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929079" w14:textId="77777777" w:rsidR="001D2426" w:rsidRDefault="001D2426" w:rsidP="00530C8E"/>
    <w:p w14:paraId="64BD5310" w14:textId="77777777" w:rsidR="00E36F0E" w:rsidRPr="00106C9E" w:rsidRDefault="00E36F0E" w:rsidP="00E36F0E"/>
    <w:p w14:paraId="014CCB72" w14:textId="77777777" w:rsidR="00E36F0E" w:rsidRDefault="00393DC0" w:rsidP="00506E2F">
      <w:pPr>
        <w:jc w:val="center"/>
      </w:pPr>
      <w:r>
        <w:rPr>
          <w:noProof/>
        </w:rPr>
        <w:drawing>
          <wp:inline distT="0" distB="0" distL="0" distR="0" wp14:anchorId="648D8E51" wp14:editId="6CDC8D7D">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0"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7A257A40" w14:textId="6442A476" w:rsidR="00E36F0E" w:rsidRDefault="00393DC0">
      <w:pPr>
        <w:jc w:val="center"/>
        <w:rPr>
          <w:rFonts w:cs="Arial"/>
          <w:b/>
          <w:color w:val="000080"/>
          <w:sz w:val="44"/>
          <w:szCs w:val="44"/>
        </w:rPr>
      </w:pPr>
      <w:r>
        <w:rPr>
          <w:rFonts w:cs="Arial"/>
          <w:b/>
          <w:color w:val="000080"/>
          <w:sz w:val="44"/>
          <w:szCs w:val="44"/>
        </w:rPr>
        <w:t>Research &amp; Vehicle Technology</w:t>
      </w:r>
    </w:p>
    <w:p w14:paraId="0ACFDF0B" w14:textId="77777777" w:rsidR="00E36F0E" w:rsidRDefault="00393DC0">
      <w:pPr>
        <w:jc w:val="center"/>
        <w:rPr>
          <w:rFonts w:cs="Arial"/>
          <w:b/>
          <w:color w:val="000080"/>
          <w:sz w:val="40"/>
          <w:szCs w:val="40"/>
        </w:rPr>
      </w:pPr>
      <w:r>
        <w:rPr>
          <w:rFonts w:cs="Arial"/>
          <w:b/>
          <w:color w:val="000080"/>
          <w:sz w:val="40"/>
          <w:szCs w:val="40"/>
        </w:rPr>
        <w:t>“Infotainment Systems Product Development”</w:t>
      </w:r>
    </w:p>
    <w:p w14:paraId="63AC5653" w14:textId="77777777" w:rsidR="00E36F0E" w:rsidRDefault="00E36F0E">
      <w:pPr>
        <w:jc w:val="center"/>
      </w:pPr>
    </w:p>
    <w:p w14:paraId="6578AA3B" w14:textId="77777777" w:rsidR="00E36F0E" w:rsidRDefault="00E36F0E">
      <w:pPr>
        <w:jc w:val="center"/>
      </w:pPr>
    </w:p>
    <w:p w14:paraId="612791D7" w14:textId="77777777" w:rsidR="00E36F0E" w:rsidRDefault="00393DC0" w:rsidP="00E36F0E">
      <w:pPr>
        <w:jc w:val="center"/>
        <w:rPr>
          <w:rFonts w:cs="Arial"/>
          <w:b/>
          <w:sz w:val="52"/>
          <w:szCs w:val="52"/>
        </w:rPr>
      </w:pPr>
      <w:r>
        <w:rPr>
          <w:rFonts w:cs="Arial"/>
          <w:b/>
          <w:sz w:val="52"/>
          <w:szCs w:val="52"/>
        </w:rPr>
        <w:t>Feature – Wireless Interface Router Server</w:t>
      </w:r>
    </w:p>
    <w:p w14:paraId="4612E156" w14:textId="77777777" w:rsidR="00E36F0E" w:rsidRDefault="00E36F0E" w:rsidP="00E36F0E">
      <w:pPr>
        <w:jc w:val="center"/>
        <w:rPr>
          <w:rFonts w:cs="Arial"/>
          <w:b/>
          <w:sz w:val="52"/>
          <w:szCs w:val="52"/>
        </w:rPr>
      </w:pPr>
    </w:p>
    <w:p w14:paraId="5D5B8039" w14:textId="77777777" w:rsidR="00E36F0E" w:rsidRDefault="00393DC0">
      <w:pPr>
        <w:jc w:val="center"/>
        <w:rPr>
          <w:rFonts w:cs="Arial"/>
          <w:b/>
          <w:sz w:val="52"/>
          <w:szCs w:val="52"/>
        </w:rPr>
      </w:pPr>
      <w:r>
        <w:rPr>
          <w:rFonts w:cs="Arial"/>
          <w:b/>
          <w:sz w:val="52"/>
          <w:szCs w:val="52"/>
        </w:rPr>
        <w:t>Infotainment Subsystem Part Specific Specification (SPSS)</w:t>
      </w:r>
    </w:p>
    <w:p w14:paraId="1A52FEB3" w14:textId="77777777" w:rsidR="00E36F0E" w:rsidRDefault="00E36F0E">
      <w:pPr>
        <w:jc w:val="center"/>
      </w:pPr>
    </w:p>
    <w:p w14:paraId="7D01D365" w14:textId="77777777" w:rsidR="00E36F0E" w:rsidRDefault="00E36F0E">
      <w:pPr>
        <w:jc w:val="center"/>
      </w:pPr>
    </w:p>
    <w:p w14:paraId="4A17B6A3" w14:textId="77777777" w:rsidR="00E36F0E" w:rsidRDefault="00E36F0E">
      <w:pPr>
        <w:jc w:val="center"/>
      </w:pPr>
    </w:p>
    <w:p w14:paraId="0AC66941" w14:textId="77777777" w:rsidR="00E36F0E" w:rsidRDefault="00E36F0E">
      <w:pPr>
        <w:jc w:val="center"/>
      </w:pPr>
    </w:p>
    <w:p w14:paraId="78C09483" w14:textId="77777777" w:rsidR="00E36F0E" w:rsidRDefault="00393DC0">
      <w:pPr>
        <w:jc w:val="center"/>
        <w:rPr>
          <w:rFonts w:cs="Arial"/>
          <w:sz w:val="28"/>
          <w:szCs w:val="28"/>
        </w:rPr>
      </w:pPr>
      <w:r>
        <w:rPr>
          <w:rFonts w:cs="Arial"/>
          <w:sz w:val="28"/>
          <w:szCs w:val="28"/>
        </w:rPr>
        <w:t>Version 1.8</w:t>
      </w:r>
    </w:p>
    <w:p w14:paraId="0F0E64BF" w14:textId="77777777" w:rsidR="00E36F0E" w:rsidRDefault="00393DC0">
      <w:pPr>
        <w:jc w:val="center"/>
        <w:rPr>
          <w:rFonts w:cs="Arial"/>
          <w:b/>
          <w:sz w:val="28"/>
          <w:szCs w:val="28"/>
        </w:rPr>
      </w:pPr>
      <w:r>
        <w:rPr>
          <w:rFonts w:cs="Arial"/>
          <w:b/>
          <w:sz w:val="28"/>
          <w:szCs w:val="28"/>
        </w:rPr>
        <w:t>UNCONTROLLED COPY IF PRINTED</w:t>
      </w:r>
    </w:p>
    <w:p w14:paraId="363BB04E" w14:textId="77777777" w:rsidR="00E36F0E" w:rsidRDefault="00E36F0E">
      <w:pPr>
        <w:jc w:val="center"/>
      </w:pPr>
    </w:p>
    <w:p w14:paraId="2AE76DAA" w14:textId="77777777" w:rsidR="00E36F0E" w:rsidRDefault="00393DC0">
      <w:pPr>
        <w:jc w:val="center"/>
        <w:rPr>
          <w:rFonts w:cs="Arial"/>
          <w:b/>
          <w:szCs w:val="22"/>
        </w:rPr>
      </w:pPr>
      <w:r>
        <w:rPr>
          <w:rFonts w:cs="Arial"/>
          <w:b/>
          <w:szCs w:val="22"/>
        </w:rPr>
        <w:t>Version Date:  January 18, 2022</w:t>
      </w:r>
    </w:p>
    <w:p w14:paraId="0B66D79F" w14:textId="77777777" w:rsidR="00E36F0E" w:rsidRDefault="00E36F0E">
      <w:pPr>
        <w:jc w:val="center"/>
      </w:pPr>
    </w:p>
    <w:p w14:paraId="036A9F78" w14:textId="77777777" w:rsidR="00E36F0E" w:rsidRDefault="00E36F0E">
      <w:pPr>
        <w:jc w:val="center"/>
      </w:pPr>
    </w:p>
    <w:p w14:paraId="2C74749E" w14:textId="77777777" w:rsidR="00E36F0E" w:rsidRDefault="00E36F0E">
      <w:pPr>
        <w:jc w:val="center"/>
      </w:pPr>
    </w:p>
    <w:p w14:paraId="0AAAA9D1" w14:textId="77777777" w:rsidR="00E36F0E" w:rsidRDefault="00393DC0">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5041774A" w14:textId="77777777" w:rsidR="00E36F0E" w:rsidRDefault="00393DC0">
      <w:pPr>
        <w:jc w:val="center"/>
        <w:outlineLvl w:val="0"/>
        <w:rPr>
          <w:rFonts w:cs="Arial"/>
          <w:b/>
          <w:bCs/>
          <w:sz w:val="28"/>
          <w:szCs w:val="28"/>
          <w:u w:val="single"/>
        </w:rPr>
      </w:pPr>
      <w:r>
        <w:rPr>
          <w:b/>
          <w:sz w:val="36"/>
          <w:szCs w:val="36"/>
        </w:rPr>
        <w:br w:type="page"/>
      </w:r>
      <w:bookmarkStart w:id="0" w:name="_Toc93426703"/>
      <w:r>
        <w:rPr>
          <w:rFonts w:cs="Arial"/>
          <w:b/>
          <w:bCs/>
          <w:sz w:val="28"/>
          <w:szCs w:val="28"/>
          <w:u w:val="single"/>
        </w:rPr>
        <w:lastRenderedPageBreak/>
        <w:t>Revision History</w:t>
      </w:r>
      <w:bookmarkEnd w:id="0"/>
    </w:p>
    <w:p w14:paraId="7A8A2CD8" w14:textId="77777777" w:rsidR="00E36F0E" w:rsidRDefault="00E36F0E">
      <w:pPr>
        <w:rPr>
          <w:rFonts w:cs="Arial"/>
        </w:rPr>
      </w:pPr>
    </w:p>
    <w:p w14:paraId="21E747F1" w14:textId="77777777" w:rsidR="00E36F0E" w:rsidRDefault="00E36F0E">
      <w:pPr>
        <w:rPr>
          <w:rFonts w:cs="Arial"/>
        </w:rPr>
      </w:pPr>
    </w:p>
    <w:tbl>
      <w:tblPr>
        <w:tblW w:w="10065" w:type="dxa"/>
        <w:jc w:val="center"/>
        <w:tblLayout w:type="fixed"/>
        <w:tblLook w:val="04A0" w:firstRow="1" w:lastRow="0" w:firstColumn="1" w:lastColumn="0" w:noHBand="0" w:noVBand="1"/>
      </w:tblPr>
      <w:tblGrid>
        <w:gridCol w:w="1755"/>
        <w:gridCol w:w="650"/>
        <w:gridCol w:w="1749"/>
        <w:gridCol w:w="5911"/>
      </w:tblGrid>
      <w:tr w:rsidR="00E36F0E" w14:paraId="396A8713" w14:textId="77777777" w:rsidTr="00E36F0E">
        <w:trPr>
          <w:trHeight w:val="345"/>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BFAA90" w14:textId="77777777" w:rsidR="00E36F0E" w:rsidRDefault="00393DC0">
            <w:pPr>
              <w:spacing w:line="276" w:lineRule="auto"/>
              <w:jc w:val="center"/>
              <w:rPr>
                <w:rFonts w:cs="Arial"/>
                <w:b/>
                <w:bCs/>
                <w:lang w:val="fr-FR"/>
              </w:rPr>
            </w:pPr>
            <w:r>
              <w:rPr>
                <w:rFonts w:cs="Arial"/>
                <w:b/>
                <w:bCs/>
                <w:lang w:val="fr-FR"/>
              </w:rPr>
              <w:t>Date</w:t>
            </w:r>
          </w:p>
        </w:tc>
        <w:tc>
          <w:tcPr>
            <w:tcW w:w="65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3FF3121" w14:textId="77777777" w:rsidR="00E36F0E" w:rsidRDefault="00393DC0">
            <w:pPr>
              <w:spacing w:line="276" w:lineRule="auto"/>
              <w:jc w:val="center"/>
              <w:rPr>
                <w:rFonts w:cs="Arial"/>
                <w:b/>
                <w:bCs/>
                <w:lang w:val="fr-FR"/>
              </w:rPr>
            </w:pPr>
            <w:r>
              <w:rPr>
                <w:rFonts w:cs="Arial"/>
                <w:b/>
                <w:bCs/>
                <w:lang w:val="fr-FR"/>
              </w:rPr>
              <w:t>Ver</w:t>
            </w:r>
          </w:p>
        </w:tc>
        <w:tc>
          <w:tcPr>
            <w:tcW w:w="766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0C7829" w14:textId="77777777" w:rsidR="00E36F0E" w:rsidRDefault="00393DC0">
            <w:pPr>
              <w:spacing w:line="276" w:lineRule="auto"/>
              <w:jc w:val="center"/>
              <w:rPr>
                <w:rFonts w:cs="Arial"/>
                <w:b/>
                <w:bCs/>
                <w:lang w:val="fr-FR"/>
              </w:rPr>
            </w:pPr>
            <w:r>
              <w:rPr>
                <w:rFonts w:cs="Arial"/>
                <w:b/>
                <w:bCs/>
                <w:lang w:val="fr-FR"/>
              </w:rPr>
              <w:t>Notes</w:t>
            </w:r>
          </w:p>
        </w:tc>
      </w:tr>
      <w:tr w:rsidR="00E36F0E" w14:paraId="6006F19B" w14:textId="77777777" w:rsidTr="00E36F0E">
        <w:trPr>
          <w:trHeight w:val="245"/>
          <w:jc w:val="center"/>
        </w:trPr>
        <w:tc>
          <w:tcPr>
            <w:tcW w:w="1755" w:type="dxa"/>
            <w:tcBorders>
              <w:top w:val="single" w:sz="6" w:space="0" w:color="auto"/>
              <w:left w:val="single" w:sz="6" w:space="0" w:color="auto"/>
              <w:bottom w:val="single" w:sz="6" w:space="0" w:color="auto"/>
              <w:right w:val="single" w:sz="6" w:space="0" w:color="auto"/>
            </w:tcBorders>
            <w:hideMark/>
          </w:tcPr>
          <w:p w14:paraId="46CCB6FF" w14:textId="77777777" w:rsidR="00E36F0E" w:rsidRDefault="00393DC0" w:rsidP="00E36F0E">
            <w:pPr>
              <w:spacing w:line="276" w:lineRule="auto"/>
              <w:rPr>
                <w:rFonts w:cs="Arial"/>
                <w:b/>
                <w:sz w:val="16"/>
                <w:szCs w:val="16"/>
                <w:lang w:val="fr-FR"/>
              </w:rPr>
            </w:pPr>
            <w:r w:rsidRPr="00805DEA">
              <w:rPr>
                <w:rFonts w:cs="Arial"/>
                <w:b/>
                <w:sz w:val="16"/>
                <w:szCs w:val="16"/>
              </w:rPr>
              <w:t>February 9, 2018</w:t>
            </w:r>
          </w:p>
        </w:tc>
        <w:tc>
          <w:tcPr>
            <w:tcW w:w="650" w:type="dxa"/>
            <w:tcBorders>
              <w:top w:val="single" w:sz="6" w:space="0" w:color="auto"/>
              <w:left w:val="single" w:sz="6" w:space="0" w:color="auto"/>
              <w:bottom w:val="single" w:sz="6" w:space="0" w:color="auto"/>
              <w:right w:val="single" w:sz="6" w:space="0" w:color="auto"/>
            </w:tcBorders>
            <w:hideMark/>
          </w:tcPr>
          <w:p w14:paraId="36953F56" w14:textId="77777777" w:rsidR="00E36F0E" w:rsidRDefault="00393DC0">
            <w:pPr>
              <w:spacing w:line="276" w:lineRule="auto"/>
              <w:jc w:val="center"/>
              <w:rPr>
                <w:rFonts w:cs="Arial"/>
                <w:b/>
                <w:sz w:val="16"/>
                <w:lang w:val="fr-FR"/>
              </w:rPr>
            </w:pPr>
            <w:r>
              <w:rPr>
                <w:rFonts w:cs="Arial"/>
                <w:b/>
                <w:sz w:val="16"/>
                <w:lang w:val="fr-FR"/>
              </w:rPr>
              <w:t>1.0</w:t>
            </w:r>
          </w:p>
        </w:tc>
        <w:tc>
          <w:tcPr>
            <w:tcW w:w="1749" w:type="dxa"/>
            <w:tcBorders>
              <w:top w:val="single" w:sz="6" w:space="0" w:color="auto"/>
              <w:left w:val="single" w:sz="6" w:space="0" w:color="auto"/>
              <w:bottom w:val="single" w:sz="6" w:space="0" w:color="auto"/>
              <w:right w:val="single" w:sz="6" w:space="0" w:color="auto"/>
            </w:tcBorders>
            <w:hideMark/>
          </w:tcPr>
          <w:p w14:paraId="16AB92E6" w14:textId="77777777" w:rsidR="00E36F0E" w:rsidRDefault="00393DC0" w:rsidP="00E36F0E">
            <w:pPr>
              <w:spacing w:line="276" w:lineRule="auto"/>
              <w:jc w:val="center"/>
              <w:rPr>
                <w:rFonts w:cs="Arial"/>
                <w:b/>
                <w:sz w:val="16"/>
              </w:rPr>
            </w:pPr>
            <w:r>
              <w:rPr>
                <w:rFonts w:cs="Arial"/>
                <w:b/>
                <w:sz w:val="16"/>
              </w:rPr>
              <w:t>Initial Release</w:t>
            </w:r>
          </w:p>
        </w:tc>
        <w:tc>
          <w:tcPr>
            <w:tcW w:w="5911" w:type="dxa"/>
            <w:tcBorders>
              <w:top w:val="single" w:sz="6" w:space="0" w:color="auto"/>
              <w:left w:val="single" w:sz="6" w:space="0" w:color="auto"/>
              <w:bottom w:val="single" w:sz="6" w:space="0" w:color="auto"/>
              <w:right w:val="single" w:sz="6" w:space="0" w:color="auto"/>
            </w:tcBorders>
          </w:tcPr>
          <w:p w14:paraId="4F2F2E10" w14:textId="77777777" w:rsidR="00E36F0E" w:rsidRDefault="00E36F0E">
            <w:pPr>
              <w:spacing w:line="276" w:lineRule="auto"/>
              <w:rPr>
                <w:rFonts w:cs="Arial"/>
                <w:b/>
                <w:sz w:val="16"/>
              </w:rPr>
            </w:pPr>
          </w:p>
        </w:tc>
      </w:tr>
      <w:tr w:rsidR="00E36F0E" w14:paraId="7923E7A9" w14:textId="77777777" w:rsidTr="00E36F0E">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056FA054" w14:textId="77777777" w:rsidR="00E36F0E" w:rsidRDefault="00E36F0E">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266661E7" w14:textId="77777777" w:rsidR="00E36F0E" w:rsidRDefault="00E36F0E">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40C694EA" w14:textId="77777777" w:rsidR="00E36F0E" w:rsidRDefault="00E36F0E">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1D4B9F1D" w14:textId="77777777" w:rsidR="00E36F0E" w:rsidRDefault="00E36F0E">
            <w:pPr>
              <w:spacing w:line="276" w:lineRule="auto"/>
              <w:rPr>
                <w:rFonts w:cs="Arial"/>
                <w:b/>
                <w:sz w:val="16"/>
              </w:rPr>
            </w:pPr>
          </w:p>
        </w:tc>
      </w:tr>
      <w:tr w:rsidR="00E36F0E" w:rsidRPr="008D5346" w14:paraId="0BB89750" w14:textId="77777777" w:rsidTr="00E36F0E">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717B2D36" w14:textId="77777777" w:rsidR="00E36F0E" w:rsidRPr="008D5346" w:rsidRDefault="00393DC0" w:rsidP="00E36F0E">
            <w:pPr>
              <w:spacing w:line="276" w:lineRule="auto"/>
              <w:rPr>
                <w:rFonts w:eastAsiaTheme="minorEastAsia" w:cstheme="minorBidi"/>
                <w:b/>
                <w:sz w:val="16"/>
                <w:szCs w:val="16"/>
              </w:rPr>
            </w:pPr>
            <w:r>
              <w:rPr>
                <w:rFonts w:eastAsiaTheme="minorEastAsia" w:cstheme="minorBidi"/>
                <w:b/>
                <w:sz w:val="16"/>
                <w:szCs w:val="16"/>
              </w:rPr>
              <w:t>May 22, 2018</w:t>
            </w:r>
          </w:p>
        </w:tc>
        <w:tc>
          <w:tcPr>
            <w:tcW w:w="650" w:type="dxa"/>
            <w:tcBorders>
              <w:top w:val="single" w:sz="6" w:space="0" w:color="auto"/>
              <w:left w:val="single" w:sz="6" w:space="0" w:color="auto"/>
              <w:bottom w:val="single" w:sz="6" w:space="0" w:color="auto"/>
              <w:right w:val="single" w:sz="6" w:space="0" w:color="auto"/>
            </w:tcBorders>
            <w:hideMark/>
          </w:tcPr>
          <w:p w14:paraId="1D826356" w14:textId="77777777" w:rsidR="00E36F0E" w:rsidRPr="008D5346" w:rsidRDefault="00393DC0" w:rsidP="00E36F0E">
            <w:pPr>
              <w:spacing w:line="276" w:lineRule="auto"/>
              <w:jc w:val="center"/>
              <w:rPr>
                <w:rFonts w:eastAsiaTheme="minorEastAsia" w:cstheme="minorBidi"/>
                <w:b/>
                <w:sz w:val="16"/>
                <w:szCs w:val="16"/>
              </w:rPr>
            </w:pPr>
            <w:r>
              <w:rPr>
                <w:rFonts w:eastAsiaTheme="minorEastAsia" w:cstheme="minorBidi"/>
                <w:b/>
                <w:sz w:val="16"/>
                <w:szCs w:val="16"/>
              </w:rPr>
              <w:t>1.1</w:t>
            </w:r>
          </w:p>
        </w:tc>
        <w:tc>
          <w:tcPr>
            <w:tcW w:w="7660" w:type="dxa"/>
            <w:gridSpan w:val="2"/>
            <w:tcBorders>
              <w:top w:val="single" w:sz="6" w:space="0" w:color="auto"/>
              <w:left w:val="single" w:sz="6" w:space="0" w:color="auto"/>
              <w:bottom w:val="single" w:sz="6" w:space="0" w:color="auto"/>
              <w:right w:val="single" w:sz="6" w:space="0" w:color="auto"/>
            </w:tcBorders>
          </w:tcPr>
          <w:p w14:paraId="2E299151" w14:textId="77777777" w:rsidR="00E36F0E" w:rsidRPr="008D5346" w:rsidRDefault="00E36F0E">
            <w:pPr>
              <w:spacing w:line="276" w:lineRule="auto"/>
              <w:rPr>
                <w:rFonts w:cs="Arial"/>
                <w:b/>
                <w:sz w:val="16"/>
                <w:szCs w:val="16"/>
              </w:rPr>
            </w:pPr>
          </w:p>
        </w:tc>
      </w:tr>
      <w:tr w:rsidR="00E36F0E" w:rsidRPr="008D5346" w14:paraId="3C23D3DC" w14:textId="77777777" w:rsidTr="00E36F0E">
        <w:trPr>
          <w:trHeight w:val="245"/>
          <w:jc w:val="center"/>
        </w:trPr>
        <w:tc>
          <w:tcPr>
            <w:tcW w:w="1755" w:type="dxa"/>
            <w:tcBorders>
              <w:top w:val="single" w:sz="4" w:space="0" w:color="auto"/>
              <w:left w:val="single" w:sz="4" w:space="0" w:color="auto"/>
              <w:right w:val="single" w:sz="4" w:space="0" w:color="auto"/>
            </w:tcBorders>
          </w:tcPr>
          <w:p w14:paraId="4391851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0ABC9ED" w14:textId="77777777" w:rsidR="00E36F0E" w:rsidRPr="00F100FF" w:rsidRDefault="00393DC0" w:rsidP="00E36F0E">
            <w:pPr>
              <w:rPr>
                <w:sz w:val="16"/>
                <w:szCs w:val="16"/>
              </w:rPr>
            </w:pPr>
            <w:r w:rsidRPr="00F100FF">
              <w:rPr>
                <w:sz w:val="16"/>
                <w:szCs w:val="16"/>
              </w:rPr>
              <w:t>WIR-CLD-REQ-276161/B-Wireless Interface Router Server</w:t>
            </w:r>
          </w:p>
        </w:tc>
        <w:tc>
          <w:tcPr>
            <w:tcW w:w="5911" w:type="dxa"/>
            <w:tcBorders>
              <w:top w:val="single" w:sz="6" w:space="0" w:color="auto"/>
              <w:left w:val="single" w:sz="6" w:space="0" w:color="auto"/>
              <w:bottom w:val="single" w:sz="6" w:space="0" w:color="auto"/>
              <w:right w:val="single" w:sz="6" w:space="0" w:color="auto"/>
            </w:tcBorders>
          </w:tcPr>
          <w:p w14:paraId="196E6BA2" w14:textId="77777777" w:rsidR="00E36F0E" w:rsidRPr="00F100FF" w:rsidRDefault="00393DC0" w:rsidP="00E36F0E">
            <w:pPr>
              <w:rPr>
                <w:sz w:val="16"/>
                <w:szCs w:val="16"/>
              </w:rPr>
            </w:pPr>
            <w:r w:rsidRPr="00F100FF">
              <w:rPr>
                <w:sz w:val="16"/>
                <w:szCs w:val="16"/>
              </w:rPr>
              <w:t>MBORREL4: Removed access token handling</w:t>
            </w:r>
          </w:p>
        </w:tc>
      </w:tr>
      <w:tr w:rsidR="00E36F0E" w:rsidRPr="008D5346" w14:paraId="76AC1E56" w14:textId="77777777" w:rsidTr="00E36F0E">
        <w:trPr>
          <w:trHeight w:val="245"/>
          <w:jc w:val="center"/>
        </w:trPr>
        <w:tc>
          <w:tcPr>
            <w:tcW w:w="1755" w:type="dxa"/>
            <w:tcBorders>
              <w:left w:val="single" w:sz="4" w:space="0" w:color="auto"/>
              <w:right w:val="single" w:sz="4" w:space="0" w:color="auto"/>
            </w:tcBorders>
          </w:tcPr>
          <w:p w14:paraId="458366A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0501CF" w14:textId="77777777" w:rsidR="00E36F0E" w:rsidRPr="00F100FF" w:rsidRDefault="00393DC0" w:rsidP="00E36F0E">
            <w:pPr>
              <w:rPr>
                <w:sz w:val="16"/>
                <w:szCs w:val="16"/>
              </w:rPr>
            </w:pPr>
            <w:r w:rsidRPr="00F100FF">
              <w:rPr>
                <w:sz w:val="16"/>
                <w:szCs w:val="16"/>
              </w:rPr>
              <w:t>WIR-CLD-REQ-276162/C-Wireless Interface Router Client1</w:t>
            </w:r>
          </w:p>
        </w:tc>
        <w:tc>
          <w:tcPr>
            <w:tcW w:w="5911" w:type="dxa"/>
            <w:tcBorders>
              <w:top w:val="single" w:sz="6" w:space="0" w:color="auto"/>
              <w:left w:val="single" w:sz="6" w:space="0" w:color="auto"/>
              <w:bottom w:val="single" w:sz="6" w:space="0" w:color="auto"/>
              <w:right w:val="single" w:sz="6" w:space="0" w:color="auto"/>
            </w:tcBorders>
          </w:tcPr>
          <w:p w14:paraId="24233B71" w14:textId="77777777" w:rsidR="00E36F0E" w:rsidRPr="00F100FF" w:rsidRDefault="00393DC0" w:rsidP="00E36F0E">
            <w:pPr>
              <w:rPr>
                <w:sz w:val="16"/>
                <w:szCs w:val="16"/>
              </w:rPr>
            </w:pPr>
            <w:r w:rsidRPr="00F100FF">
              <w:rPr>
                <w:sz w:val="16"/>
                <w:szCs w:val="16"/>
              </w:rPr>
              <w:t>MBORREL4: Removed access token handling</w:t>
            </w:r>
          </w:p>
        </w:tc>
      </w:tr>
      <w:tr w:rsidR="00E36F0E" w:rsidRPr="008D5346" w14:paraId="35F234E7" w14:textId="77777777" w:rsidTr="00E36F0E">
        <w:trPr>
          <w:trHeight w:val="245"/>
          <w:jc w:val="center"/>
        </w:trPr>
        <w:tc>
          <w:tcPr>
            <w:tcW w:w="1755" w:type="dxa"/>
            <w:tcBorders>
              <w:left w:val="single" w:sz="4" w:space="0" w:color="auto"/>
              <w:right w:val="single" w:sz="4" w:space="0" w:color="auto"/>
            </w:tcBorders>
          </w:tcPr>
          <w:p w14:paraId="4414C39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A0B63F" w14:textId="77777777" w:rsidR="00E36F0E" w:rsidRPr="00F100FF" w:rsidRDefault="00393DC0" w:rsidP="00E36F0E">
            <w:pPr>
              <w:rPr>
                <w:sz w:val="16"/>
                <w:szCs w:val="16"/>
              </w:rPr>
            </w:pPr>
            <w:r w:rsidRPr="00F100FF">
              <w:rPr>
                <w:sz w:val="16"/>
                <w:szCs w:val="16"/>
              </w:rPr>
              <w:t>WIR-CLD-REQ-289670/C-Wireless Interface Router Client2</w:t>
            </w:r>
          </w:p>
        </w:tc>
        <w:tc>
          <w:tcPr>
            <w:tcW w:w="5911" w:type="dxa"/>
            <w:tcBorders>
              <w:top w:val="single" w:sz="6" w:space="0" w:color="auto"/>
              <w:left w:val="single" w:sz="6" w:space="0" w:color="auto"/>
              <w:bottom w:val="single" w:sz="6" w:space="0" w:color="auto"/>
              <w:right w:val="single" w:sz="6" w:space="0" w:color="auto"/>
            </w:tcBorders>
          </w:tcPr>
          <w:p w14:paraId="0F7C7DC9" w14:textId="77777777" w:rsidR="00E36F0E" w:rsidRPr="00F100FF" w:rsidRDefault="00393DC0" w:rsidP="00E36F0E">
            <w:pPr>
              <w:rPr>
                <w:sz w:val="16"/>
                <w:szCs w:val="16"/>
              </w:rPr>
            </w:pPr>
            <w:r w:rsidRPr="00F100FF">
              <w:rPr>
                <w:sz w:val="16"/>
                <w:szCs w:val="16"/>
              </w:rPr>
              <w:t>MBORREL4: Removed access token handling</w:t>
            </w:r>
          </w:p>
        </w:tc>
      </w:tr>
      <w:tr w:rsidR="00E36F0E" w:rsidRPr="008D5346" w14:paraId="711CF1E8" w14:textId="77777777" w:rsidTr="00E36F0E">
        <w:trPr>
          <w:trHeight w:val="245"/>
          <w:jc w:val="center"/>
        </w:trPr>
        <w:tc>
          <w:tcPr>
            <w:tcW w:w="1755" w:type="dxa"/>
            <w:tcBorders>
              <w:left w:val="single" w:sz="4" w:space="0" w:color="auto"/>
              <w:right w:val="single" w:sz="4" w:space="0" w:color="auto"/>
            </w:tcBorders>
          </w:tcPr>
          <w:p w14:paraId="27E4543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7EA035" w14:textId="77777777" w:rsidR="00E36F0E" w:rsidRPr="00F100FF" w:rsidRDefault="00393DC0" w:rsidP="00E36F0E">
            <w:pPr>
              <w:rPr>
                <w:sz w:val="16"/>
                <w:szCs w:val="16"/>
              </w:rPr>
            </w:pPr>
            <w:r w:rsidRPr="00F100FF">
              <w:rPr>
                <w:sz w:val="16"/>
                <w:szCs w:val="16"/>
              </w:rPr>
              <w:t>WIR-IIR-REQ-289532/B-WIRServer_Rx</w:t>
            </w:r>
          </w:p>
        </w:tc>
        <w:tc>
          <w:tcPr>
            <w:tcW w:w="5911" w:type="dxa"/>
            <w:tcBorders>
              <w:top w:val="single" w:sz="6" w:space="0" w:color="auto"/>
              <w:left w:val="single" w:sz="6" w:space="0" w:color="auto"/>
              <w:bottom w:val="single" w:sz="6" w:space="0" w:color="auto"/>
              <w:right w:val="single" w:sz="6" w:space="0" w:color="auto"/>
            </w:tcBorders>
          </w:tcPr>
          <w:p w14:paraId="7DD50B3C" w14:textId="77777777" w:rsidR="00E36F0E" w:rsidRPr="00F100FF" w:rsidRDefault="00393DC0" w:rsidP="00E36F0E">
            <w:pPr>
              <w:rPr>
                <w:sz w:val="16"/>
                <w:szCs w:val="16"/>
              </w:rPr>
            </w:pPr>
            <w:r w:rsidRPr="00F100FF">
              <w:rPr>
                <w:sz w:val="16"/>
                <w:szCs w:val="16"/>
              </w:rPr>
              <w:t>MBORREL4: Added MD's</w:t>
            </w:r>
          </w:p>
        </w:tc>
      </w:tr>
      <w:tr w:rsidR="00E36F0E" w:rsidRPr="008D5346" w14:paraId="5F62F30D" w14:textId="77777777" w:rsidTr="00E36F0E">
        <w:trPr>
          <w:trHeight w:val="245"/>
          <w:jc w:val="center"/>
        </w:trPr>
        <w:tc>
          <w:tcPr>
            <w:tcW w:w="1755" w:type="dxa"/>
            <w:tcBorders>
              <w:left w:val="single" w:sz="4" w:space="0" w:color="auto"/>
              <w:right w:val="single" w:sz="4" w:space="0" w:color="auto"/>
            </w:tcBorders>
          </w:tcPr>
          <w:p w14:paraId="7E794DE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ADDA01" w14:textId="77777777" w:rsidR="00E36F0E" w:rsidRPr="00F100FF" w:rsidRDefault="00393DC0" w:rsidP="00E36F0E">
            <w:pPr>
              <w:rPr>
                <w:sz w:val="16"/>
                <w:szCs w:val="16"/>
              </w:rPr>
            </w:pPr>
            <w:r w:rsidRPr="00F100FF">
              <w:rPr>
                <w:sz w:val="16"/>
                <w:szCs w:val="16"/>
              </w:rPr>
              <w:t>MD-REQ-304019/A-AutosarNM</w:t>
            </w:r>
          </w:p>
        </w:tc>
        <w:tc>
          <w:tcPr>
            <w:tcW w:w="5911" w:type="dxa"/>
            <w:tcBorders>
              <w:top w:val="single" w:sz="6" w:space="0" w:color="auto"/>
              <w:left w:val="single" w:sz="6" w:space="0" w:color="auto"/>
              <w:bottom w:val="single" w:sz="6" w:space="0" w:color="auto"/>
              <w:right w:val="single" w:sz="6" w:space="0" w:color="auto"/>
            </w:tcBorders>
          </w:tcPr>
          <w:p w14:paraId="3E91186D" w14:textId="77777777" w:rsidR="00E36F0E" w:rsidRPr="00F100FF" w:rsidRDefault="00393DC0" w:rsidP="00E36F0E">
            <w:pPr>
              <w:rPr>
                <w:sz w:val="16"/>
                <w:szCs w:val="16"/>
              </w:rPr>
            </w:pPr>
            <w:r w:rsidRPr="00F100FF">
              <w:rPr>
                <w:sz w:val="16"/>
                <w:szCs w:val="16"/>
              </w:rPr>
              <w:t>MBORREL4: New MD for autosar wake up signal</w:t>
            </w:r>
          </w:p>
        </w:tc>
      </w:tr>
      <w:tr w:rsidR="00E36F0E" w:rsidRPr="008D5346" w14:paraId="7493B754" w14:textId="77777777" w:rsidTr="00E36F0E">
        <w:trPr>
          <w:trHeight w:val="245"/>
          <w:jc w:val="center"/>
        </w:trPr>
        <w:tc>
          <w:tcPr>
            <w:tcW w:w="1755" w:type="dxa"/>
            <w:tcBorders>
              <w:left w:val="single" w:sz="4" w:space="0" w:color="auto"/>
              <w:right w:val="single" w:sz="4" w:space="0" w:color="auto"/>
            </w:tcBorders>
          </w:tcPr>
          <w:p w14:paraId="7213115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8C10DD" w14:textId="77777777" w:rsidR="00E36F0E" w:rsidRPr="00F100FF" w:rsidRDefault="00393DC0" w:rsidP="00E36F0E">
            <w:pPr>
              <w:rPr>
                <w:sz w:val="16"/>
                <w:szCs w:val="16"/>
              </w:rPr>
            </w:pPr>
            <w:r w:rsidRPr="00F100FF">
              <w:rPr>
                <w:sz w:val="16"/>
                <w:szCs w:val="16"/>
              </w:rPr>
              <w:t>MD-REQ-304038/A-VehicleMode</w:t>
            </w:r>
          </w:p>
        </w:tc>
        <w:tc>
          <w:tcPr>
            <w:tcW w:w="5911" w:type="dxa"/>
            <w:tcBorders>
              <w:top w:val="single" w:sz="6" w:space="0" w:color="auto"/>
              <w:left w:val="single" w:sz="6" w:space="0" w:color="auto"/>
              <w:bottom w:val="single" w:sz="6" w:space="0" w:color="auto"/>
              <w:right w:val="single" w:sz="6" w:space="0" w:color="auto"/>
            </w:tcBorders>
          </w:tcPr>
          <w:p w14:paraId="786FD037" w14:textId="77777777" w:rsidR="00E36F0E" w:rsidRPr="00F100FF" w:rsidRDefault="00393DC0" w:rsidP="00E36F0E">
            <w:pPr>
              <w:rPr>
                <w:sz w:val="16"/>
                <w:szCs w:val="16"/>
              </w:rPr>
            </w:pPr>
            <w:r w:rsidRPr="00F100FF">
              <w:rPr>
                <w:sz w:val="16"/>
                <w:szCs w:val="16"/>
              </w:rPr>
              <w:t>MBORREL4: New MD for keyoff load signal</w:t>
            </w:r>
          </w:p>
        </w:tc>
      </w:tr>
      <w:tr w:rsidR="00E36F0E" w:rsidRPr="008D5346" w14:paraId="1992FED3" w14:textId="77777777" w:rsidTr="00E36F0E">
        <w:trPr>
          <w:trHeight w:val="245"/>
          <w:jc w:val="center"/>
        </w:trPr>
        <w:tc>
          <w:tcPr>
            <w:tcW w:w="1755" w:type="dxa"/>
            <w:tcBorders>
              <w:left w:val="single" w:sz="4" w:space="0" w:color="auto"/>
              <w:right w:val="single" w:sz="4" w:space="0" w:color="auto"/>
            </w:tcBorders>
          </w:tcPr>
          <w:p w14:paraId="61ECFA5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B4CB9F0" w14:textId="77777777" w:rsidR="00E36F0E" w:rsidRPr="00F100FF" w:rsidRDefault="00393DC0" w:rsidP="00E36F0E">
            <w:pPr>
              <w:rPr>
                <w:sz w:val="16"/>
                <w:szCs w:val="16"/>
              </w:rPr>
            </w:pPr>
            <w:r w:rsidRPr="00F100FF">
              <w:rPr>
                <w:sz w:val="16"/>
                <w:szCs w:val="16"/>
              </w:rPr>
              <w:t>WIR-REQ-295922/B-Responding To Queries From Applications Requesting Connectivity</w:t>
            </w:r>
          </w:p>
        </w:tc>
        <w:tc>
          <w:tcPr>
            <w:tcW w:w="5911" w:type="dxa"/>
            <w:tcBorders>
              <w:top w:val="single" w:sz="6" w:space="0" w:color="auto"/>
              <w:left w:val="single" w:sz="6" w:space="0" w:color="auto"/>
              <w:bottom w:val="single" w:sz="6" w:space="0" w:color="auto"/>
              <w:right w:val="single" w:sz="6" w:space="0" w:color="auto"/>
            </w:tcBorders>
          </w:tcPr>
          <w:p w14:paraId="29862054"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5ED469A5" w14:textId="77777777" w:rsidTr="00E36F0E">
        <w:trPr>
          <w:trHeight w:val="245"/>
          <w:jc w:val="center"/>
        </w:trPr>
        <w:tc>
          <w:tcPr>
            <w:tcW w:w="1755" w:type="dxa"/>
            <w:tcBorders>
              <w:left w:val="single" w:sz="4" w:space="0" w:color="auto"/>
              <w:right w:val="single" w:sz="4" w:space="0" w:color="auto"/>
            </w:tcBorders>
          </w:tcPr>
          <w:p w14:paraId="3746A2F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BE7C8E9" w14:textId="77777777" w:rsidR="00E36F0E" w:rsidRPr="00F100FF" w:rsidRDefault="00393DC0" w:rsidP="00E36F0E">
            <w:pPr>
              <w:rPr>
                <w:sz w:val="16"/>
                <w:szCs w:val="16"/>
              </w:rPr>
            </w:pPr>
            <w:r w:rsidRPr="00F100FF">
              <w:rPr>
                <w:sz w:val="16"/>
                <w:szCs w:val="16"/>
              </w:rPr>
              <w:t>STR-503858/B-Requirements</w:t>
            </w:r>
          </w:p>
        </w:tc>
        <w:tc>
          <w:tcPr>
            <w:tcW w:w="5911" w:type="dxa"/>
            <w:tcBorders>
              <w:top w:val="single" w:sz="6" w:space="0" w:color="auto"/>
              <w:left w:val="single" w:sz="6" w:space="0" w:color="auto"/>
              <w:bottom w:val="single" w:sz="6" w:space="0" w:color="auto"/>
              <w:right w:val="single" w:sz="6" w:space="0" w:color="auto"/>
            </w:tcBorders>
          </w:tcPr>
          <w:p w14:paraId="761355ED" w14:textId="77777777" w:rsidR="00E36F0E" w:rsidRPr="00F100FF" w:rsidRDefault="00393DC0" w:rsidP="00E36F0E">
            <w:pPr>
              <w:rPr>
                <w:sz w:val="16"/>
                <w:szCs w:val="16"/>
              </w:rPr>
            </w:pPr>
            <w:r w:rsidRPr="00F100FF">
              <w:rPr>
                <w:sz w:val="16"/>
                <w:szCs w:val="16"/>
              </w:rPr>
              <w:t>MBORREL4: Removed REQ-295931</w:t>
            </w:r>
          </w:p>
        </w:tc>
      </w:tr>
      <w:tr w:rsidR="00E36F0E" w:rsidRPr="008D5346" w14:paraId="0C5A192B" w14:textId="77777777" w:rsidTr="00E36F0E">
        <w:trPr>
          <w:trHeight w:val="245"/>
          <w:jc w:val="center"/>
        </w:trPr>
        <w:tc>
          <w:tcPr>
            <w:tcW w:w="1755" w:type="dxa"/>
            <w:tcBorders>
              <w:left w:val="single" w:sz="4" w:space="0" w:color="auto"/>
              <w:right w:val="single" w:sz="4" w:space="0" w:color="auto"/>
            </w:tcBorders>
          </w:tcPr>
          <w:p w14:paraId="15E5C53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CBCCDD" w14:textId="77777777" w:rsidR="00E36F0E" w:rsidRPr="00F100FF" w:rsidRDefault="00393DC0" w:rsidP="00E36F0E">
            <w:pPr>
              <w:rPr>
                <w:sz w:val="16"/>
                <w:szCs w:val="16"/>
              </w:rPr>
            </w:pPr>
            <w:r w:rsidRPr="00F100FF">
              <w:rPr>
                <w:sz w:val="16"/>
                <w:szCs w:val="16"/>
              </w:rPr>
              <w:t>WIR-REQ-295928/B-Types Of Intents</w:t>
            </w:r>
          </w:p>
        </w:tc>
        <w:tc>
          <w:tcPr>
            <w:tcW w:w="5911" w:type="dxa"/>
            <w:tcBorders>
              <w:top w:val="single" w:sz="6" w:space="0" w:color="auto"/>
              <w:left w:val="single" w:sz="6" w:space="0" w:color="auto"/>
              <w:bottom w:val="single" w:sz="6" w:space="0" w:color="auto"/>
              <w:right w:val="single" w:sz="6" w:space="0" w:color="auto"/>
            </w:tcBorders>
          </w:tcPr>
          <w:p w14:paraId="677EF3C1"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21F82F0D" w14:textId="77777777" w:rsidTr="00E36F0E">
        <w:trPr>
          <w:trHeight w:val="245"/>
          <w:jc w:val="center"/>
        </w:trPr>
        <w:tc>
          <w:tcPr>
            <w:tcW w:w="1755" w:type="dxa"/>
            <w:tcBorders>
              <w:left w:val="single" w:sz="4" w:space="0" w:color="auto"/>
              <w:right w:val="single" w:sz="4" w:space="0" w:color="auto"/>
            </w:tcBorders>
          </w:tcPr>
          <w:p w14:paraId="7784493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FA48A2" w14:textId="77777777" w:rsidR="00E36F0E" w:rsidRPr="00F100FF" w:rsidRDefault="00393DC0" w:rsidP="00E36F0E">
            <w:pPr>
              <w:rPr>
                <w:sz w:val="16"/>
                <w:szCs w:val="16"/>
              </w:rPr>
            </w:pPr>
            <w:r w:rsidRPr="00F100FF">
              <w:rPr>
                <w:sz w:val="16"/>
                <w:szCs w:val="16"/>
              </w:rPr>
              <w:t>WIR-REQ-295929/B-Intent Priority</w:t>
            </w:r>
          </w:p>
        </w:tc>
        <w:tc>
          <w:tcPr>
            <w:tcW w:w="5911" w:type="dxa"/>
            <w:tcBorders>
              <w:top w:val="single" w:sz="6" w:space="0" w:color="auto"/>
              <w:left w:val="single" w:sz="6" w:space="0" w:color="auto"/>
              <w:bottom w:val="single" w:sz="6" w:space="0" w:color="auto"/>
              <w:right w:val="single" w:sz="6" w:space="0" w:color="auto"/>
            </w:tcBorders>
          </w:tcPr>
          <w:p w14:paraId="24C12D6B"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3D951AED" w14:textId="77777777" w:rsidTr="00E36F0E">
        <w:trPr>
          <w:trHeight w:val="245"/>
          <w:jc w:val="center"/>
        </w:trPr>
        <w:tc>
          <w:tcPr>
            <w:tcW w:w="1755" w:type="dxa"/>
            <w:tcBorders>
              <w:left w:val="single" w:sz="4" w:space="0" w:color="auto"/>
              <w:right w:val="single" w:sz="4" w:space="0" w:color="auto"/>
            </w:tcBorders>
          </w:tcPr>
          <w:p w14:paraId="4931BCA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1EE541" w14:textId="77777777" w:rsidR="00E36F0E" w:rsidRPr="00F100FF" w:rsidRDefault="00393DC0" w:rsidP="00E36F0E">
            <w:pPr>
              <w:rPr>
                <w:sz w:val="16"/>
                <w:szCs w:val="16"/>
              </w:rPr>
            </w:pPr>
            <w:r w:rsidRPr="00F100FF">
              <w:rPr>
                <w:sz w:val="16"/>
                <w:szCs w:val="16"/>
              </w:rPr>
              <w:t>WIR-REQ-295932/B-Intent Structure</w:t>
            </w:r>
          </w:p>
        </w:tc>
        <w:tc>
          <w:tcPr>
            <w:tcW w:w="5911" w:type="dxa"/>
            <w:tcBorders>
              <w:top w:val="single" w:sz="6" w:space="0" w:color="auto"/>
              <w:left w:val="single" w:sz="6" w:space="0" w:color="auto"/>
              <w:bottom w:val="single" w:sz="6" w:space="0" w:color="auto"/>
              <w:right w:val="single" w:sz="6" w:space="0" w:color="auto"/>
            </w:tcBorders>
          </w:tcPr>
          <w:p w14:paraId="004DA3E4"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294B9923" w14:textId="77777777" w:rsidTr="00E36F0E">
        <w:trPr>
          <w:trHeight w:val="245"/>
          <w:jc w:val="center"/>
        </w:trPr>
        <w:tc>
          <w:tcPr>
            <w:tcW w:w="1755" w:type="dxa"/>
            <w:tcBorders>
              <w:left w:val="single" w:sz="4" w:space="0" w:color="auto"/>
              <w:right w:val="single" w:sz="4" w:space="0" w:color="auto"/>
            </w:tcBorders>
          </w:tcPr>
          <w:p w14:paraId="1C36B95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6FF14C" w14:textId="77777777" w:rsidR="00E36F0E" w:rsidRPr="00F100FF" w:rsidRDefault="00393DC0" w:rsidP="00E36F0E">
            <w:pPr>
              <w:rPr>
                <w:sz w:val="16"/>
                <w:szCs w:val="16"/>
              </w:rPr>
            </w:pPr>
            <w:r w:rsidRPr="00F100FF">
              <w:rPr>
                <w:sz w:val="16"/>
                <w:szCs w:val="16"/>
              </w:rPr>
              <w:t>WIR-REQ-295934/B-Intents And Possible Interfaces</w:t>
            </w:r>
          </w:p>
        </w:tc>
        <w:tc>
          <w:tcPr>
            <w:tcW w:w="5911" w:type="dxa"/>
            <w:tcBorders>
              <w:top w:val="single" w:sz="6" w:space="0" w:color="auto"/>
              <w:left w:val="single" w:sz="6" w:space="0" w:color="auto"/>
              <w:bottom w:val="single" w:sz="6" w:space="0" w:color="auto"/>
              <w:right w:val="single" w:sz="6" w:space="0" w:color="auto"/>
            </w:tcBorders>
          </w:tcPr>
          <w:p w14:paraId="3388FC80"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464D4258" w14:textId="77777777" w:rsidTr="00E36F0E">
        <w:trPr>
          <w:trHeight w:val="245"/>
          <w:jc w:val="center"/>
        </w:trPr>
        <w:tc>
          <w:tcPr>
            <w:tcW w:w="1755" w:type="dxa"/>
            <w:tcBorders>
              <w:left w:val="single" w:sz="4" w:space="0" w:color="auto"/>
              <w:right w:val="single" w:sz="4" w:space="0" w:color="auto"/>
            </w:tcBorders>
          </w:tcPr>
          <w:p w14:paraId="543E970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33B930" w14:textId="77777777" w:rsidR="00E36F0E" w:rsidRPr="00F100FF" w:rsidRDefault="00393DC0" w:rsidP="00E36F0E">
            <w:pPr>
              <w:rPr>
                <w:sz w:val="16"/>
                <w:szCs w:val="16"/>
              </w:rPr>
            </w:pPr>
            <w:r w:rsidRPr="00F100FF">
              <w:rPr>
                <w:sz w:val="16"/>
                <w:szCs w:val="16"/>
              </w:rPr>
              <w:t>WIR-REQ-296061/B-Bandwidth Shaping</w:t>
            </w:r>
          </w:p>
        </w:tc>
        <w:tc>
          <w:tcPr>
            <w:tcW w:w="5911" w:type="dxa"/>
            <w:tcBorders>
              <w:top w:val="single" w:sz="6" w:space="0" w:color="auto"/>
              <w:left w:val="single" w:sz="6" w:space="0" w:color="auto"/>
              <w:bottom w:val="single" w:sz="6" w:space="0" w:color="auto"/>
              <w:right w:val="single" w:sz="6" w:space="0" w:color="auto"/>
            </w:tcBorders>
          </w:tcPr>
          <w:p w14:paraId="5B542646"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57711121" w14:textId="77777777" w:rsidTr="00E36F0E">
        <w:trPr>
          <w:trHeight w:val="245"/>
          <w:jc w:val="center"/>
        </w:trPr>
        <w:tc>
          <w:tcPr>
            <w:tcW w:w="1755" w:type="dxa"/>
            <w:tcBorders>
              <w:left w:val="single" w:sz="4" w:space="0" w:color="auto"/>
              <w:right w:val="single" w:sz="4" w:space="0" w:color="auto"/>
            </w:tcBorders>
          </w:tcPr>
          <w:p w14:paraId="1CF6F5F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4625CC" w14:textId="77777777" w:rsidR="00E36F0E" w:rsidRPr="00F100FF" w:rsidRDefault="00393DC0" w:rsidP="00E36F0E">
            <w:pPr>
              <w:rPr>
                <w:sz w:val="16"/>
                <w:szCs w:val="16"/>
              </w:rPr>
            </w:pPr>
            <w:r w:rsidRPr="00F100FF">
              <w:rPr>
                <w:sz w:val="16"/>
                <w:szCs w:val="16"/>
              </w:rPr>
              <w:t>WIR-REQ-295943/B-Intent Policy Update Acknowledgement</w:t>
            </w:r>
          </w:p>
        </w:tc>
        <w:tc>
          <w:tcPr>
            <w:tcW w:w="5911" w:type="dxa"/>
            <w:tcBorders>
              <w:top w:val="single" w:sz="6" w:space="0" w:color="auto"/>
              <w:left w:val="single" w:sz="6" w:space="0" w:color="auto"/>
              <w:bottom w:val="single" w:sz="6" w:space="0" w:color="auto"/>
              <w:right w:val="single" w:sz="6" w:space="0" w:color="auto"/>
            </w:tcBorders>
          </w:tcPr>
          <w:p w14:paraId="2324D7A1"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448C679D" w14:textId="77777777" w:rsidTr="00E36F0E">
        <w:trPr>
          <w:trHeight w:val="245"/>
          <w:jc w:val="center"/>
        </w:trPr>
        <w:tc>
          <w:tcPr>
            <w:tcW w:w="1755" w:type="dxa"/>
            <w:tcBorders>
              <w:left w:val="single" w:sz="4" w:space="0" w:color="auto"/>
              <w:right w:val="single" w:sz="4" w:space="0" w:color="auto"/>
            </w:tcBorders>
          </w:tcPr>
          <w:p w14:paraId="27AB106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8A225F3" w14:textId="77777777" w:rsidR="00E36F0E" w:rsidRPr="00F100FF" w:rsidRDefault="00393DC0" w:rsidP="00E36F0E">
            <w:pPr>
              <w:rPr>
                <w:sz w:val="16"/>
                <w:szCs w:val="16"/>
              </w:rPr>
            </w:pPr>
            <w:r w:rsidRPr="00F100FF">
              <w:rPr>
                <w:sz w:val="16"/>
                <w:szCs w:val="16"/>
              </w:rPr>
              <w:t>WIR-UC-REQ-296114/B-Policy not updated in WIRServer / WIRClients</w:t>
            </w:r>
          </w:p>
        </w:tc>
        <w:tc>
          <w:tcPr>
            <w:tcW w:w="5911" w:type="dxa"/>
            <w:tcBorders>
              <w:top w:val="single" w:sz="6" w:space="0" w:color="auto"/>
              <w:left w:val="single" w:sz="6" w:space="0" w:color="auto"/>
              <w:bottom w:val="single" w:sz="6" w:space="0" w:color="auto"/>
              <w:right w:val="single" w:sz="6" w:space="0" w:color="auto"/>
            </w:tcBorders>
          </w:tcPr>
          <w:p w14:paraId="2F96BAE3"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1809C994" w14:textId="77777777" w:rsidTr="00E36F0E">
        <w:trPr>
          <w:trHeight w:val="245"/>
          <w:jc w:val="center"/>
        </w:trPr>
        <w:tc>
          <w:tcPr>
            <w:tcW w:w="1755" w:type="dxa"/>
            <w:tcBorders>
              <w:left w:val="single" w:sz="4" w:space="0" w:color="auto"/>
              <w:right w:val="single" w:sz="4" w:space="0" w:color="auto"/>
            </w:tcBorders>
          </w:tcPr>
          <w:p w14:paraId="596FC10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4C54CD" w14:textId="77777777" w:rsidR="00E36F0E" w:rsidRPr="00F100FF" w:rsidRDefault="00393DC0" w:rsidP="00E36F0E">
            <w:pPr>
              <w:rPr>
                <w:sz w:val="16"/>
                <w:szCs w:val="16"/>
              </w:rPr>
            </w:pPr>
            <w:r w:rsidRPr="00F100FF">
              <w:rPr>
                <w:sz w:val="16"/>
                <w:szCs w:val="16"/>
              </w:rPr>
              <w:t>WIR-REQ-295960/B-Purpose</w:t>
            </w:r>
          </w:p>
        </w:tc>
        <w:tc>
          <w:tcPr>
            <w:tcW w:w="5911" w:type="dxa"/>
            <w:tcBorders>
              <w:top w:val="single" w:sz="6" w:space="0" w:color="auto"/>
              <w:left w:val="single" w:sz="6" w:space="0" w:color="auto"/>
              <w:bottom w:val="single" w:sz="6" w:space="0" w:color="auto"/>
              <w:right w:val="single" w:sz="6" w:space="0" w:color="auto"/>
            </w:tcBorders>
          </w:tcPr>
          <w:p w14:paraId="1E5E059B"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7C2514ED" w14:textId="77777777" w:rsidTr="00E36F0E">
        <w:trPr>
          <w:trHeight w:val="245"/>
          <w:jc w:val="center"/>
        </w:trPr>
        <w:tc>
          <w:tcPr>
            <w:tcW w:w="1755" w:type="dxa"/>
            <w:tcBorders>
              <w:left w:val="single" w:sz="4" w:space="0" w:color="auto"/>
              <w:right w:val="single" w:sz="4" w:space="0" w:color="auto"/>
            </w:tcBorders>
          </w:tcPr>
          <w:p w14:paraId="4A86E41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3E84DF2" w14:textId="77777777" w:rsidR="00E36F0E" w:rsidRPr="00F100FF" w:rsidRDefault="00393DC0" w:rsidP="00E36F0E">
            <w:pPr>
              <w:rPr>
                <w:sz w:val="16"/>
                <w:szCs w:val="16"/>
              </w:rPr>
            </w:pPr>
            <w:r w:rsidRPr="00F100FF">
              <w:rPr>
                <w:sz w:val="16"/>
                <w:szCs w:val="16"/>
              </w:rPr>
              <w:t>WIR-REQ-295963/B-Diagnostics Information Storage</w:t>
            </w:r>
          </w:p>
        </w:tc>
        <w:tc>
          <w:tcPr>
            <w:tcW w:w="5911" w:type="dxa"/>
            <w:tcBorders>
              <w:top w:val="single" w:sz="6" w:space="0" w:color="auto"/>
              <w:left w:val="single" w:sz="6" w:space="0" w:color="auto"/>
              <w:bottom w:val="single" w:sz="6" w:space="0" w:color="auto"/>
              <w:right w:val="single" w:sz="6" w:space="0" w:color="auto"/>
            </w:tcBorders>
          </w:tcPr>
          <w:p w14:paraId="72031AB9"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15DA55F8" w14:textId="77777777" w:rsidTr="00E36F0E">
        <w:trPr>
          <w:trHeight w:val="245"/>
          <w:jc w:val="center"/>
        </w:trPr>
        <w:tc>
          <w:tcPr>
            <w:tcW w:w="1755" w:type="dxa"/>
            <w:tcBorders>
              <w:left w:val="single" w:sz="4" w:space="0" w:color="auto"/>
              <w:right w:val="single" w:sz="4" w:space="0" w:color="auto"/>
            </w:tcBorders>
          </w:tcPr>
          <w:p w14:paraId="35A0D3B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E5F00F" w14:textId="77777777" w:rsidR="00E36F0E" w:rsidRPr="00F100FF" w:rsidRDefault="00393DC0" w:rsidP="00E36F0E">
            <w:pPr>
              <w:rPr>
                <w:sz w:val="16"/>
                <w:szCs w:val="16"/>
              </w:rPr>
            </w:pPr>
            <w:r w:rsidRPr="00F100FF">
              <w:rPr>
                <w:sz w:val="16"/>
                <w:szCs w:val="16"/>
              </w:rPr>
              <w:t>WIR-REQ-295964/B-Diagnostics Information Sending To Cloud</w:t>
            </w:r>
          </w:p>
        </w:tc>
        <w:tc>
          <w:tcPr>
            <w:tcW w:w="5911" w:type="dxa"/>
            <w:tcBorders>
              <w:top w:val="single" w:sz="6" w:space="0" w:color="auto"/>
              <w:left w:val="single" w:sz="6" w:space="0" w:color="auto"/>
              <w:bottom w:val="single" w:sz="6" w:space="0" w:color="auto"/>
              <w:right w:val="single" w:sz="6" w:space="0" w:color="auto"/>
            </w:tcBorders>
          </w:tcPr>
          <w:p w14:paraId="11376996"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731859CB" w14:textId="77777777" w:rsidTr="00E36F0E">
        <w:trPr>
          <w:trHeight w:val="245"/>
          <w:jc w:val="center"/>
        </w:trPr>
        <w:tc>
          <w:tcPr>
            <w:tcW w:w="1755" w:type="dxa"/>
            <w:tcBorders>
              <w:left w:val="single" w:sz="4" w:space="0" w:color="auto"/>
              <w:right w:val="single" w:sz="4" w:space="0" w:color="auto"/>
            </w:tcBorders>
          </w:tcPr>
          <w:p w14:paraId="7420C09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895539" w14:textId="77777777" w:rsidR="00E36F0E" w:rsidRPr="00F100FF" w:rsidRDefault="00393DC0" w:rsidP="00E36F0E">
            <w:pPr>
              <w:rPr>
                <w:sz w:val="16"/>
                <w:szCs w:val="16"/>
              </w:rPr>
            </w:pPr>
            <w:r w:rsidRPr="00F100FF">
              <w:rPr>
                <w:sz w:val="16"/>
                <w:szCs w:val="16"/>
              </w:rPr>
              <w:t>WIR-REQ-295965/B-Sending The App Requests And Interfaces Provided To App To WIRServer Central Controller</w:t>
            </w:r>
          </w:p>
        </w:tc>
        <w:tc>
          <w:tcPr>
            <w:tcW w:w="5911" w:type="dxa"/>
            <w:tcBorders>
              <w:top w:val="single" w:sz="6" w:space="0" w:color="auto"/>
              <w:left w:val="single" w:sz="6" w:space="0" w:color="auto"/>
              <w:bottom w:val="single" w:sz="6" w:space="0" w:color="auto"/>
              <w:right w:val="single" w:sz="6" w:space="0" w:color="auto"/>
            </w:tcBorders>
          </w:tcPr>
          <w:p w14:paraId="5A9722A1"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47C2C71A" w14:textId="77777777" w:rsidTr="00E36F0E">
        <w:trPr>
          <w:trHeight w:val="245"/>
          <w:jc w:val="center"/>
        </w:trPr>
        <w:tc>
          <w:tcPr>
            <w:tcW w:w="1755" w:type="dxa"/>
            <w:tcBorders>
              <w:left w:val="single" w:sz="4" w:space="0" w:color="auto"/>
              <w:right w:val="single" w:sz="4" w:space="0" w:color="auto"/>
            </w:tcBorders>
          </w:tcPr>
          <w:p w14:paraId="0839C2C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F0F8EC" w14:textId="77777777" w:rsidR="00E36F0E" w:rsidRPr="00F100FF" w:rsidRDefault="00393DC0" w:rsidP="00E36F0E">
            <w:pPr>
              <w:rPr>
                <w:sz w:val="16"/>
                <w:szCs w:val="16"/>
              </w:rPr>
            </w:pPr>
            <w:r w:rsidRPr="00F100FF">
              <w:rPr>
                <w:sz w:val="16"/>
                <w:szCs w:val="16"/>
              </w:rPr>
              <w:t>WIR-UC-REQ-296112/B-WIR provides diagnostics information to cloud based on request from Cloud</w:t>
            </w:r>
          </w:p>
        </w:tc>
        <w:tc>
          <w:tcPr>
            <w:tcW w:w="5911" w:type="dxa"/>
            <w:tcBorders>
              <w:top w:val="single" w:sz="6" w:space="0" w:color="auto"/>
              <w:left w:val="single" w:sz="6" w:space="0" w:color="auto"/>
              <w:bottom w:val="single" w:sz="6" w:space="0" w:color="auto"/>
              <w:right w:val="single" w:sz="6" w:space="0" w:color="auto"/>
            </w:tcBorders>
          </w:tcPr>
          <w:p w14:paraId="798A3FE9"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459144DA" w14:textId="77777777" w:rsidTr="00E36F0E">
        <w:trPr>
          <w:trHeight w:val="245"/>
          <w:jc w:val="center"/>
        </w:trPr>
        <w:tc>
          <w:tcPr>
            <w:tcW w:w="1755" w:type="dxa"/>
            <w:tcBorders>
              <w:left w:val="single" w:sz="4" w:space="0" w:color="auto"/>
              <w:right w:val="single" w:sz="4" w:space="0" w:color="auto"/>
            </w:tcBorders>
          </w:tcPr>
          <w:p w14:paraId="165D1B3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EA06F8" w14:textId="77777777" w:rsidR="00E36F0E" w:rsidRPr="00F100FF" w:rsidRDefault="00393DC0" w:rsidP="00E36F0E">
            <w:pPr>
              <w:rPr>
                <w:sz w:val="16"/>
                <w:szCs w:val="16"/>
              </w:rPr>
            </w:pPr>
            <w:r w:rsidRPr="00F100FF">
              <w:rPr>
                <w:sz w:val="16"/>
                <w:szCs w:val="16"/>
              </w:rPr>
              <w:t>WIR-REQ-295970/B-Data usage and edge interface</w:t>
            </w:r>
          </w:p>
        </w:tc>
        <w:tc>
          <w:tcPr>
            <w:tcW w:w="5911" w:type="dxa"/>
            <w:tcBorders>
              <w:top w:val="single" w:sz="6" w:space="0" w:color="auto"/>
              <w:left w:val="single" w:sz="6" w:space="0" w:color="auto"/>
              <w:bottom w:val="single" w:sz="6" w:space="0" w:color="auto"/>
              <w:right w:val="single" w:sz="6" w:space="0" w:color="auto"/>
            </w:tcBorders>
          </w:tcPr>
          <w:p w14:paraId="091A007C"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7F153503" w14:textId="77777777" w:rsidTr="00E36F0E">
        <w:trPr>
          <w:trHeight w:val="245"/>
          <w:jc w:val="center"/>
        </w:trPr>
        <w:tc>
          <w:tcPr>
            <w:tcW w:w="1755" w:type="dxa"/>
            <w:tcBorders>
              <w:left w:val="single" w:sz="4" w:space="0" w:color="auto"/>
              <w:right w:val="single" w:sz="4" w:space="0" w:color="auto"/>
            </w:tcBorders>
          </w:tcPr>
          <w:p w14:paraId="710B34B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F12771" w14:textId="77777777" w:rsidR="00E36F0E" w:rsidRPr="00F100FF" w:rsidRDefault="00393DC0" w:rsidP="00E36F0E">
            <w:pPr>
              <w:rPr>
                <w:sz w:val="16"/>
                <w:szCs w:val="16"/>
              </w:rPr>
            </w:pPr>
            <w:r w:rsidRPr="00F100FF">
              <w:rPr>
                <w:sz w:val="16"/>
                <w:szCs w:val="16"/>
              </w:rPr>
              <w:t>WIR-REQ-296012/B-Receive requests from local controller</w:t>
            </w:r>
          </w:p>
        </w:tc>
        <w:tc>
          <w:tcPr>
            <w:tcW w:w="5911" w:type="dxa"/>
            <w:tcBorders>
              <w:top w:val="single" w:sz="6" w:space="0" w:color="auto"/>
              <w:left w:val="single" w:sz="6" w:space="0" w:color="auto"/>
              <w:bottom w:val="single" w:sz="6" w:space="0" w:color="auto"/>
              <w:right w:val="single" w:sz="6" w:space="0" w:color="auto"/>
            </w:tcBorders>
          </w:tcPr>
          <w:p w14:paraId="1F82FC49"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78B1BE5D" w14:textId="77777777" w:rsidTr="00E36F0E">
        <w:trPr>
          <w:trHeight w:val="245"/>
          <w:jc w:val="center"/>
        </w:trPr>
        <w:tc>
          <w:tcPr>
            <w:tcW w:w="1755" w:type="dxa"/>
            <w:tcBorders>
              <w:left w:val="single" w:sz="4" w:space="0" w:color="auto"/>
              <w:right w:val="single" w:sz="4" w:space="0" w:color="auto"/>
            </w:tcBorders>
          </w:tcPr>
          <w:p w14:paraId="6B9FB2A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89535D6" w14:textId="77777777" w:rsidR="00E36F0E" w:rsidRPr="00F100FF" w:rsidRDefault="00393DC0" w:rsidP="00E36F0E">
            <w:pPr>
              <w:rPr>
                <w:sz w:val="16"/>
                <w:szCs w:val="16"/>
              </w:rPr>
            </w:pPr>
            <w:r w:rsidRPr="00F100FF">
              <w:rPr>
                <w:sz w:val="16"/>
                <w:szCs w:val="16"/>
              </w:rPr>
              <w:t>WIR-REQ-296013/B-Process requests from Local controller:</w:t>
            </w:r>
          </w:p>
        </w:tc>
        <w:tc>
          <w:tcPr>
            <w:tcW w:w="5911" w:type="dxa"/>
            <w:tcBorders>
              <w:top w:val="single" w:sz="6" w:space="0" w:color="auto"/>
              <w:left w:val="single" w:sz="6" w:space="0" w:color="auto"/>
              <w:bottom w:val="single" w:sz="6" w:space="0" w:color="auto"/>
              <w:right w:val="single" w:sz="6" w:space="0" w:color="auto"/>
            </w:tcBorders>
          </w:tcPr>
          <w:p w14:paraId="3F3F411D"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5D95AD33" w14:textId="77777777" w:rsidTr="00E36F0E">
        <w:trPr>
          <w:trHeight w:val="245"/>
          <w:jc w:val="center"/>
        </w:trPr>
        <w:tc>
          <w:tcPr>
            <w:tcW w:w="1755" w:type="dxa"/>
            <w:tcBorders>
              <w:left w:val="single" w:sz="4" w:space="0" w:color="auto"/>
              <w:right w:val="single" w:sz="4" w:space="0" w:color="auto"/>
            </w:tcBorders>
          </w:tcPr>
          <w:p w14:paraId="55E0E4E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BA5A25" w14:textId="77777777" w:rsidR="00E36F0E" w:rsidRPr="00F100FF" w:rsidRDefault="00393DC0" w:rsidP="00E36F0E">
            <w:pPr>
              <w:rPr>
                <w:sz w:val="16"/>
                <w:szCs w:val="16"/>
              </w:rPr>
            </w:pPr>
            <w:r w:rsidRPr="00F100FF">
              <w:rPr>
                <w:sz w:val="16"/>
                <w:szCs w:val="16"/>
              </w:rPr>
              <w:t xml:space="preserve">WIR-REQ-296018/B-Removing application </w:t>
            </w:r>
            <w:r w:rsidRPr="00F100FF">
              <w:rPr>
                <w:sz w:val="16"/>
                <w:szCs w:val="16"/>
              </w:rPr>
              <w:lastRenderedPageBreak/>
              <w:t>requests from scheduling queue</w:t>
            </w:r>
          </w:p>
        </w:tc>
        <w:tc>
          <w:tcPr>
            <w:tcW w:w="5911" w:type="dxa"/>
            <w:tcBorders>
              <w:top w:val="single" w:sz="6" w:space="0" w:color="auto"/>
              <w:left w:val="single" w:sz="6" w:space="0" w:color="auto"/>
              <w:bottom w:val="single" w:sz="6" w:space="0" w:color="auto"/>
              <w:right w:val="single" w:sz="6" w:space="0" w:color="auto"/>
            </w:tcBorders>
          </w:tcPr>
          <w:p w14:paraId="1B210A52" w14:textId="77777777" w:rsidR="00E36F0E" w:rsidRPr="00F100FF" w:rsidRDefault="00393DC0" w:rsidP="00E36F0E">
            <w:pPr>
              <w:rPr>
                <w:sz w:val="16"/>
                <w:szCs w:val="16"/>
              </w:rPr>
            </w:pPr>
            <w:r w:rsidRPr="00F100FF">
              <w:rPr>
                <w:sz w:val="16"/>
                <w:szCs w:val="16"/>
              </w:rPr>
              <w:lastRenderedPageBreak/>
              <w:t>MBORREL4: Updated content per team review</w:t>
            </w:r>
          </w:p>
        </w:tc>
      </w:tr>
      <w:tr w:rsidR="00E36F0E" w:rsidRPr="008D5346" w14:paraId="75EC2BD8" w14:textId="77777777" w:rsidTr="00E36F0E">
        <w:trPr>
          <w:trHeight w:val="245"/>
          <w:jc w:val="center"/>
        </w:trPr>
        <w:tc>
          <w:tcPr>
            <w:tcW w:w="1755" w:type="dxa"/>
            <w:tcBorders>
              <w:left w:val="single" w:sz="4" w:space="0" w:color="auto"/>
              <w:right w:val="single" w:sz="4" w:space="0" w:color="auto"/>
            </w:tcBorders>
          </w:tcPr>
          <w:p w14:paraId="52226D5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C8BCEE" w14:textId="77777777" w:rsidR="00E36F0E" w:rsidRPr="00F100FF" w:rsidRDefault="00393DC0" w:rsidP="00E36F0E">
            <w:pPr>
              <w:rPr>
                <w:sz w:val="16"/>
                <w:szCs w:val="16"/>
              </w:rPr>
            </w:pPr>
            <w:r w:rsidRPr="00F100FF">
              <w:rPr>
                <w:sz w:val="16"/>
                <w:szCs w:val="16"/>
              </w:rPr>
              <w:t>STR-503991/B-Requirements</w:t>
            </w:r>
          </w:p>
        </w:tc>
        <w:tc>
          <w:tcPr>
            <w:tcW w:w="5911" w:type="dxa"/>
            <w:tcBorders>
              <w:top w:val="single" w:sz="6" w:space="0" w:color="auto"/>
              <w:left w:val="single" w:sz="6" w:space="0" w:color="auto"/>
              <w:bottom w:val="single" w:sz="6" w:space="0" w:color="auto"/>
              <w:right w:val="single" w:sz="6" w:space="0" w:color="auto"/>
            </w:tcBorders>
          </w:tcPr>
          <w:p w14:paraId="6904BDA4" w14:textId="77777777" w:rsidR="00E36F0E" w:rsidRPr="00F100FF" w:rsidRDefault="00393DC0" w:rsidP="00E36F0E">
            <w:pPr>
              <w:rPr>
                <w:sz w:val="16"/>
                <w:szCs w:val="16"/>
              </w:rPr>
            </w:pPr>
            <w:r w:rsidRPr="00F100FF">
              <w:rPr>
                <w:sz w:val="16"/>
                <w:szCs w:val="16"/>
              </w:rPr>
              <w:t>MBORREL4: Added REQ-310878-880</w:t>
            </w:r>
          </w:p>
        </w:tc>
      </w:tr>
      <w:tr w:rsidR="00E36F0E" w:rsidRPr="008D5346" w14:paraId="55A852F9" w14:textId="77777777" w:rsidTr="00E36F0E">
        <w:trPr>
          <w:trHeight w:val="245"/>
          <w:jc w:val="center"/>
        </w:trPr>
        <w:tc>
          <w:tcPr>
            <w:tcW w:w="1755" w:type="dxa"/>
            <w:tcBorders>
              <w:left w:val="single" w:sz="4" w:space="0" w:color="auto"/>
              <w:right w:val="single" w:sz="4" w:space="0" w:color="auto"/>
            </w:tcBorders>
          </w:tcPr>
          <w:p w14:paraId="005AF38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3E729E" w14:textId="77777777" w:rsidR="00E36F0E" w:rsidRPr="00F100FF" w:rsidRDefault="00393DC0" w:rsidP="00E36F0E">
            <w:pPr>
              <w:rPr>
                <w:sz w:val="16"/>
                <w:szCs w:val="16"/>
              </w:rPr>
            </w:pPr>
            <w:r w:rsidRPr="00F100FF">
              <w:rPr>
                <w:sz w:val="16"/>
                <w:szCs w:val="16"/>
              </w:rPr>
              <w:t>WIR-REQ-296025/B-Off-peak determination of off-peak wake up qualification</w:t>
            </w:r>
          </w:p>
        </w:tc>
        <w:tc>
          <w:tcPr>
            <w:tcW w:w="5911" w:type="dxa"/>
            <w:tcBorders>
              <w:top w:val="single" w:sz="6" w:space="0" w:color="auto"/>
              <w:left w:val="single" w:sz="6" w:space="0" w:color="auto"/>
              <w:bottom w:val="single" w:sz="6" w:space="0" w:color="auto"/>
              <w:right w:val="single" w:sz="6" w:space="0" w:color="auto"/>
            </w:tcBorders>
          </w:tcPr>
          <w:p w14:paraId="42BFDDAF"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3B0C66BE" w14:textId="77777777" w:rsidTr="00E36F0E">
        <w:trPr>
          <w:trHeight w:val="245"/>
          <w:jc w:val="center"/>
        </w:trPr>
        <w:tc>
          <w:tcPr>
            <w:tcW w:w="1755" w:type="dxa"/>
            <w:tcBorders>
              <w:left w:val="single" w:sz="4" w:space="0" w:color="auto"/>
              <w:right w:val="single" w:sz="4" w:space="0" w:color="auto"/>
            </w:tcBorders>
          </w:tcPr>
          <w:p w14:paraId="3583F07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AD3FE1" w14:textId="77777777" w:rsidR="00E36F0E" w:rsidRPr="00F100FF" w:rsidRDefault="00393DC0" w:rsidP="00E36F0E">
            <w:pPr>
              <w:rPr>
                <w:sz w:val="16"/>
                <w:szCs w:val="16"/>
              </w:rPr>
            </w:pPr>
            <w:r w:rsidRPr="00F100FF">
              <w:rPr>
                <w:sz w:val="16"/>
                <w:szCs w:val="16"/>
              </w:rPr>
              <w:t>WIR-REQ-310878/A-Requests during offpeak</w:t>
            </w:r>
          </w:p>
        </w:tc>
        <w:tc>
          <w:tcPr>
            <w:tcW w:w="5911" w:type="dxa"/>
            <w:tcBorders>
              <w:top w:val="single" w:sz="6" w:space="0" w:color="auto"/>
              <w:left w:val="single" w:sz="6" w:space="0" w:color="auto"/>
              <w:bottom w:val="single" w:sz="6" w:space="0" w:color="auto"/>
              <w:right w:val="single" w:sz="6" w:space="0" w:color="auto"/>
            </w:tcBorders>
          </w:tcPr>
          <w:p w14:paraId="0E786020"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54073890" w14:textId="77777777" w:rsidTr="00E36F0E">
        <w:trPr>
          <w:trHeight w:val="245"/>
          <w:jc w:val="center"/>
        </w:trPr>
        <w:tc>
          <w:tcPr>
            <w:tcW w:w="1755" w:type="dxa"/>
            <w:tcBorders>
              <w:left w:val="single" w:sz="4" w:space="0" w:color="auto"/>
              <w:right w:val="single" w:sz="4" w:space="0" w:color="auto"/>
            </w:tcBorders>
          </w:tcPr>
          <w:p w14:paraId="65CE6CE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359B23" w14:textId="77777777" w:rsidR="00E36F0E" w:rsidRPr="00F100FF" w:rsidRDefault="00393DC0" w:rsidP="00E36F0E">
            <w:pPr>
              <w:rPr>
                <w:sz w:val="16"/>
                <w:szCs w:val="16"/>
              </w:rPr>
            </w:pPr>
            <w:r w:rsidRPr="00F100FF">
              <w:rPr>
                <w:sz w:val="16"/>
                <w:szCs w:val="16"/>
              </w:rPr>
              <w:t>WIR-REQ-296029/B-Off-peak wake up</w:t>
            </w:r>
          </w:p>
        </w:tc>
        <w:tc>
          <w:tcPr>
            <w:tcW w:w="5911" w:type="dxa"/>
            <w:tcBorders>
              <w:top w:val="single" w:sz="6" w:space="0" w:color="auto"/>
              <w:left w:val="single" w:sz="6" w:space="0" w:color="auto"/>
              <w:bottom w:val="single" w:sz="6" w:space="0" w:color="auto"/>
              <w:right w:val="single" w:sz="6" w:space="0" w:color="auto"/>
            </w:tcBorders>
          </w:tcPr>
          <w:p w14:paraId="128D5BCB"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6C1E1327" w14:textId="77777777" w:rsidTr="00E36F0E">
        <w:trPr>
          <w:trHeight w:val="245"/>
          <w:jc w:val="center"/>
        </w:trPr>
        <w:tc>
          <w:tcPr>
            <w:tcW w:w="1755" w:type="dxa"/>
            <w:tcBorders>
              <w:left w:val="single" w:sz="4" w:space="0" w:color="auto"/>
              <w:right w:val="single" w:sz="4" w:space="0" w:color="auto"/>
            </w:tcBorders>
          </w:tcPr>
          <w:p w14:paraId="3411C08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14018B" w14:textId="77777777" w:rsidR="00E36F0E" w:rsidRPr="00F100FF" w:rsidRDefault="00393DC0" w:rsidP="00E36F0E">
            <w:pPr>
              <w:rPr>
                <w:sz w:val="16"/>
                <w:szCs w:val="16"/>
              </w:rPr>
            </w:pPr>
            <w:r w:rsidRPr="00F100FF">
              <w:rPr>
                <w:sz w:val="16"/>
                <w:szCs w:val="16"/>
              </w:rPr>
              <w:t>WIR-REQ-296030/B-Off-peak wake up battery restrictions</w:t>
            </w:r>
          </w:p>
        </w:tc>
        <w:tc>
          <w:tcPr>
            <w:tcW w:w="5911" w:type="dxa"/>
            <w:tcBorders>
              <w:top w:val="single" w:sz="6" w:space="0" w:color="auto"/>
              <w:left w:val="single" w:sz="6" w:space="0" w:color="auto"/>
              <w:bottom w:val="single" w:sz="6" w:space="0" w:color="auto"/>
              <w:right w:val="single" w:sz="6" w:space="0" w:color="auto"/>
            </w:tcBorders>
          </w:tcPr>
          <w:p w14:paraId="228BE6B3"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7073CE85" w14:textId="77777777" w:rsidTr="00E36F0E">
        <w:trPr>
          <w:trHeight w:val="245"/>
          <w:jc w:val="center"/>
        </w:trPr>
        <w:tc>
          <w:tcPr>
            <w:tcW w:w="1755" w:type="dxa"/>
            <w:tcBorders>
              <w:left w:val="single" w:sz="4" w:space="0" w:color="auto"/>
              <w:right w:val="single" w:sz="4" w:space="0" w:color="auto"/>
            </w:tcBorders>
          </w:tcPr>
          <w:p w14:paraId="58D1ACD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EE17120" w14:textId="77777777" w:rsidR="00E36F0E" w:rsidRPr="00F100FF" w:rsidRDefault="00393DC0" w:rsidP="00E36F0E">
            <w:pPr>
              <w:rPr>
                <w:sz w:val="16"/>
                <w:szCs w:val="16"/>
              </w:rPr>
            </w:pPr>
            <w:r w:rsidRPr="00F100FF">
              <w:rPr>
                <w:sz w:val="16"/>
                <w:szCs w:val="16"/>
              </w:rPr>
              <w:t>WIR-REQ-296031/B-OFF-Peak activities</w:t>
            </w:r>
          </w:p>
        </w:tc>
        <w:tc>
          <w:tcPr>
            <w:tcW w:w="5911" w:type="dxa"/>
            <w:tcBorders>
              <w:top w:val="single" w:sz="6" w:space="0" w:color="auto"/>
              <w:left w:val="single" w:sz="6" w:space="0" w:color="auto"/>
              <w:bottom w:val="single" w:sz="6" w:space="0" w:color="auto"/>
              <w:right w:val="single" w:sz="6" w:space="0" w:color="auto"/>
            </w:tcBorders>
          </w:tcPr>
          <w:p w14:paraId="29BDC679"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4161DBB6" w14:textId="77777777" w:rsidTr="00E36F0E">
        <w:trPr>
          <w:trHeight w:val="245"/>
          <w:jc w:val="center"/>
        </w:trPr>
        <w:tc>
          <w:tcPr>
            <w:tcW w:w="1755" w:type="dxa"/>
            <w:tcBorders>
              <w:left w:val="single" w:sz="4" w:space="0" w:color="auto"/>
              <w:right w:val="single" w:sz="4" w:space="0" w:color="auto"/>
            </w:tcBorders>
          </w:tcPr>
          <w:p w14:paraId="25C6B7D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38829FE" w14:textId="77777777" w:rsidR="00E36F0E" w:rsidRPr="00F100FF" w:rsidRDefault="00393DC0" w:rsidP="00E36F0E">
            <w:pPr>
              <w:rPr>
                <w:sz w:val="16"/>
                <w:szCs w:val="16"/>
              </w:rPr>
            </w:pPr>
            <w:r w:rsidRPr="00F100FF">
              <w:rPr>
                <w:sz w:val="16"/>
                <w:szCs w:val="16"/>
              </w:rPr>
              <w:t>WIR-REQ-296032/B-Off-peak termination</w:t>
            </w:r>
          </w:p>
        </w:tc>
        <w:tc>
          <w:tcPr>
            <w:tcW w:w="5911" w:type="dxa"/>
            <w:tcBorders>
              <w:top w:val="single" w:sz="6" w:space="0" w:color="auto"/>
              <w:left w:val="single" w:sz="6" w:space="0" w:color="auto"/>
              <w:bottom w:val="single" w:sz="6" w:space="0" w:color="auto"/>
              <w:right w:val="single" w:sz="6" w:space="0" w:color="auto"/>
            </w:tcBorders>
          </w:tcPr>
          <w:p w14:paraId="29BFE285"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4233AF9F" w14:textId="77777777" w:rsidTr="00E36F0E">
        <w:trPr>
          <w:trHeight w:val="245"/>
          <w:jc w:val="center"/>
        </w:trPr>
        <w:tc>
          <w:tcPr>
            <w:tcW w:w="1755" w:type="dxa"/>
            <w:tcBorders>
              <w:left w:val="single" w:sz="4" w:space="0" w:color="auto"/>
              <w:right w:val="single" w:sz="4" w:space="0" w:color="auto"/>
            </w:tcBorders>
          </w:tcPr>
          <w:p w14:paraId="6236B55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D713AE" w14:textId="77777777" w:rsidR="00E36F0E" w:rsidRPr="00F100FF" w:rsidRDefault="00393DC0" w:rsidP="00E36F0E">
            <w:pPr>
              <w:rPr>
                <w:sz w:val="16"/>
                <w:szCs w:val="16"/>
              </w:rPr>
            </w:pPr>
            <w:r w:rsidRPr="00F100FF">
              <w:rPr>
                <w:sz w:val="16"/>
                <w:szCs w:val="16"/>
              </w:rPr>
              <w:t>WIR-REQ-310879/A-Off-peak timer</w:t>
            </w:r>
          </w:p>
        </w:tc>
        <w:tc>
          <w:tcPr>
            <w:tcW w:w="5911" w:type="dxa"/>
            <w:tcBorders>
              <w:top w:val="single" w:sz="6" w:space="0" w:color="auto"/>
              <w:left w:val="single" w:sz="6" w:space="0" w:color="auto"/>
              <w:bottom w:val="single" w:sz="6" w:space="0" w:color="auto"/>
              <w:right w:val="single" w:sz="6" w:space="0" w:color="auto"/>
            </w:tcBorders>
          </w:tcPr>
          <w:p w14:paraId="411AF4F2"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6C1E8CF7" w14:textId="77777777" w:rsidTr="00E36F0E">
        <w:trPr>
          <w:trHeight w:val="245"/>
          <w:jc w:val="center"/>
        </w:trPr>
        <w:tc>
          <w:tcPr>
            <w:tcW w:w="1755" w:type="dxa"/>
            <w:tcBorders>
              <w:left w:val="single" w:sz="4" w:space="0" w:color="auto"/>
              <w:right w:val="single" w:sz="4" w:space="0" w:color="auto"/>
            </w:tcBorders>
          </w:tcPr>
          <w:p w14:paraId="53E53A1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BF210DF" w14:textId="77777777" w:rsidR="00E36F0E" w:rsidRPr="00F100FF" w:rsidRDefault="00393DC0" w:rsidP="00E36F0E">
            <w:pPr>
              <w:rPr>
                <w:sz w:val="16"/>
                <w:szCs w:val="16"/>
              </w:rPr>
            </w:pPr>
            <w:r w:rsidRPr="00F100FF">
              <w:rPr>
                <w:sz w:val="16"/>
                <w:szCs w:val="16"/>
              </w:rPr>
              <w:t>WIR-REQ-296033/B-Off-peak termination notification to applications</w:t>
            </w:r>
          </w:p>
        </w:tc>
        <w:tc>
          <w:tcPr>
            <w:tcW w:w="5911" w:type="dxa"/>
            <w:tcBorders>
              <w:top w:val="single" w:sz="6" w:space="0" w:color="auto"/>
              <w:left w:val="single" w:sz="6" w:space="0" w:color="auto"/>
              <w:bottom w:val="single" w:sz="6" w:space="0" w:color="auto"/>
              <w:right w:val="single" w:sz="6" w:space="0" w:color="auto"/>
            </w:tcBorders>
          </w:tcPr>
          <w:p w14:paraId="307DFB4D" w14:textId="77777777" w:rsidR="00E36F0E" w:rsidRPr="00F100FF" w:rsidRDefault="00393DC0" w:rsidP="00E36F0E">
            <w:pPr>
              <w:rPr>
                <w:sz w:val="16"/>
                <w:szCs w:val="16"/>
              </w:rPr>
            </w:pPr>
            <w:r w:rsidRPr="00F100FF">
              <w:rPr>
                <w:sz w:val="16"/>
                <w:szCs w:val="16"/>
              </w:rPr>
              <w:t>MBORREL4: Updated req name per team review</w:t>
            </w:r>
          </w:p>
        </w:tc>
      </w:tr>
      <w:tr w:rsidR="00E36F0E" w:rsidRPr="008D5346" w14:paraId="6F5D1B99" w14:textId="77777777" w:rsidTr="00E36F0E">
        <w:trPr>
          <w:trHeight w:val="245"/>
          <w:jc w:val="center"/>
        </w:trPr>
        <w:tc>
          <w:tcPr>
            <w:tcW w:w="1755" w:type="dxa"/>
            <w:tcBorders>
              <w:left w:val="single" w:sz="4" w:space="0" w:color="auto"/>
              <w:right w:val="single" w:sz="4" w:space="0" w:color="auto"/>
            </w:tcBorders>
          </w:tcPr>
          <w:p w14:paraId="6B12D15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F51EB7" w14:textId="77777777" w:rsidR="00E36F0E" w:rsidRPr="00F100FF" w:rsidRDefault="00393DC0" w:rsidP="00E36F0E">
            <w:pPr>
              <w:rPr>
                <w:sz w:val="16"/>
                <w:szCs w:val="16"/>
              </w:rPr>
            </w:pPr>
            <w:r w:rsidRPr="00F100FF">
              <w:rPr>
                <w:sz w:val="16"/>
                <w:szCs w:val="16"/>
              </w:rPr>
              <w:t>WIR-REQ-310880/A-Off-peak completion notification to cloud</w:t>
            </w:r>
          </w:p>
        </w:tc>
        <w:tc>
          <w:tcPr>
            <w:tcW w:w="5911" w:type="dxa"/>
            <w:tcBorders>
              <w:top w:val="single" w:sz="6" w:space="0" w:color="auto"/>
              <w:left w:val="single" w:sz="6" w:space="0" w:color="auto"/>
              <w:bottom w:val="single" w:sz="6" w:space="0" w:color="auto"/>
              <w:right w:val="single" w:sz="6" w:space="0" w:color="auto"/>
            </w:tcBorders>
          </w:tcPr>
          <w:p w14:paraId="15A829ED"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3DD341CE" w14:textId="77777777" w:rsidTr="00E36F0E">
        <w:trPr>
          <w:trHeight w:val="245"/>
          <w:jc w:val="center"/>
        </w:trPr>
        <w:tc>
          <w:tcPr>
            <w:tcW w:w="1755" w:type="dxa"/>
            <w:tcBorders>
              <w:left w:val="single" w:sz="4" w:space="0" w:color="auto"/>
              <w:right w:val="single" w:sz="4" w:space="0" w:color="auto"/>
            </w:tcBorders>
          </w:tcPr>
          <w:p w14:paraId="61F8A6C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B2222CA" w14:textId="77777777" w:rsidR="00E36F0E" w:rsidRPr="00F100FF" w:rsidRDefault="00393DC0" w:rsidP="00E36F0E">
            <w:pPr>
              <w:rPr>
                <w:sz w:val="16"/>
                <w:szCs w:val="16"/>
              </w:rPr>
            </w:pPr>
            <w:r w:rsidRPr="00F100FF">
              <w:rPr>
                <w:sz w:val="16"/>
                <w:szCs w:val="16"/>
              </w:rPr>
              <w:t>WIR-REQ-296034/B-Off-peak and Ignition</w:t>
            </w:r>
          </w:p>
        </w:tc>
        <w:tc>
          <w:tcPr>
            <w:tcW w:w="5911" w:type="dxa"/>
            <w:tcBorders>
              <w:top w:val="single" w:sz="6" w:space="0" w:color="auto"/>
              <w:left w:val="single" w:sz="6" w:space="0" w:color="auto"/>
              <w:bottom w:val="single" w:sz="6" w:space="0" w:color="auto"/>
              <w:right w:val="single" w:sz="6" w:space="0" w:color="auto"/>
            </w:tcBorders>
          </w:tcPr>
          <w:p w14:paraId="079D6FB6"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0230B99B" w14:textId="77777777" w:rsidTr="00E36F0E">
        <w:trPr>
          <w:trHeight w:val="245"/>
          <w:jc w:val="center"/>
        </w:trPr>
        <w:tc>
          <w:tcPr>
            <w:tcW w:w="1755" w:type="dxa"/>
            <w:tcBorders>
              <w:left w:val="single" w:sz="4" w:space="0" w:color="auto"/>
              <w:right w:val="single" w:sz="4" w:space="0" w:color="auto"/>
            </w:tcBorders>
          </w:tcPr>
          <w:p w14:paraId="6C90478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1457F6" w14:textId="77777777" w:rsidR="00E36F0E" w:rsidRPr="00F100FF" w:rsidRDefault="00393DC0" w:rsidP="00E36F0E">
            <w:pPr>
              <w:rPr>
                <w:sz w:val="16"/>
                <w:szCs w:val="16"/>
              </w:rPr>
            </w:pPr>
            <w:r w:rsidRPr="00F100FF">
              <w:rPr>
                <w:sz w:val="16"/>
                <w:szCs w:val="16"/>
              </w:rPr>
              <w:t>STR-503988/B-Requirements</w:t>
            </w:r>
          </w:p>
        </w:tc>
        <w:tc>
          <w:tcPr>
            <w:tcW w:w="5911" w:type="dxa"/>
            <w:tcBorders>
              <w:top w:val="single" w:sz="6" w:space="0" w:color="auto"/>
              <w:left w:val="single" w:sz="6" w:space="0" w:color="auto"/>
              <w:bottom w:val="single" w:sz="6" w:space="0" w:color="auto"/>
              <w:right w:val="single" w:sz="6" w:space="0" w:color="auto"/>
            </w:tcBorders>
          </w:tcPr>
          <w:p w14:paraId="057F5D73" w14:textId="77777777" w:rsidR="00E36F0E" w:rsidRPr="00F100FF" w:rsidRDefault="00393DC0" w:rsidP="00E36F0E">
            <w:pPr>
              <w:rPr>
                <w:sz w:val="16"/>
                <w:szCs w:val="16"/>
              </w:rPr>
            </w:pPr>
            <w:r w:rsidRPr="00F100FF">
              <w:rPr>
                <w:sz w:val="16"/>
                <w:szCs w:val="16"/>
              </w:rPr>
              <w:t>MBORREL4: Added REQ-311551-561</w:t>
            </w:r>
          </w:p>
        </w:tc>
      </w:tr>
      <w:tr w:rsidR="00E36F0E" w:rsidRPr="008D5346" w14:paraId="3F9E7FB4" w14:textId="77777777" w:rsidTr="00E36F0E">
        <w:trPr>
          <w:trHeight w:val="245"/>
          <w:jc w:val="center"/>
        </w:trPr>
        <w:tc>
          <w:tcPr>
            <w:tcW w:w="1755" w:type="dxa"/>
            <w:tcBorders>
              <w:left w:val="single" w:sz="4" w:space="0" w:color="auto"/>
              <w:right w:val="single" w:sz="4" w:space="0" w:color="auto"/>
            </w:tcBorders>
          </w:tcPr>
          <w:p w14:paraId="224D24F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48FA6F2" w14:textId="77777777" w:rsidR="00E36F0E" w:rsidRPr="00F100FF" w:rsidRDefault="00393DC0" w:rsidP="00E36F0E">
            <w:pPr>
              <w:rPr>
                <w:sz w:val="16"/>
                <w:szCs w:val="16"/>
              </w:rPr>
            </w:pPr>
            <w:r w:rsidRPr="00F100FF">
              <w:rPr>
                <w:sz w:val="16"/>
                <w:szCs w:val="16"/>
              </w:rPr>
              <w:t>WIR-REQ-296038/B-WIRClient1 WIFI status</w:t>
            </w:r>
          </w:p>
        </w:tc>
        <w:tc>
          <w:tcPr>
            <w:tcW w:w="5911" w:type="dxa"/>
            <w:tcBorders>
              <w:top w:val="single" w:sz="6" w:space="0" w:color="auto"/>
              <w:left w:val="single" w:sz="6" w:space="0" w:color="auto"/>
              <w:bottom w:val="single" w:sz="6" w:space="0" w:color="auto"/>
              <w:right w:val="single" w:sz="6" w:space="0" w:color="auto"/>
            </w:tcBorders>
          </w:tcPr>
          <w:p w14:paraId="16045786"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60E8E1F1" w14:textId="77777777" w:rsidTr="00E36F0E">
        <w:trPr>
          <w:trHeight w:val="245"/>
          <w:jc w:val="center"/>
        </w:trPr>
        <w:tc>
          <w:tcPr>
            <w:tcW w:w="1755" w:type="dxa"/>
            <w:tcBorders>
              <w:left w:val="single" w:sz="4" w:space="0" w:color="auto"/>
              <w:right w:val="single" w:sz="4" w:space="0" w:color="auto"/>
            </w:tcBorders>
          </w:tcPr>
          <w:p w14:paraId="3E95F5E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0887A0" w14:textId="77777777" w:rsidR="00E36F0E" w:rsidRPr="00F100FF" w:rsidRDefault="00393DC0" w:rsidP="00E36F0E">
            <w:pPr>
              <w:rPr>
                <w:sz w:val="16"/>
                <w:szCs w:val="16"/>
              </w:rPr>
            </w:pPr>
            <w:r w:rsidRPr="00F100FF">
              <w:rPr>
                <w:sz w:val="16"/>
                <w:szCs w:val="16"/>
              </w:rPr>
              <w:t>WIR-REQ-296039/B-WIRClient2 WIFI status</w:t>
            </w:r>
          </w:p>
        </w:tc>
        <w:tc>
          <w:tcPr>
            <w:tcW w:w="5911" w:type="dxa"/>
            <w:tcBorders>
              <w:top w:val="single" w:sz="6" w:space="0" w:color="auto"/>
              <w:left w:val="single" w:sz="6" w:space="0" w:color="auto"/>
              <w:bottom w:val="single" w:sz="6" w:space="0" w:color="auto"/>
              <w:right w:val="single" w:sz="6" w:space="0" w:color="auto"/>
            </w:tcBorders>
          </w:tcPr>
          <w:p w14:paraId="5447C8A2"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277AE18E" w14:textId="77777777" w:rsidTr="00E36F0E">
        <w:trPr>
          <w:trHeight w:val="245"/>
          <w:jc w:val="center"/>
        </w:trPr>
        <w:tc>
          <w:tcPr>
            <w:tcW w:w="1755" w:type="dxa"/>
            <w:tcBorders>
              <w:left w:val="single" w:sz="4" w:space="0" w:color="auto"/>
              <w:right w:val="single" w:sz="4" w:space="0" w:color="auto"/>
            </w:tcBorders>
          </w:tcPr>
          <w:p w14:paraId="6130B46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853201" w14:textId="77777777" w:rsidR="00E36F0E" w:rsidRPr="00F100FF" w:rsidRDefault="00393DC0" w:rsidP="00E36F0E">
            <w:pPr>
              <w:rPr>
                <w:sz w:val="16"/>
                <w:szCs w:val="16"/>
              </w:rPr>
            </w:pPr>
            <w:r w:rsidRPr="00F100FF">
              <w:rPr>
                <w:sz w:val="16"/>
                <w:szCs w:val="16"/>
              </w:rPr>
              <w:t>WIR-REQ-311551/A-WI-FI ON/OFF settings</w:t>
            </w:r>
          </w:p>
        </w:tc>
        <w:tc>
          <w:tcPr>
            <w:tcW w:w="5911" w:type="dxa"/>
            <w:tcBorders>
              <w:top w:val="single" w:sz="6" w:space="0" w:color="auto"/>
              <w:left w:val="single" w:sz="6" w:space="0" w:color="auto"/>
              <w:bottom w:val="single" w:sz="6" w:space="0" w:color="auto"/>
              <w:right w:val="single" w:sz="6" w:space="0" w:color="auto"/>
            </w:tcBorders>
          </w:tcPr>
          <w:p w14:paraId="24DC0364"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1099D59D" w14:textId="77777777" w:rsidTr="00E36F0E">
        <w:trPr>
          <w:trHeight w:val="245"/>
          <w:jc w:val="center"/>
        </w:trPr>
        <w:tc>
          <w:tcPr>
            <w:tcW w:w="1755" w:type="dxa"/>
            <w:tcBorders>
              <w:left w:val="single" w:sz="4" w:space="0" w:color="auto"/>
              <w:right w:val="single" w:sz="4" w:space="0" w:color="auto"/>
            </w:tcBorders>
          </w:tcPr>
          <w:p w14:paraId="302BD05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BE46596" w14:textId="77777777" w:rsidR="00E36F0E" w:rsidRPr="00F100FF" w:rsidRDefault="00393DC0" w:rsidP="00E36F0E">
            <w:pPr>
              <w:rPr>
                <w:sz w:val="16"/>
                <w:szCs w:val="16"/>
              </w:rPr>
            </w:pPr>
            <w:r w:rsidRPr="00F100FF">
              <w:rPr>
                <w:sz w:val="16"/>
                <w:szCs w:val="16"/>
              </w:rPr>
              <w:t>WIR-REQ-311552/A-WI-FI Station mode ON/OFF settings</w:t>
            </w:r>
          </w:p>
        </w:tc>
        <w:tc>
          <w:tcPr>
            <w:tcW w:w="5911" w:type="dxa"/>
            <w:tcBorders>
              <w:top w:val="single" w:sz="6" w:space="0" w:color="auto"/>
              <w:left w:val="single" w:sz="6" w:space="0" w:color="auto"/>
              <w:bottom w:val="single" w:sz="6" w:space="0" w:color="auto"/>
              <w:right w:val="single" w:sz="6" w:space="0" w:color="auto"/>
            </w:tcBorders>
          </w:tcPr>
          <w:p w14:paraId="2419E603"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632FD18B" w14:textId="77777777" w:rsidTr="00E36F0E">
        <w:trPr>
          <w:trHeight w:val="245"/>
          <w:jc w:val="center"/>
        </w:trPr>
        <w:tc>
          <w:tcPr>
            <w:tcW w:w="1755" w:type="dxa"/>
            <w:tcBorders>
              <w:left w:val="single" w:sz="4" w:space="0" w:color="auto"/>
              <w:right w:val="single" w:sz="4" w:space="0" w:color="auto"/>
            </w:tcBorders>
          </w:tcPr>
          <w:p w14:paraId="78A4975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4DC981" w14:textId="77777777" w:rsidR="00E36F0E" w:rsidRPr="00F100FF" w:rsidRDefault="00393DC0" w:rsidP="00E36F0E">
            <w:pPr>
              <w:rPr>
                <w:sz w:val="16"/>
                <w:szCs w:val="16"/>
              </w:rPr>
            </w:pPr>
            <w:r w:rsidRPr="00F100FF">
              <w:rPr>
                <w:sz w:val="16"/>
                <w:szCs w:val="16"/>
              </w:rPr>
              <w:t>WIR-REQ-311553/A-User initiated scan</w:t>
            </w:r>
          </w:p>
        </w:tc>
        <w:tc>
          <w:tcPr>
            <w:tcW w:w="5911" w:type="dxa"/>
            <w:tcBorders>
              <w:top w:val="single" w:sz="6" w:space="0" w:color="auto"/>
              <w:left w:val="single" w:sz="6" w:space="0" w:color="auto"/>
              <w:bottom w:val="single" w:sz="6" w:space="0" w:color="auto"/>
              <w:right w:val="single" w:sz="6" w:space="0" w:color="auto"/>
            </w:tcBorders>
          </w:tcPr>
          <w:p w14:paraId="0C383401"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6D4D0E45" w14:textId="77777777" w:rsidTr="00E36F0E">
        <w:trPr>
          <w:trHeight w:val="245"/>
          <w:jc w:val="center"/>
        </w:trPr>
        <w:tc>
          <w:tcPr>
            <w:tcW w:w="1755" w:type="dxa"/>
            <w:tcBorders>
              <w:left w:val="single" w:sz="4" w:space="0" w:color="auto"/>
              <w:right w:val="single" w:sz="4" w:space="0" w:color="auto"/>
            </w:tcBorders>
          </w:tcPr>
          <w:p w14:paraId="3C86B0C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6381EEE" w14:textId="77777777" w:rsidR="00E36F0E" w:rsidRPr="00F100FF" w:rsidRDefault="00393DC0" w:rsidP="00E36F0E">
            <w:pPr>
              <w:rPr>
                <w:sz w:val="16"/>
                <w:szCs w:val="16"/>
              </w:rPr>
            </w:pPr>
            <w:r w:rsidRPr="00F100FF">
              <w:rPr>
                <w:sz w:val="16"/>
                <w:szCs w:val="16"/>
              </w:rPr>
              <w:t>WIR-REQ-311554/A-User initiated connect to an access point</w:t>
            </w:r>
          </w:p>
        </w:tc>
        <w:tc>
          <w:tcPr>
            <w:tcW w:w="5911" w:type="dxa"/>
            <w:tcBorders>
              <w:top w:val="single" w:sz="6" w:space="0" w:color="auto"/>
              <w:left w:val="single" w:sz="6" w:space="0" w:color="auto"/>
              <w:bottom w:val="single" w:sz="6" w:space="0" w:color="auto"/>
              <w:right w:val="single" w:sz="6" w:space="0" w:color="auto"/>
            </w:tcBorders>
          </w:tcPr>
          <w:p w14:paraId="02074E22"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65DEA1E6" w14:textId="77777777" w:rsidTr="00E36F0E">
        <w:trPr>
          <w:trHeight w:val="245"/>
          <w:jc w:val="center"/>
        </w:trPr>
        <w:tc>
          <w:tcPr>
            <w:tcW w:w="1755" w:type="dxa"/>
            <w:tcBorders>
              <w:left w:val="single" w:sz="4" w:space="0" w:color="auto"/>
              <w:right w:val="single" w:sz="4" w:space="0" w:color="auto"/>
            </w:tcBorders>
          </w:tcPr>
          <w:p w14:paraId="4029557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BFC1DF" w14:textId="77777777" w:rsidR="00E36F0E" w:rsidRPr="00F100FF" w:rsidRDefault="00393DC0" w:rsidP="00E36F0E">
            <w:pPr>
              <w:rPr>
                <w:sz w:val="16"/>
                <w:szCs w:val="16"/>
              </w:rPr>
            </w:pPr>
            <w:r w:rsidRPr="00F100FF">
              <w:rPr>
                <w:sz w:val="16"/>
                <w:szCs w:val="16"/>
              </w:rPr>
              <w:t>WIR-REQ-311555/A-User initiated disconnect from an access point</w:t>
            </w:r>
          </w:p>
        </w:tc>
        <w:tc>
          <w:tcPr>
            <w:tcW w:w="5911" w:type="dxa"/>
            <w:tcBorders>
              <w:top w:val="single" w:sz="6" w:space="0" w:color="auto"/>
              <w:left w:val="single" w:sz="6" w:space="0" w:color="auto"/>
              <w:bottom w:val="single" w:sz="6" w:space="0" w:color="auto"/>
              <w:right w:val="single" w:sz="6" w:space="0" w:color="auto"/>
            </w:tcBorders>
          </w:tcPr>
          <w:p w14:paraId="337D381E"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71F81116" w14:textId="77777777" w:rsidTr="00E36F0E">
        <w:trPr>
          <w:trHeight w:val="245"/>
          <w:jc w:val="center"/>
        </w:trPr>
        <w:tc>
          <w:tcPr>
            <w:tcW w:w="1755" w:type="dxa"/>
            <w:tcBorders>
              <w:left w:val="single" w:sz="4" w:space="0" w:color="auto"/>
              <w:right w:val="single" w:sz="4" w:space="0" w:color="auto"/>
            </w:tcBorders>
          </w:tcPr>
          <w:p w14:paraId="28F5EDF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B5F3EA" w14:textId="77777777" w:rsidR="00E36F0E" w:rsidRPr="00F100FF" w:rsidRDefault="00393DC0" w:rsidP="00E36F0E">
            <w:pPr>
              <w:rPr>
                <w:sz w:val="16"/>
                <w:szCs w:val="16"/>
              </w:rPr>
            </w:pPr>
            <w:r w:rsidRPr="00F100FF">
              <w:rPr>
                <w:sz w:val="16"/>
                <w:szCs w:val="16"/>
              </w:rPr>
              <w:t>WIR-REQ-311556/A-Selecting An Access Point</w:t>
            </w:r>
          </w:p>
        </w:tc>
        <w:tc>
          <w:tcPr>
            <w:tcW w:w="5911" w:type="dxa"/>
            <w:tcBorders>
              <w:top w:val="single" w:sz="6" w:space="0" w:color="auto"/>
              <w:left w:val="single" w:sz="6" w:space="0" w:color="auto"/>
              <w:bottom w:val="single" w:sz="6" w:space="0" w:color="auto"/>
              <w:right w:val="single" w:sz="6" w:space="0" w:color="auto"/>
            </w:tcBorders>
          </w:tcPr>
          <w:p w14:paraId="485B4F25"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4AE129D6" w14:textId="77777777" w:rsidTr="00E36F0E">
        <w:trPr>
          <w:trHeight w:val="245"/>
          <w:jc w:val="center"/>
        </w:trPr>
        <w:tc>
          <w:tcPr>
            <w:tcW w:w="1755" w:type="dxa"/>
            <w:tcBorders>
              <w:left w:val="single" w:sz="4" w:space="0" w:color="auto"/>
              <w:right w:val="single" w:sz="4" w:space="0" w:color="auto"/>
            </w:tcBorders>
          </w:tcPr>
          <w:p w14:paraId="54B4603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DD100E" w14:textId="77777777" w:rsidR="00E36F0E" w:rsidRPr="00F100FF" w:rsidRDefault="00393DC0" w:rsidP="00E36F0E">
            <w:pPr>
              <w:rPr>
                <w:sz w:val="16"/>
                <w:szCs w:val="16"/>
              </w:rPr>
            </w:pPr>
            <w:r w:rsidRPr="00F100FF">
              <w:rPr>
                <w:sz w:val="16"/>
                <w:szCs w:val="16"/>
              </w:rPr>
              <w:t>WIR-REQ-296040/B-Arbitration between WIRClient1WIFI and WIRClient2 WIFI</w:t>
            </w:r>
          </w:p>
        </w:tc>
        <w:tc>
          <w:tcPr>
            <w:tcW w:w="5911" w:type="dxa"/>
            <w:tcBorders>
              <w:top w:val="single" w:sz="6" w:space="0" w:color="auto"/>
              <w:left w:val="single" w:sz="6" w:space="0" w:color="auto"/>
              <w:bottom w:val="single" w:sz="6" w:space="0" w:color="auto"/>
              <w:right w:val="single" w:sz="6" w:space="0" w:color="auto"/>
            </w:tcBorders>
          </w:tcPr>
          <w:p w14:paraId="09BDA149"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6BEA1D6C" w14:textId="77777777" w:rsidTr="00E36F0E">
        <w:trPr>
          <w:trHeight w:val="245"/>
          <w:jc w:val="center"/>
        </w:trPr>
        <w:tc>
          <w:tcPr>
            <w:tcW w:w="1755" w:type="dxa"/>
            <w:tcBorders>
              <w:left w:val="single" w:sz="4" w:space="0" w:color="auto"/>
              <w:right w:val="single" w:sz="4" w:space="0" w:color="auto"/>
            </w:tcBorders>
          </w:tcPr>
          <w:p w14:paraId="3B0ED90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3A98730" w14:textId="77777777" w:rsidR="00E36F0E" w:rsidRPr="00F100FF" w:rsidRDefault="00393DC0" w:rsidP="00E36F0E">
            <w:pPr>
              <w:rPr>
                <w:sz w:val="16"/>
                <w:szCs w:val="16"/>
              </w:rPr>
            </w:pPr>
            <w:r w:rsidRPr="00F100FF">
              <w:rPr>
                <w:sz w:val="16"/>
                <w:szCs w:val="16"/>
              </w:rPr>
              <w:t>WIR-REQ-296041/B-WIFI and special policy</w:t>
            </w:r>
          </w:p>
        </w:tc>
        <w:tc>
          <w:tcPr>
            <w:tcW w:w="5911" w:type="dxa"/>
            <w:tcBorders>
              <w:top w:val="single" w:sz="6" w:space="0" w:color="auto"/>
              <w:left w:val="single" w:sz="6" w:space="0" w:color="auto"/>
              <w:bottom w:val="single" w:sz="6" w:space="0" w:color="auto"/>
              <w:right w:val="single" w:sz="6" w:space="0" w:color="auto"/>
            </w:tcBorders>
          </w:tcPr>
          <w:p w14:paraId="59B41081"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0DF09918" w14:textId="77777777" w:rsidTr="00E36F0E">
        <w:trPr>
          <w:trHeight w:val="245"/>
          <w:jc w:val="center"/>
        </w:trPr>
        <w:tc>
          <w:tcPr>
            <w:tcW w:w="1755" w:type="dxa"/>
            <w:tcBorders>
              <w:left w:val="single" w:sz="4" w:space="0" w:color="auto"/>
              <w:right w:val="single" w:sz="4" w:space="0" w:color="auto"/>
            </w:tcBorders>
          </w:tcPr>
          <w:p w14:paraId="0F779C0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AA035F" w14:textId="77777777" w:rsidR="00E36F0E" w:rsidRPr="00F100FF" w:rsidRDefault="00393DC0" w:rsidP="00E36F0E">
            <w:pPr>
              <w:rPr>
                <w:sz w:val="16"/>
                <w:szCs w:val="16"/>
              </w:rPr>
            </w:pPr>
            <w:r w:rsidRPr="00F100FF">
              <w:rPr>
                <w:sz w:val="16"/>
                <w:szCs w:val="16"/>
              </w:rPr>
              <w:t>WIR-REQ-296042/B-WIFI disconnect</w:t>
            </w:r>
          </w:p>
        </w:tc>
        <w:tc>
          <w:tcPr>
            <w:tcW w:w="5911" w:type="dxa"/>
            <w:tcBorders>
              <w:top w:val="single" w:sz="6" w:space="0" w:color="auto"/>
              <w:left w:val="single" w:sz="6" w:space="0" w:color="auto"/>
              <w:bottom w:val="single" w:sz="6" w:space="0" w:color="auto"/>
              <w:right w:val="single" w:sz="6" w:space="0" w:color="auto"/>
            </w:tcBorders>
          </w:tcPr>
          <w:p w14:paraId="6750483F"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25B98B7A" w14:textId="77777777" w:rsidTr="00E36F0E">
        <w:trPr>
          <w:trHeight w:val="245"/>
          <w:jc w:val="center"/>
        </w:trPr>
        <w:tc>
          <w:tcPr>
            <w:tcW w:w="1755" w:type="dxa"/>
            <w:tcBorders>
              <w:left w:val="single" w:sz="4" w:space="0" w:color="auto"/>
              <w:right w:val="single" w:sz="4" w:space="0" w:color="auto"/>
            </w:tcBorders>
          </w:tcPr>
          <w:p w14:paraId="622DD90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3EBBAEF" w14:textId="77777777" w:rsidR="00E36F0E" w:rsidRPr="00F100FF" w:rsidRDefault="00393DC0" w:rsidP="00E36F0E">
            <w:pPr>
              <w:rPr>
                <w:sz w:val="16"/>
                <w:szCs w:val="16"/>
              </w:rPr>
            </w:pPr>
            <w:r w:rsidRPr="00F100FF">
              <w:rPr>
                <w:sz w:val="16"/>
                <w:szCs w:val="16"/>
              </w:rPr>
              <w:t>WIR-REQ-296043/B-Connecting both WIRClient1WIFI and WIRClient2 WIFI to same access point</w:t>
            </w:r>
          </w:p>
        </w:tc>
        <w:tc>
          <w:tcPr>
            <w:tcW w:w="5911" w:type="dxa"/>
            <w:tcBorders>
              <w:top w:val="single" w:sz="6" w:space="0" w:color="auto"/>
              <w:left w:val="single" w:sz="6" w:space="0" w:color="auto"/>
              <w:bottom w:val="single" w:sz="6" w:space="0" w:color="auto"/>
              <w:right w:val="single" w:sz="6" w:space="0" w:color="auto"/>
            </w:tcBorders>
          </w:tcPr>
          <w:p w14:paraId="556F310C"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358573E4" w14:textId="77777777" w:rsidTr="00E36F0E">
        <w:trPr>
          <w:trHeight w:val="245"/>
          <w:jc w:val="center"/>
        </w:trPr>
        <w:tc>
          <w:tcPr>
            <w:tcW w:w="1755" w:type="dxa"/>
            <w:tcBorders>
              <w:left w:val="single" w:sz="4" w:space="0" w:color="auto"/>
              <w:right w:val="single" w:sz="4" w:space="0" w:color="auto"/>
            </w:tcBorders>
          </w:tcPr>
          <w:p w14:paraId="5A28934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A7AB7D" w14:textId="77777777" w:rsidR="00E36F0E" w:rsidRPr="00F100FF" w:rsidRDefault="00393DC0" w:rsidP="00E36F0E">
            <w:pPr>
              <w:rPr>
                <w:sz w:val="16"/>
                <w:szCs w:val="16"/>
              </w:rPr>
            </w:pPr>
            <w:r w:rsidRPr="00F100FF">
              <w:rPr>
                <w:sz w:val="16"/>
                <w:szCs w:val="16"/>
              </w:rPr>
              <w:t>WIR-REQ-296044/B-WIFI restrictions</w:t>
            </w:r>
          </w:p>
        </w:tc>
        <w:tc>
          <w:tcPr>
            <w:tcW w:w="5911" w:type="dxa"/>
            <w:tcBorders>
              <w:top w:val="single" w:sz="6" w:space="0" w:color="auto"/>
              <w:left w:val="single" w:sz="6" w:space="0" w:color="auto"/>
              <w:bottom w:val="single" w:sz="6" w:space="0" w:color="auto"/>
              <w:right w:val="single" w:sz="6" w:space="0" w:color="auto"/>
            </w:tcBorders>
          </w:tcPr>
          <w:p w14:paraId="786AD54A"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33796633" w14:textId="77777777" w:rsidTr="00E36F0E">
        <w:trPr>
          <w:trHeight w:val="245"/>
          <w:jc w:val="center"/>
        </w:trPr>
        <w:tc>
          <w:tcPr>
            <w:tcW w:w="1755" w:type="dxa"/>
            <w:tcBorders>
              <w:left w:val="single" w:sz="4" w:space="0" w:color="auto"/>
              <w:right w:val="single" w:sz="4" w:space="0" w:color="auto"/>
            </w:tcBorders>
          </w:tcPr>
          <w:p w14:paraId="5BBBBCF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C4DCA24" w14:textId="77777777" w:rsidR="00E36F0E" w:rsidRPr="00F100FF" w:rsidRDefault="00393DC0" w:rsidP="00E36F0E">
            <w:pPr>
              <w:rPr>
                <w:sz w:val="16"/>
                <w:szCs w:val="16"/>
              </w:rPr>
            </w:pPr>
            <w:r w:rsidRPr="00F100FF">
              <w:rPr>
                <w:sz w:val="16"/>
                <w:szCs w:val="16"/>
              </w:rPr>
              <w:t>WIR-REQ-311557/A-Handling failures</w:t>
            </w:r>
          </w:p>
        </w:tc>
        <w:tc>
          <w:tcPr>
            <w:tcW w:w="5911" w:type="dxa"/>
            <w:tcBorders>
              <w:top w:val="single" w:sz="6" w:space="0" w:color="auto"/>
              <w:left w:val="single" w:sz="6" w:space="0" w:color="auto"/>
              <w:bottom w:val="single" w:sz="6" w:space="0" w:color="auto"/>
              <w:right w:val="single" w:sz="6" w:space="0" w:color="auto"/>
            </w:tcBorders>
          </w:tcPr>
          <w:p w14:paraId="5F50A290"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14B14282" w14:textId="77777777" w:rsidTr="00E36F0E">
        <w:trPr>
          <w:trHeight w:val="245"/>
          <w:jc w:val="center"/>
        </w:trPr>
        <w:tc>
          <w:tcPr>
            <w:tcW w:w="1755" w:type="dxa"/>
            <w:tcBorders>
              <w:left w:val="single" w:sz="4" w:space="0" w:color="auto"/>
              <w:right w:val="single" w:sz="4" w:space="0" w:color="auto"/>
            </w:tcBorders>
          </w:tcPr>
          <w:p w14:paraId="53527DF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B7DCA7" w14:textId="77777777" w:rsidR="00E36F0E" w:rsidRPr="00F100FF" w:rsidRDefault="00393DC0" w:rsidP="00E36F0E">
            <w:pPr>
              <w:rPr>
                <w:sz w:val="16"/>
                <w:szCs w:val="16"/>
              </w:rPr>
            </w:pPr>
            <w:r w:rsidRPr="00F100FF">
              <w:rPr>
                <w:sz w:val="16"/>
                <w:szCs w:val="16"/>
              </w:rPr>
              <w:t>WIR-REQ-311558/A-WIFI hotspot SSID / Password in HMI display</w:t>
            </w:r>
          </w:p>
        </w:tc>
        <w:tc>
          <w:tcPr>
            <w:tcW w:w="5911" w:type="dxa"/>
            <w:tcBorders>
              <w:top w:val="single" w:sz="6" w:space="0" w:color="auto"/>
              <w:left w:val="single" w:sz="6" w:space="0" w:color="auto"/>
              <w:bottom w:val="single" w:sz="6" w:space="0" w:color="auto"/>
              <w:right w:val="single" w:sz="6" w:space="0" w:color="auto"/>
            </w:tcBorders>
          </w:tcPr>
          <w:p w14:paraId="0E98BDAD"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1A4AC1A0" w14:textId="77777777" w:rsidTr="00E36F0E">
        <w:trPr>
          <w:trHeight w:val="245"/>
          <w:jc w:val="center"/>
        </w:trPr>
        <w:tc>
          <w:tcPr>
            <w:tcW w:w="1755" w:type="dxa"/>
            <w:tcBorders>
              <w:left w:val="single" w:sz="4" w:space="0" w:color="auto"/>
              <w:right w:val="single" w:sz="4" w:space="0" w:color="auto"/>
            </w:tcBorders>
          </w:tcPr>
          <w:p w14:paraId="6F51329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0EC1FF" w14:textId="77777777" w:rsidR="00E36F0E" w:rsidRPr="00F100FF" w:rsidRDefault="00393DC0" w:rsidP="00E36F0E">
            <w:pPr>
              <w:rPr>
                <w:sz w:val="16"/>
                <w:szCs w:val="16"/>
              </w:rPr>
            </w:pPr>
            <w:r w:rsidRPr="00F100FF">
              <w:rPr>
                <w:sz w:val="16"/>
                <w:szCs w:val="16"/>
              </w:rPr>
              <w:t>WIR-REQ-311559/A-WIFI Network availability notiification</w:t>
            </w:r>
          </w:p>
        </w:tc>
        <w:tc>
          <w:tcPr>
            <w:tcW w:w="5911" w:type="dxa"/>
            <w:tcBorders>
              <w:top w:val="single" w:sz="6" w:space="0" w:color="auto"/>
              <w:left w:val="single" w:sz="6" w:space="0" w:color="auto"/>
              <w:bottom w:val="single" w:sz="6" w:space="0" w:color="auto"/>
              <w:right w:val="single" w:sz="6" w:space="0" w:color="auto"/>
            </w:tcBorders>
          </w:tcPr>
          <w:p w14:paraId="6634FFEB"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7A09BFD5" w14:textId="77777777" w:rsidTr="00E36F0E">
        <w:trPr>
          <w:trHeight w:val="245"/>
          <w:jc w:val="center"/>
        </w:trPr>
        <w:tc>
          <w:tcPr>
            <w:tcW w:w="1755" w:type="dxa"/>
            <w:tcBorders>
              <w:left w:val="single" w:sz="4" w:space="0" w:color="auto"/>
              <w:right w:val="single" w:sz="4" w:space="0" w:color="auto"/>
            </w:tcBorders>
          </w:tcPr>
          <w:p w14:paraId="40F2D62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0DF3B4" w14:textId="77777777" w:rsidR="00E36F0E" w:rsidRPr="00F100FF" w:rsidRDefault="00393DC0" w:rsidP="00E36F0E">
            <w:pPr>
              <w:rPr>
                <w:sz w:val="16"/>
                <w:szCs w:val="16"/>
              </w:rPr>
            </w:pPr>
            <w:r w:rsidRPr="00F100FF">
              <w:rPr>
                <w:sz w:val="16"/>
                <w:szCs w:val="16"/>
              </w:rPr>
              <w:t>WIR-REQ-311560/A-WIFI network availability notification HMI</w:t>
            </w:r>
          </w:p>
        </w:tc>
        <w:tc>
          <w:tcPr>
            <w:tcW w:w="5911" w:type="dxa"/>
            <w:tcBorders>
              <w:top w:val="single" w:sz="6" w:space="0" w:color="auto"/>
              <w:left w:val="single" w:sz="6" w:space="0" w:color="auto"/>
              <w:bottom w:val="single" w:sz="6" w:space="0" w:color="auto"/>
              <w:right w:val="single" w:sz="6" w:space="0" w:color="auto"/>
            </w:tcBorders>
          </w:tcPr>
          <w:p w14:paraId="154B04F4"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2714C217" w14:textId="77777777" w:rsidTr="00E36F0E">
        <w:trPr>
          <w:trHeight w:val="245"/>
          <w:jc w:val="center"/>
        </w:trPr>
        <w:tc>
          <w:tcPr>
            <w:tcW w:w="1755" w:type="dxa"/>
            <w:tcBorders>
              <w:left w:val="single" w:sz="4" w:space="0" w:color="auto"/>
              <w:right w:val="single" w:sz="4" w:space="0" w:color="auto"/>
            </w:tcBorders>
          </w:tcPr>
          <w:p w14:paraId="63113B3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1ADD3E" w14:textId="77777777" w:rsidR="00E36F0E" w:rsidRPr="00F100FF" w:rsidRDefault="00393DC0" w:rsidP="00E36F0E">
            <w:pPr>
              <w:rPr>
                <w:sz w:val="16"/>
                <w:szCs w:val="16"/>
              </w:rPr>
            </w:pPr>
            <w:r w:rsidRPr="00F100FF">
              <w:rPr>
                <w:sz w:val="16"/>
                <w:szCs w:val="16"/>
              </w:rPr>
              <w:t>WIR-REQ-311561/A-WIFI network availability notification default setting</w:t>
            </w:r>
          </w:p>
        </w:tc>
        <w:tc>
          <w:tcPr>
            <w:tcW w:w="5911" w:type="dxa"/>
            <w:tcBorders>
              <w:top w:val="single" w:sz="6" w:space="0" w:color="auto"/>
              <w:left w:val="single" w:sz="6" w:space="0" w:color="auto"/>
              <w:bottom w:val="single" w:sz="6" w:space="0" w:color="auto"/>
              <w:right w:val="single" w:sz="6" w:space="0" w:color="auto"/>
            </w:tcBorders>
          </w:tcPr>
          <w:p w14:paraId="4CA668F1"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4E64149F" w14:textId="77777777" w:rsidTr="00E36F0E">
        <w:trPr>
          <w:trHeight w:val="245"/>
          <w:jc w:val="center"/>
        </w:trPr>
        <w:tc>
          <w:tcPr>
            <w:tcW w:w="1755" w:type="dxa"/>
            <w:tcBorders>
              <w:left w:val="single" w:sz="4" w:space="0" w:color="auto"/>
              <w:right w:val="single" w:sz="4" w:space="0" w:color="auto"/>
            </w:tcBorders>
          </w:tcPr>
          <w:p w14:paraId="6266AC5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EE8A75" w14:textId="77777777" w:rsidR="00E36F0E" w:rsidRPr="00F100FF" w:rsidRDefault="00393DC0" w:rsidP="00E36F0E">
            <w:pPr>
              <w:rPr>
                <w:sz w:val="16"/>
                <w:szCs w:val="16"/>
              </w:rPr>
            </w:pPr>
            <w:r w:rsidRPr="00F100FF">
              <w:rPr>
                <w:sz w:val="16"/>
                <w:szCs w:val="16"/>
              </w:rPr>
              <w:t>WIR-FUN-REQ-296074/B-Performance and General Requirements</w:t>
            </w:r>
          </w:p>
        </w:tc>
        <w:tc>
          <w:tcPr>
            <w:tcW w:w="5911" w:type="dxa"/>
            <w:tcBorders>
              <w:top w:val="single" w:sz="6" w:space="0" w:color="auto"/>
              <w:left w:val="single" w:sz="6" w:space="0" w:color="auto"/>
              <w:bottom w:val="single" w:sz="6" w:space="0" w:color="auto"/>
              <w:right w:val="single" w:sz="6" w:space="0" w:color="auto"/>
            </w:tcBorders>
          </w:tcPr>
          <w:p w14:paraId="35425FDB" w14:textId="77777777" w:rsidR="00E36F0E" w:rsidRPr="00F100FF" w:rsidRDefault="00393DC0" w:rsidP="00E36F0E">
            <w:pPr>
              <w:rPr>
                <w:sz w:val="16"/>
                <w:szCs w:val="16"/>
              </w:rPr>
            </w:pPr>
            <w:r w:rsidRPr="00F100FF">
              <w:rPr>
                <w:sz w:val="16"/>
                <w:szCs w:val="16"/>
              </w:rPr>
              <w:t>MBORREL4: Updated Function name</w:t>
            </w:r>
          </w:p>
        </w:tc>
      </w:tr>
      <w:tr w:rsidR="00E36F0E" w:rsidRPr="008D5346" w14:paraId="166AB2E9" w14:textId="77777777" w:rsidTr="00E36F0E">
        <w:trPr>
          <w:trHeight w:val="245"/>
          <w:jc w:val="center"/>
        </w:trPr>
        <w:tc>
          <w:tcPr>
            <w:tcW w:w="1755" w:type="dxa"/>
            <w:tcBorders>
              <w:left w:val="single" w:sz="4" w:space="0" w:color="auto"/>
              <w:right w:val="single" w:sz="4" w:space="0" w:color="auto"/>
            </w:tcBorders>
          </w:tcPr>
          <w:p w14:paraId="7077FD3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39FE92" w14:textId="77777777" w:rsidR="00E36F0E" w:rsidRPr="00F100FF" w:rsidRDefault="00393DC0" w:rsidP="00E36F0E">
            <w:pPr>
              <w:rPr>
                <w:sz w:val="16"/>
                <w:szCs w:val="16"/>
              </w:rPr>
            </w:pPr>
            <w:r w:rsidRPr="00F100FF">
              <w:rPr>
                <w:sz w:val="16"/>
                <w:szCs w:val="16"/>
              </w:rPr>
              <w:t>STR-504083/B-Requirements</w:t>
            </w:r>
          </w:p>
        </w:tc>
        <w:tc>
          <w:tcPr>
            <w:tcW w:w="5911" w:type="dxa"/>
            <w:tcBorders>
              <w:top w:val="single" w:sz="6" w:space="0" w:color="auto"/>
              <w:left w:val="single" w:sz="6" w:space="0" w:color="auto"/>
              <w:bottom w:val="single" w:sz="6" w:space="0" w:color="auto"/>
              <w:right w:val="single" w:sz="6" w:space="0" w:color="auto"/>
            </w:tcBorders>
          </w:tcPr>
          <w:p w14:paraId="39E80DEB" w14:textId="77777777" w:rsidR="00E36F0E" w:rsidRPr="00F100FF" w:rsidRDefault="00393DC0" w:rsidP="00E36F0E">
            <w:pPr>
              <w:rPr>
                <w:sz w:val="16"/>
                <w:szCs w:val="16"/>
              </w:rPr>
            </w:pPr>
            <w:r w:rsidRPr="00F100FF">
              <w:rPr>
                <w:sz w:val="16"/>
                <w:szCs w:val="16"/>
              </w:rPr>
              <w:t>MBORREL4: Added REQ-310882-883</w:t>
            </w:r>
          </w:p>
        </w:tc>
      </w:tr>
      <w:tr w:rsidR="00E36F0E" w:rsidRPr="008D5346" w14:paraId="49397B07" w14:textId="77777777" w:rsidTr="00E36F0E">
        <w:trPr>
          <w:trHeight w:val="245"/>
          <w:jc w:val="center"/>
        </w:trPr>
        <w:tc>
          <w:tcPr>
            <w:tcW w:w="1755" w:type="dxa"/>
            <w:tcBorders>
              <w:left w:val="single" w:sz="4" w:space="0" w:color="auto"/>
              <w:right w:val="single" w:sz="4" w:space="0" w:color="auto"/>
            </w:tcBorders>
          </w:tcPr>
          <w:p w14:paraId="165E538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B68B47" w14:textId="77777777" w:rsidR="00E36F0E" w:rsidRPr="00F100FF" w:rsidRDefault="00393DC0" w:rsidP="00E36F0E">
            <w:pPr>
              <w:rPr>
                <w:sz w:val="16"/>
                <w:szCs w:val="16"/>
              </w:rPr>
            </w:pPr>
            <w:r w:rsidRPr="00F100FF">
              <w:rPr>
                <w:sz w:val="16"/>
                <w:szCs w:val="16"/>
              </w:rPr>
              <w:t>WIR-REQ-296078/B-Providing interfaces</w:t>
            </w:r>
          </w:p>
        </w:tc>
        <w:tc>
          <w:tcPr>
            <w:tcW w:w="5911" w:type="dxa"/>
            <w:tcBorders>
              <w:top w:val="single" w:sz="6" w:space="0" w:color="auto"/>
              <w:left w:val="single" w:sz="6" w:space="0" w:color="auto"/>
              <w:bottom w:val="single" w:sz="6" w:space="0" w:color="auto"/>
              <w:right w:val="single" w:sz="6" w:space="0" w:color="auto"/>
            </w:tcBorders>
          </w:tcPr>
          <w:p w14:paraId="6509EF98" w14:textId="77777777" w:rsidR="00E36F0E" w:rsidRPr="00F100FF" w:rsidRDefault="00393DC0" w:rsidP="00E36F0E">
            <w:pPr>
              <w:rPr>
                <w:sz w:val="16"/>
                <w:szCs w:val="16"/>
              </w:rPr>
            </w:pPr>
            <w:r w:rsidRPr="00F100FF">
              <w:rPr>
                <w:sz w:val="16"/>
                <w:szCs w:val="16"/>
              </w:rPr>
              <w:t>MBORREL4: Updated content per team review</w:t>
            </w:r>
          </w:p>
        </w:tc>
      </w:tr>
      <w:tr w:rsidR="00E36F0E" w:rsidRPr="008D5346" w14:paraId="5FBC5542" w14:textId="77777777" w:rsidTr="00E36F0E">
        <w:trPr>
          <w:trHeight w:val="245"/>
          <w:jc w:val="center"/>
        </w:trPr>
        <w:tc>
          <w:tcPr>
            <w:tcW w:w="1755" w:type="dxa"/>
            <w:tcBorders>
              <w:left w:val="single" w:sz="4" w:space="0" w:color="auto"/>
              <w:right w:val="single" w:sz="4" w:space="0" w:color="auto"/>
            </w:tcBorders>
          </w:tcPr>
          <w:p w14:paraId="3D31891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065377C" w14:textId="77777777" w:rsidR="00E36F0E" w:rsidRPr="00F100FF" w:rsidRDefault="00393DC0" w:rsidP="00E36F0E">
            <w:pPr>
              <w:rPr>
                <w:sz w:val="16"/>
                <w:szCs w:val="16"/>
              </w:rPr>
            </w:pPr>
            <w:r w:rsidRPr="00F100FF">
              <w:rPr>
                <w:sz w:val="16"/>
                <w:szCs w:val="16"/>
              </w:rPr>
              <w:t>WIR-REQ-310882/A-Response to privacy mode settings</w:t>
            </w:r>
          </w:p>
        </w:tc>
        <w:tc>
          <w:tcPr>
            <w:tcW w:w="5911" w:type="dxa"/>
            <w:tcBorders>
              <w:top w:val="single" w:sz="6" w:space="0" w:color="auto"/>
              <w:left w:val="single" w:sz="6" w:space="0" w:color="auto"/>
              <w:bottom w:val="single" w:sz="6" w:space="0" w:color="auto"/>
              <w:right w:val="single" w:sz="6" w:space="0" w:color="auto"/>
            </w:tcBorders>
          </w:tcPr>
          <w:p w14:paraId="360E5AC0"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790FE521" w14:textId="77777777" w:rsidTr="00E36F0E">
        <w:trPr>
          <w:trHeight w:val="245"/>
          <w:jc w:val="center"/>
        </w:trPr>
        <w:tc>
          <w:tcPr>
            <w:tcW w:w="1755" w:type="dxa"/>
            <w:tcBorders>
              <w:left w:val="single" w:sz="4" w:space="0" w:color="auto"/>
              <w:right w:val="single" w:sz="4" w:space="0" w:color="auto"/>
            </w:tcBorders>
          </w:tcPr>
          <w:p w14:paraId="571FB93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7105C12" w14:textId="77777777" w:rsidR="00E36F0E" w:rsidRPr="00F100FF" w:rsidRDefault="00393DC0" w:rsidP="00E36F0E">
            <w:pPr>
              <w:rPr>
                <w:sz w:val="16"/>
                <w:szCs w:val="16"/>
              </w:rPr>
            </w:pPr>
            <w:r w:rsidRPr="00F100FF">
              <w:rPr>
                <w:sz w:val="16"/>
                <w:szCs w:val="16"/>
              </w:rPr>
              <w:t>WIR-REQ-310883/A-eCall / Emergency assistance / ERA-GLONASS related requirements</w:t>
            </w:r>
          </w:p>
        </w:tc>
        <w:tc>
          <w:tcPr>
            <w:tcW w:w="5911" w:type="dxa"/>
            <w:tcBorders>
              <w:top w:val="single" w:sz="6" w:space="0" w:color="auto"/>
              <w:left w:val="single" w:sz="6" w:space="0" w:color="auto"/>
              <w:bottom w:val="single" w:sz="6" w:space="0" w:color="auto"/>
              <w:right w:val="single" w:sz="6" w:space="0" w:color="auto"/>
            </w:tcBorders>
          </w:tcPr>
          <w:p w14:paraId="49A9257C"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5F3C2FB9" w14:textId="77777777" w:rsidTr="00E36F0E">
        <w:trPr>
          <w:trHeight w:val="245"/>
          <w:jc w:val="center"/>
        </w:trPr>
        <w:tc>
          <w:tcPr>
            <w:tcW w:w="1755" w:type="dxa"/>
            <w:tcBorders>
              <w:left w:val="single" w:sz="4" w:space="0" w:color="auto"/>
              <w:right w:val="single" w:sz="4" w:space="0" w:color="auto"/>
            </w:tcBorders>
          </w:tcPr>
          <w:p w14:paraId="71D6101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33E174" w14:textId="77777777" w:rsidR="00E36F0E" w:rsidRPr="00F100FF" w:rsidRDefault="00393DC0" w:rsidP="00E36F0E">
            <w:pPr>
              <w:rPr>
                <w:sz w:val="16"/>
                <w:szCs w:val="16"/>
              </w:rPr>
            </w:pPr>
            <w:r w:rsidRPr="00F100FF">
              <w:rPr>
                <w:sz w:val="16"/>
                <w:szCs w:val="16"/>
              </w:rPr>
              <w:t>WIR-REQ-311562/A-Checking CCS policies</w:t>
            </w:r>
          </w:p>
        </w:tc>
        <w:tc>
          <w:tcPr>
            <w:tcW w:w="5911" w:type="dxa"/>
            <w:tcBorders>
              <w:top w:val="single" w:sz="6" w:space="0" w:color="auto"/>
              <w:left w:val="single" w:sz="6" w:space="0" w:color="auto"/>
              <w:bottom w:val="single" w:sz="6" w:space="0" w:color="auto"/>
              <w:right w:val="single" w:sz="6" w:space="0" w:color="auto"/>
            </w:tcBorders>
          </w:tcPr>
          <w:p w14:paraId="2D5CE14E" w14:textId="77777777" w:rsidR="00E36F0E" w:rsidRPr="00F100FF" w:rsidRDefault="00393DC0" w:rsidP="00E36F0E">
            <w:pPr>
              <w:rPr>
                <w:sz w:val="16"/>
                <w:szCs w:val="16"/>
              </w:rPr>
            </w:pPr>
            <w:r w:rsidRPr="00F100FF">
              <w:rPr>
                <w:sz w:val="16"/>
                <w:szCs w:val="16"/>
              </w:rPr>
              <w:t>MBORREL4: New req. per team review</w:t>
            </w:r>
          </w:p>
        </w:tc>
      </w:tr>
      <w:tr w:rsidR="00E36F0E" w:rsidRPr="008D5346" w14:paraId="3AA632F1" w14:textId="77777777" w:rsidTr="00E36F0E">
        <w:trPr>
          <w:trHeight w:val="245"/>
          <w:jc w:val="center"/>
        </w:trPr>
        <w:tc>
          <w:tcPr>
            <w:tcW w:w="1755" w:type="dxa"/>
            <w:tcBorders>
              <w:left w:val="single" w:sz="4" w:space="0" w:color="auto"/>
              <w:bottom w:val="single" w:sz="4" w:space="0" w:color="auto"/>
              <w:right w:val="single" w:sz="4" w:space="0" w:color="auto"/>
            </w:tcBorders>
          </w:tcPr>
          <w:p w14:paraId="22FFA38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30306E" w14:textId="77777777" w:rsidR="00E36F0E" w:rsidRPr="00F100FF" w:rsidRDefault="00393DC0" w:rsidP="00E36F0E">
            <w:pPr>
              <w:rPr>
                <w:sz w:val="16"/>
                <w:szCs w:val="16"/>
              </w:rPr>
            </w:pPr>
            <w:r w:rsidRPr="00F100FF">
              <w:rPr>
                <w:sz w:val="16"/>
                <w:szCs w:val="16"/>
              </w:rPr>
              <w:t>WIR-REQ-296095/B-Configuration Parameters</w:t>
            </w:r>
          </w:p>
        </w:tc>
        <w:tc>
          <w:tcPr>
            <w:tcW w:w="5911" w:type="dxa"/>
            <w:tcBorders>
              <w:top w:val="single" w:sz="6" w:space="0" w:color="auto"/>
              <w:left w:val="single" w:sz="6" w:space="0" w:color="auto"/>
              <w:bottom w:val="single" w:sz="6" w:space="0" w:color="auto"/>
              <w:right w:val="single" w:sz="6" w:space="0" w:color="auto"/>
            </w:tcBorders>
          </w:tcPr>
          <w:p w14:paraId="07BEB804" w14:textId="77777777" w:rsidR="00E36F0E" w:rsidRPr="00F100FF" w:rsidRDefault="00393DC0" w:rsidP="00E36F0E">
            <w:pPr>
              <w:rPr>
                <w:sz w:val="16"/>
                <w:szCs w:val="16"/>
              </w:rPr>
            </w:pPr>
            <w:r w:rsidRPr="00F100FF">
              <w:rPr>
                <w:sz w:val="16"/>
                <w:szCs w:val="16"/>
              </w:rPr>
              <w:t>MBORREL4: Updated content per team review</w:t>
            </w:r>
          </w:p>
        </w:tc>
      </w:tr>
      <w:tr w:rsidR="00E36F0E" w14:paraId="16C1CCD9" w14:textId="77777777" w:rsidTr="00E36F0E">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14FD17F4" w14:textId="77777777" w:rsidR="00E36F0E" w:rsidRDefault="00E36F0E" w:rsidP="00E36F0E">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4C8C9B4B" w14:textId="77777777" w:rsidR="00E36F0E" w:rsidRDefault="00E36F0E" w:rsidP="00E36F0E">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492E7A2A" w14:textId="77777777" w:rsidR="00E36F0E" w:rsidRDefault="00E36F0E" w:rsidP="00E36F0E">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17118902" w14:textId="77777777" w:rsidR="00E36F0E" w:rsidRDefault="00E36F0E" w:rsidP="00E36F0E">
            <w:pPr>
              <w:spacing w:line="276" w:lineRule="auto"/>
              <w:rPr>
                <w:rFonts w:cs="Arial"/>
                <w:b/>
                <w:sz w:val="16"/>
              </w:rPr>
            </w:pPr>
          </w:p>
        </w:tc>
      </w:tr>
      <w:tr w:rsidR="00E36F0E" w:rsidRPr="008D5346" w14:paraId="6F7409C9" w14:textId="77777777" w:rsidTr="00E36F0E">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23DC6060" w14:textId="77777777" w:rsidR="00E36F0E" w:rsidRPr="008D5346" w:rsidRDefault="00393DC0" w:rsidP="00E36F0E">
            <w:pPr>
              <w:spacing w:line="276" w:lineRule="auto"/>
              <w:rPr>
                <w:rFonts w:eastAsiaTheme="minorEastAsia" w:cstheme="minorBidi"/>
                <w:b/>
                <w:sz w:val="16"/>
                <w:szCs w:val="16"/>
              </w:rPr>
            </w:pPr>
            <w:r>
              <w:rPr>
                <w:rFonts w:eastAsiaTheme="minorEastAsia" w:cstheme="minorBidi"/>
                <w:b/>
                <w:sz w:val="16"/>
                <w:szCs w:val="16"/>
              </w:rPr>
              <w:t>August 21, 2018</w:t>
            </w:r>
          </w:p>
        </w:tc>
        <w:tc>
          <w:tcPr>
            <w:tcW w:w="650" w:type="dxa"/>
            <w:tcBorders>
              <w:top w:val="single" w:sz="6" w:space="0" w:color="auto"/>
              <w:left w:val="single" w:sz="6" w:space="0" w:color="auto"/>
              <w:bottom w:val="single" w:sz="6" w:space="0" w:color="auto"/>
              <w:right w:val="single" w:sz="6" w:space="0" w:color="auto"/>
            </w:tcBorders>
            <w:hideMark/>
          </w:tcPr>
          <w:p w14:paraId="5869F78C" w14:textId="77777777" w:rsidR="00E36F0E" w:rsidRPr="008D5346" w:rsidRDefault="00393DC0" w:rsidP="00E36F0E">
            <w:pPr>
              <w:spacing w:line="276" w:lineRule="auto"/>
              <w:jc w:val="center"/>
              <w:rPr>
                <w:rFonts w:eastAsiaTheme="minorEastAsia" w:cstheme="minorBidi"/>
                <w:b/>
                <w:sz w:val="16"/>
                <w:szCs w:val="16"/>
              </w:rPr>
            </w:pPr>
            <w:r>
              <w:rPr>
                <w:rFonts w:eastAsiaTheme="minorEastAsia" w:cstheme="minorBidi"/>
                <w:b/>
                <w:sz w:val="16"/>
                <w:szCs w:val="16"/>
              </w:rPr>
              <w:t>1.2</w:t>
            </w:r>
          </w:p>
        </w:tc>
        <w:tc>
          <w:tcPr>
            <w:tcW w:w="7660" w:type="dxa"/>
            <w:gridSpan w:val="2"/>
            <w:tcBorders>
              <w:top w:val="single" w:sz="6" w:space="0" w:color="auto"/>
              <w:left w:val="single" w:sz="6" w:space="0" w:color="auto"/>
              <w:bottom w:val="single" w:sz="6" w:space="0" w:color="auto"/>
              <w:right w:val="single" w:sz="6" w:space="0" w:color="auto"/>
            </w:tcBorders>
          </w:tcPr>
          <w:p w14:paraId="744AAA4C" w14:textId="77777777" w:rsidR="00E36F0E" w:rsidRPr="008D5346" w:rsidRDefault="00E36F0E" w:rsidP="00E36F0E">
            <w:pPr>
              <w:spacing w:line="276" w:lineRule="auto"/>
              <w:rPr>
                <w:rFonts w:cs="Arial"/>
                <w:b/>
                <w:sz w:val="16"/>
                <w:szCs w:val="16"/>
              </w:rPr>
            </w:pPr>
          </w:p>
        </w:tc>
      </w:tr>
      <w:tr w:rsidR="00E36F0E" w:rsidRPr="00F100FF" w14:paraId="3DF5F39A" w14:textId="77777777" w:rsidTr="00E36F0E">
        <w:trPr>
          <w:trHeight w:val="245"/>
          <w:jc w:val="center"/>
        </w:trPr>
        <w:tc>
          <w:tcPr>
            <w:tcW w:w="1755" w:type="dxa"/>
            <w:tcBorders>
              <w:top w:val="single" w:sz="4" w:space="0" w:color="auto"/>
              <w:left w:val="single" w:sz="4" w:space="0" w:color="auto"/>
              <w:right w:val="single" w:sz="4" w:space="0" w:color="auto"/>
            </w:tcBorders>
          </w:tcPr>
          <w:p w14:paraId="51A85EA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344FA06" w14:textId="77777777" w:rsidR="00E36F0E" w:rsidRPr="003C477A" w:rsidRDefault="00393DC0" w:rsidP="00E36F0E">
            <w:pPr>
              <w:rPr>
                <w:sz w:val="16"/>
              </w:rPr>
            </w:pPr>
            <w:r w:rsidRPr="003C477A">
              <w:rPr>
                <w:sz w:val="16"/>
              </w:rPr>
              <w:t>WIR-IIR-REQ-289532/C-WIRServer_Rx</w:t>
            </w:r>
          </w:p>
        </w:tc>
        <w:tc>
          <w:tcPr>
            <w:tcW w:w="5911" w:type="dxa"/>
            <w:tcBorders>
              <w:top w:val="single" w:sz="6" w:space="0" w:color="auto"/>
              <w:left w:val="single" w:sz="6" w:space="0" w:color="auto"/>
              <w:bottom w:val="single" w:sz="6" w:space="0" w:color="auto"/>
              <w:right w:val="single" w:sz="6" w:space="0" w:color="auto"/>
            </w:tcBorders>
          </w:tcPr>
          <w:p w14:paraId="48389697" w14:textId="77777777" w:rsidR="00E36F0E" w:rsidRPr="003C477A" w:rsidRDefault="00393DC0" w:rsidP="00E36F0E">
            <w:pPr>
              <w:rPr>
                <w:sz w:val="16"/>
              </w:rPr>
            </w:pPr>
            <w:r w:rsidRPr="003C477A">
              <w:rPr>
                <w:sz w:val="16"/>
              </w:rPr>
              <w:t>MBORREL4: Removed REQ-304019 (already done per existing functionality, see Embedded Modem Common Functions v2 TCU SPSS)</w:t>
            </w:r>
          </w:p>
        </w:tc>
      </w:tr>
      <w:tr w:rsidR="00E36F0E" w:rsidRPr="00F100FF" w14:paraId="09BAC0EE" w14:textId="77777777" w:rsidTr="00E36F0E">
        <w:trPr>
          <w:trHeight w:val="245"/>
          <w:jc w:val="center"/>
        </w:trPr>
        <w:tc>
          <w:tcPr>
            <w:tcW w:w="1755" w:type="dxa"/>
            <w:tcBorders>
              <w:left w:val="single" w:sz="4" w:space="0" w:color="auto"/>
              <w:right w:val="single" w:sz="4" w:space="0" w:color="auto"/>
            </w:tcBorders>
          </w:tcPr>
          <w:p w14:paraId="1F8F1F2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AA1A11" w14:textId="77777777" w:rsidR="00E36F0E" w:rsidRPr="003C477A" w:rsidRDefault="00393DC0" w:rsidP="00E36F0E">
            <w:pPr>
              <w:rPr>
                <w:sz w:val="16"/>
              </w:rPr>
            </w:pPr>
            <w:r w:rsidRPr="003C477A">
              <w:rPr>
                <w:sz w:val="16"/>
              </w:rPr>
              <w:t>WIR-REQ-295943/C-Intent Policy Update Acknowledgement</w:t>
            </w:r>
          </w:p>
        </w:tc>
        <w:tc>
          <w:tcPr>
            <w:tcW w:w="5911" w:type="dxa"/>
            <w:tcBorders>
              <w:top w:val="single" w:sz="6" w:space="0" w:color="auto"/>
              <w:left w:val="single" w:sz="6" w:space="0" w:color="auto"/>
              <w:bottom w:val="single" w:sz="6" w:space="0" w:color="auto"/>
              <w:right w:val="single" w:sz="6" w:space="0" w:color="auto"/>
            </w:tcBorders>
          </w:tcPr>
          <w:p w14:paraId="28B6D94A" w14:textId="77777777" w:rsidR="00E36F0E" w:rsidRPr="003C477A" w:rsidRDefault="00393DC0" w:rsidP="00E36F0E">
            <w:pPr>
              <w:rPr>
                <w:sz w:val="16"/>
              </w:rPr>
            </w:pPr>
            <w:r w:rsidRPr="003C477A">
              <w:rPr>
                <w:sz w:val="16"/>
              </w:rPr>
              <w:t>MBORREL4: Updated table per team review  / FTCP updates</w:t>
            </w:r>
          </w:p>
        </w:tc>
      </w:tr>
      <w:tr w:rsidR="00E36F0E" w:rsidRPr="00F100FF" w14:paraId="7AC7521D" w14:textId="77777777" w:rsidTr="00E36F0E">
        <w:trPr>
          <w:trHeight w:val="245"/>
          <w:jc w:val="center"/>
        </w:trPr>
        <w:tc>
          <w:tcPr>
            <w:tcW w:w="1755" w:type="dxa"/>
            <w:tcBorders>
              <w:left w:val="single" w:sz="4" w:space="0" w:color="auto"/>
              <w:right w:val="single" w:sz="4" w:space="0" w:color="auto"/>
            </w:tcBorders>
          </w:tcPr>
          <w:p w14:paraId="5C88242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DFE71F" w14:textId="77777777" w:rsidR="00E36F0E" w:rsidRPr="003C477A" w:rsidRDefault="00393DC0" w:rsidP="00E36F0E">
            <w:pPr>
              <w:rPr>
                <w:sz w:val="16"/>
              </w:rPr>
            </w:pPr>
            <w:r w:rsidRPr="003C477A">
              <w:rPr>
                <w:sz w:val="16"/>
              </w:rPr>
              <w:t>WIR-REQ-295947/B-Tunnel Support</w:t>
            </w:r>
          </w:p>
        </w:tc>
        <w:tc>
          <w:tcPr>
            <w:tcW w:w="5911" w:type="dxa"/>
            <w:tcBorders>
              <w:top w:val="single" w:sz="6" w:space="0" w:color="auto"/>
              <w:left w:val="single" w:sz="6" w:space="0" w:color="auto"/>
              <w:bottom w:val="single" w:sz="6" w:space="0" w:color="auto"/>
              <w:right w:val="single" w:sz="6" w:space="0" w:color="auto"/>
            </w:tcBorders>
          </w:tcPr>
          <w:p w14:paraId="41B2933D" w14:textId="77777777" w:rsidR="00E36F0E" w:rsidRPr="003C477A" w:rsidRDefault="00393DC0" w:rsidP="00E36F0E">
            <w:pPr>
              <w:rPr>
                <w:sz w:val="16"/>
              </w:rPr>
            </w:pPr>
            <w:r w:rsidRPr="003C477A">
              <w:rPr>
                <w:sz w:val="16"/>
              </w:rPr>
              <w:t>MBORREL4: Changed WIRClient1 to WIRServer</w:t>
            </w:r>
          </w:p>
        </w:tc>
      </w:tr>
      <w:tr w:rsidR="00E36F0E" w:rsidRPr="00F100FF" w14:paraId="0CF9967F" w14:textId="77777777" w:rsidTr="00E36F0E">
        <w:trPr>
          <w:trHeight w:val="245"/>
          <w:jc w:val="center"/>
        </w:trPr>
        <w:tc>
          <w:tcPr>
            <w:tcW w:w="1755" w:type="dxa"/>
            <w:tcBorders>
              <w:left w:val="single" w:sz="4" w:space="0" w:color="auto"/>
              <w:right w:val="single" w:sz="4" w:space="0" w:color="auto"/>
            </w:tcBorders>
          </w:tcPr>
          <w:p w14:paraId="4BA6234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A39D94" w14:textId="77777777" w:rsidR="00E36F0E" w:rsidRPr="003C477A" w:rsidRDefault="00393DC0" w:rsidP="00E36F0E">
            <w:pPr>
              <w:rPr>
                <w:sz w:val="16"/>
              </w:rPr>
            </w:pPr>
            <w:r w:rsidRPr="003C477A">
              <w:rPr>
                <w:sz w:val="16"/>
              </w:rPr>
              <w:t>WIR-REQ-295973/B-Data usage period reset</w:t>
            </w:r>
          </w:p>
        </w:tc>
        <w:tc>
          <w:tcPr>
            <w:tcW w:w="5911" w:type="dxa"/>
            <w:tcBorders>
              <w:top w:val="single" w:sz="6" w:space="0" w:color="auto"/>
              <w:left w:val="single" w:sz="6" w:space="0" w:color="auto"/>
              <w:bottom w:val="single" w:sz="6" w:space="0" w:color="auto"/>
              <w:right w:val="single" w:sz="6" w:space="0" w:color="auto"/>
            </w:tcBorders>
          </w:tcPr>
          <w:p w14:paraId="02E10140" w14:textId="77777777" w:rsidR="00E36F0E" w:rsidRPr="003C477A" w:rsidRDefault="00393DC0" w:rsidP="00E36F0E">
            <w:pPr>
              <w:rPr>
                <w:sz w:val="16"/>
              </w:rPr>
            </w:pPr>
            <w:r w:rsidRPr="003C477A">
              <w:rPr>
                <w:sz w:val="16"/>
              </w:rPr>
              <w:t>MBORREL4: MBORREL4: Updated content per team review / FTCP updates</w:t>
            </w:r>
          </w:p>
        </w:tc>
      </w:tr>
      <w:tr w:rsidR="00E36F0E" w:rsidRPr="00F100FF" w14:paraId="2B07AFED" w14:textId="77777777" w:rsidTr="00E36F0E">
        <w:trPr>
          <w:trHeight w:val="245"/>
          <w:jc w:val="center"/>
        </w:trPr>
        <w:tc>
          <w:tcPr>
            <w:tcW w:w="1755" w:type="dxa"/>
            <w:tcBorders>
              <w:left w:val="single" w:sz="4" w:space="0" w:color="auto"/>
              <w:right w:val="single" w:sz="4" w:space="0" w:color="auto"/>
            </w:tcBorders>
          </w:tcPr>
          <w:p w14:paraId="5E0F39F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30840F" w14:textId="77777777" w:rsidR="00E36F0E" w:rsidRPr="003C477A" w:rsidRDefault="00393DC0" w:rsidP="00E36F0E">
            <w:pPr>
              <w:rPr>
                <w:sz w:val="16"/>
              </w:rPr>
            </w:pPr>
            <w:r w:rsidRPr="003C477A">
              <w:rPr>
                <w:sz w:val="16"/>
              </w:rPr>
              <w:t>STR-503991/C-Requirements</w:t>
            </w:r>
          </w:p>
        </w:tc>
        <w:tc>
          <w:tcPr>
            <w:tcW w:w="5911" w:type="dxa"/>
            <w:tcBorders>
              <w:top w:val="single" w:sz="6" w:space="0" w:color="auto"/>
              <w:left w:val="single" w:sz="6" w:space="0" w:color="auto"/>
              <w:bottom w:val="single" w:sz="6" w:space="0" w:color="auto"/>
              <w:right w:val="single" w:sz="6" w:space="0" w:color="auto"/>
            </w:tcBorders>
          </w:tcPr>
          <w:p w14:paraId="2546DFE2" w14:textId="77777777" w:rsidR="00E36F0E" w:rsidRPr="003C477A" w:rsidRDefault="00393DC0" w:rsidP="00E36F0E">
            <w:pPr>
              <w:rPr>
                <w:sz w:val="16"/>
              </w:rPr>
            </w:pPr>
            <w:r w:rsidRPr="003C477A">
              <w:rPr>
                <w:sz w:val="16"/>
              </w:rPr>
              <w:t>MBORREL4: Added  REQ-321008 per team review / FTCP updates</w:t>
            </w:r>
          </w:p>
        </w:tc>
      </w:tr>
      <w:tr w:rsidR="00E36F0E" w:rsidRPr="00F100FF" w14:paraId="7E1F3935" w14:textId="77777777" w:rsidTr="00E36F0E">
        <w:trPr>
          <w:trHeight w:val="245"/>
          <w:jc w:val="center"/>
        </w:trPr>
        <w:tc>
          <w:tcPr>
            <w:tcW w:w="1755" w:type="dxa"/>
            <w:tcBorders>
              <w:left w:val="single" w:sz="4" w:space="0" w:color="auto"/>
              <w:right w:val="single" w:sz="4" w:space="0" w:color="auto"/>
            </w:tcBorders>
          </w:tcPr>
          <w:p w14:paraId="60F4F43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04A732C" w14:textId="77777777" w:rsidR="00E36F0E" w:rsidRPr="003C477A" w:rsidRDefault="00393DC0" w:rsidP="00E36F0E">
            <w:pPr>
              <w:rPr>
                <w:sz w:val="16"/>
              </w:rPr>
            </w:pPr>
            <w:r w:rsidRPr="003C477A">
              <w:rPr>
                <w:sz w:val="16"/>
              </w:rPr>
              <w:t>WIR-REQ-296027/B-Cloud response to off-peak request from vehicle</w:t>
            </w:r>
          </w:p>
        </w:tc>
        <w:tc>
          <w:tcPr>
            <w:tcW w:w="5911" w:type="dxa"/>
            <w:tcBorders>
              <w:top w:val="single" w:sz="6" w:space="0" w:color="auto"/>
              <w:left w:val="single" w:sz="6" w:space="0" w:color="auto"/>
              <w:bottom w:val="single" w:sz="6" w:space="0" w:color="auto"/>
              <w:right w:val="single" w:sz="6" w:space="0" w:color="auto"/>
            </w:tcBorders>
          </w:tcPr>
          <w:p w14:paraId="33311C80" w14:textId="77777777" w:rsidR="00E36F0E" w:rsidRPr="003C477A" w:rsidRDefault="00393DC0" w:rsidP="00E36F0E">
            <w:pPr>
              <w:rPr>
                <w:sz w:val="16"/>
              </w:rPr>
            </w:pPr>
            <w:r w:rsidRPr="003C477A">
              <w:rPr>
                <w:sz w:val="16"/>
              </w:rPr>
              <w:t>MBORREL4: Updated content per team review / FTCP updates</w:t>
            </w:r>
          </w:p>
        </w:tc>
      </w:tr>
      <w:tr w:rsidR="00E36F0E" w:rsidRPr="00F100FF" w14:paraId="215A239A" w14:textId="77777777" w:rsidTr="00E36F0E">
        <w:trPr>
          <w:trHeight w:val="245"/>
          <w:jc w:val="center"/>
        </w:trPr>
        <w:tc>
          <w:tcPr>
            <w:tcW w:w="1755" w:type="dxa"/>
            <w:tcBorders>
              <w:left w:val="single" w:sz="4" w:space="0" w:color="auto"/>
              <w:right w:val="single" w:sz="4" w:space="0" w:color="auto"/>
            </w:tcBorders>
          </w:tcPr>
          <w:p w14:paraId="0EE296E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C2C327" w14:textId="77777777" w:rsidR="00E36F0E" w:rsidRPr="003C477A" w:rsidRDefault="00393DC0" w:rsidP="00E36F0E">
            <w:pPr>
              <w:rPr>
                <w:sz w:val="16"/>
              </w:rPr>
            </w:pPr>
            <w:r w:rsidRPr="003C477A">
              <w:rPr>
                <w:sz w:val="16"/>
              </w:rPr>
              <w:t>WIR-REQ-296028/B-Repeated off-peak wake up</w:t>
            </w:r>
          </w:p>
        </w:tc>
        <w:tc>
          <w:tcPr>
            <w:tcW w:w="5911" w:type="dxa"/>
            <w:tcBorders>
              <w:top w:val="single" w:sz="6" w:space="0" w:color="auto"/>
              <w:left w:val="single" w:sz="6" w:space="0" w:color="auto"/>
              <w:bottom w:val="single" w:sz="6" w:space="0" w:color="auto"/>
              <w:right w:val="single" w:sz="6" w:space="0" w:color="auto"/>
            </w:tcBorders>
          </w:tcPr>
          <w:p w14:paraId="3BC5765A" w14:textId="77777777" w:rsidR="00E36F0E" w:rsidRPr="003C477A" w:rsidRDefault="00393DC0" w:rsidP="00E36F0E">
            <w:pPr>
              <w:rPr>
                <w:sz w:val="16"/>
              </w:rPr>
            </w:pPr>
            <w:r w:rsidRPr="003C477A">
              <w:rPr>
                <w:sz w:val="16"/>
              </w:rPr>
              <w:t>MBORREL4: Updated content per team review / FTCP updates</w:t>
            </w:r>
          </w:p>
        </w:tc>
      </w:tr>
      <w:tr w:rsidR="00E36F0E" w:rsidRPr="00F100FF" w14:paraId="79BE3026" w14:textId="77777777" w:rsidTr="00E36F0E">
        <w:trPr>
          <w:trHeight w:val="245"/>
          <w:jc w:val="center"/>
        </w:trPr>
        <w:tc>
          <w:tcPr>
            <w:tcW w:w="1755" w:type="dxa"/>
            <w:tcBorders>
              <w:left w:val="single" w:sz="4" w:space="0" w:color="auto"/>
              <w:right w:val="single" w:sz="4" w:space="0" w:color="auto"/>
            </w:tcBorders>
          </w:tcPr>
          <w:p w14:paraId="1A149AA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7E7627" w14:textId="77777777" w:rsidR="00E36F0E" w:rsidRPr="003C477A" w:rsidRDefault="00393DC0" w:rsidP="00E36F0E">
            <w:pPr>
              <w:rPr>
                <w:sz w:val="16"/>
              </w:rPr>
            </w:pPr>
            <w:r w:rsidRPr="003C477A">
              <w:rPr>
                <w:sz w:val="16"/>
              </w:rPr>
              <w:t>WIR-REQ-296029/C-Off-peak wake up</w:t>
            </w:r>
          </w:p>
        </w:tc>
        <w:tc>
          <w:tcPr>
            <w:tcW w:w="5911" w:type="dxa"/>
            <w:tcBorders>
              <w:top w:val="single" w:sz="6" w:space="0" w:color="auto"/>
              <w:left w:val="single" w:sz="6" w:space="0" w:color="auto"/>
              <w:bottom w:val="single" w:sz="6" w:space="0" w:color="auto"/>
              <w:right w:val="single" w:sz="6" w:space="0" w:color="auto"/>
            </w:tcBorders>
          </w:tcPr>
          <w:p w14:paraId="45877C73" w14:textId="77777777" w:rsidR="00E36F0E" w:rsidRPr="003C477A" w:rsidRDefault="00393DC0" w:rsidP="00E36F0E">
            <w:pPr>
              <w:rPr>
                <w:sz w:val="16"/>
              </w:rPr>
            </w:pPr>
            <w:r w:rsidRPr="003C477A">
              <w:rPr>
                <w:sz w:val="16"/>
              </w:rPr>
              <w:t>MBORREL4: Updated content per team review / FTCP updates</w:t>
            </w:r>
          </w:p>
        </w:tc>
      </w:tr>
      <w:tr w:rsidR="00E36F0E" w:rsidRPr="00F100FF" w14:paraId="5CB78846" w14:textId="77777777" w:rsidTr="00E36F0E">
        <w:trPr>
          <w:trHeight w:val="245"/>
          <w:jc w:val="center"/>
        </w:trPr>
        <w:tc>
          <w:tcPr>
            <w:tcW w:w="1755" w:type="dxa"/>
            <w:tcBorders>
              <w:left w:val="single" w:sz="4" w:space="0" w:color="auto"/>
              <w:right w:val="single" w:sz="4" w:space="0" w:color="auto"/>
            </w:tcBorders>
          </w:tcPr>
          <w:p w14:paraId="104A22F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2CD6B9" w14:textId="77777777" w:rsidR="00E36F0E" w:rsidRPr="003C477A" w:rsidRDefault="00393DC0" w:rsidP="00E36F0E">
            <w:pPr>
              <w:rPr>
                <w:sz w:val="16"/>
              </w:rPr>
            </w:pPr>
            <w:r w:rsidRPr="003C477A">
              <w:rPr>
                <w:sz w:val="16"/>
              </w:rPr>
              <w:t>WIR-REQ-296030/C-Off-peak wake up restrictions</w:t>
            </w:r>
          </w:p>
        </w:tc>
        <w:tc>
          <w:tcPr>
            <w:tcW w:w="5911" w:type="dxa"/>
            <w:tcBorders>
              <w:top w:val="single" w:sz="6" w:space="0" w:color="auto"/>
              <w:left w:val="single" w:sz="6" w:space="0" w:color="auto"/>
              <w:bottom w:val="single" w:sz="6" w:space="0" w:color="auto"/>
              <w:right w:val="single" w:sz="6" w:space="0" w:color="auto"/>
            </w:tcBorders>
          </w:tcPr>
          <w:p w14:paraId="5E361B05" w14:textId="77777777" w:rsidR="00E36F0E" w:rsidRPr="003C477A" w:rsidRDefault="00393DC0" w:rsidP="00E36F0E">
            <w:pPr>
              <w:rPr>
                <w:sz w:val="16"/>
              </w:rPr>
            </w:pPr>
            <w:r w:rsidRPr="003C477A">
              <w:rPr>
                <w:sz w:val="16"/>
              </w:rPr>
              <w:t>MBORREL4: Updated title and content per team review / FTCP updates</w:t>
            </w:r>
          </w:p>
        </w:tc>
      </w:tr>
      <w:tr w:rsidR="00E36F0E" w:rsidRPr="00F100FF" w14:paraId="334F5D92" w14:textId="77777777" w:rsidTr="00E36F0E">
        <w:trPr>
          <w:trHeight w:val="245"/>
          <w:jc w:val="center"/>
        </w:trPr>
        <w:tc>
          <w:tcPr>
            <w:tcW w:w="1755" w:type="dxa"/>
            <w:tcBorders>
              <w:left w:val="single" w:sz="4" w:space="0" w:color="auto"/>
              <w:right w:val="single" w:sz="4" w:space="0" w:color="auto"/>
            </w:tcBorders>
          </w:tcPr>
          <w:p w14:paraId="07F3D02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844EA4" w14:textId="77777777" w:rsidR="00E36F0E" w:rsidRPr="003C477A" w:rsidRDefault="00393DC0" w:rsidP="00E36F0E">
            <w:pPr>
              <w:rPr>
                <w:sz w:val="16"/>
              </w:rPr>
            </w:pPr>
            <w:r w:rsidRPr="003C477A">
              <w:rPr>
                <w:sz w:val="16"/>
              </w:rPr>
              <w:t>WIR-REQ-296031/C-OFF-Peak activities</w:t>
            </w:r>
          </w:p>
        </w:tc>
        <w:tc>
          <w:tcPr>
            <w:tcW w:w="5911" w:type="dxa"/>
            <w:tcBorders>
              <w:top w:val="single" w:sz="6" w:space="0" w:color="auto"/>
              <w:left w:val="single" w:sz="6" w:space="0" w:color="auto"/>
              <w:bottom w:val="single" w:sz="6" w:space="0" w:color="auto"/>
              <w:right w:val="single" w:sz="6" w:space="0" w:color="auto"/>
            </w:tcBorders>
          </w:tcPr>
          <w:p w14:paraId="01C9BC74" w14:textId="77777777" w:rsidR="00E36F0E" w:rsidRPr="003C477A" w:rsidRDefault="00393DC0" w:rsidP="00E36F0E">
            <w:pPr>
              <w:rPr>
                <w:sz w:val="16"/>
              </w:rPr>
            </w:pPr>
            <w:r w:rsidRPr="003C477A">
              <w:rPr>
                <w:sz w:val="16"/>
              </w:rPr>
              <w:t>MBORREL4: Updated content per team review / FTCP updates</w:t>
            </w:r>
          </w:p>
        </w:tc>
      </w:tr>
      <w:tr w:rsidR="00E36F0E" w:rsidRPr="00F100FF" w14:paraId="1FAD2133" w14:textId="77777777" w:rsidTr="00E36F0E">
        <w:trPr>
          <w:trHeight w:val="245"/>
          <w:jc w:val="center"/>
        </w:trPr>
        <w:tc>
          <w:tcPr>
            <w:tcW w:w="1755" w:type="dxa"/>
            <w:tcBorders>
              <w:left w:val="single" w:sz="4" w:space="0" w:color="auto"/>
              <w:right w:val="single" w:sz="4" w:space="0" w:color="auto"/>
            </w:tcBorders>
          </w:tcPr>
          <w:p w14:paraId="06C5830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4198D5" w14:textId="77777777" w:rsidR="00E36F0E" w:rsidRPr="003C477A" w:rsidRDefault="00393DC0" w:rsidP="00E36F0E">
            <w:pPr>
              <w:rPr>
                <w:sz w:val="16"/>
              </w:rPr>
            </w:pPr>
            <w:r w:rsidRPr="003C477A">
              <w:rPr>
                <w:sz w:val="16"/>
              </w:rPr>
              <w:t>WIR-REQ-296032/C-Off-peak termination</w:t>
            </w:r>
          </w:p>
        </w:tc>
        <w:tc>
          <w:tcPr>
            <w:tcW w:w="5911" w:type="dxa"/>
            <w:tcBorders>
              <w:top w:val="single" w:sz="6" w:space="0" w:color="auto"/>
              <w:left w:val="single" w:sz="6" w:space="0" w:color="auto"/>
              <w:bottom w:val="single" w:sz="6" w:space="0" w:color="auto"/>
              <w:right w:val="single" w:sz="6" w:space="0" w:color="auto"/>
            </w:tcBorders>
          </w:tcPr>
          <w:p w14:paraId="0991210A" w14:textId="77777777" w:rsidR="00E36F0E" w:rsidRPr="003C477A" w:rsidRDefault="00393DC0" w:rsidP="00E36F0E">
            <w:pPr>
              <w:rPr>
                <w:sz w:val="16"/>
              </w:rPr>
            </w:pPr>
            <w:r w:rsidRPr="003C477A">
              <w:rPr>
                <w:sz w:val="16"/>
              </w:rPr>
              <w:t>MBORREL4: Updated content per team review / FTCP updates</w:t>
            </w:r>
          </w:p>
        </w:tc>
      </w:tr>
      <w:tr w:rsidR="00E36F0E" w:rsidRPr="00F100FF" w14:paraId="358C6F21" w14:textId="77777777" w:rsidTr="00E36F0E">
        <w:trPr>
          <w:trHeight w:val="245"/>
          <w:jc w:val="center"/>
        </w:trPr>
        <w:tc>
          <w:tcPr>
            <w:tcW w:w="1755" w:type="dxa"/>
            <w:tcBorders>
              <w:left w:val="single" w:sz="4" w:space="0" w:color="auto"/>
              <w:right w:val="single" w:sz="4" w:space="0" w:color="auto"/>
            </w:tcBorders>
          </w:tcPr>
          <w:p w14:paraId="4FDF6D9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7BAE9E" w14:textId="77777777" w:rsidR="00E36F0E" w:rsidRPr="003C477A" w:rsidRDefault="00393DC0" w:rsidP="00E36F0E">
            <w:pPr>
              <w:rPr>
                <w:sz w:val="16"/>
              </w:rPr>
            </w:pPr>
            <w:r w:rsidRPr="003C477A">
              <w:rPr>
                <w:sz w:val="16"/>
              </w:rPr>
              <w:t>WIR-REQ-310879/B-Off-peak timer</w:t>
            </w:r>
          </w:p>
        </w:tc>
        <w:tc>
          <w:tcPr>
            <w:tcW w:w="5911" w:type="dxa"/>
            <w:tcBorders>
              <w:top w:val="single" w:sz="6" w:space="0" w:color="auto"/>
              <w:left w:val="single" w:sz="6" w:space="0" w:color="auto"/>
              <w:bottom w:val="single" w:sz="6" w:space="0" w:color="auto"/>
              <w:right w:val="single" w:sz="6" w:space="0" w:color="auto"/>
            </w:tcBorders>
          </w:tcPr>
          <w:p w14:paraId="28E6B3CC" w14:textId="77777777" w:rsidR="00E36F0E" w:rsidRPr="003C477A" w:rsidRDefault="00393DC0" w:rsidP="00E36F0E">
            <w:pPr>
              <w:rPr>
                <w:sz w:val="16"/>
              </w:rPr>
            </w:pPr>
            <w:r w:rsidRPr="003C477A">
              <w:rPr>
                <w:sz w:val="16"/>
              </w:rPr>
              <w:t>MBORREL4: Updated content per team review / FTCP updates</w:t>
            </w:r>
          </w:p>
        </w:tc>
      </w:tr>
      <w:tr w:rsidR="00E36F0E" w:rsidRPr="00F100FF" w14:paraId="28130444" w14:textId="77777777" w:rsidTr="00E36F0E">
        <w:trPr>
          <w:trHeight w:val="245"/>
          <w:jc w:val="center"/>
        </w:trPr>
        <w:tc>
          <w:tcPr>
            <w:tcW w:w="1755" w:type="dxa"/>
            <w:tcBorders>
              <w:left w:val="single" w:sz="4" w:space="0" w:color="auto"/>
              <w:right w:val="single" w:sz="4" w:space="0" w:color="auto"/>
            </w:tcBorders>
          </w:tcPr>
          <w:p w14:paraId="67900C8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3E1C3F" w14:textId="77777777" w:rsidR="00E36F0E" w:rsidRPr="003C477A" w:rsidRDefault="00393DC0" w:rsidP="00E36F0E">
            <w:pPr>
              <w:rPr>
                <w:sz w:val="16"/>
              </w:rPr>
            </w:pPr>
            <w:r w:rsidRPr="003C477A">
              <w:rPr>
                <w:sz w:val="16"/>
              </w:rPr>
              <w:t>WIR-REQ-321008/A-Off-peak error codes</w:t>
            </w:r>
          </w:p>
        </w:tc>
        <w:tc>
          <w:tcPr>
            <w:tcW w:w="5911" w:type="dxa"/>
            <w:tcBorders>
              <w:top w:val="single" w:sz="6" w:space="0" w:color="auto"/>
              <w:left w:val="single" w:sz="6" w:space="0" w:color="auto"/>
              <w:bottom w:val="single" w:sz="6" w:space="0" w:color="auto"/>
              <w:right w:val="single" w:sz="6" w:space="0" w:color="auto"/>
            </w:tcBorders>
          </w:tcPr>
          <w:p w14:paraId="15CE5802" w14:textId="77777777" w:rsidR="00E36F0E" w:rsidRPr="003C477A" w:rsidRDefault="00393DC0" w:rsidP="00E36F0E">
            <w:pPr>
              <w:rPr>
                <w:sz w:val="16"/>
              </w:rPr>
            </w:pPr>
            <w:r w:rsidRPr="003C477A">
              <w:rPr>
                <w:sz w:val="16"/>
              </w:rPr>
              <w:t>MBORREL4: New req. per team review / FTCP updates</w:t>
            </w:r>
          </w:p>
        </w:tc>
      </w:tr>
      <w:tr w:rsidR="00E36F0E" w:rsidRPr="00F100FF" w14:paraId="255B0F4D" w14:textId="77777777" w:rsidTr="00E36F0E">
        <w:trPr>
          <w:trHeight w:val="245"/>
          <w:jc w:val="center"/>
        </w:trPr>
        <w:tc>
          <w:tcPr>
            <w:tcW w:w="1755" w:type="dxa"/>
            <w:tcBorders>
              <w:left w:val="single" w:sz="4" w:space="0" w:color="auto"/>
              <w:right w:val="single" w:sz="4" w:space="0" w:color="auto"/>
            </w:tcBorders>
          </w:tcPr>
          <w:p w14:paraId="7C977FB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B0C6A19" w14:textId="77777777" w:rsidR="00E36F0E" w:rsidRPr="003C477A" w:rsidRDefault="00393DC0" w:rsidP="00E36F0E">
            <w:pPr>
              <w:rPr>
                <w:sz w:val="16"/>
              </w:rPr>
            </w:pPr>
            <w:r w:rsidRPr="003C477A">
              <w:rPr>
                <w:sz w:val="16"/>
              </w:rPr>
              <w:t>WIR-UC-REQ-296098/B-Off peak wake up</w:t>
            </w:r>
          </w:p>
        </w:tc>
        <w:tc>
          <w:tcPr>
            <w:tcW w:w="5911" w:type="dxa"/>
            <w:tcBorders>
              <w:top w:val="single" w:sz="6" w:space="0" w:color="auto"/>
              <w:left w:val="single" w:sz="6" w:space="0" w:color="auto"/>
              <w:bottom w:val="single" w:sz="6" w:space="0" w:color="auto"/>
              <w:right w:val="single" w:sz="6" w:space="0" w:color="auto"/>
            </w:tcBorders>
          </w:tcPr>
          <w:p w14:paraId="064F256A" w14:textId="77777777" w:rsidR="00E36F0E" w:rsidRPr="003C477A" w:rsidRDefault="00393DC0" w:rsidP="00E36F0E">
            <w:pPr>
              <w:rPr>
                <w:sz w:val="16"/>
              </w:rPr>
            </w:pPr>
            <w:r w:rsidRPr="003C477A">
              <w:rPr>
                <w:sz w:val="16"/>
              </w:rPr>
              <w:t>MBORREL4: Updated scenario desc. per team review / FTCP updates</w:t>
            </w:r>
          </w:p>
        </w:tc>
      </w:tr>
      <w:tr w:rsidR="00E36F0E" w:rsidRPr="00F100FF" w14:paraId="1CB1C865" w14:textId="77777777" w:rsidTr="00E36F0E">
        <w:trPr>
          <w:trHeight w:val="245"/>
          <w:jc w:val="center"/>
        </w:trPr>
        <w:tc>
          <w:tcPr>
            <w:tcW w:w="1755" w:type="dxa"/>
            <w:tcBorders>
              <w:left w:val="single" w:sz="4" w:space="0" w:color="auto"/>
              <w:bottom w:val="single" w:sz="4" w:space="0" w:color="auto"/>
              <w:right w:val="single" w:sz="4" w:space="0" w:color="auto"/>
            </w:tcBorders>
          </w:tcPr>
          <w:p w14:paraId="3166D4D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100FE99" w14:textId="77777777" w:rsidR="00E36F0E" w:rsidRPr="003C477A" w:rsidRDefault="00393DC0" w:rsidP="00E36F0E">
            <w:pPr>
              <w:rPr>
                <w:sz w:val="16"/>
              </w:rPr>
            </w:pPr>
            <w:r w:rsidRPr="003C477A">
              <w:rPr>
                <w:sz w:val="16"/>
              </w:rPr>
              <w:t>WIR-REQ-311558/B-WIFI hotspot SSID / Password in HMI display</w:t>
            </w:r>
          </w:p>
        </w:tc>
        <w:tc>
          <w:tcPr>
            <w:tcW w:w="5911" w:type="dxa"/>
            <w:tcBorders>
              <w:top w:val="single" w:sz="6" w:space="0" w:color="auto"/>
              <w:left w:val="single" w:sz="6" w:space="0" w:color="auto"/>
              <w:bottom w:val="single" w:sz="6" w:space="0" w:color="auto"/>
              <w:right w:val="single" w:sz="6" w:space="0" w:color="auto"/>
            </w:tcBorders>
          </w:tcPr>
          <w:p w14:paraId="2E340508" w14:textId="77777777" w:rsidR="00E36F0E" w:rsidRPr="003C477A" w:rsidRDefault="00393DC0" w:rsidP="00E36F0E">
            <w:pPr>
              <w:rPr>
                <w:sz w:val="16"/>
              </w:rPr>
            </w:pPr>
            <w:r w:rsidRPr="003C477A">
              <w:rPr>
                <w:sz w:val="16"/>
              </w:rPr>
              <w:t>MBORREL4: Updated to clarify WIRClient2's Hotspot</w:t>
            </w:r>
          </w:p>
        </w:tc>
      </w:tr>
      <w:tr w:rsidR="00E36F0E" w14:paraId="29D8067F" w14:textId="77777777" w:rsidTr="00E36F0E">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6B617EEA" w14:textId="77777777" w:rsidR="00E36F0E" w:rsidRDefault="00E36F0E" w:rsidP="00E36F0E">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164EC801" w14:textId="77777777" w:rsidR="00E36F0E" w:rsidRDefault="00E36F0E" w:rsidP="00E36F0E">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675B7E8A" w14:textId="77777777" w:rsidR="00E36F0E" w:rsidRDefault="00E36F0E" w:rsidP="00E36F0E">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3C126C78" w14:textId="77777777" w:rsidR="00E36F0E" w:rsidRDefault="00E36F0E" w:rsidP="00E36F0E">
            <w:pPr>
              <w:spacing w:line="276" w:lineRule="auto"/>
              <w:rPr>
                <w:rFonts w:cs="Arial"/>
                <w:b/>
                <w:sz w:val="16"/>
              </w:rPr>
            </w:pPr>
          </w:p>
        </w:tc>
      </w:tr>
      <w:tr w:rsidR="00E36F0E" w:rsidRPr="008D5346" w14:paraId="3E635F99" w14:textId="77777777" w:rsidTr="00E36F0E">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5F7DF3E0" w14:textId="77777777" w:rsidR="00E36F0E" w:rsidRPr="008D5346" w:rsidRDefault="00393DC0" w:rsidP="00E36F0E">
            <w:pPr>
              <w:spacing w:line="276" w:lineRule="auto"/>
              <w:rPr>
                <w:rFonts w:eastAsiaTheme="minorEastAsia" w:cstheme="minorBidi"/>
                <w:b/>
                <w:sz w:val="16"/>
                <w:szCs w:val="16"/>
              </w:rPr>
            </w:pPr>
            <w:r>
              <w:rPr>
                <w:rFonts w:eastAsiaTheme="minorEastAsia" w:cstheme="minorBidi"/>
                <w:b/>
                <w:sz w:val="16"/>
                <w:szCs w:val="16"/>
              </w:rPr>
              <w:t>April 24, 2019</w:t>
            </w:r>
          </w:p>
        </w:tc>
        <w:tc>
          <w:tcPr>
            <w:tcW w:w="650" w:type="dxa"/>
            <w:tcBorders>
              <w:top w:val="single" w:sz="6" w:space="0" w:color="auto"/>
              <w:left w:val="single" w:sz="6" w:space="0" w:color="auto"/>
              <w:bottom w:val="single" w:sz="6" w:space="0" w:color="auto"/>
              <w:right w:val="single" w:sz="6" w:space="0" w:color="auto"/>
            </w:tcBorders>
            <w:hideMark/>
          </w:tcPr>
          <w:p w14:paraId="7E01CBFC" w14:textId="77777777" w:rsidR="00E36F0E" w:rsidRPr="008D5346" w:rsidRDefault="00393DC0" w:rsidP="00E36F0E">
            <w:pPr>
              <w:spacing w:line="276" w:lineRule="auto"/>
              <w:jc w:val="center"/>
              <w:rPr>
                <w:rFonts w:eastAsiaTheme="minorEastAsia" w:cstheme="minorBidi"/>
                <w:b/>
                <w:sz w:val="16"/>
                <w:szCs w:val="16"/>
              </w:rPr>
            </w:pPr>
            <w:r>
              <w:rPr>
                <w:rFonts w:eastAsiaTheme="minorEastAsia" w:cstheme="minorBidi"/>
                <w:b/>
                <w:sz w:val="16"/>
                <w:szCs w:val="16"/>
              </w:rPr>
              <w:t>1.3</w:t>
            </w:r>
          </w:p>
        </w:tc>
        <w:tc>
          <w:tcPr>
            <w:tcW w:w="7660" w:type="dxa"/>
            <w:gridSpan w:val="2"/>
            <w:tcBorders>
              <w:top w:val="single" w:sz="6" w:space="0" w:color="auto"/>
              <w:left w:val="single" w:sz="6" w:space="0" w:color="auto"/>
              <w:bottom w:val="single" w:sz="6" w:space="0" w:color="auto"/>
              <w:right w:val="single" w:sz="6" w:space="0" w:color="auto"/>
            </w:tcBorders>
          </w:tcPr>
          <w:p w14:paraId="25FB8D2B" w14:textId="77777777" w:rsidR="00E36F0E" w:rsidRPr="008D5346" w:rsidRDefault="00E36F0E" w:rsidP="00E36F0E">
            <w:pPr>
              <w:spacing w:line="276" w:lineRule="auto"/>
              <w:rPr>
                <w:rFonts w:cs="Arial"/>
                <w:b/>
                <w:sz w:val="16"/>
                <w:szCs w:val="16"/>
              </w:rPr>
            </w:pPr>
          </w:p>
        </w:tc>
      </w:tr>
      <w:tr w:rsidR="00E36F0E" w:rsidRPr="003C477A" w14:paraId="3681037D" w14:textId="77777777" w:rsidTr="00E36F0E">
        <w:trPr>
          <w:trHeight w:val="245"/>
          <w:jc w:val="center"/>
        </w:trPr>
        <w:tc>
          <w:tcPr>
            <w:tcW w:w="1755" w:type="dxa"/>
            <w:tcBorders>
              <w:top w:val="single" w:sz="4" w:space="0" w:color="auto"/>
              <w:left w:val="single" w:sz="4" w:space="0" w:color="auto"/>
              <w:right w:val="single" w:sz="4" w:space="0" w:color="auto"/>
            </w:tcBorders>
          </w:tcPr>
          <w:p w14:paraId="0557342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792950" w14:textId="77777777" w:rsidR="00E36F0E" w:rsidRPr="00BC6BE2" w:rsidRDefault="00393DC0" w:rsidP="00E36F0E">
            <w:pPr>
              <w:rPr>
                <w:sz w:val="16"/>
                <w:szCs w:val="16"/>
              </w:rPr>
            </w:pPr>
            <w:r w:rsidRPr="00BC6BE2">
              <w:rPr>
                <w:sz w:val="16"/>
                <w:szCs w:val="16"/>
              </w:rPr>
              <w:t>STR-366262/B-Terminology and Abbreviations</w:t>
            </w:r>
          </w:p>
        </w:tc>
        <w:tc>
          <w:tcPr>
            <w:tcW w:w="5911" w:type="dxa"/>
            <w:tcBorders>
              <w:top w:val="single" w:sz="6" w:space="0" w:color="auto"/>
              <w:left w:val="single" w:sz="6" w:space="0" w:color="auto"/>
              <w:bottom w:val="single" w:sz="6" w:space="0" w:color="auto"/>
              <w:right w:val="single" w:sz="6" w:space="0" w:color="auto"/>
            </w:tcBorders>
          </w:tcPr>
          <w:p w14:paraId="2C32DE25" w14:textId="77777777" w:rsidR="00E36F0E" w:rsidRPr="00BC6BE2" w:rsidRDefault="00393DC0" w:rsidP="00E36F0E">
            <w:pPr>
              <w:rPr>
                <w:sz w:val="16"/>
                <w:szCs w:val="16"/>
              </w:rPr>
            </w:pPr>
            <w:r w:rsidRPr="00BC6BE2">
              <w:rPr>
                <w:sz w:val="16"/>
                <w:szCs w:val="16"/>
              </w:rPr>
              <w:t>MBORREL4: Added VDS</w:t>
            </w:r>
          </w:p>
        </w:tc>
      </w:tr>
      <w:tr w:rsidR="00E36F0E" w:rsidRPr="003C477A" w14:paraId="26E0FE1B" w14:textId="77777777" w:rsidTr="00E36F0E">
        <w:trPr>
          <w:trHeight w:val="245"/>
          <w:jc w:val="center"/>
        </w:trPr>
        <w:tc>
          <w:tcPr>
            <w:tcW w:w="1755" w:type="dxa"/>
            <w:tcBorders>
              <w:left w:val="single" w:sz="4" w:space="0" w:color="auto"/>
              <w:right w:val="single" w:sz="4" w:space="0" w:color="auto"/>
            </w:tcBorders>
          </w:tcPr>
          <w:p w14:paraId="0E6FA84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978BC6" w14:textId="77777777" w:rsidR="00E36F0E" w:rsidRPr="00BC6BE2" w:rsidRDefault="00393DC0" w:rsidP="00E36F0E">
            <w:pPr>
              <w:rPr>
                <w:sz w:val="16"/>
                <w:szCs w:val="16"/>
              </w:rPr>
            </w:pPr>
            <w:r w:rsidRPr="00BC6BE2">
              <w:rPr>
                <w:sz w:val="16"/>
                <w:szCs w:val="16"/>
              </w:rPr>
              <w:t>STR-487077/B-Architectural Design</w:t>
            </w:r>
          </w:p>
        </w:tc>
        <w:tc>
          <w:tcPr>
            <w:tcW w:w="5911" w:type="dxa"/>
            <w:tcBorders>
              <w:top w:val="single" w:sz="6" w:space="0" w:color="auto"/>
              <w:left w:val="single" w:sz="6" w:space="0" w:color="auto"/>
              <w:bottom w:val="single" w:sz="6" w:space="0" w:color="auto"/>
              <w:right w:val="single" w:sz="6" w:space="0" w:color="auto"/>
            </w:tcBorders>
          </w:tcPr>
          <w:p w14:paraId="0CDA1EEC" w14:textId="77777777" w:rsidR="00E36F0E" w:rsidRPr="00BC6BE2" w:rsidRDefault="00393DC0" w:rsidP="00E36F0E">
            <w:pPr>
              <w:rPr>
                <w:sz w:val="16"/>
                <w:szCs w:val="16"/>
              </w:rPr>
            </w:pPr>
            <w:r w:rsidRPr="00BC6BE2">
              <w:rPr>
                <w:sz w:val="16"/>
                <w:szCs w:val="16"/>
              </w:rPr>
              <w:t>MBORREL4: Added REQ-350862</w:t>
            </w:r>
          </w:p>
        </w:tc>
      </w:tr>
      <w:tr w:rsidR="00E36F0E" w:rsidRPr="003C477A" w14:paraId="550241BB" w14:textId="77777777" w:rsidTr="00E36F0E">
        <w:trPr>
          <w:trHeight w:val="245"/>
          <w:jc w:val="center"/>
        </w:trPr>
        <w:tc>
          <w:tcPr>
            <w:tcW w:w="1755" w:type="dxa"/>
            <w:tcBorders>
              <w:left w:val="single" w:sz="4" w:space="0" w:color="auto"/>
              <w:right w:val="single" w:sz="4" w:space="0" w:color="auto"/>
            </w:tcBorders>
          </w:tcPr>
          <w:p w14:paraId="2081186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3919237" w14:textId="77777777" w:rsidR="00E36F0E" w:rsidRPr="00BC6BE2" w:rsidRDefault="00393DC0" w:rsidP="00E36F0E">
            <w:pPr>
              <w:rPr>
                <w:sz w:val="16"/>
                <w:szCs w:val="16"/>
              </w:rPr>
            </w:pPr>
            <w:r w:rsidRPr="00BC6BE2">
              <w:rPr>
                <w:sz w:val="16"/>
                <w:szCs w:val="16"/>
              </w:rPr>
              <w:t>WIR-CLD-REQ-350862/A-Wireless Interface Router Client3</w:t>
            </w:r>
          </w:p>
        </w:tc>
        <w:tc>
          <w:tcPr>
            <w:tcW w:w="5911" w:type="dxa"/>
            <w:tcBorders>
              <w:top w:val="single" w:sz="6" w:space="0" w:color="auto"/>
              <w:left w:val="single" w:sz="6" w:space="0" w:color="auto"/>
              <w:bottom w:val="single" w:sz="6" w:space="0" w:color="auto"/>
              <w:right w:val="single" w:sz="6" w:space="0" w:color="auto"/>
            </w:tcBorders>
          </w:tcPr>
          <w:p w14:paraId="52A3124F" w14:textId="77777777" w:rsidR="00E36F0E" w:rsidRPr="00BC6BE2" w:rsidRDefault="00393DC0" w:rsidP="00E36F0E">
            <w:pPr>
              <w:rPr>
                <w:sz w:val="16"/>
                <w:szCs w:val="16"/>
              </w:rPr>
            </w:pPr>
            <w:r w:rsidRPr="00BC6BE2">
              <w:rPr>
                <w:sz w:val="16"/>
                <w:szCs w:val="16"/>
              </w:rPr>
              <w:t>MBORREL4: New req.</w:t>
            </w:r>
          </w:p>
        </w:tc>
      </w:tr>
      <w:tr w:rsidR="00E36F0E" w:rsidRPr="003C477A" w14:paraId="6F4462C8" w14:textId="77777777" w:rsidTr="00E36F0E">
        <w:trPr>
          <w:trHeight w:val="245"/>
          <w:jc w:val="center"/>
        </w:trPr>
        <w:tc>
          <w:tcPr>
            <w:tcW w:w="1755" w:type="dxa"/>
            <w:tcBorders>
              <w:left w:val="single" w:sz="4" w:space="0" w:color="auto"/>
              <w:right w:val="single" w:sz="4" w:space="0" w:color="auto"/>
            </w:tcBorders>
          </w:tcPr>
          <w:p w14:paraId="52A0856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32A1ABA" w14:textId="77777777" w:rsidR="00E36F0E" w:rsidRPr="00BC6BE2" w:rsidRDefault="00393DC0" w:rsidP="00E36F0E">
            <w:pPr>
              <w:rPr>
                <w:sz w:val="16"/>
                <w:szCs w:val="16"/>
              </w:rPr>
            </w:pPr>
            <w:r w:rsidRPr="00BC6BE2">
              <w:rPr>
                <w:sz w:val="16"/>
                <w:szCs w:val="16"/>
              </w:rPr>
              <w:t>STR-366290/C-Physical Mapping of Classes</w:t>
            </w:r>
          </w:p>
        </w:tc>
        <w:tc>
          <w:tcPr>
            <w:tcW w:w="5911" w:type="dxa"/>
            <w:tcBorders>
              <w:top w:val="single" w:sz="6" w:space="0" w:color="auto"/>
              <w:left w:val="single" w:sz="6" w:space="0" w:color="auto"/>
              <w:bottom w:val="single" w:sz="6" w:space="0" w:color="auto"/>
              <w:right w:val="single" w:sz="6" w:space="0" w:color="auto"/>
            </w:tcBorders>
          </w:tcPr>
          <w:p w14:paraId="315043C3" w14:textId="77777777" w:rsidR="00E36F0E" w:rsidRPr="00BC6BE2" w:rsidRDefault="00393DC0" w:rsidP="00E36F0E">
            <w:pPr>
              <w:rPr>
                <w:sz w:val="16"/>
                <w:szCs w:val="16"/>
              </w:rPr>
            </w:pPr>
            <w:r w:rsidRPr="00BC6BE2">
              <w:rPr>
                <w:sz w:val="16"/>
                <w:szCs w:val="16"/>
              </w:rPr>
              <w:t>MBORREL4: Added Client3</w:t>
            </w:r>
          </w:p>
        </w:tc>
      </w:tr>
      <w:tr w:rsidR="00E36F0E" w:rsidRPr="003C477A" w14:paraId="55330596" w14:textId="77777777" w:rsidTr="00E36F0E">
        <w:trPr>
          <w:trHeight w:val="245"/>
          <w:jc w:val="center"/>
        </w:trPr>
        <w:tc>
          <w:tcPr>
            <w:tcW w:w="1755" w:type="dxa"/>
            <w:tcBorders>
              <w:left w:val="single" w:sz="4" w:space="0" w:color="auto"/>
              <w:right w:val="single" w:sz="4" w:space="0" w:color="auto"/>
            </w:tcBorders>
          </w:tcPr>
          <w:p w14:paraId="2D8E95C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14EEB3" w14:textId="77777777" w:rsidR="00E36F0E" w:rsidRPr="00BC6BE2" w:rsidRDefault="00393DC0" w:rsidP="00E36F0E">
            <w:pPr>
              <w:rPr>
                <w:sz w:val="16"/>
                <w:szCs w:val="16"/>
              </w:rPr>
            </w:pPr>
            <w:r w:rsidRPr="00BC6BE2">
              <w:rPr>
                <w:sz w:val="16"/>
                <w:szCs w:val="16"/>
              </w:rPr>
              <w:t>WIR-REQ-295914/B-Local Controller Purpose</w:t>
            </w:r>
          </w:p>
        </w:tc>
        <w:tc>
          <w:tcPr>
            <w:tcW w:w="5911" w:type="dxa"/>
            <w:tcBorders>
              <w:top w:val="single" w:sz="6" w:space="0" w:color="auto"/>
              <w:left w:val="single" w:sz="6" w:space="0" w:color="auto"/>
              <w:bottom w:val="single" w:sz="6" w:space="0" w:color="auto"/>
              <w:right w:val="single" w:sz="6" w:space="0" w:color="auto"/>
            </w:tcBorders>
          </w:tcPr>
          <w:p w14:paraId="08162917" w14:textId="77777777" w:rsidR="00E36F0E" w:rsidRPr="00BC6BE2" w:rsidRDefault="00393DC0" w:rsidP="00E36F0E">
            <w:pPr>
              <w:rPr>
                <w:sz w:val="16"/>
                <w:szCs w:val="16"/>
              </w:rPr>
            </w:pPr>
            <w:r w:rsidRPr="00BC6BE2">
              <w:rPr>
                <w:sz w:val="16"/>
                <w:szCs w:val="16"/>
              </w:rPr>
              <w:t>MBORREL4: Added WIRClient3</w:t>
            </w:r>
          </w:p>
        </w:tc>
      </w:tr>
      <w:tr w:rsidR="00E36F0E" w:rsidRPr="003C477A" w14:paraId="2580F5C4" w14:textId="77777777" w:rsidTr="00E36F0E">
        <w:trPr>
          <w:trHeight w:val="245"/>
          <w:jc w:val="center"/>
        </w:trPr>
        <w:tc>
          <w:tcPr>
            <w:tcW w:w="1755" w:type="dxa"/>
            <w:tcBorders>
              <w:left w:val="single" w:sz="4" w:space="0" w:color="auto"/>
              <w:right w:val="single" w:sz="4" w:space="0" w:color="auto"/>
            </w:tcBorders>
          </w:tcPr>
          <w:p w14:paraId="216A281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915AC5" w14:textId="77777777" w:rsidR="00E36F0E" w:rsidRPr="00BC6BE2" w:rsidRDefault="00393DC0" w:rsidP="00E36F0E">
            <w:pPr>
              <w:rPr>
                <w:sz w:val="16"/>
                <w:szCs w:val="16"/>
              </w:rPr>
            </w:pPr>
            <w:r w:rsidRPr="00BC6BE2">
              <w:rPr>
                <w:sz w:val="16"/>
                <w:szCs w:val="16"/>
              </w:rPr>
              <w:t>WIR-UC-REQ-296107/B-Local controller provides connection interface to requesting application</w:t>
            </w:r>
          </w:p>
        </w:tc>
        <w:tc>
          <w:tcPr>
            <w:tcW w:w="5911" w:type="dxa"/>
            <w:tcBorders>
              <w:top w:val="single" w:sz="6" w:space="0" w:color="auto"/>
              <w:left w:val="single" w:sz="6" w:space="0" w:color="auto"/>
              <w:bottom w:val="single" w:sz="6" w:space="0" w:color="auto"/>
              <w:right w:val="single" w:sz="6" w:space="0" w:color="auto"/>
            </w:tcBorders>
          </w:tcPr>
          <w:p w14:paraId="6353EB91" w14:textId="77777777" w:rsidR="00E36F0E" w:rsidRPr="00BC6BE2" w:rsidRDefault="00393DC0" w:rsidP="00E36F0E">
            <w:pPr>
              <w:rPr>
                <w:sz w:val="16"/>
                <w:szCs w:val="16"/>
              </w:rPr>
            </w:pPr>
            <w:r w:rsidRPr="00BC6BE2">
              <w:rPr>
                <w:sz w:val="16"/>
                <w:szCs w:val="16"/>
              </w:rPr>
              <w:t>MBORREL4: Added WIRClient3</w:t>
            </w:r>
          </w:p>
        </w:tc>
      </w:tr>
      <w:tr w:rsidR="00E36F0E" w:rsidRPr="003C477A" w14:paraId="728A658E" w14:textId="77777777" w:rsidTr="00E36F0E">
        <w:trPr>
          <w:trHeight w:val="245"/>
          <w:jc w:val="center"/>
        </w:trPr>
        <w:tc>
          <w:tcPr>
            <w:tcW w:w="1755" w:type="dxa"/>
            <w:tcBorders>
              <w:left w:val="single" w:sz="4" w:space="0" w:color="auto"/>
              <w:right w:val="single" w:sz="4" w:space="0" w:color="auto"/>
            </w:tcBorders>
          </w:tcPr>
          <w:p w14:paraId="5F61283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D506873" w14:textId="77777777" w:rsidR="00E36F0E" w:rsidRPr="00BC6BE2" w:rsidRDefault="00393DC0" w:rsidP="00E36F0E">
            <w:pPr>
              <w:rPr>
                <w:sz w:val="16"/>
                <w:szCs w:val="16"/>
              </w:rPr>
            </w:pPr>
            <w:r w:rsidRPr="00BC6BE2">
              <w:rPr>
                <w:sz w:val="16"/>
                <w:szCs w:val="16"/>
              </w:rPr>
              <w:t>WIR-UC-REQ-296108/B-Central controller not available</w:t>
            </w:r>
          </w:p>
        </w:tc>
        <w:tc>
          <w:tcPr>
            <w:tcW w:w="5911" w:type="dxa"/>
            <w:tcBorders>
              <w:top w:val="single" w:sz="6" w:space="0" w:color="auto"/>
              <w:left w:val="single" w:sz="6" w:space="0" w:color="auto"/>
              <w:bottom w:val="single" w:sz="6" w:space="0" w:color="auto"/>
              <w:right w:val="single" w:sz="6" w:space="0" w:color="auto"/>
            </w:tcBorders>
          </w:tcPr>
          <w:p w14:paraId="00C3CC89" w14:textId="77777777" w:rsidR="00E36F0E" w:rsidRPr="00BC6BE2" w:rsidRDefault="00393DC0" w:rsidP="00E36F0E">
            <w:pPr>
              <w:rPr>
                <w:sz w:val="16"/>
                <w:szCs w:val="16"/>
              </w:rPr>
            </w:pPr>
            <w:r w:rsidRPr="00BC6BE2">
              <w:rPr>
                <w:sz w:val="16"/>
                <w:szCs w:val="16"/>
              </w:rPr>
              <w:t>MBORREL4: Added WIRClient3</w:t>
            </w:r>
          </w:p>
        </w:tc>
      </w:tr>
      <w:tr w:rsidR="00E36F0E" w:rsidRPr="003C477A" w14:paraId="7262AEA9" w14:textId="77777777" w:rsidTr="00E36F0E">
        <w:trPr>
          <w:trHeight w:val="245"/>
          <w:jc w:val="center"/>
        </w:trPr>
        <w:tc>
          <w:tcPr>
            <w:tcW w:w="1755" w:type="dxa"/>
            <w:tcBorders>
              <w:left w:val="single" w:sz="4" w:space="0" w:color="auto"/>
              <w:right w:val="single" w:sz="4" w:space="0" w:color="auto"/>
            </w:tcBorders>
          </w:tcPr>
          <w:p w14:paraId="4266E4D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669D13" w14:textId="77777777" w:rsidR="00E36F0E" w:rsidRPr="00BC6BE2" w:rsidRDefault="00393DC0" w:rsidP="00E36F0E">
            <w:pPr>
              <w:rPr>
                <w:sz w:val="16"/>
                <w:szCs w:val="16"/>
              </w:rPr>
            </w:pPr>
            <w:r w:rsidRPr="00BC6BE2">
              <w:rPr>
                <w:sz w:val="16"/>
                <w:szCs w:val="16"/>
              </w:rPr>
              <w:t>WIR-REQ-295928/C-Types Of Intents</w:t>
            </w:r>
          </w:p>
        </w:tc>
        <w:tc>
          <w:tcPr>
            <w:tcW w:w="5911" w:type="dxa"/>
            <w:tcBorders>
              <w:top w:val="single" w:sz="6" w:space="0" w:color="auto"/>
              <w:left w:val="single" w:sz="6" w:space="0" w:color="auto"/>
              <w:bottom w:val="single" w:sz="6" w:space="0" w:color="auto"/>
              <w:right w:val="single" w:sz="6" w:space="0" w:color="auto"/>
            </w:tcBorders>
          </w:tcPr>
          <w:p w14:paraId="7BA48A83" w14:textId="77777777" w:rsidR="00E36F0E" w:rsidRPr="00BC6BE2" w:rsidRDefault="00393DC0" w:rsidP="00E36F0E">
            <w:pPr>
              <w:rPr>
                <w:sz w:val="16"/>
                <w:szCs w:val="16"/>
              </w:rPr>
            </w:pPr>
            <w:r w:rsidRPr="00BC6BE2">
              <w:rPr>
                <w:sz w:val="16"/>
                <w:szCs w:val="16"/>
              </w:rPr>
              <w:t>MBORREL4: Added WIRClient3 content</w:t>
            </w:r>
          </w:p>
        </w:tc>
      </w:tr>
      <w:tr w:rsidR="00E36F0E" w:rsidRPr="003C477A" w14:paraId="443E7765" w14:textId="77777777" w:rsidTr="00E36F0E">
        <w:trPr>
          <w:trHeight w:val="245"/>
          <w:jc w:val="center"/>
        </w:trPr>
        <w:tc>
          <w:tcPr>
            <w:tcW w:w="1755" w:type="dxa"/>
            <w:tcBorders>
              <w:left w:val="single" w:sz="4" w:space="0" w:color="auto"/>
              <w:right w:val="single" w:sz="4" w:space="0" w:color="auto"/>
            </w:tcBorders>
          </w:tcPr>
          <w:p w14:paraId="4ED3875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FC4836" w14:textId="77777777" w:rsidR="00E36F0E" w:rsidRPr="00BC6BE2" w:rsidRDefault="00393DC0" w:rsidP="00E36F0E">
            <w:pPr>
              <w:rPr>
                <w:sz w:val="16"/>
                <w:szCs w:val="16"/>
              </w:rPr>
            </w:pPr>
            <w:r w:rsidRPr="00BC6BE2">
              <w:rPr>
                <w:sz w:val="16"/>
                <w:szCs w:val="16"/>
              </w:rPr>
              <w:t>WIR-REQ-295934/C-Intents And Possible Interfaces</w:t>
            </w:r>
          </w:p>
        </w:tc>
        <w:tc>
          <w:tcPr>
            <w:tcW w:w="5911" w:type="dxa"/>
            <w:tcBorders>
              <w:top w:val="single" w:sz="6" w:space="0" w:color="auto"/>
              <w:left w:val="single" w:sz="6" w:space="0" w:color="auto"/>
              <w:bottom w:val="single" w:sz="6" w:space="0" w:color="auto"/>
              <w:right w:val="single" w:sz="6" w:space="0" w:color="auto"/>
            </w:tcBorders>
          </w:tcPr>
          <w:p w14:paraId="206B0228" w14:textId="77777777" w:rsidR="00E36F0E" w:rsidRPr="00BC6BE2" w:rsidRDefault="00393DC0" w:rsidP="00E36F0E">
            <w:pPr>
              <w:rPr>
                <w:sz w:val="16"/>
                <w:szCs w:val="16"/>
              </w:rPr>
            </w:pPr>
            <w:r w:rsidRPr="00BC6BE2">
              <w:rPr>
                <w:sz w:val="16"/>
                <w:szCs w:val="16"/>
              </w:rPr>
              <w:t>MBORREL4: Added WIRClient3 to possible interfaces</w:t>
            </w:r>
          </w:p>
        </w:tc>
      </w:tr>
      <w:tr w:rsidR="00E36F0E" w:rsidRPr="003C477A" w14:paraId="157F2A6C" w14:textId="77777777" w:rsidTr="00E36F0E">
        <w:trPr>
          <w:trHeight w:val="245"/>
          <w:jc w:val="center"/>
        </w:trPr>
        <w:tc>
          <w:tcPr>
            <w:tcW w:w="1755" w:type="dxa"/>
            <w:tcBorders>
              <w:left w:val="single" w:sz="4" w:space="0" w:color="auto"/>
              <w:right w:val="single" w:sz="4" w:space="0" w:color="auto"/>
            </w:tcBorders>
          </w:tcPr>
          <w:p w14:paraId="2B7746B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E1B3D4" w14:textId="77777777" w:rsidR="00E36F0E" w:rsidRPr="00BC6BE2" w:rsidRDefault="00393DC0" w:rsidP="00E36F0E">
            <w:pPr>
              <w:rPr>
                <w:sz w:val="16"/>
                <w:szCs w:val="16"/>
              </w:rPr>
            </w:pPr>
            <w:r w:rsidRPr="00BC6BE2">
              <w:rPr>
                <w:sz w:val="16"/>
                <w:szCs w:val="16"/>
              </w:rPr>
              <w:t>WIR-REQ-296061/C-Bandwidth Shaping</w:t>
            </w:r>
          </w:p>
        </w:tc>
        <w:tc>
          <w:tcPr>
            <w:tcW w:w="5911" w:type="dxa"/>
            <w:tcBorders>
              <w:top w:val="single" w:sz="6" w:space="0" w:color="auto"/>
              <w:left w:val="single" w:sz="6" w:space="0" w:color="auto"/>
              <w:bottom w:val="single" w:sz="6" w:space="0" w:color="auto"/>
              <w:right w:val="single" w:sz="6" w:space="0" w:color="auto"/>
            </w:tcBorders>
          </w:tcPr>
          <w:p w14:paraId="02BC8677" w14:textId="77777777" w:rsidR="00E36F0E" w:rsidRPr="00BC6BE2" w:rsidRDefault="00393DC0" w:rsidP="00E36F0E">
            <w:pPr>
              <w:rPr>
                <w:sz w:val="16"/>
                <w:szCs w:val="16"/>
              </w:rPr>
            </w:pPr>
            <w:r w:rsidRPr="00BC6BE2">
              <w:rPr>
                <w:sz w:val="16"/>
                <w:szCs w:val="16"/>
              </w:rPr>
              <w:t>MBORREL4: Added WIRClient3</w:t>
            </w:r>
          </w:p>
        </w:tc>
      </w:tr>
      <w:tr w:rsidR="00E36F0E" w:rsidRPr="003C477A" w14:paraId="04B9CF64" w14:textId="77777777" w:rsidTr="00E36F0E">
        <w:trPr>
          <w:trHeight w:val="245"/>
          <w:jc w:val="center"/>
        </w:trPr>
        <w:tc>
          <w:tcPr>
            <w:tcW w:w="1755" w:type="dxa"/>
            <w:tcBorders>
              <w:left w:val="single" w:sz="4" w:space="0" w:color="auto"/>
              <w:right w:val="single" w:sz="4" w:space="0" w:color="auto"/>
            </w:tcBorders>
          </w:tcPr>
          <w:p w14:paraId="4A8B24A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70962EC" w14:textId="77777777" w:rsidR="00E36F0E" w:rsidRPr="00BC6BE2" w:rsidRDefault="00393DC0" w:rsidP="00E36F0E">
            <w:pPr>
              <w:rPr>
                <w:sz w:val="16"/>
                <w:szCs w:val="16"/>
              </w:rPr>
            </w:pPr>
            <w:r w:rsidRPr="00BC6BE2">
              <w:rPr>
                <w:sz w:val="16"/>
                <w:szCs w:val="16"/>
              </w:rPr>
              <w:t>STR-503861/B-Requirements</w:t>
            </w:r>
          </w:p>
        </w:tc>
        <w:tc>
          <w:tcPr>
            <w:tcW w:w="5911" w:type="dxa"/>
            <w:tcBorders>
              <w:top w:val="single" w:sz="6" w:space="0" w:color="auto"/>
              <w:left w:val="single" w:sz="6" w:space="0" w:color="auto"/>
              <w:bottom w:val="single" w:sz="6" w:space="0" w:color="auto"/>
              <w:right w:val="single" w:sz="6" w:space="0" w:color="auto"/>
            </w:tcBorders>
          </w:tcPr>
          <w:p w14:paraId="1E24CC2E" w14:textId="77777777" w:rsidR="00E36F0E" w:rsidRPr="00BC6BE2" w:rsidRDefault="00393DC0" w:rsidP="00E36F0E">
            <w:pPr>
              <w:rPr>
                <w:sz w:val="16"/>
                <w:szCs w:val="16"/>
              </w:rPr>
            </w:pPr>
            <w:r w:rsidRPr="00BC6BE2">
              <w:rPr>
                <w:sz w:val="16"/>
                <w:szCs w:val="16"/>
              </w:rPr>
              <w:t>MBORREL4: Added REQ-350866</w:t>
            </w:r>
          </w:p>
        </w:tc>
      </w:tr>
      <w:tr w:rsidR="00E36F0E" w:rsidRPr="003C477A" w14:paraId="37811CD5" w14:textId="77777777" w:rsidTr="00E36F0E">
        <w:trPr>
          <w:trHeight w:val="245"/>
          <w:jc w:val="center"/>
        </w:trPr>
        <w:tc>
          <w:tcPr>
            <w:tcW w:w="1755" w:type="dxa"/>
            <w:tcBorders>
              <w:left w:val="single" w:sz="4" w:space="0" w:color="auto"/>
              <w:right w:val="single" w:sz="4" w:space="0" w:color="auto"/>
            </w:tcBorders>
          </w:tcPr>
          <w:p w14:paraId="6755D82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529CDF" w14:textId="77777777" w:rsidR="00E36F0E" w:rsidRPr="00BC6BE2" w:rsidRDefault="00393DC0" w:rsidP="00E36F0E">
            <w:pPr>
              <w:rPr>
                <w:sz w:val="16"/>
                <w:szCs w:val="16"/>
              </w:rPr>
            </w:pPr>
            <w:r w:rsidRPr="00BC6BE2">
              <w:rPr>
                <w:sz w:val="16"/>
                <w:szCs w:val="16"/>
              </w:rPr>
              <w:t>WIR-REQ-295936/B-Purpose</w:t>
            </w:r>
          </w:p>
        </w:tc>
        <w:tc>
          <w:tcPr>
            <w:tcW w:w="5911" w:type="dxa"/>
            <w:tcBorders>
              <w:top w:val="single" w:sz="6" w:space="0" w:color="auto"/>
              <w:left w:val="single" w:sz="6" w:space="0" w:color="auto"/>
              <w:bottom w:val="single" w:sz="6" w:space="0" w:color="auto"/>
              <w:right w:val="single" w:sz="6" w:space="0" w:color="auto"/>
            </w:tcBorders>
          </w:tcPr>
          <w:p w14:paraId="7358FA24" w14:textId="77777777" w:rsidR="00E36F0E" w:rsidRPr="00BC6BE2" w:rsidRDefault="00393DC0" w:rsidP="00E36F0E">
            <w:pPr>
              <w:rPr>
                <w:sz w:val="16"/>
                <w:szCs w:val="16"/>
              </w:rPr>
            </w:pPr>
            <w:r w:rsidRPr="00BC6BE2">
              <w:rPr>
                <w:sz w:val="16"/>
                <w:szCs w:val="16"/>
              </w:rPr>
              <w:t>MBORREL4: Added WIRClient3</w:t>
            </w:r>
          </w:p>
        </w:tc>
      </w:tr>
      <w:tr w:rsidR="00E36F0E" w:rsidRPr="003C477A" w14:paraId="1DE5CF5F" w14:textId="77777777" w:rsidTr="00E36F0E">
        <w:trPr>
          <w:trHeight w:val="245"/>
          <w:jc w:val="center"/>
        </w:trPr>
        <w:tc>
          <w:tcPr>
            <w:tcW w:w="1755" w:type="dxa"/>
            <w:tcBorders>
              <w:left w:val="single" w:sz="4" w:space="0" w:color="auto"/>
              <w:right w:val="single" w:sz="4" w:space="0" w:color="auto"/>
            </w:tcBorders>
          </w:tcPr>
          <w:p w14:paraId="6F3BE4A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BED8BE" w14:textId="77777777" w:rsidR="00E36F0E" w:rsidRPr="00BC6BE2" w:rsidRDefault="00393DC0" w:rsidP="00E36F0E">
            <w:pPr>
              <w:rPr>
                <w:sz w:val="16"/>
                <w:szCs w:val="16"/>
              </w:rPr>
            </w:pPr>
            <w:r w:rsidRPr="00BC6BE2">
              <w:rPr>
                <w:sz w:val="16"/>
                <w:szCs w:val="16"/>
              </w:rPr>
              <w:t>WIR-REQ-350866/A-WIRClient3 Policies</w:t>
            </w:r>
          </w:p>
        </w:tc>
        <w:tc>
          <w:tcPr>
            <w:tcW w:w="5911" w:type="dxa"/>
            <w:tcBorders>
              <w:top w:val="single" w:sz="6" w:space="0" w:color="auto"/>
              <w:left w:val="single" w:sz="6" w:space="0" w:color="auto"/>
              <w:bottom w:val="single" w:sz="6" w:space="0" w:color="auto"/>
              <w:right w:val="single" w:sz="6" w:space="0" w:color="auto"/>
            </w:tcBorders>
          </w:tcPr>
          <w:p w14:paraId="1F8DCC5D" w14:textId="77777777" w:rsidR="00E36F0E" w:rsidRPr="00BC6BE2" w:rsidRDefault="00393DC0" w:rsidP="00E36F0E">
            <w:pPr>
              <w:rPr>
                <w:sz w:val="16"/>
                <w:szCs w:val="16"/>
              </w:rPr>
            </w:pPr>
            <w:r w:rsidRPr="00BC6BE2">
              <w:rPr>
                <w:sz w:val="16"/>
                <w:szCs w:val="16"/>
              </w:rPr>
              <w:t>MBORREL4: New req.</w:t>
            </w:r>
          </w:p>
        </w:tc>
      </w:tr>
      <w:tr w:rsidR="00E36F0E" w:rsidRPr="003C477A" w14:paraId="5BCE49BB" w14:textId="77777777" w:rsidTr="00E36F0E">
        <w:trPr>
          <w:trHeight w:val="245"/>
          <w:jc w:val="center"/>
        </w:trPr>
        <w:tc>
          <w:tcPr>
            <w:tcW w:w="1755" w:type="dxa"/>
            <w:tcBorders>
              <w:left w:val="single" w:sz="4" w:space="0" w:color="auto"/>
              <w:right w:val="single" w:sz="4" w:space="0" w:color="auto"/>
            </w:tcBorders>
          </w:tcPr>
          <w:p w14:paraId="1451433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8C1DFA" w14:textId="77777777" w:rsidR="00E36F0E" w:rsidRPr="00BC6BE2" w:rsidRDefault="00393DC0" w:rsidP="00E36F0E">
            <w:pPr>
              <w:rPr>
                <w:sz w:val="16"/>
                <w:szCs w:val="16"/>
              </w:rPr>
            </w:pPr>
            <w:r w:rsidRPr="00BC6BE2">
              <w:rPr>
                <w:sz w:val="16"/>
                <w:szCs w:val="16"/>
              </w:rPr>
              <w:t>WIR-REQ-295946/B-Purpose</w:t>
            </w:r>
          </w:p>
        </w:tc>
        <w:tc>
          <w:tcPr>
            <w:tcW w:w="5911" w:type="dxa"/>
            <w:tcBorders>
              <w:top w:val="single" w:sz="6" w:space="0" w:color="auto"/>
              <w:left w:val="single" w:sz="6" w:space="0" w:color="auto"/>
              <w:bottom w:val="single" w:sz="6" w:space="0" w:color="auto"/>
              <w:right w:val="single" w:sz="6" w:space="0" w:color="auto"/>
            </w:tcBorders>
          </w:tcPr>
          <w:p w14:paraId="7666AB80" w14:textId="77777777" w:rsidR="00E36F0E" w:rsidRPr="00BC6BE2" w:rsidRDefault="00393DC0" w:rsidP="00E36F0E">
            <w:pPr>
              <w:rPr>
                <w:sz w:val="16"/>
                <w:szCs w:val="16"/>
              </w:rPr>
            </w:pPr>
            <w:r w:rsidRPr="00BC6BE2">
              <w:rPr>
                <w:sz w:val="16"/>
                <w:szCs w:val="16"/>
              </w:rPr>
              <w:t>MBORREL4: Added WIRClient3</w:t>
            </w:r>
          </w:p>
        </w:tc>
      </w:tr>
      <w:tr w:rsidR="00E36F0E" w:rsidRPr="003C477A" w14:paraId="2CD13480" w14:textId="77777777" w:rsidTr="00E36F0E">
        <w:trPr>
          <w:trHeight w:val="245"/>
          <w:jc w:val="center"/>
        </w:trPr>
        <w:tc>
          <w:tcPr>
            <w:tcW w:w="1755" w:type="dxa"/>
            <w:tcBorders>
              <w:left w:val="single" w:sz="4" w:space="0" w:color="auto"/>
              <w:right w:val="single" w:sz="4" w:space="0" w:color="auto"/>
            </w:tcBorders>
          </w:tcPr>
          <w:p w14:paraId="13EF6B1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EB46BD" w14:textId="77777777" w:rsidR="00E36F0E" w:rsidRPr="00BC6BE2" w:rsidRDefault="00393DC0" w:rsidP="00E36F0E">
            <w:pPr>
              <w:rPr>
                <w:sz w:val="16"/>
                <w:szCs w:val="16"/>
              </w:rPr>
            </w:pPr>
            <w:r w:rsidRPr="00BC6BE2">
              <w:rPr>
                <w:sz w:val="16"/>
                <w:szCs w:val="16"/>
              </w:rPr>
              <w:t>WIR-UC-REQ-296112/C-WIR provides diagnostics information to cloud based on request from Cloud</w:t>
            </w:r>
          </w:p>
        </w:tc>
        <w:tc>
          <w:tcPr>
            <w:tcW w:w="5911" w:type="dxa"/>
            <w:tcBorders>
              <w:top w:val="single" w:sz="6" w:space="0" w:color="auto"/>
              <w:left w:val="single" w:sz="6" w:space="0" w:color="auto"/>
              <w:bottom w:val="single" w:sz="6" w:space="0" w:color="auto"/>
              <w:right w:val="single" w:sz="6" w:space="0" w:color="auto"/>
            </w:tcBorders>
          </w:tcPr>
          <w:p w14:paraId="77059926" w14:textId="77777777" w:rsidR="00E36F0E" w:rsidRPr="00BC6BE2" w:rsidRDefault="00393DC0" w:rsidP="00E36F0E">
            <w:pPr>
              <w:rPr>
                <w:sz w:val="16"/>
                <w:szCs w:val="16"/>
              </w:rPr>
            </w:pPr>
            <w:r w:rsidRPr="00BC6BE2">
              <w:rPr>
                <w:sz w:val="16"/>
                <w:szCs w:val="16"/>
              </w:rPr>
              <w:t>MBORREL4: Added WIRClient3</w:t>
            </w:r>
          </w:p>
        </w:tc>
      </w:tr>
      <w:tr w:rsidR="00E36F0E" w:rsidRPr="003C477A" w14:paraId="16D708EF" w14:textId="77777777" w:rsidTr="00E36F0E">
        <w:trPr>
          <w:trHeight w:val="245"/>
          <w:jc w:val="center"/>
        </w:trPr>
        <w:tc>
          <w:tcPr>
            <w:tcW w:w="1755" w:type="dxa"/>
            <w:tcBorders>
              <w:left w:val="single" w:sz="4" w:space="0" w:color="auto"/>
              <w:right w:val="single" w:sz="4" w:space="0" w:color="auto"/>
            </w:tcBorders>
          </w:tcPr>
          <w:p w14:paraId="70D7E95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61F9C74" w14:textId="77777777" w:rsidR="00E36F0E" w:rsidRPr="00BC6BE2" w:rsidRDefault="00393DC0" w:rsidP="00E36F0E">
            <w:pPr>
              <w:rPr>
                <w:sz w:val="16"/>
                <w:szCs w:val="16"/>
              </w:rPr>
            </w:pPr>
            <w:r w:rsidRPr="00BC6BE2">
              <w:rPr>
                <w:sz w:val="16"/>
                <w:szCs w:val="16"/>
              </w:rPr>
              <w:t>WIR-REQ-295967/B-Data usage calculation</w:t>
            </w:r>
          </w:p>
        </w:tc>
        <w:tc>
          <w:tcPr>
            <w:tcW w:w="5911" w:type="dxa"/>
            <w:tcBorders>
              <w:top w:val="single" w:sz="6" w:space="0" w:color="auto"/>
              <w:left w:val="single" w:sz="6" w:space="0" w:color="auto"/>
              <w:bottom w:val="single" w:sz="6" w:space="0" w:color="auto"/>
              <w:right w:val="single" w:sz="6" w:space="0" w:color="auto"/>
            </w:tcBorders>
          </w:tcPr>
          <w:p w14:paraId="25C1CCB5" w14:textId="77777777" w:rsidR="00E36F0E" w:rsidRPr="00BC6BE2" w:rsidRDefault="00393DC0" w:rsidP="00E36F0E">
            <w:pPr>
              <w:rPr>
                <w:sz w:val="16"/>
                <w:szCs w:val="16"/>
              </w:rPr>
            </w:pPr>
            <w:r w:rsidRPr="00BC6BE2">
              <w:rPr>
                <w:sz w:val="16"/>
                <w:szCs w:val="16"/>
              </w:rPr>
              <w:t>MBORREL4: Added WIRClient3</w:t>
            </w:r>
          </w:p>
        </w:tc>
      </w:tr>
      <w:tr w:rsidR="00E36F0E" w:rsidRPr="003C477A" w14:paraId="2E6EEA6F" w14:textId="77777777" w:rsidTr="00E36F0E">
        <w:trPr>
          <w:trHeight w:val="245"/>
          <w:jc w:val="center"/>
        </w:trPr>
        <w:tc>
          <w:tcPr>
            <w:tcW w:w="1755" w:type="dxa"/>
            <w:tcBorders>
              <w:left w:val="single" w:sz="4" w:space="0" w:color="auto"/>
              <w:right w:val="single" w:sz="4" w:space="0" w:color="auto"/>
            </w:tcBorders>
          </w:tcPr>
          <w:p w14:paraId="527E6FB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791D1B2" w14:textId="77777777" w:rsidR="00E36F0E" w:rsidRPr="00BC6BE2" w:rsidRDefault="00393DC0" w:rsidP="00E36F0E">
            <w:pPr>
              <w:rPr>
                <w:sz w:val="16"/>
                <w:szCs w:val="16"/>
              </w:rPr>
            </w:pPr>
            <w:r w:rsidRPr="00BC6BE2">
              <w:rPr>
                <w:sz w:val="16"/>
                <w:szCs w:val="16"/>
              </w:rPr>
              <w:t>WIR-REQ-295968/B-Data usage calculation scope</w:t>
            </w:r>
          </w:p>
        </w:tc>
        <w:tc>
          <w:tcPr>
            <w:tcW w:w="5911" w:type="dxa"/>
            <w:tcBorders>
              <w:top w:val="single" w:sz="6" w:space="0" w:color="auto"/>
              <w:left w:val="single" w:sz="6" w:space="0" w:color="auto"/>
              <w:bottom w:val="single" w:sz="6" w:space="0" w:color="auto"/>
              <w:right w:val="single" w:sz="6" w:space="0" w:color="auto"/>
            </w:tcBorders>
          </w:tcPr>
          <w:p w14:paraId="1026754E" w14:textId="77777777" w:rsidR="00E36F0E" w:rsidRPr="00BC6BE2" w:rsidRDefault="00393DC0" w:rsidP="00E36F0E">
            <w:pPr>
              <w:rPr>
                <w:sz w:val="16"/>
                <w:szCs w:val="16"/>
              </w:rPr>
            </w:pPr>
            <w:r w:rsidRPr="00BC6BE2">
              <w:rPr>
                <w:sz w:val="16"/>
                <w:szCs w:val="16"/>
              </w:rPr>
              <w:t>MBORREL4: Added WIRClient3</w:t>
            </w:r>
          </w:p>
        </w:tc>
      </w:tr>
      <w:tr w:rsidR="00E36F0E" w:rsidRPr="003C477A" w14:paraId="1A0BE530" w14:textId="77777777" w:rsidTr="00E36F0E">
        <w:trPr>
          <w:trHeight w:val="245"/>
          <w:jc w:val="center"/>
        </w:trPr>
        <w:tc>
          <w:tcPr>
            <w:tcW w:w="1755" w:type="dxa"/>
            <w:tcBorders>
              <w:left w:val="single" w:sz="4" w:space="0" w:color="auto"/>
              <w:right w:val="single" w:sz="4" w:space="0" w:color="auto"/>
            </w:tcBorders>
          </w:tcPr>
          <w:p w14:paraId="7024678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A4C9FD" w14:textId="77777777" w:rsidR="00E36F0E" w:rsidRPr="00BC6BE2" w:rsidRDefault="00393DC0" w:rsidP="00E36F0E">
            <w:pPr>
              <w:rPr>
                <w:sz w:val="16"/>
                <w:szCs w:val="16"/>
              </w:rPr>
            </w:pPr>
            <w:r w:rsidRPr="00BC6BE2">
              <w:rPr>
                <w:sz w:val="16"/>
                <w:szCs w:val="16"/>
              </w:rPr>
              <w:t>WIR-REQ-295969/B-Data usage aggregation per application</w:t>
            </w:r>
          </w:p>
        </w:tc>
        <w:tc>
          <w:tcPr>
            <w:tcW w:w="5911" w:type="dxa"/>
            <w:tcBorders>
              <w:top w:val="single" w:sz="6" w:space="0" w:color="auto"/>
              <w:left w:val="single" w:sz="6" w:space="0" w:color="auto"/>
              <w:bottom w:val="single" w:sz="6" w:space="0" w:color="auto"/>
              <w:right w:val="single" w:sz="6" w:space="0" w:color="auto"/>
            </w:tcBorders>
          </w:tcPr>
          <w:p w14:paraId="2FE5B2DF" w14:textId="77777777" w:rsidR="00E36F0E" w:rsidRPr="00BC6BE2" w:rsidRDefault="00393DC0" w:rsidP="00E36F0E">
            <w:pPr>
              <w:rPr>
                <w:sz w:val="16"/>
                <w:szCs w:val="16"/>
              </w:rPr>
            </w:pPr>
            <w:r w:rsidRPr="00BC6BE2">
              <w:rPr>
                <w:sz w:val="16"/>
                <w:szCs w:val="16"/>
              </w:rPr>
              <w:t>MBORREL4: Added WIRClient3</w:t>
            </w:r>
          </w:p>
        </w:tc>
      </w:tr>
      <w:tr w:rsidR="00E36F0E" w:rsidRPr="003C477A" w14:paraId="125F7E27" w14:textId="77777777" w:rsidTr="00E36F0E">
        <w:trPr>
          <w:trHeight w:val="245"/>
          <w:jc w:val="center"/>
        </w:trPr>
        <w:tc>
          <w:tcPr>
            <w:tcW w:w="1755" w:type="dxa"/>
            <w:tcBorders>
              <w:left w:val="single" w:sz="4" w:space="0" w:color="auto"/>
              <w:right w:val="single" w:sz="4" w:space="0" w:color="auto"/>
            </w:tcBorders>
          </w:tcPr>
          <w:p w14:paraId="5564238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B4AC24" w14:textId="77777777" w:rsidR="00E36F0E" w:rsidRPr="00BC6BE2" w:rsidRDefault="00393DC0" w:rsidP="00E36F0E">
            <w:pPr>
              <w:rPr>
                <w:sz w:val="16"/>
                <w:szCs w:val="16"/>
              </w:rPr>
            </w:pPr>
            <w:r w:rsidRPr="00BC6BE2">
              <w:rPr>
                <w:sz w:val="16"/>
                <w:szCs w:val="16"/>
              </w:rPr>
              <w:t>WIR-REQ-295970/C-Data usage and edge interface</w:t>
            </w:r>
          </w:p>
        </w:tc>
        <w:tc>
          <w:tcPr>
            <w:tcW w:w="5911" w:type="dxa"/>
            <w:tcBorders>
              <w:top w:val="single" w:sz="6" w:space="0" w:color="auto"/>
              <w:left w:val="single" w:sz="6" w:space="0" w:color="auto"/>
              <w:bottom w:val="single" w:sz="6" w:space="0" w:color="auto"/>
              <w:right w:val="single" w:sz="6" w:space="0" w:color="auto"/>
            </w:tcBorders>
          </w:tcPr>
          <w:p w14:paraId="173CCBB4" w14:textId="77777777" w:rsidR="00E36F0E" w:rsidRPr="00BC6BE2" w:rsidRDefault="00393DC0" w:rsidP="00E36F0E">
            <w:pPr>
              <w:rPr>
                <w:sz w:val="16"/>
                <w:szCs w:val="16"/>
              </w:rPr>
            </w:pPr>
            <w:r w:rsidRPr="00BC6BE2">
              <w:rPr>
                <w:sz w:val="16"/>
                <w:szCs w:val="16"/>
              </w:rPr>
              <w:t>MBORREL4: Added WIRClient3</w:t>
            </w:r>
          </w:p>
        </w:tc>
      </w:tr>
      <w:tr w:rsidR="00E36F0E" w:rsidRPr="003C477A" w14:paraId="10B1D6D9" w14:textId="77777777" w:rsidTr="00E36F0E">
        <w:trPr>
          <w:trHeight w:val="245"/>
          <w:jc w:val="center"/>
        </w:trPr>
        <w:tc>
          <w:tcPr>
            <w:tcW w:w="1755" w:type="dxa"/>
            <w:tcBorders>
              <w:left w:val="single" w:sz="4" w:space="0" w:color="auto"/>
              <w:right w:val="single" w:sz="4" w:space="0" w:color="auto"/>
            </w:tcBorders>
          </w:tcPr>
          <w:p w14:paraId="747755C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221181" w14:textId="77777777" w:rsidR="00E36F0E" w:rsidRPr="00BC6BE2" w:rsidRDefault="00393DC0" w:rsidP="00E36F0E">
            <w:pPr>
              <w:rPr>
                <w:sz w:val="16"/>
                <w:szCs w:val="16"/>
              </w:rPr>
            </w:pPr>
            <w:r w:rsidRPr="00BC6BE2">
              <w:rPr>
                <w:sz w:val="16"/>
                <w:szCs w:val="16"/>
              </w:rPr>
              <w:t>WIR-REQ-295984/B-Trigger</w:t>
            </w:r>
          </w:p>
        </w:tc>
        <w:tc>
          <w:tcPr>
            <w:tcW w:w="5911" w:type="dxa"/>
            <w:tcBorders>
              <w:top w:val="single" w:sz="6" w:space="0" w:color="auto"/>
              <w:left w:val="single" w:sz="6" w:space="0" w:color="auto"/>
              <w:bottom w:val="single" w:sz="6" w:space="0" w:color="auto"/>
              <w:right w:val="single" w:sz="6" w:space="0" w:color="auto"/>
            </w:tcBorders>
          </w:tcPr>
          <w:p w14:paraId="3306387D" w14:textId="77777777" w:rsidR="00E36F0E" w:rsidRPr="00BC6BE2" w:rsidRDefault="00393DC0" w:rsidP="00E36F0E">
            <w:pPr>
              <w:rPr>
                <w:sz w:val="16"/>
                <w:szCs w:val="16"/>
              </w:rPr>
            </w:pPr>
            <w:r w:rsidRPr="00BC6BE2">
              <w:rPr>
                <w:sz w:val="16"/>
                <w:szCs w:val="16"/>
              </w:rPr>
              <w:t>MBORREL4: Added WIRClient3</w:t>
            </w:r>
          </w:p>
        </w:tc>
      </w:tr>
      <w:tr w:rsidR="00E36F0E" w:rsidRPr="003C477A" w14:paraId="6230349E" w14:textId="77777777" w:rsidTr="00E36F0E">
        <w:trPr>
          <w:trHeight w:val="245"/>
          <w:jc w:val="center"/>
        </w:trPr>
        <w:tc>
          <w:tcPr>
            <w:tcW w:w="1755" w:type="dxa"/>
            <w:tcBorders>
              <w:left w:val="single" w:sz="4" w:space="0" w:color="auto"/>
              <w:right w:val="single" w:sz="4" w:space="0" w:color="auto"/>
            </w:tcBorders>
          </w:tcPr>
          <w:p w14:paraId="118C089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3266D1" w14:textId="77777777" w:rsidR="00E36F0E" w:rsidRPr="00BC6BE2" w:rsidRDefault="00393DC0" w:rsidP="00E36F0E">
            <w:pPr>
              <w:rPr>
                <w:sz w:val="16"/>
                <w:szCs w:val="16"/>
              </w:rPr>
            </w:pPr>
            <w:r w:rsidRPr="00BC6BE2">
              <w:rPr>
                <w:sz w:val="16"/>
                <w:szCs w:val="16"/>
              </w:rPr>
              <w:t>WIR-REQ-296012/C-Receive requests from local controller</w:t>
            </w:r>
          </w:p>
        </w:tc>
        <w:tc>
          <w:tcPr>
            <w:tcW w:w="5911" w:type="dxa"/>
            <w:tcBorders>
              <w:top w:val="single" w:sz="6" w:space="0" w:color="auto"/>
              <w:left w:val="single" w:sz="6" w:space="0" w:color="auto"/>
              <w:bottom w:val="single" w:sz="6" w:space="0" w:color="auto"/>
              <w:right w:val="single" w:sz="6" w:space="0" w:color="auto"/>
            </w:tcBorders>
          </w:tcPr>
          <w:p w14:paraId="5C9F3139" w14:textId="77777777" w:rsidR="00E36F0E" w:rsidRPr="00BC6BE2" w:rsidRDefault="00393DC0" w:rsidP="00E36F0E">
            <w:pPr>
              <w:rPr>
                <w:sz w:val="16"/>
                <w:szCs w:val="16"/>
              </w:rPr>
            </w:pPr>
            <w:r w:rsidRPr="00BC6BE2">
              <w:rPr>
                <w:sz w:val="16"/>
                <w:szCs w:val="16"/>
              </w:rPr>
              <w:t>MBORREL4: Added WIRClient3</w:t>
            </w:r>
          </w:p>
        </w:tc>
      </w:tr>
      <w:tr w:rsidR="00E36F0E" w:rsidRPr="003C477A" w14:paraId="54E453DD" w14:textId="77777777" w:rsidTr="00E36F0E">
        <w:trPr>
          <w:trHeight w:val="245"/>
          <w:jc w:val="center"/>
        </w:trPr>
        <w:tc>
          <w:tcPr>
            <w:tcW w:w="1755" w:type="dxa"/>
            <w:tcBorders>
              <w:left w:val="single" w:sz="4" w:space="0" w:color="auto"/>
              <w:right w:val="single" w:sz="4" w:space="0" w:color="auto"/>
            </w:tcBorders>
          </w:tcPr>
          <w:p w14:paraId="6E5F743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FAC550" w14:textId="77777777" w:rsidR="00E36F0E" w:rsidRPr="00BC6BE2" w:rsidRDefault="00393DC0" w:rsidP="00E36F0E">
            <w:pPr>
              <w:rPr>
                <w:sz w:val="16"/>
                <w:szCs w:val="16"/>
              </w:rPr>
            </w:pPr>
            <w:r w:rsidRPr="00BC6BE2">
              <w:rPr>
                <w:sz w:val="16"/>
                <w:szCs w:val="16"/>
              </w:rPr>
              <w:t>WIR-REQ-296015/B-Ability to control already provided interface</w:t>
            </w:r>
          </w:p>
        </w:tc>
        <w:tc>
          <w:tcPr>
            <w:tcW w:w="5911" w:type="dxa"/>
            <w:tcBorders>
              <w:top w:val="single" w:sz="6" w:space="0" w:color="auto"/>
              <w:left w:val="single" w:sz="6" w:space="0" w:color="auto"/>
              <w:bottom w:val="single" w:sz="6" w:space="0" w:color="auto"/>
              <w:right w:val="single" w:sz="6" w:space="0" w:color="auto"/>
            </w:tcBorders>
          </w:tcPr>
          <w:p w14:paraId="55706BCC" w14:textId="77777777" w:rsidR="00E36F0E" w:rsidRPr="00BC6BE2" w:rsidRDefault="00393DC0" w:rsidP="00E36F0E">
            <w:pPr>
              <w:rPr>
                <w:sz w:val="16"/>
                <w:szCs w:val="16"/>
              </w:rPr>
            </w:pPr>
            <w:r w:rsidRPr="00BC6BE2">
              <w:rPr>
                <w:sz w:val="16"/>
                <w:szCs w:val="16"/>
              </w:rPr>
              <w:t>MBORREL4: Added WIRClient3</w:t>
            </w:r>
          </w:p>
        </w:tc>
      </w:tr>
      <w:tr w:rsidR="00E36F0E" w:rsidRPr="003C477A" w14:paraId="7D816111" w14:textId="77777777" w:rsidTr="00E36F0E">
        <w:trPr>
          <w:trHeight w:val="245"/>
          <w:jc w:val="center"/>
        </w:trPr>
        <w:tc>
          <w:tcPr>
            <w:tcW w:w="1755" w:type="dxa"/>
            <w:tcBorders>
              <w:left w:val="single" w:sz="4" w:space="0" w:color="auto"/>
              <w:right w:val="single" w:sz="4" w:space="0" w:color="auto"/>
            </w:tcBorders>
          </w:tcPr>
          <w:p w14:paraId="56722E8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7105A7" w14:textId="77777777" w:rsidR="00E36F0E" w:rsidRPr="00BC6BE2" w:rsidRDefault="00393DC0" w:rsidP="00E36F0E">
            <w:pPr>
              <w:rPr>
                <w:sz w:val="16"/>
                <w:szCs w:val="16"/>
              </w:rPr>
            </w:pPr>
            <w:r w:rsidRPr="00BC6BE2">
              <w:rPr>
                <w:sz w:val="16"/>
                <w:szCs w:val="16"/>
              </w:rPr>
              <w:t>WIR-REQ-296016/B-Scheduling application requests</w:t>
            </w:r>
          </w:p>
        </w:tc>
        <w:tc>
          <w:tcPr>
            <w:tcW w:w="5911" w:type="dxa"/>
            <w:tcBorders>
              <w:top w:val="single" w:sz="6" w:space="0" w:color="auto"/>
              <w:left w:val="single" w:sz="6" w:space="0" w:color="auto"/>
              <w:bottom w:val="single" w:sz="6" w:space="0" w:color="auto"/>
              <w:right w:val="single" w:sz="6" w:space="0" w:color="auto"/>
            </w:tcBorders>
          </w:tcPr>
          <w:p w14:paraId="0BF2D27B" w14:textId="77777777" w:rsidR="00E36F0E" w:rsidRPr="00BC6BE2" w:rsidRDefault="00393DC0" w:rsidP="00E36F0E">
            <w:pPr>
              <w:rPr>
                <w:sz w:val="16"/>
                <w:szCs w:val="16"/>
              </w:rPr>
            </w:pPr>
            <w:r w:rsidRPr="00BC6BE2">
              <w:rPr>
                <w:sz w:val="16"/>
                <w:szCs w:val="16"/>
              </w:rPr>
              <w:t>MBORREL4: Added WIRClient3</w:t>
            </w:r>
          </w:p>
        </w:tc>
      </w:tr>
      <w:tr w:rsidR="00E36F0E" w:rsidRPr="003C477A" w14:paraId="22B26C58" w14:textId="77777777" w:rsidTr="00E36F0E">
        <w:trPr>
          <w:trHeight w:val="245"/>
          <w:jc w:val="center"/>
        </w:trPr>
        <w:tc>
          <w:tcPr>
            <w:tcW w:w="1755" w:type="dxa"/>
            <w:tcBorders>
              <w:left w:val="single" w:sz="4" w:space="0" w:color="auto"/>
              <w:right w:val="single" w:sz="4" w:space="0" w:color="auto"/>
            </w:tcBorders>
          </w:tcPr>
          <w:p w14:paraId="6775C5B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C2E8666" w14:textId="77777777" w:rsidR="00E36F0E" w:rsidRPr="00BC6BE2" w:rsidRDefault="00393DC0" w:rsidP="00E36F0E">
            <w:pPr>
              <w:rPr>
                <w:sz w:val="16"/>
                <w:szCs w:val="16"/>
              </w:rPr>
            </w:pPr>
            <w:r w:rsidRPr="00BC6BE2">
              <w:rPr>
                <w:sz w:val="16"/>
                <w:szCs w:val="16"/>
              </w:rPr>
              <w:t>WIR-UC-REQ-296096/B-Central controller provides connection interface to local controller</w:t>
            </w:r>
          </w:p>
        </w:tc>
        <w:tc>
          <w:tcPr>
            <w:tcW w:w="5911" w:type="dxa"/>
            <w:tcBorders>
              <w:top w:val="single" w:sz="6" w:space="0" w:color="auto"/>
              <w:left w:val="single" w:sz="6" w:space="0" w:color="auto"/>
              <w:bottom w:val="single" w:sz="6" w:space="0" w:color="auto"/>
              <w:right w:val="single" w:sz="6" w:space="0" w:color="auto"/>
            </w:tcBorders>
          </w:tcPr>
          <w:p w14:paraId="0FE6C223" w14:textId="77777777" w:rsidR="00E36F0E" w:rsidRPr="00BC6BE2" w:rsidRDefault="00393DC0" w:rsidP="00E36F0E">
            <w:pPr>
              <w:rPr>
                <w:sz w:val="16"/>
                <w:szCs w:val="16"/>
              </w:rPr>
            </w:pPr>
            <w:r w:rsidRPr="00BC6BE2">
              <w:rPr>
                <w:sz w:val="16"/>
                <w:szCs w:val="16"/>
              </w:rPr>
              <w:t>MBORREL4: Added WIRClient3</w:t>
            </w:r>
          </w:p>
        </w:tc>
      </w:tr>
      <w:tr w:rsidR="00E36F0E" w:rsidRPr="003C477A" w14:paraId="01680872" w14:textId="77777777" w:rsidTr="00E36F0E">
        <w:trPr>
          <w:trHeight w:val="245"/>
          <w:jc w:val="center"/>
        </w:trPr>
        <w:tc>
          <w:tcPr>
            <w:tcW w:w="1755" w:type="dxa"/>
            <w:tcBorders>
              <w:left w:val="single" w:sz="4" w:space="0" w:color="auto"/>
              <w:right w:val="single" w:sz="4" w:space="0" w:color="auto"/>
            </w:tcBorders>
          </w:tcPr>
          <w:p w14:paraId="31F3253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7E78020" w14:textId="77777777" w:rsidR="00E36F0E" w:rsidRPr="00BC6BE2" w:rsidRDefault="00393DC0" w:rsidP="00E36F0E">
            <w:pPr>
              <w:rPr>
                <w:sz w:val="16"/>
                <w:szCs w:val="16"/>
              </w:rPr>
            </w:pPr>
            <w:r w:rsidRPr="00BC6BE2">
              <w:rPr>
                <w:sz w:val="16"/>
                <w:szCs w:val="16"/>
              </w:rPr>
              <w:t>WIR-UC-REQ-296097/B-Interface not available</w:t>
            </w:r>
          </w:p>
        </w:tc>
        <w:tc>
          <w:tcPr>
            <w:tcW w:w="5911" w:type="dxa"/>
            <w:tcBorders>
              <w:top w:val="single" w:sz="6" w:space="0" w:color="auto"/>
              <w:left w:val="single" w:sz="6" w:space="0" w:color="auto"/>
              <w:bottom w:val="single" w:sz="6" w:space="0" w:color="auto"/>
              <w:right w:val="single" w:sz="6" w:space="0" w:color="auto"/>
            </w:tcBorders>
          </w:tcPr>
          <w:p w14:paraId="672B40F6" w14:textId="77777777" w:rsidR="00E36F0E" w:rsidRPr="00BC6BE2" w:rsidRDefault="00393DC0" w:rsidP="00E36F0E">
            <w:pPr>
              <w:rPr>
                <w:sz w:val="16"/>
                <w:szCs w:val="16"/>
              </w:rPr>
            </w:pPr>
            <w:r w:rsidRPr="00BC6BE2">
              <w:rPr>
                <w:sz w:val="16"/>
                <w:szCs w:val="16"/>
              </w:rPr>
              <w:t>MBORREL4: Added WIRClient3</w:t>
            </w:r>
          </w:p>
        </w:tc>
      </w:tr>
      <w:tr w:rsidR="00E36F0E" w:rsidRPr="003C477A" w14:paraId="0A062EF3" w14:textId="77777777" w:rsidTr="00E36F0E">
        <w:trPr>
          <w:trHeight w:val="245"/>
          <w:jc w:val="center"/>
        </w:trPr>
        <w:tc>
          <w:tcPr>
            <w:tcW w:w="1755" w:type="dxa"/>
            <w:tcBorders>
              <w:left w:val="single" w:sz="4" w:space="0" w:color="auto"/>
              <w:right w:val="single" w:sz="4" w:space="0" w:color="auto"/>
            </w:tcBorders>
          </w:tcPr>
          <w:p w14:paraId="0F18A02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EC5E957" w14:textId="77777777" w:rsidR="00E36F0E" w:rsidRPr="00BC6BE2" w:rsidRDefault="00393DC0" w:rsidP="00E36F0E">
            <w:pPr>
              <w:rPr>
                <w:sz w:val="16"/>
                <w:szCs w:val="16"/>
              </w:rPr>
            </w:pPr>
            <w:r w:rsidRPr="00BC6BE2">
              <w:rPr>
                <w:sz w:val="16"/>
                <w:szCs w:val="16"/>
              </w:rPr>
              <w:t>WIR-REQ-296075/B-Boot up</w:t>
            </w:r>
          </w:p>
        </w:tc>
        <w:tc>
          <w:tcPr>
            <w:tcW w:w="5911" w:type="dxa"/>
            <w:tcBorders>
              <w:top w:val="single" w:sz="6" w:space="0" w:color="auto"/>
              <w:left w:val="single" w:sz="6" w:space="0" w:color="auto"/>
              <w:bottom w:val="single" w:sz="6" w:space="0" w:color="auto"/>
              <w:right w:val="single" w:sz="6" w:space="0" w:color="auto"/>
            </w:tcBorders>
          </w:tcPr>
          <w:p w14:paraId="499591C6" w14:textId="77777777" w:rsidR="00E36F0E" w:rsidRPr="00BC6BE2" w:rsidRDefault="00393DC0" w:rsidP="00E36F0E">
            <w:pPr>
              <w:rPr>
                <w:sz w:val="16"/>
                <w:szCs w:val="16"/>
              </w:rPr>
            </w:pPr>
            <w:r w:rsidRPr="00BC6BE2">
              <w:rPr>
                <w:sz w:val="16"/>
                <w:szCs w:val="16"/>
              </w:rPr>
              <w:t>MBORREL4: Added WIRClient3</w:t>
            </w:r>
          </w:p>
        </w:tc>
      </w:tr>
      <w:tr w:rsidR="00E36F0E" w:rsidRPr="003C477A" w14:paraId="2EE61CB6" w14:textId="77777777" w:rsidTr="00E36F0E">
        <w:trPr>
          <w:trHeight w:val="245"/>
          <w:jc w:val="center"/>
        </w:trPr>
        <w:tc>
          <w:tcPr>
            <w:tcW w:w="1755" w:type="dxa"/>
            <w:tcBorders>
              <w:left w:val="single" w:sz="4" w:space="0" w:color="auto"/>
              <w:bottom w:val="single" w:sz="4" w:space="0" w:color="auto"/>
              <w:right w:val="single" w:sz="4" w:space="0" w:color="auto"/>
            </w:tcBorders>
          </w:tcPr>
          <w:p w14:paraId="2A43E7D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A21C221" w14:textId="77777777" w:rsidR="00E36F0E" w:rsidRPr="00BC6BE2" w:rsidRDefault="00393DC0" w:rsidP="00E36F0E">
            <w:pPr>
              <w:rPr>
                <w:sz w:val="16"/>
                <w:szCs w:val="16"/>
              </w:rPr>
            </w:pPr>
            <w:r w:rsidRPr="00BC6BE2">
              <w:rPr>
                <w:sz w:val="16"/>
                <w:szCs w:val="16"/>
              </w:rPr>
              <w:t>WIR-REQ-296077/B-WIRServer, WIRClient1, WIRClient2, and WIRClient3 interfaces</w:t>
            </w:r>
          </w:p>
        </w:tc>
        <w:tc>
          <w:tcPr>
            <w:tcW w:w="5911" w:type="dxa"/>
            <w:tcBorders>
              <w:top w:val="single" w:sz="6" w:space="0" w:color="auto"/>
              <w:left w:val="single" w:sz="6" w:space="0" w:color="auto"/>
              <w:bottom w:val="single" w:sz="6" w:space="0" w:color="auto"/>
              <w:right w:val="single" w:sz="6" w:space="0" w:color="auto"/>
            </w:tcBorders>
          </w:tcPr>
          <w:p w14:paraId="4C21271B" w14:textId="77777777" w:rsidR="00E36F0E" w:rsidRPr="00BC6BE2" w:rsidRDefault="00393DC0" w:rsidP="00E36F0E">
            <w:pPr>
              <w:rPr>
                <w:sz w:val="16"/>
                <w:szCs w:val="16"/>
              </w:rPr>
            </w:pPr>
            <w:r w:rsidRPr="00BC6BE2">
              <w:rPr>
                <w:sz w:val="16"/>
                <w:szCs w:val="16"/>
              </w:rPr>
              <w:t>MBORREL4: Updated req name and added WIRClient3</w:t>
            </w:r>
          </w:p>
        </w:tc>
      </w:tr>
      <w:tr w:rsidR="00E36F0E" w14:paraId="3BB75A9F" w14:textId="77777777" w:rsidTr="00E36F0E">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4CE84D28" w14:textId="77777777" w:rsidR="00E36F0E" w:rsidRDefault="00E36F0E" w:rsidP="00E36F0E">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06E4C59C" w14:textId="77777777" w:rsidR="00E36F0E" w:rsidRDefault="00E36F0E" w:rsidP="00E36F0E">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117DAF7E" w14:textId="77777777" w:rsidR="00E36F0E" w:rsidRDefault="00E36F0E" w:rsidP="00E36F0E">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1DC222A2" w14:textId="77777777" w:rsidR="00E36F0E" w:rsidRDefault="00E36F0E" w:rsidP="00E36F0E">
            <w:pPr>
              <w:spacing w:line="276" w:lineRule="auto"/>
              <w:rPr>
                <w:rFonts w:cs="Arial"/>
                <w:b/>
                <w:sz w:val="16"/>
              </w:rPr>
            </w:pPr>
          </w:p>
        </w:tc>
      </w:tr>
      <w:tr w:rsidR="00E36F0E" w:rsidRPr="008D5346" w14:paraId="65349E45" w14:textId="77777777" w:rsidTr="00E36F0E">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041C6154" w14:textId="77777777" w:rsidR="00E36F0E" w:rsidRPr="008D5346" w:rsidRDefault="00393DC0" w:rsidP="00E36F0E">
            <w:pPr>
              <w:spacing w:line="276" w:lineRule="auto"/>
              <w:rPr>
                <w:rFonts w:eastAsiaTheme="minorEastAsia" w:cstheme="minorBidi"/>
                <w:b/>
                <w:sz w:val="16"/>
                <w:szCs w:val="16"/>
              </w:rPr>
            </w:pPr>
            <w:r>
              <w:rPr>
                <w:rFonts w:eastAsiaTheme="minorEastAsia" w:cstheme="minorBidi"/>
                <w:b/>
                <w:sz w:val="16"/>
                <w:szCs w:val="16"/>
              </w:rPr>
              <w:t>November 22, 2019</w:t>
            </w:r>
          </w:p>
        </w:tc>
        <w:tc>
          <w:tcPr>
            <w:tcW w:w="650" w:type="dxa"/>
            <w:tcBorders>
              <w:top w:val="single" w:sz="6" w:space="0" w:color="auto"/>
              <w:left w:val="single" w:sz="6" w:space="0" w:color="auto"/>
              <w:bottom w:val="single" w:sz="6" w:space="0" w:color="auto"/>
              <w:right w:val="single" w:sz="6" w:space="0" w:color="auto"/>
            </w:tcBorders>
            <w:hideMark/>
          </w:tcPr>
          <w:p w14:paraId="4FCE85A4" w14:textId="77777777" w:rsidR="00E36F0E" w:rsidRPr="008D5346" w:rsidRDefault="00393DC0" w:rsidP="00E36F0E">
            <w:pPr>
              <w:spacing w:line="276" w:lineRule="auto"/>
              <w:jc w:val="center"/>
              <w:rPr>
                <w:rFonts w:eastAsiaTheme="minorEastAsia" w:cstheme="minorBidi"/>
                <w:b/>
                <w:sz w:val="16"/>
                <w:szCs w:val="16"/>
              </w:rPr>
            </w:pPr>
            <w:r>
              <w:rPr>
                <w:rFonts w:eastAsiaTheme="minorEastAsia" w:cstheme="minorBidi"/>
                <w:b/>
                <w:sz w:val="16"/>
                <w:szCs w:val="16"/>
              </w:rPr>
              <w:t>1.4</w:t>
            </w:r>
          </w:p>
        </w:tc>
        <w:tc>
          <w:tcPr>
            <w:tcW w:w="7660" w:type="dxa"/>
            <w:gridSpan w:val="2"/>
            <w:tcBorders>
              <w:top w:val="single" w:sz="6" w:space="0" w:color="auto"/>
              <w:left w:val="single" w:sz="6" w:space="0" w:color="auto"/>
              <w:bottom w:val="single" w:sz="6" w:space="0" w:color="auto"/>
              <w:right w:val="single" w:sz="6" w:space="0" w:color="auto"/>
            </w:tcBorders>
          </w:tcPr>
          <w:p w14:paraId="40E9D246" w14:textId="77777777" w:rsidR="00E36F0E" w:rsidRPr="008D5346" w:rsidRDefault="00E36F0E" w:rsidP="00E36F0E">
            <w:pPr>
              <w:spacing w:line="276" w:lineRule="auto"/>
              <w:rPr>
                <w:rFonts w:cs="Arial"/>
                <w:b/>
                <w:sz w:val="16"/>
                <w:szCs w:val="16"/>
              </w:rPr>
            </w:pPr>
          </w:p>
        </w:tc>
      </w:tr>
      <w:tr w:rsidR="00E36F0E" w:rsidRPr="00BC6BE2" w14:paraId="272D1446" w14:textId="77777777" w:rsidTr="00E36F0E">
        <w:trPr>
          <w:trHeight w:val="245"/>
          <w:jc w:val="center"/>
        </w:trPr>
        <w:tc>
          <w:tcPr>
            <w:tcW w:w="1755" w:type="dxa"/>
            <w:tcBorders>
              <w:top w:val="single" w:sz="4" w:space="0" w:color="auto"/>
              <w:left w:val="single" w:sz="4" w:space="0" w:color="auto"/>
              <w:right w:val="single" w:sz="4" w:space="0" w:color="auto"/>
            </w:tcBorders>
          </w:tcPr>
          <w:p w14:paraId="2EA8AAE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B1916D" w14:textId="77777777" w:rsidR="00E36F0E" w:rsidRPr="00945D63" w:rsidRDefault="00393DC0" w:rsidP="00E36F0E">
            <w:pPr>
              <w:rPr>
                <w:sz w:val="16"/>
                <w:szCs w:val="16"/>
              </w:rPr>
            </w:pPr>
            <w:r w:rsidRPr="00945D63">
              <w:rPr>
                <w:sz w:val="16"/>
                <w:szCs w:val="16"/>
              </w:rPr>
              <w:t>STR-356400/C-Overview</w:t>
            </w:r>
          </w:p>
        </w:tc>
        <w:tc>
          <w:tcPr>
            <w:tcW w:w="5911" w:type="dxa"/>
            <w:tcBorders>
              <w:top w:val="single" w:sz="6" w:space="0" w:color="auto"/>
              <w:left w:val="single" w:sz="6" w:space="0" w:color="auto"/>
              <w:bottom w:val="single" w:sz="6" w:space="0" w:color="auto"/>
              <w:right w:val="single" w:sz="6" w:space="0" w:color="auto"/>
            </w:tcBorders>
          </w:tcPr>
          <w:p w14:paraId="1224C1D7" w14:textId="77777777" w:rsidR="00E36F0E" w:rsidRPr="00945D63" w:rsidRDefault="00393DC0" w:rsidP="00E36F0E">
            <w:pPr>
              <w:rPr>
                <w:sz w:val="16"/>
                <w:szCs w:val="16"/>
              </w:rPr>
            </w:pPr>
            <w:r w:rsidRPr="00945D63">
              <w:rPr>
                <w:sz w:val="16"/>
                <w:szCs w:val="16"/>
              </w:rPr>
              <w:t>MBORREL4: Updated text</w:t>
            </w:r>
          </w:p>
        </w:tc>
      </w:tr>
      <w:tr w:rsidR="00E36F0E" w:rsidRPr="00BC6BE2" w14:paraId="19AF80E9" w14:textId="77777777" w:rsidTr="00E36F0E">
        <w:trPr>
          <w:trHeight w:val="245"/>
          <w:jc w:val="center"/>
        </w:trPr>
        <w:tc>
          <w:tcPr>
            <w:tcW w:w="1755" w:type="dxa"/>
            <w:tcBorders>
              <w:left w:val="single" w:sz="4" w:space="0" w:color="auto"/>
              <w:right w:val="single" w:sz="4" w:space="0" w:color="auto"/>
            </w:tcBorders>
          </w:tcPr>
          <w:p w14:paraId="076F79A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99D1CE" w14:textId="77777777" w:rsidR="00E36F0E" w:rsidRPr="00945D63" w:rsidRDefault="00393DC0" w:rsidP="00E36F0E">
            <w:pPr>
              <w:rPr>
                <w:sz w:val="16"/>
                <w:szCs w:val="16"/>
              </w:rPr>
            </w:pPr>
            <w:r w:rsidRPr="00945D63">
              <w:rPr>
                <w:sz w:val="16"/>
                <w:szCs w:val="16"/>
              </w:rPr>
              <w:t>STR-366262/C-Terminology and Abbreviations</w:t>
            </w:r>
          </w:p>
        </w:tc>
        <w:tc>
          <w:tcPr>
            <w:tcW w:w="5911" w:type="dxa"/>
            <w:tcBorders>
              <w:top w:val="single" w:sz="6" w:space="0" w:color="auto"/>
              <w:left w:val="single" w:sz="6" w:space="0" w:color="auto"/>
              <w:bottom w:val="single" w:sz="6" w:space="0" w:color="auto"/>
              <w:right w:val="single" w:sz="6" w:space="0" w:color="auto"/>
            </w:tcBorders>
          </w:tcPr>
          <w:p w14:paraId="5A12AE24" w14:textId="77777777" w:rsidR="00E36F0E" w:rsidRPr="00945D63" w:rsidRDefault="00393DC0" w:rsidP="00E36F0E">
            <w:pPr>
              <w:rPr>
                <w:sz w:val="16"/>
                <w:szCs w:val="16"/>
              </w:rPr>
            </w:pPr>
            <w:r w:rsidRPr="00945D63">
              <w:rPr>
                <w:sz w:val="16"/>
                <w:szCs w:val="16"/>
              </w:rPr>
              <w:t>MBORREL4: Updated table</w:t>
            </w:r>
          </w:p>
        </w:tc>
      </w:tr>
      <w:tr w:rsidR="00E36F0E" w:rsidRPr="00BC6BE2" w14:paraId="7006CA76" w14:textId="77777777" w:rsidTr="00E36F0E">
        <w:trPr>
          <w:trHeight w:val="245"/>
          <w:jc w:val="center"/>
        </w:trPr>
        <w:tc>
          <w:tcPr>
            <w:tcW w:w="1755" w:type="dxa"/>
            <w:tcBorders>
              <w:left w:val="single" w:sz="4" w:space="0" w:color="auto"/>
              <w:right w:val="single" w:sz="4" w:space="0" w:color="auto"/>
            </w:tcBorders>
          </w:tcPr>
          <w:p w14:paraId="7CF1185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84006E4" w14:textId="77777777" w:rsidR="00E36F0E" w:rsidRPr="00945D63" w:rsidRDefault="00393DC0" w:rsidP="00E36F0E">
            <w:pPr>
              <w:rPr>
                <w:sz w:val="16"/>
                <w:szCs w:val="16"/>
              </w:rPr>
            </w:pPr>
            <w:r w:rsidRPr="00945D63">
              <w:rPr>
                <w:sz w:val="16"/>
                <w:szCs w:val="16"/>
              </w:rPr>
              <w:t>STR-487077/C-Architectural Design</w:t>
            </w:r>
          </w:p>
        </w:tc>
        <w:tc>
          <w:tcPr>
            <w:tcW w:w="5911" w:type="dxa"/>
            <w:tcBorders>
              <w:top w:val="single" w:sz="6" w:space="0" w:color="auto"/>
              <w:left w:val="single" w:sz="6" w:space="0" w:color="auto"/>
              <w:bottom w:val="single" w:sz="6" w:space="0" w:color="auto"/>
              <w:right w:val="single" w:sz="6" w:space="0" w:color="auto"/>
            </w:tcBorders>
          </w:tcPr>
          <w:p w14:paraId="5B553CB5" w14:textId="77777777" w:rsidR="00E36F0E" w:rsidRPr="00945D63" w:rsidRDefault="00393DC0" w:rsidP="00E36F0E">
            <w:pPr>
              <w:rPr>
                <w:sz w:val="16"/>
                <w:szCs w:val="16"/>
              </w:rPr>
            </w:pPr>
            <w:r w:rsidRPr="00945D63">
              <w:rPr>
                <w:sz w:val="16"/>
                <w:szCs w:val="16"/>
              </w:rPr>
              <w:t>MBORREL4: Added REQ-370364, REQ-370370</w:t>
            </w:r>
          </w:p>
        </w:tc>
      </w:tr>
      <w:tr w:rsidR="00E36F0E" w:rsidRPr="00BC6BE2" w14:paraId="2B78E0AB" w14:textId="77777777" w:rsidTr="00E36F0E">
        <w:trPr>
          <w:trHeight w:val="245"/>
          <w:jc w:val="center"/>
        </w:trPr>
        <w:tc>
          <w:tcPr>
            <w:tcW w:w="1755" w:type="dxa"/>
            <w:tcBorders>
              <w:left w:val="single" w:sz="4" w:space="0" w:color="auto"/>
              <w:right w:val="single" w:sz="4" w:space="0" w:color="auto"/>
            </w:tcBorders>
          </w:tcPr>
          <w:p w14:paraId="4F92017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4FCC30" w14:textId="77777777" w:rsidR="00E36F0E" w:rsidRPr="00945D63" w:rsidRDefault="00393DC0" w:rsidP="00E36F0E">
            <w:pPr>
              <w:rPr>
                <w:sz w:val="16"/>
                <w:szCs w:val="16"/>
              </w:rPr>
            </w:pPr>
            <w:r w:rsidRPr="00945D63">
              <w:rPr>
                <w:sz w:val="16"/>
                <w:szCs w:val="16"/>
              </w:rPr>
              <w:t>WIR-CLD-REQ-276161/C-Wireless Interface Router Server</w:t>
            </w:r>
          </w:p>
        </w:tc>
        <w:tc>
          <w:tcPr>
            <w:tcW w:w="5911" w:type="dxa"/>
            <w:tcBorders>
              <w:top w:val="single" w:sz="6" w:space="0" w:color="auto"/>
              <w:left w:val="single" w:sz="6" w:space="0" w:color="auto"/>
              <w:bottom w:val="single" w:sz="6" w:space="0" w:color="auto"/>
              <w:right w:val="single" w:sz="6" w:space="0" w:color="auto"/>
            </w:tcBorders>
          </w:tcPr>
          <w:p w14:paraId="2359149F" w14:textId="77777777" w:rsidR="00E36F0E" w:rsidRPr="00945D63" w:rsidRDefault="00393DC0" w:rsidP="00E36F0E">
            <w:pPr>
              <w:rPr>
                <w:sz w:val="16"/>
                <w:szCs w:val="16"/>
              </w:rPr>
            </w:pPr>
            <w:r w:rsidRPr="00945D63">
              <w:rPr>
                <w:sz w:val="16"/>
                <w:szCs w:val="16"/>
              </w:rPr>
              <w:t>MBORREL4: Updated req.</w:t>
            </w:r>
          </w:p>
        </w:tc>
      </w:tr>
      <w:tr w:rsidR="00E36F0E" w:rsidRPr="00BC6BE2" w14:paraId="5D886208" w14:textId="77777777" w:rsidTr="00E36F0E">
        <w:trPr>
          <w:trHeight w:val="245"/>
          <w:jc w:val="center"/>
        </w:trPr>
        <w:tc>
          <w:tcPr>
            <w:tcW w:w="1755" w:type="dxa"/>
            <w:tcBorders>
              <w:left w:val="single" w:sz="4" w:space="0" w:color="auto"/>
              <w:right w:val="single" w:sz="4" w:space="0" w:color="auto"/>
            </w:tcBorders>
          </w:tcPr>
          <w:p w14:paraId="574FCFD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BE57580" w14:textId="77777777" w:rsidR="00E36F0E" w:rsidRPr="00945D63" w:rsidRDefault="00393DC0" w:rsidP="00E36F0E">
            <w:pPr>
              <w:rPr>
                <w:sz w:val="16"/>
                <w:szCs w:val="16"/>
              </w:rPr>
            </w:pPr>
            <w:r w:rsidRPr="00945D63">
              <w:rPr>
                <w:sz w:val="16"/>
                <w:szCs w:val="16"/>
              </w:rPr>
              <w:t>WIR-CLD-REQ-276162/D-Wireless Interface Router Client1</w:t>
            </w:r>
          </w:p>
        </w:tc>
        <w:tc>
          <w:tcPr>
            <w:tcW w:w="5911" w:type="dxa"/>
            <w:tcBorders>
              <w:top w:val="single" w:sz="6" w:space="0" w:color="auto"/>
              <w:left w:val="single" w:sz="6" w:space="0" w:color="auto"/>
              <w:bottom w:val="single" w:sz="6" w:space="0" w:color="auto"/>
              <w:right w:val="single" w:sz="6" w:space="0" w:color="auto"/>
            </w:tcBorders>
          </w:tcPr>
          <w:p w14:paraId="1CD975C9" w14:textId="77777777" w:rsidR="00E36F0E" w:rsidRPr="00945D63" w:rsidRDefault="00393DC0" w:rsidP="00E36F0E">
            <w:pPr>
              <w:rPr>
                <w:sz w:val="16"/>
                <w:szCs w:val="16"/>
              </w:rPr>
            </w:pPr>
            <w:r w:rsidRPr="00945D63">
              <w:rPr>
                <w:sz w:val="16"/>
                <w:szCs w:val="16"/>
              </w:rPr>
              <w:t>MBORREL4: Updated req.</w:t>
            </w:r>
          </w:p>
        </w:tc>
      </w:tr>
      <w:tr w:rsidR="00E36F0E" w:rsidRPr="00BC6BE2" w14:paraId="737BC7F7" w14:textId="77777777" w:rsidTr="00E36F0E">
        <w:trPr>
          <w:trHeight w:val="245"/>
          <w:jc w:val="center"/>
        </w:trPr>
        <w:tc>
          <w:tcPr>
            <w:tcW w:w="1755" w:type="dxa"/>
            <w:tcBorders>
              <w:left w:val="single" w:sz="4" w:space="0" w:color="auto"/>
              <w:right w:val="single" w:sz="4" w:space="0" w:color="auto"/>
            </w:tcBorders>
          </w:tcPr>
          <w:p w14:paraId="5425A7B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3A01D61" w14:textId="77777777" w:rsidR="00E36F0E" w:rsidRPr="00945D63" w:rsidRDefault="00393DC0" w:rsidP="00E36F0E">
            <w:pPr>
              <w:rPr>
                <w:sz w:val="16"/>
                <w:szCs w:val="16"/>
              </w:rPr>
            </w:pPr>
            <w:r w:rsidRPr="00945D63">
              <w:rPr>
                <w:sz w:val="16"/>
                <w:szCs w:val="16"/>
              </w:rPr>
              <w:t>WIR-CLD-REQ-289670/D-Wireless Interface Router Client2</w:t>
            </w:r>
          </w:p>
        </w:tc>
        <w:tc>
          <w:tcPr>
            <w:tcW w:w="5911" w:type="dxa"/>
            <w:tcBorders>
              <w:top w:val="single" w:sz="6" w:space="0" w:color="auto"/>
              <w:left w:val="single" w:sz="6" w:space="0" w:color="auto"/>
              <w:bottom w:val="single" w:sz="6" w:space="0" w:color="auto"/>
              <w:right w:val="single" w:sz="6" w:space="0" w:color="auto"/>
            </w:tcBorders>
          </w:tcPr>
          <w:p w14:paraId="7093DC6A" w14:textId="77777777" w:rsidR="00E36F0E" w:rsidRPr="00945D63" w:rsidRDefault="00393DC0" w:rsidP="00E36F0E">
            <w:pPr>
              <w:rPr>
                <w:sz w:val="16"/>
                <w:szCs w:val="16"/>
              </w:rPr>
            </w:pPr>
            <w:r w:rsidRPr="00945D63">
              <w:rPr>
                <w:sz w:val="16"/>
                <w:szCs w:val="16"/>
              </w:rPr>
              <w:t>MBORREL4: Updated req.</w:t>
            </w:r>
          </w:p>
        </w:tc>
      </w:tr>
      <w:tr w:rsidR="00E36F0E" w:rsidRPr="00BC6BE2" w14:paraId="175D2E1E" w14:textId="77777777" w:rsidTr="00E36F0E">
        <w:trPr>
          <w:trHeight w:val="245"/>
          <w:jc w:val="center"/>
        </w:trPr>
        <w:tc>
          <w:tcPr>
            <w:tcW w:w="1755" w:type="dxa"/>
            <w:tcBorders>
              <w:left w:val="single" w:sz="4" w:space="0" w:color="auto"/>
              <w:right w:val="single" w:sz="4" w:space="0" w:color="auto"/>
            </w:tcBorders>
          </w:tcPr>
          <w:p w14:paraId="6EB3398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B1DD8E" w14:textId="77777777" w:rsidR="00E36F0E" w:rsidRPr="00945D63" w:rsidRDefault="00393DC0" w:rsidP="00E36F0E">
            <w:pPr>
              <w:rPr>
                <w:sz w:val="16"/>
                <w:szCs w:val="16"/>
              </w:rPr>
            </w:pPr>
            <w:r w:rsidRPr="00945D63">
              <w:rPr>
                <w:sz w:val="16"/>
                <w:szCs w:val="16"/>
              </w:rPr>
              <w:t>WIR-CLD-REQ-350862/B-Wireless Interface Router Client3</w:t>
            </w:r>
          </w:p>
        </w:tc>
        <w:tc>
          <w:tcPr>
            <w:tcW w:w="5911" w:type="dxa"/>
            <w:tcBorders>
              <w:top w:val="single" w:sz="6" w:space="0" w:color="auto"/>
              <w:left w:val="single" w:sz="6" w:space="0" w:color="auto"/>
              <w:bottom w:val="single" w:sz="6" w:space="0" w:color="auto"/>
              <w:right w:val="single" w:sz="6" w:space="0" w:color="auto"/>
            </w:tcBorders>
          </w:tcPr>
          <w:p w14:paraId="7E8D8CBD" w14:textId="77777777" w:rsidR="00E36F0E" w:rsidRPr="00945D63" w:rsidRDefault="00393DC0" w:rsidP="00E36F0E">
            <w:pPr>
              <w:rPr>
                <w:sz w:val="16"/>
                <w:szCs w:val="16"/>
              </w:rPr>
            </w:pPr>
            <w:r w:rsidRPr="00945D63">
              <w:rPr>
                <w:sz w:val="16"/>
                <w:szCs w:val="16"/>
              </w:rPr>
              <w:t>MBORREL4: New req.</w:t>
            </w:r>
          </w:p>
        </w:tc>
      </w:tr>
      <w:tr w:rsidR="00E36F0E" w:rsidRPr="00BC6BE2" w14:paraId="746662B5" w14:textId="77777777" w:rsidTr="00E36F0E">
        <w:trPr>
          <w:trHeight w:val="245"/>
          <w:jc w:val="center"/>
        </w:trPr>
        <w:tc>
          <w:tcPr>
            <w:tcW w:w="1755" w:type="dxa"/>
            <w:tcBorders>
              <w:left w:val="single" w:sz="4" w:space="0" w:color="auto"/>
              <w:right w:val="single" w:sz="4" w:space="0" w:color="auto"/>
            </w:tcBorders>
          </w:tcPr>
          <w:p w14:paraId="6CBEE75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2BD3E5B" w14:textId="77777777" w:rsidR="00E36F0E" w:rsidRPr="00945D63" w:rsidRDefault="00393DC0" w:rsidP="00E36F0E">
            <w:pPr>
              <w:rPr>
                <w:sz w:val="16"/>
                <w:szCs w:val="16"/>
              </w:rPr>
            </w:pPr>
            <w:r w:rsidRPr="00945D63">
              <w:rPr>
                <w:sz w:val="16"/>
                <w:szCs w:val="16"/>
              </w:rPr>
              <w:t>WIR-CLD-REQ-370364/A-Wireless Interface Router Client4</w:t>
            </w:r>
          </w:p>
        </w:tc>
        <w:tc>
          <w:tcPr>
            <w:tcW w:w="5911" w:type="dxa"/>
            <w:tcBorders>
              <w:top w:val="single" w:sz="6" w:space="0" w:color="auto"/>
              <w:left w:val="single" w:sz="6" w:space="0" w:color="auto"/>
              <w:bottom w:val="single" w:sz="6" w:space="0" w:color="auto"/>
              <w:right w:val="single" w:sz="6" w:space="0" w:color="auto"/>
            </w:tcBorders>
          </w:tcPr>
          <w:p w14:paraId="610E15C7" w14:textId="77777777" w:rsidR="00E36F0E" w:rsidRPr="00945D63" w:rsidRDefault="00393DC0" w:rsidP="00E36F0E">
            <w:pPr>
              <w:rPr>
                <w:sz w:val="16"/>
                <w:szCs w:val="16"/>
              </w:rPr>
            </w:pPr>
            <w:r w:rsidRPr="00945D63">
              <w:rPr>
                <w:sz w:val="16"/>
                <w:szCs w:val="16"/>
              </w:rPr>
              <w:t>MBORREL4: New req.</w:t>
            </w:r>
          </w:p>
        </w:tc>
      </w:tr>
      <w:tr w:rsidR="00E36F0E" w:rsidRPr="00BC6BE2" w14:paraId="07A11383" w14:textId="77777777" w:rsidTr="00E36F0E">
        <w:trPr>
          <w:trHeight w:val="245"/>
          <w:jc w:val="center"/>
        </w:trPr>
        <w:tc>
          <w:tcPr>
            <w:tcW w:w="1755" w:type="dxa"/>
            <w:tcBorders>
              <w:left w:val="single" w:sz="4" w:space="0" w:color="auto"/>
              <w:right w:val="single" w:sz="4" w:space="0" w:color="auto"/>
            </w:tcBorders>
          </w:tcPr>
          <w:p w14:paraId="16E5BDC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AE573C" w14:textId="77777777" w:rsidR="00E36F0E" w:rsidRPr="00945D63" w:rsidRDefault="00393DC0" w:rsidP="00E36F0E">
            <w:pPr>
              <w:rPr>
                <w:sz w:val="16"/>
                <w:szCs w:val="16"/>
              </w:rPr>
            </w:pPr>
            <w:r w:rsidRPr="00945D63">
              <w:rPr>
                <w:sz w:val="16"/>
                <w:szCs w:val="16"/>
              </w:rPr>
              <w:t>WIR-CLD-REQ-370370/A-Wireless Interface Router Client5</w:t>
            </w:r>
          </w:p>
        </w:tc>
        <w:tc>
          <w:tcPr>
            <w:tcW w:w="5911" w:type="dxa"/>
            <w:tcBorders>
              <w:top w:val="single" w:sz="6" w:space="0" w:color="auto"/>
              <w:left w:val="single" w:sz="6" w:space="0" w:color="auto"/>
              <w:bottom w:val="single" w:sz="6" w:space="0" w:color="auto"/>
              <w:right w:val="single" w:sz="6" w:space="0" w:color="auto"/>
            </w:tcBorders>
          </w:tcPr>
          <w:p w14:paraId="69554766" w14:textId="77777777" w:rsidR="00E36F0E" w:rsidRPr="00945D63" w:rsidRDefault="00393DC0" w:rsidP="00E36F0E">
            <w:pPr>
              <w:rPr>
                <w:sz w:val="16"/>
                <w:szCs w:val="16"/>
              </w:rPr>
            </w:pPr>
            <w:r w:rsidRPr="00945D63">
              <w:rPr>
                <w:sz w:val="16"/>
                <w:szCs w:val="16"/>
              </w:rPr>
              <w:t>MBORREL4: New req.</w:t>
            </w:r>
          </w:p>
        </w:tc>
      </w:tr>
      <w:tr w:rsidR="00E36F0E" w:rsidRPr="00BC6BE2" w14:paraId="40F3FCE4" w14:textId="77777777" w:rsidTr="00E36F0E">
        <w:trPr>
          <w:trHeight w:val="245"/>
          <w:jc w:val="center"/>
        </w:trPr>
        <w:tc>
          <w:tcPr>
            <w:tcW w:w="1755" w:type="dxa"/>
            <w:tcBorders>
              <w:left w:val="single" w:sz="4" w:space="0" w:color="auto"/>
              <w:right w:val="single" w:sz="4" w:space="0" w:color="auto"/>
            </w:tcBorders>
          </w:tcPr>
          <w:p w14:paraId="49763AF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7C00BC9" w14:textId="77777777" w:rsidR="00E36F0E" w:rsidRPr="00945D63" w:rsidRDefault="00393DC0" w:rsidP="00E36F0E">
            <w:pPr>
              <w:rPr>
                <w:sz w:val="16"/>
                <w:szCs w:val="16"/>
              </w:rPr>
            </w:pPr>
            <w:r w:rsidRPr="00945D63">
              <w:rPr>
                <w:sz w:val="16"/>
                <w:szCs w:val="16"/>
              </w:rPr>
              <w:t>STR-366290/D-Physical Mapping of Classes</w:t>
            </w:r>
          </w:p>
        </w:tc>
        <w:tc>
          <w:tcPr>
            <w:tcW w:w="5911" w:type="dxa"/>
            <w:tcBorders>
              <w:top w:val="single" w:sz="6" w:space="0" w:color="auto"/>
              <w:left w:val="single" w:sz="6" w:space="0" w:color="auto"/>
              <w:bottom w:val="single" w:sz="6" w:space="0" w:color="auto"/>
              <w:right w:val="single" w:sz="6" w:space="0" w:color="auto"/>
            </w:tcBorders>
          </w:tcPr>
          <w:p w14:paraId="7D910EDC" w14:textId="77777777" w:rsidR="00E36F0E" w:rsidRPr="00945D63" w:rsidRDefault="00393DC0" w:rsidP="00E36F0E">
            <w:pPr>
              <w:rPr>
                <w:sz w:val="16"/>
                <w:szCs w:val="16"/>
              </w:rPr>
            </w:pPr>
            <w:r w:rsidRPr="00945D63">
              <w:rPr>
                <w:sz w:val="16"/>
                <w:szCs w:val="16"/>
              </w:rPr>
              <w:t>MBORREL4: Updated table</w:t>
            </w:r>
          </w:p>
        </w:tc>
      </w:tr>
      <w:tr w:rsidR="00E36F0E" w:rsidRPr="00BC6BE2" w14:paraId="3C0D8828" w14:textId="77777777" w:rsidTr="00E36F0E">
        <w:trPr>
          <w:trHeight w:val="245"/>
          <w:jc w:val="center"/>
        </w:trPr>
        <w:tc>
          <w:tcPr>
            <w:tcW w:w="1755" w:type="dxa"/>
            <w:tcBorders>
              <w:left w:val="single" w:sz="4" w:space="0" w:color="auto"/>
              <w:right w:val="single" w:sz="4" w:space="0" w:color="auto"/>
            </w:tcBorders>
          </w:tcPr>
          <w:p w14:paraId="6B39911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810105" w14:textId="77777777" w:rsidR="00E36F0E" w:rsidRPr="00945D63" w:rsidRDefault="00393DC0" w:rsidP="00E36F0E">
            <w:pPr>
              <w:rPr>
                <w:sz w:val="16"/>
                <w:szCs w:val="16"/>
              </w:rPr>
            </w:pPr>
            <w:r w:rsidRPr="00945D63">
              <w:rPr>
                <w:sz w:val="16"/>
                <w:szCs w:val="16"/>
              </w:rPr>
              <w:t>STR-503850/B-Functional Definition</w:t>
            </w:r>
          </w:p>
        </w:tc>
        <w:tc>
          <w:tcPr>
            <w:tcW w:w="5911" w:type="dxa"/>
            <w:tcBorders>
              <w:top w:val="single" w:sz="6" w:space="0" w:color="auto"/>
              <w:left w:val="single" w:sz="6" w:space="0" w:color="auto"/>
              <w:bottom w:val="single" w:sz="6" w:space="0" w:color="auto"/>
              <w:right w:val="single" w:sz="6" w:space="0" w:color="auto"/>
            </w:tcBorders>
          </w:tcPr>
          <w:p w14:paraId="6210DD7A" w14:textId="77777777" w:rsidR="00E36F0E" w:rsidRPr="00945D63" w:rsidRDefault="00393DC0" w:rsidP="00E36F0E">
            <w:pPr>
              <w:rPr>
                <w:sz w:val="16"/>
                <w:szCs w:val="16"/>
              </w:rPr>
            </w:pPr>
            <w:r w:rsidRPr="00945D63">
              <w:rPr>
                <w:sz w:val="16"/>
                <w:szCs w:val="16"/>
              </w:rPr>
              <w:t>MBORREL4: Added FUN-REQ-370034</w:t>
            </w:r>
          </w:p>
        </w:tc>
      </w:tr>
      <w:tr w:rsidR="00E36F0E" w:rsidRPr="00BC6BE2" w14:paraId="642BDDF8" w14:textId="77777777" w:rsidTr="00E36F0E">
        <w:trPr>
          <w:trHeight w:val="245"/>
          <w:jc w:val="center"/>
        </w:trPr>
        <w:tc>
          <w:tcPr>
            <w:tcW w:w="1755" w:type="dxa"/>
            <w:tcBorders>
              <w:left w:val="single" w:sz="4" w:space="0" w:color="auto"/>
              <w:right w:val="single" w:sz="4" w:space="0" w:color="auto"/>
            </w:tcBorders>
          </w:tcPr>
          <w:p w14:paraId="6E2D438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8408C0" w14:textId="77777777" w:rsidR="00E36F0E" w:rsidRPr="00945D63" w:rsidRDefault="00393DC0" w:rsidP="00E36F0E">
            <w:pPr>
              <w:rPr>
                <w:sz w:val="16"/>
                <w:szCs w:val="16"/>
              </w:rPr>
            </w:pPr>
            <w:r w:rsidRPr="00945D63">
              <w:rPr>
                <w:sz w:val="16"/>
                <w:szCs w:val="16"/>
              </w:rPr>
              <w:t>WIR-REQ-295914/C-Local Controller Purpose</w:t>
            </w:r>
          </w:p>
        </w:tc>
        <w:tc>
          <w:tcPr>
            <w:tcW w:w="5911" w:type="dxa"/>
            <w:tcBorders>
              <w:top w:val="single" w:sz="6" w:space="0" w:color="auto"/>
              <w:left w:val="single" w:sz="6" w:space="0" w:color="auto"/>
              <w:bottom w:val="single" w:sz="6" w:space="0" w:color="auto"/>
              <w:right w:val="single" w:sz="6" w:space="0" w:color="auto"/>
            </w:tcBorders>
          </w:tcPr>
          <w:p w14:paraId="395099DF" w14:textId="77777777" w:rsidR="00E36F0E" w:rsidRPr="00945D63" w:rsidRDefault="00393DC0" w:rsidP="00E36F0E">
            <w:pPr>
              <w:rPr>
                <w:sz w:val="16"/>
                <w:szCs w:val="16"/>
              </w:rPr>
            </w:pPr>
            <w:r w:rsidRPr="00945D63">
              <w:rPr>
                <w:sz w:val="16"/>
                <w:szCs w:val="16"/>
              </w:rPr>
              <w:t>MBORREL4: Updated req.</w:t>
            </w:r>
          </w:p>
        </w:tc>
      </w:tr>
      <w:tr w:rsidR="00E36F0E" w:rsidRPr="00BC6BE2" w14:paraId="11963BFA" w14:textId="77777777" w:rsidTr="00E36F0E">
        <w:trPr>
          <w:trHeight w:val="245"/>
          <w:jc w:val="center"/>
        </w:trPr>
        <w:tc>
          <w:tcPr>
            <w:tcW w:w="1755" w:type="dxa"/>
            <w:tcBorders>
              <w:left w:val="single" w:sz="4" w:space="0" w:color="auto"/>
              <w:right w:val="single" w:sz="4" w:space="0" w:color="auto"/>
            </w:tcBorders>
          </w:tcPr>
          <w:p w14:paraId="01EF6AC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8DF4B06" w14:textId="77777777" w:rsidR="00E36F0E" w:rsidRPr="00945D63" w:rsidRDefault="00393DC0" w:rsidP="00E36F0E">
            <w:pPr>
              <w:rPr>
                <w:sz w:val="16"/>
                <w:szCs w:val="16"/>
              </w:rPr>
            </w:pPr>
            <w:r w:rsidRPr="00945D63">
              <w:rPr>
                <w:sz w:val="16"/>
                <w:szCs w:val="16"/>
              </w:rPr>
              <w:t>WIR-UC-REQ-296107/C-Local controller provides connection interface to requesting application</w:t>
            </w:r>
          </w:p>
        </w:tc>
        <w:tc>
          <w:tcPr>
            <w:tcW w:w="5911" w:type="dxa"/>
            <w:tcBorders>
              <w:top w:val="single" w:sz="6" w:space="0" w:color="auto"/>
              <w:left w:val="single" w:sz="6" w:space="0" w:color="auto"/>
              <w:bottom w:val="single" w:sz="6" w:space="0" w:color="auto"/>
              <w:right w:val="single" w:sz="6" w:space="0" w:color="auto"/>
            </w:tcBorders>
          </w:tcPr>
          <w:p w14:paraId="094E0804" w14:textId="77777777" w:rsidR="00E36F0E" w:rsidRPr="00945D63" w:rsidRDefault="00393DC0" w:rsidP="00E36F0E">
            <w:pPr>
              <w:rPr>
                <w:sz w:val="16"/>
                <w:szCs w:val="16"/>
              </w:rPr>
            </w:pPr>
            <w:r w:rsidRPr="00945D63">
              <w:rPr>
                <w:sz w:val="16"/>
                <w:szCs w:val="16"/>
              </w:rPr>
              <w:t>MBORREL4: Updated req.</w:t>
            </w:r>
          </w:p>
        </w:tc>
      </w:tr>
      <w:tr w:rsidR="00E36F0E" w:rsidRPr="00BC6BE2" w14:paraId="3F105BB0" w14:textId="77777777" w:rsidTr="00E36F0E">
        <w:trPr>
          <w:trHeight w:val="245"/>
          <w:jc w:val="center"/>
        </w:trPr>
        <w:tc>
          <w:tcPr>
            <w:tcW w:w="1755" w:type="dxa"/>
            <w:tcBorders>
              <w:left w:val="single" w:sz="4" w:space="0" w:color="auto"/>
              <w:right w:val="single" w:sz="4" w:space="0" w:color="auto"/>
            </w:tcBorders>
          </w:tcPr>
          <w:p w14:paraId="4B8793F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B44B377" w14:textId="77777777" w:rsidR="00E36F0E" w:rsidRPr="00945D63" w:rsidRDefault="00393DC0" w:rsidP="00E36F0E">
            <w:pPr>
              <w:rPr>
                <w:sz w:val="16"/>
                <w:szCs w:val="16"/>
              </w:rPr>
            </w:pPr>
            <w:r w:rsidRPr="00945D63">
              <w:rPr>
                <w:sz w:val="16"/>
                <w:szCs w:val="16"/>
              </w:rPr>
              <w:t>WIR-UC-REQ-296108/C-Central controller not available</w:t>
            </w:r>
          </w:p>
        </w:tc>
        <w:tc>
          <w:tcPr>
            <w:tcW w:w="5911" w:type="dxa"/>
            <w:tcBorders>
              <w:top w:val="single" w:sz="6" w:space="0" w:color="auto"/>
              <w:left w:val="single" w:sz="6" w:space="0" w:color="auto"/>
              <w:bottom w:val="single" w:sz="6" w:space="0" w:color="auto"/>
              <w:right w:val="single" w:sz="6" w:space="0" w:color="auto"/>
            </w:tcBorders>
          </w:tcPr>
          <w:p w14:paraId="05A5A750" w14:textId="77777777" w:rsidR="00E36F0E" w:rsidRPr="00945D63" w:rsidRDefault="00393DC0" w:rsidP="00E36F0E">
            <w:pPr>
              <w:rPr>
                <w:sz w:val="16"/>
                <w:szCs w:val="16"/>
              </w:rPr>
            </w:pPr>
            <w:r w:rsidRPr="00945D63">
              <w:rPr>
                <w:sz w:val="16"/>
                <w:szCs w:val="16"/>
              </w:rPr>
              <w:t>MBORREL4: Updated req.</w:t>
            </w:r>
          </w:p>
        </w:tc>
      </w:tr>
      <w:tr w:rsidR="00E36F0E" w:rsidRPr="00BC6BE2" w14:paraId="65081EF8" w14:textId="77777777" w:rsidTr="00E36F0E">
        <w:trPr>
          <w:trHeight w:val="245"/>
          <w:jc w:val="center"/>
        </w:trPr>
        <w:tc>
          <w:tcPr>
            <w:tcW w:w="1755" w:type="dxa"/>
            <w:tcBorders>
              <w:left w:val="single" w:sz="4" w:space="0" w:color="auto"/>
              <w:right w:val="single" w:sz="4" w:space="0" w:color="auto"/>
            </w:tcBorders>
          </w:tcPr>
          <w:p w14:paraId="719A4E8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7C42202" w14:textId="77777777" w:rsidR="00E36F0E" w:rsidRPr="00945D63" w:rsidRDefault="00393DC0" w:rsidP="00E36F0E">
            <w:pPr>
              <w:rPr>
                <w:sz w:val="16"/>
                <w:szCs w:val="16"/>
              </w:rPr>
            </w:pPr>
            <w:r w:rsidRPr="00945D63">
              <w:rPr>
                <w:sz w:val="16"/>
                <w:szCs w:val="16"/>
              </w:rPr>
              <w:t>STR-503858/C-Requirements</w:t>
            </w:r>
          </w:p>
        </w:tc>
        <w:tc>
          <w:tcPr>
            <w:tcW w:w="5911" w:type="dxa"/>
            <w:tcBorders>
              <w:top w:val="single" w:sz="6" w:space="0" w:color="auto"/>
              <w:left w:val="single" w:sz="6" w:space="0" w:color="auto"/>
              <w:bottom w:val="single" w:sz="6" w:space="0" w:color="auto"/>
              <w:right w:val="single" w:sz="6" w:space="0" w:color="auto"/>
            </w:tcBorders>
          </w:tcPr>
          <w:p w14:paraId="4A5975C7" w14:textId="77777777" w:rsidR="00E36F0E" w:rsidRPr="00945D63" w:rsidRDefault="00393DC0" w:rsidP="00E36F0E">
            <w:pPr>
              <w:rPr>
                <w:sz w:val="16"/>
                <w:szCs w:val="16"/>
              </w:rPr>
            </w:pPr>
            <w:r w:rsidRPr="00945D63">
              <w:rPr>
                <w:sz w:val="16"/>
                <w:szCs w:val="16"/>
              </w:rPr>
              <w:t>MBORREL4: Added REQ-369964, REQ-370231</w:t>
            </w:r>
          </w:p>
        </w:tc>
      </w:tr>
      <w:tr w:rsidR="00E36F0E" w:rsidRPr="00BC6BE2" w14:paraId="66AAD4B7" w14:textId="77777777" w:rsidTr="00E36F0E">
        <w:trPr>
          <w:trHeight w:val="245"/>
          <w:jc w:val="center"/>
        </w:trPr>
        <w:tc>
          <w:tcPr>
            <w:tcW w:w="1755" w:type="dxa"/>
            <w:tcBorders>
              <w:left w:val="single" w:sz="4" w:space="0" w:color="auto"/>
              <w:right w:val="single" w:sz="4" w:space="0" w:color="auto"/>
            </w:tcBorders>
          </w:tcPr>
          <w:p w14:paraId="0398FB7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F3E93C" w14:textId="77777777" w:rsidR="00E36F0E" w:rsidRPr="00945D63" w:rsidRDefault="00393DC0" w:rsidP="00E36F0E">
            <w:pPr>
              <w:rPr>
                <w:sz w:val="16"/>
                <w:szCs w:val="16"/>
              </w:rPr>
            </w:pPr>
            <w:r w:rsidRPr="00945D63">
              <w:rPr>
                <w:sz w:val="16"/>
                <w:szCs w:val="16"/>
              </w:rPr>
              <w:t>WIR-REQ-295928/D-Types Of Intents</w:t>
            </w:r>
          </w:p>
        </w:tc>
        <w:tc>
          <w:tcPr>
            <w:tcW w:w="5911" w:type="dxa"/>
            <w:tcBorders>
              <w:top w:val="single" w:sz="6" w:space="0" w:color="auto"/>
              <w:left w:val="single" w:sz="6" w:space="0" w:color="auto"/>
              <w:bottom w:val="single" w:sz="6" w:space="0" w:color="auto"/>
              <w:right w:val="single" w:sz="6" w:space="0" w:color="auto"/>
            </w:tcBorders>
          </w:tcPr>
          <w:p w14:paraId="0E4776F2" w14:textId="77777777" w:rsidR="00E36F0E" w:rsidRPr="00945D63" w:rsidRDefault="00393DC0" w:rsidP="00E36F0E">
            <w:pPr>
              <w:rPr>
                <w:sz w:val="16"/>
                <w:szCs w:val="16"/>
              </w:rPr>
            </w:pPr>
            <w:r w:rsidRPr="00945D63">
              <w:rPr>
                <w:sz w:val="16"/>
                <w:szCs w:val="16"/>
              </w:rPr>
              <w:t>MBORREL4: Updated req.</w:t>
            </w:r>
          </w:p>
        </w:tc>
      </w:tr>
      <w:tr w:rsidR="00E36F0E" w:rsidRPr="00BC6BE2" w14:paraId="30802F05" w14:textId="77777777" w:rsidTr="00E36F0E">
        <w:trPr>
          <w:trHeight w:val="245"/>
          <w:jc w:val="center"/>
        </w:trPr>
        <w:tc>
          <w:tcPr>
            <w:tcW w:w="1755" w:type="dxa"/>
            <w:tcBorders>
              <w:left w:val="single" w:sz="4" w:space="0" w:color="auto"/>
              <w:right w:val="single" w:sz="4" w:space="0" w:color="auto"/>
            </w:tcBorders>
          </w:tcPr>
          <w:p w14:paraId="42AF502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A3335F" w14:textId="77777777" w:rsidR="00E36F0E" w:rsidRPr="00945D63" w:rsidRDefault="00393DC0" w:rsidP="00E36F0E">
            <w:pPr>
              <w:rPr>
                <w:sz w:val="16"/>
                <w:szCs w:val="16"/>
              </w:rPr>
            </w:pPr>
            <w:r w:rsidRPr="00945D63">
              <w:rPr>
                <w:sz w:val="16"/>
                <w:szCs w:val="16"/>
              </w:rPr>
              <w:t>WIR-REQ-295932/C-Intent Structure</w:t>
            </w:r>
          </w:p>
        </w:tc>
        <w:tc>
          <w:tcPr>
            <w:tcW w:w="5911" w:type="dxa"/>
            <w:tcBorders>
              <w:top w:val="single" w:sz="6" w:space="0" w:color="auto"/>
              <w:left w:val="single" w:sz="6" w:space="0" w:color="auto"/>
              <w:bottom w:val="single" w:sz="6" w:space="0" w:color="auto"/>
              <w:right w:val="single" w:sz="6" w:space="0" w:color="auto"/>
            </w:tcBorders>
          </w:tcPr>
          <w:p w14:paraId="41F6B4BB" w14:textId="77777777" w:rsidR="00E36F0E" w:rsidRPr="00945D63" w:rsidRDefault="00393DC0" w:rsidP="00E36F0E">
            <w:pPr>
              <w:rPr>
                <w:sz w:val="16"/>
                <w:szCs w:val="16"/>
              </w:rPr>
            </w:pPr>
            <w:r w:rsidRPr="00945D63">
              <w:rPr>
                <w:sz w:val="16"/>
                <w:szCs w:val="16"/>
              </w:rPr>
              <w:t>MBORREL4: Updated req.</w:t>
            </w:r>
          </w:p>
        </w:tc>
      </w:tr>
      <w:tr w:rsidR="00E36F0E" w:rsidRPr="00BC6BE2" w14:paraId="14074423" w14:textId="77777777" w:rsidTr="00E36F0E">
        <w:trPr>
          <w:trHeight w:val="245"/>
          <w:jc w:val="center"/>
        </w:trPr>
        <w:tc>
          <w:tcPr>
            <w:tcW w:w="1755" w:type="dxa"/>
            <w:tcBorders>
              <w:left w:val="single" w:sz="4" w:space="0" w:color="auto"/>
              <w:right w:val="single" w:sz="4" w:space="0" w:color="auto"/>
            </w:tcBorders>
          </w:tcPr>
          <w:p w14:paraId="4098986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1C5D9F" w14:textId="77777777" w:rsidR="00E36F0E" w:rsidRPr="00945D63" w:rsidRDefault="00393DC0" w:rsidP="00E36F0E">
            <w:pPr>
              <w:rPr>
                <w:sz w:val="16"/>
                <w:szCs w:val="16"/>
              </w:rPr>
            </w:pPr>
            <w:r w:rsidRPr="00945D63">
              <w:rPr>
                <w:sz w:val="16"/>
                <w:szCs w:val="16"/>
              </w:rPr>
              <w:t>WIR-REQ-369964/A-Intent processing</w:t>
            </w:r>
          </w:p>
        </w:tc>
        <w:tc>
          <w:tcPr>
            <w:tcW w:w="5911" w:type="dxa"/>
            <w:tcBorders>
              <w:top w:val="single" w:sz="6" w:space="0" w:color="auto"/>
              <w:left w:val="single" w:sz="6" w:space="0" w:color="auto"/>
              <w:bottom w:val="single" w:sz="6" w:space="0" w:color="auto"/>
              <w:right w:val="single" w:sz="6" w:space="0" w:color="auto"/>
            </w:tcBorders>
          </w:tcPr>
          <w:p w14:paraId="1040764E" w14:textId="77777777" w:rsidR="00E36F0E" w:rsidRPr="00945D63" w:rsidRDefault="00393DC0" w:rsidP="00E36F0E">
            <w:pPr>
              <w:rPr>
                <w:sz w:val="16"/>
                <w:szCs w:val="16"/>
              </w:rPr>
            </w:pPr>
            <w:r w:rsidRPr="00945D63">
              <w:rPr>
                <w:sz w:val="16"/>
                <w:szCs w:val="16"/>
              </w:rPr>
              <w:t>MBORREL4: New req.</w:t>
            </w:r>
          </w:p>
        </w:tc>
      </w:tr>
      <w:tr w:rsidR="00E36F0E" w:rsidRPr="00BC6BE2" w14:paraId="5535CE06" w14:textId="77777777" w:rsidTr="00E36F0E">
        <w:trPr>
          <w:trHeight w:val="245"/>
          <w:jc w:val="center"/>
        </w:trPr>
        <w:tc>
          <w:tcPr>
            <w:tcW w:w="1755" w:type="dxa"/>
            <w:tcBorders>
              <w:left w:val="single" w:sz="4" w:space="0" w:color="auto"/>
              <w:right w:val="single" w:sz="4" w:space="0" w:color="auto"/>
            </w:tcBorders>
          </w:tcPr>
          <w:p w14:paraId="75CDB63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FD49BCB" w14:textId="77777777" w:rsidR="00E36F0E" w:rsidRPr="00945D63" w:rsidRDefault="00393DC0" w:rsidP="00E36F0E">
            <w:pPr>
              <w:rPr>
                <w:sz w:val="16"/>
                <w:szCs w:val="16"/>
              </w:rPr>
            </w:pPr>
            <w:r w:rsidRPr="00945D63">
              <w:rPr>
                <w:sz w:val="16"/>
                <w:szCs w:val="16"/>
              </w:rPr>
              <w:t>WIR-REQ-295934/D-Intents And Possible Interfaces</w:t>
            </w:r>
          </w:p>
        </w:tc>
        <w:tc>
          <w:tcPr>
            <w:tcW w:w="5911" w:type="dxa"/>
            <w:tcBorders>
              <w:top w:val="single" w:sz="6" w:space="0" w:color="auto"/>
              <w:left w:val="single" w:sz="6" w:space="0" w:color="auto"/>
              <w:bottom w:val="single" w:sz="6" w:space="0" w:color="auto"/>
              <w:right w:val="single" w:sz="6" w:space="0" w:color="auto"/>
            </w:tcBorders>
          </w:tcPr>
          <w:p w14:paraId="4A69BAF3" w14:textId="77777777" w:rsidR="00E36F0E" w:rsidRPr="00945D63" w:rsidRDefault="00393DC0" w:rsidP="00E36F0E">
            <w:pPr>
              <w:rPr>
                <w:sz w:val="16"/>
                <w:szCs w:val="16"/>
              </w:rPr>
            </w:pPr>
            <w:r w:rsidRPr="00945D63">
              <w:rPr>
                <w:sz w:val="16"/>
                <w:szCs w:val="16"/>
              </w:rPr>
              <w:t>MBORREL4: Updated req.</w:t>
            </w:r>
          </w:p>
        </w:tc>
      </w:tr>
      <w:tr w:rsidR="00E36F0E" w:rsidRPr="00BC6BE2" w14:paraId="31535357" w14:textId="77777777" w:rsidTr="00E36F0E">
        <w:trPr>
          <w:trHeight w:val="245"/>
          <w:jc w:val="center"/>
        </w:trPr>
        <w:tc>
          <w:tcPr>
            <w:tcW w:w="1755" w:type="dxa"/>
            <w:tcBorders>
              <w:left w:val="single" w:sz="4" w:space="0" w:color="auto"/>
              <w:right w:val="single" w:sz="4" w:space="0" w:color="auto"/>
            </w:tcBorders>
          </w:tcPr>
          <w:p w14:paraId="0C2D9C8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CDB243D" w14:textId="77777777" w:rsidR="00E36F0E" w:rsidRPr="00945D63" w:rsidRDefault="00393DC0" w:rsidP="00E36F0E">
            <w:pPr>
              <w:rPr>
                <w:sz w:val="16"/>
                <w:szCs w:val="16"/>
              </w:rPr>
            </w:pPr>
            <w:r w:rsidRPr="00945D63">
              <w:rPr>
                <w:sz w:val="16"/>
                <w:szCs w:val="16"/>
              </w:rPr>
              <w:t>WIR-REQ-296061/D-Bandwidth Shaping</w:t>
            </w:r>
          </w:p>
        </w:tc>
        <w:tc>
          <w:tcPr>
            <w:tcW w:w="5911" w:type="dxa"/>
            <w:tcBorders>
              <w:top w:val="single" w:sz="6" w:space="0" w:color="auto"/>
              <w:left w:val="single" w:sz="6" w:space="0" w:color="auto"/>
              <w:bottom w:val="single" w:sz="6" w:space="0" w:color="auto"/>
              <w:right w:val="single" w:sz="6" w:space="0" w:color="auto"/>
            </w:tcBorders>
          </w:tcPr>
          <w:p w14:paraId="0E0A044A" w14:textId="77777777" w:rsidR="00E36F0E" w:rsidRPr="00945D63" w:rsidRDefault="00393DC0" w:rsidP="00E36F0E">
            <w:pPr>
              <w:rPr>
                <w:sz w:val="16"/>
                <w:szCs w:val="16"/>
              </w:rPr>
            </w:pPr>
            <w:r w:rsidRPr="00945D63">
              <w:rPr>
                <w:sz w:val="16"/>
                <w:szCs w:val="16"/>
              </w:rPr>
              <w:t>MBORREL4: Updated req.</w:t>
            </w:r>
          </w:p>
        </w:tc>
      </w:tr>
      <w:tr w:rsidR="00E36F0E" w:rsidRPr="00BC6BE2" w14:paraId="3CCCCB20" w14:textId="77777777" w:rsidTr="00E36F0E">
        <w:trPr>
          <w:trHeight w:val="245"/>
          <w:jc w:val="center"/>
        </w:trPr>
        <w:tc>
          <w:tcPr>
            <w:tcW w:w="1755" w:type="dxa"/>
            <w:tcBorders>
              <w:left w:val="single" w:sz="4" w:space="0" w:color="auto"/>
              <w:right w:val="single" w:sz="4" w:space="0" w:color="auto"/>
            </w:tcBorders>
          </w:tcPr>
          <w:p w14:paraId="64B0FCE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E2407E" w14:textId="77777777" w:rsidR="00E36F0E" w:rsidRPr="00945D63" w:rsidRDefault="00393DC0" w:rsidP="00E36F0E">
            <w:pPr>
              <w:rPr>
                <w:sz w:val="16"/>
                <w:szCs w:val="16"/>
              </w:rPr>
            </w:pPr>
            <w:r w:rsidRPr="00945D63">
              <w:rPr>
                <w:sz w:val="16"/>
                <w:szCs w:val="16"/>
              </w:rPr>
              <w:t>WIR-REQ-370231/A-APN3 and APN4</w:t>
            </w:r>
          </w:p>
        </w:tc>
        <w:tc>
          <w:tcPr>
            <w:tcW w:w="5911" w:type="dxa"/>
            <w:tcBorders>
              <w:top w:val="single" w:sz="6" w:space="0" w:color="auto"/>
              <w:left w:val="single" w:sz="6" w:space="0" w:color="auto"/>
              <w:bottom w:val="single" w:sz="6" w:space="0" w:color="auto"/>
              <w:right w:val="single" w:sz="6" w:space="0" w:color="auto"/>
            </w:tcBorders>
          </w:tcPr>
          <w:p w14:paraId="26D10C2C" w14:textId="77777777" w:rsidR="00E36F0E" w:rsidRPr="00945D63" w:rsidRDefault="00393DC0" w:rsidP="00E36F0E">
            <w:pPr>
              <w:rPr>
                <w:sz w:val="16"/>
                <w:szCs w:val="16"/>
              </w:rPr>
            </w:pPr>
            <w:r w:rsidRPr="00945D63">
              <w:rPr>
                <w:sz w:val="16"/>
                <w:szCs w:val="16"/>
              </w:rPr>
              <w:t>MBORREL4: New req.</w:t>
            </w:r>
          </w:p>
        </w:tc>
      </w:tr>
      <w:tr w:rsidR="00E36F0E" w:rsidRPr="00BC6BE2" w14:paraId="2799F3AD" w14:textId="77777777" w:rsidTr="00E36F0E">
        <w:trPr>
          <w:trHeight w:val="245"/>
          <w:jc w:val="center"/>
        </w:trPr>
        <w:tc>
          <w:tcPr>
            <w:tcW w:w="1755" w:type="dxa"/>
            <w:tcBorders>
              <w:left w:val="single" w:sz="4" w:space="0" w:color="auto"/>
              <w:right w:val="single" w:sz="4" w:space="0" w:color="auto"/>
            </w:tcBorders>
          </w:tcPr>
          <w:p w14:paraId="17996DF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1D0A7A" w14:textId="77777777" w:rsidR="00E36F0E" w:rsidRPr="00945D63" w:rsidRDefault="00393DC0" w:rsidP="00E36F0E">
            <w:pPr>
              <w:rPr>
                <w:sz w:val="16"/>
                <w:szCs w:val="16"/>
              </w:rPr>
            </w:pPr>
            <w:r w:rsidRPr="00945D63">
              <w:rPr>
                <w:sz w:val="16"/>
                <w:szCs w:val="16"/>
              </w:rPr>
              <w:t>STR-503859/B-Use Cases</w:t>
            </w:r>
          </w:p>
        </w:tc>
        <w:tc>
          <w:tcPr>
            <w:tcW w:w="5911" w:type="dxa"/>
            <w:tcBorders>
              <w:top w:val="single" w:sz="6" w:space="0" w:color="auto"/>
              <w:left w:val="single" w:sz="6" w:space="0" w:color="auto"/>
              <w:bottom w:val="single" w:sz="6" w:space="0" w:color="auto"/>
              <w:right w:val="single" w:sz="6" w:space="0" w:color="auto"/>
            </w:tcBorders>
          </w:tcPr>
          <w:p w14:paraId="1927D16D" w14:textId="77777777" w:rsidR="00E36F0E" w:rsidRPr="00945D63" w:rsidRDefault="00393DC0" w:rsidP="00E36F0E">
            <w:pPr>
              <w:rPr>
                <w:sz w:val="16"/>
                <w:szCs w:val="16"/>
              </w:rPr>
            </w:pPr>
            <w:r w:rsidRPr="00945D63">
              <w:rPr>
                <w:sz w:val="16"/>
                <w:szCs w:val="16"/>
              </w:rPr>
              <w:t>MBORREL4: Added REQ-369967-369971</w:t>
            </w:r>
          </w:p>
        </w:tc>
      </w:tr>
      <w:tr w:rsidR="00E36F0E" w:rsidRPr="00BC6BE2" w14:paraId="26CCED67" w14:textId="77777777" w:rsidTr="00E36F0E">
        <w:trPr>
          <w:trHeight w:val="245"/>
          <w:jc w:val="center"/>
        </w:trPr>
        <w:tc>
          <w:tcPr>
            <w:tcW w:w="1755" w:type="dxa"/>
            <w:tcBorders>
              <w:left w:val="single" w:sz="4" w:space="0" w:color="auto"/>
              <w:right w:val="single" w:sz="4" w:space="0" w:color="auto"/>
            </w:tcBorders>
          </w:tcPr>
          <w:p w14:paraId="58260CB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C28C4A" w14:textId="77777777" w:rsidR="00E36F0E" w:rsidRPr="00945D63" w:rsidRDefault="00393DC0" w:rsidP="00E36F0E">
            <w:pPr>
              <w:rPr>
                <w:sz w:val="16"/>
                <w:szCs w:val="16"/>
              </w:rPr>
            </w:pPr>
            <w:r w:rsidRPr="00945D63">
              <w:rPr>
                <w:sz w:val="16"/>
                <w:szCs w:val="16"/>
              </w:rPr>
              <w:t>WIR-UC-REQ-369967/A-Amazon application request special intent for WiFi</w:t>
            </w:r>
          </w:p>
        </w:tc>
        <w:tc>
          <w:tcPr>
            <w:tcW w:w="5911" w:type="dxa"/>
            <w:tcBorders>
              <w:top w:val="single" w:sz="6" w:space="0" w:color="auto"/>
              <w:left w:val="single" w:sz="6" w:space="0" w:color="auto"/>
              <w:bottom w:val="single" w:sz="6" w:space="0" w:color="auto"/>
              <w:right w:val="single" w:sz="6" w:space="0" w:color="auto"/>
            </w:tcBorders>
          </w:tcPr>
          <w:p w14:paraId="308CDB7C" w14:textId="77777777" w:rsidR="00E36F0E" w:rsidRPr="00945D63" w:rsidRDefault="00393DC0" w:rsidP="00E36F0E">
            <w:pPr>
              <w:rPr>
                <w:sz w:val="16"/>
                <w:szCs w:val="16"/>
              </w:rPr>
            </w:pPr>
            <w:r w:rsidRPr="00945D63">
              <w:rPr>
                <w:sz w:val="16"/>
                <w:szCs w:val="16"/>
              </w:rPr>
              <w:t>MBORREL4: New req.</w:t>
            </w:r>
          </w:p>
        </w:tc>
      </w:tr>
      <w:tr w:rsidR="00E36F0E" w:rsidRPr="00BC6BE2" w14:paraId="0B7CD4D9" w14:textId="77777777" w:rsidTr="00E36F0E">
        <w:trPr>
          <w:trHeight w:val="245"/>
          <w:jc w:val="center"/>
        </w:trPr>
        <w:tc>
          <w:tcPr>
            <w:tcW w:w="1755" w:type="dxa"/>
            <w:tcBorders>
              <w:left w:val="single" w:sz="4" w:space="0" w:color="auto"/>
              <w:right w:val="single" w:sz="4" w:space="0" w:color="auto"/>
            </w:tcBorders>
          </w:tcPr>
          <w:p w14:paraId="1EBC5B9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B127B29" w14:textId="77777777" w:rsidR="00E36F0E" w:rsidRPr="00945D63" w:rsidRDefault="00393DC0" w:rsidP="00E36F0E">
            <w:pPr>
              <w:rPr>
                <w:sz w:val="16"/>
                <w:szCs w:val="16"/>
              </w:rPr>
            </w:pPr>
            <w:r w:rsidRPr="00945D63">
              <w:rPr>
                <w:sz w:val="16"/>
                <w:szCs w:val="16"/>
              </w:rPr>
              <w:t>WIR-UC-REQ-369968/A-WiFi HotSpot application request special intent</w:t>
            </w:r>
          </w:p>
        </w:tc>
        <w:tc>
          <w:tcPr>
            <w:tcW w:w="5911" w:type="dxa"/>
            <w:tcBorders>
              <w:top w:val="single" w:sz="6" w:space="0" w:color="auto"/>
              <w:left w:val="single" w:sz="6" w:space="0" w:color="auto"/>
              <w:bottom w:val="single" w:sz="6" w:space="0" w:color="auto"/>
              <w:right w:val="single" w:sz="6" w:space="0" w:color="auto"/>
            </w:tcBorders>
          </w:tcPr>
          <w:p w14:paraId="4F0B9C6D" w14:textId="77777777" w:rsidR="00E36F0E" w:rsidRPr="00945D63" w:rsidRDefault="00393DC0" w:rsidP="00E36F0E">
            <w:pPr>
              <w:rPr>
                <w:sz w:val="16"/>
                <w:szCs w:val="16"/>
              </w:rPr>
            </w:pPr>
            <w:r w:rsidRPr="00945D63">
              <w:rPr>
                <w:sz w:val="16"/>
                <w:szCs w:val="16"/>
              </w:rPr>
              <w:t>MBORREL4: New req.</w:t>
            </w:r>
          </w:p>
        </w:tc>
      </w:tr>
      <w:tr w:rsidR="00E36F0E" w:rsidRPr="00BC6BE2" w14:paraId="1C437CAB" w14:textId="77777777" w:rsidTr="00E36F0E">
        <w:trPr>
          <w:trHeight w:val="245"/>
          <w:jc w:val="center"/>
        </w:trPr>
        <w:tc>
          <w:tcPr>
            <w:tcW w:w="1755" w:type="dxa"/>
            <w:tcBorders>
              <w:left w:val="single" w:sz="4" w:space="0" w:color="auto"/>
              <w:right w:val="single" w:sz="4" w:space="0" w:color="auto"/>
            </w:tcBorders>
          </w:tcPr>
          <w:p w14:paraId="4EFE34B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3A2170" w14:textId="77777777" w:rsidR="00E36F0E" w:rsidRPr="00945D63" w:rsidRDefault="00393DC0" w:rsidP="00E36F0E">
            <w:pPr>
              <w:rPr>
                <w:sz w:val="16"/>
                <w:szCs w:val="16"/>
              </w:rPr>
            </w:pPr>
            <w:r w:rsidRPr="00945D63">
              <w:rPr>
                <w:sz w:val="16"/>
                <w:szCs w:val="16"/>
              </w:rPr>
              <w:t>WIR-UC-REQ-369969/A-FCI application request special intent</w:t>
            </w:r>
          </w:p>
        </w:tc>
        <w:tc>
          <w:tcPr>
            <w:tcW w:w="5911" w:type="dxa"/>
            <w:tcBorders>
              <w:top w:val="single" w:sz="6" w:space="0" w:color="auto"/>
              <w:left w:val="single" w:sz="6" w:space="0" w:color="auto"/>
              <w:bottom w:val="single" w:sz="6" w:space="0" w:color="auto"/>
              <w:right w:val="single" w:sz="6" w:space="0" w:color="auto"/>
            </w:tcBorders>
          </w:tcPr>
          <w:p w14:paraId="162172F2" w14:textId="77777777" w:rsidR="00E36F0E" w:rsidRPr="00945D63" w:rsidRDefault="00393DC0" w:rsidP="00E36F0E">
            <w:pPr>
              <w:rPr>
                <w:sz w:val="16"/>
                <w:szCs w:val="16"/>
              </w:rPr>
            </w:pPr>
            <w:r w:rsidRPr="00945D63">
              <w:rPr>
                <w:sz w:val="16"/>
                <w:szCs w:val="16"/>
              </w:rPr>
              <w:t>MBORREL4: New req.</w:t>
            </w:r>
          </w:p>
        </w:tc>
      </w:tr>
      <w:tr w:rsidR="00E36F0E" w:rsidRPr="00BC6BE2" w14:paraId="7AB847A6" w14:textId="77777777" w:rsidTr="00E36F0E">
        <w:trPr>
          <w:trHeight w:val="245"/>
          <w:jc w:val="center"/>
        </w:trPr>
        <w:tc>
          <w:tcPr>
            <w:tcW w:w="1755" w:type="dxa"/>
            <w:tcBorders>
              <w:left w:val="single" w:sz="4" w:space="0" w:color="auto"/>
              <w:right w:val="single" w:sz="4" w:space="0" w:color="auto"/>
            </w:tcBorders>
          </w:tcPr>
          <w:p w14:paraId="64125BE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5D6898" w14:textId="77777777" w:rsidR="00E36F0E" w:rsidRPr="00945D63" w:rsidRDefault="00393DC0" w:rsidP="00E36F0E">
            <w:pPr>
              <w:rPr>
                <w:sz w:val="16"/>
                <w:szCs w:val="16"/>
              </w:rPr>
            </w:pPr>
            <w:r w:rsidRPr="00945D63">
              <w:rPr>
                <w:sz w:val="16"/>
                <w:szCs w:val="16"/>
              </w:rPr>
              <w:t>WIR-UC-REQ-369970/A-Wrong APN ID for special intent</w:t>
            </w:r>
          </w:p>
        </w:tc>
        <w:tc>
          <w:tcPr>
            <w:tcW w:w="5911" w:type="dxa"/>
            <w:tcBorders>
              <w:top w:val="single" w:sz="6" w:space="0" w:color="auto"/>
              <w:left w:val="single" w:sz="6" w:space="0" w:color="auto"/>
              <w:bottom w:val="single" w:sz="6" w:space="0" w:color="auto"/>
              <w:right w:val="single" w:sz="6" w:space="0" w:color="auto"/>
            </w:tcBorders>
          </w:tcPr>
          <w:p w14:paraId="2D824C5D" w14:textId="77777777" w:rsidR="00E36F0E" w:rsidRPr="00945D63" w:rsidRDefault="00393DC0" w:rsidP="00E36F0E">
            <w:pPr>
              <w:rPr>
                <w:sz w:val="16"/>
                <w:szCs w:val="16"/>
              </w:rPr>
            </w:pPr>
            <w:r w:rsidRPr="00945D63">
              <w:rPr>
                <w:sz w:val="16"/>
                <w:szCs w:val="16"/>
              </w:rPr>
              <w:t>MBORREL4: New req.</w:t>
            </w:r>
          </w:p>
        </w:tc>
      </w:tr>
      <w:tr w:rsidR="00E36F0E" w:rsidRPr="00BC6BE2" w14:paraId="06FEF6A9" w14:textId="77777777" w:rsidTr="00E36F0E">
        <w:trPr>
          <w:trHeight w:val="245"/>
          <w:jc w:val="center"/>
        </w:trPr>
        <w:tc>
          <w:tcPr>
            <w:tcW w:w="1755" w:type="dxa"/>
            <w:tcBorders>
              <w:left w:val="single" w:sz="4" w:space="0" w:color="auto"/>
              <w:right w:val="single" w:sz="4" w:space="0" w:color="auto"/>
            </w:tcBorders>
          </w:tcPr>
          <w:p w14:paraId="0AA1B08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7FE0361" w14:textId="77777777" w:rsidR="00E36F0E" w:rsidRPr="00945D63" w:rsidRDefault="00393DC0" w:rsidP="00E36F0E">
            <w:pPr>
              <w:rPr>
                <w:sz w:val="16"/>
                <w:szCs w:val="16"/>
              </w:rPr>
            </w:pPr>
            <w:r w:rsidRPr="00945D63">
              <w:rPr>
                <w:sz w:val="16"/>
                <w:szCs w:val="16"/>
              </w:rPr>
              <w:t>WIR-UC-REQ-369971/A-Other application request special intent</w:t>
            </w:r>
          </w:p>
        </w:tc>
        <w:tc>
          <w:tcPr>
            <w:tcW w:w="5911" w:type="dxa"/>
            <w:tcBorders>
              <w:top w:val="single" w:sz="6" w:space="0" w:color="auto"/>
              <w:left w:val="single" w:sz="6" w:space="0" w:color="auto"/>
              <w:bottom w:val="single" w:sz="6" w:space="0" w:color="auto"/>
              <w:right w:val="single" w:sz="6" w:space="0" w:color="auto"/>
            </w:tcBorders>
          </w:tcPr>
          <w:p w14:paraId="66D4A65C" w14:textId="77777777" w:rsidR="00E36F0E" w:rsidRPr="00945D63" w:rsidRDefault="00393DC0" w:rsidP="00E36F0E">
            <w:pPr>
              <w:rPr>
                <w:sz w:val="16"/>
                <w:szCs w:val="16"/>
              </w:rPr>
            </w:pPr>
            <w:r w:rsidRPr="00945D63">
              <w:rPr>
                <w:sz w:val="16"/>
                <w:szCs w:val="16"/>
              </w:rPr>
              <w:t>MBORREL4: New req.</w:t>
            </w:r>
          </w:p>
        </w:tc>
      </w:tr>
      <w:tr w:rsidR="00E36F0E" w:rsidRPr="00BC6BE2" w14:paraId="58A8ADD6" w14:textId="77777777" w:rsidTr="00E36F0E">
        <w:trPr>
          <w:trHeight w:val="245"/>
          <w:jc w:val="center"/>
        </w:trPr>
        <w:tc>
          <w:tcPr>
            <w:tcW w:w="1755" w:type="dxa"/>
            <w:tcBorders>
              <w:left w:val="single" w:sz="4" w:space="0" w:color="auto"/>
              <w:right w:val="single" w:sz="4" w:space="0" w:color="auto"/>
            </w:tcBorders>
          </w:tcPr>
          <w:p w14:paraId="7E495FB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FE9399B" w14:textId="77777777" w:rsidR="00E36F0E" w:rsidRPr="00945D63" w:rsidRDefault="00393DC0" w:rsidP="00E36F0E">
            <w:pPr>
              <w:rPr>
                <w:sz w:val="16"/>
                <w:szCs w:val="16"/>
              </w:rPr>
            </w:pPr>
            <w:r w:rsidRPr="00945D63">
              <w:rPr>
                <w:sz w:val="16"/>
                <w:szCs w:val="16"/>
              </w:rPr>
              <w:t>STR-503861/C-Requirements</w:t>
            </w:r>
          </w:p>
        </w:tc>
        <w:tc>
          <w:tcPr>
            <w:tcW w:w="5911" w:type="dxa"/>
            <w:tcBorders>
              <w:top w:val="single" w:sz="6" w:space="0" w:color="auto"/>
              <w:left w:val="single" w:sz="6" w:space="0" w:color="auto"/>
              <w:bottom w:val="single" w:sz="6" w:space="0" w:color="auto"/>
              <w:right w:val="single" w:sz="6" w:space="0" w:color="auto"/>
            </w:tcBorders>
          </w:tcPr>
          <w:p w14:paraId="1153D896" w14:textId="77777777" w:rsidR="00E36F0E" w:rsidRPr="00945D63" w:rsidRDefault="00393DC0" w:rsidP="00E36F0E">
            <w:pPr>
              <w:rPr>
                <w:sz w:val="16"/>
                <w:szCs w:val="16"/>
              </w:rPr>
            </w:pPr>
            <w:r w:rsidRPr="00945D63">
              <w:rPr>
                <w:sz w:val="16"/>
                <w:szCs w:val="16"/>
              </w:rPr>
              <w:t>MBORREL4: Added REQ-369995-998, REQ-370380-381</w:t>
            </w:r>
          </w:p>
        </w:tc>
      </w:tr>
      <w:tr w:rsidR="00E36F0E" w:rsidRPr="00BC6BE2" w14:paraId="0FC2EBEA" w14:textId="77777777" w:rsidTr="00E36F0E">
        <w:trPr>
          <w:trHeight w:val="245"/>
          <w:jc w:val="center"/>
        </w:trPr>
        <w:tc>
          <w:tcPr>
            <w:tcW w:w="1755" w:type="dxa"/>
            <w:tcBorders>
              <w:left w:val="single" w:sz="4" w:space="0" w:color="auto"/>
              <w:right w:val="single" w:sz="4" w:space="0" w:color="auto"/>
            </w:tcBorders>
          </w:tcPr>
          <w:p w14:paraId="5A21BF2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BB0631C" w14:textId="77777777" w:rsidR="00E36F0E" w:rsidRPr="00945D63" w:rsidRDefault="00393DC0" w:rsidP="00E36F0E">
            <w:pPr>
              <w:rPr>
                <w:sz w:val="16"/>
                <w:szCs w:val="16"/>
              </w:rPr>
            </w:pPr>
            <w:r w:rsidRPr="00945D63">
              <w:rPr>
                <w:sz w:val="16"/>
                <w:szCs w:val="16"/>
              </w:rPr>
              <w:t>WIR-REQ-295936/C-Purpose</w:t>
            </w:r>
          </w:p>
        </w:tc>
        <w:tc>
          <w:tcPr>
            <w:tcW w:w="5911" w:type="dxa"/>
            <w:tcBorders>
              <w:top w:val="single" w:sz="6" w:space="0" w:color="auto"/>
              <w:left w:val="single" w:sz="6" w:space="0" w:color="auto"/>
              <w:bottom w:val="single" w:sz="6" w:space="0" w:color="auto"/>
              <w:right w:val="single" w:sz="6" w:space="0" w:color="auto"/>
            </w:tcBorders>
          </w:tcPr>
          <w:p w14:paraId="18D71EBD" w14:textId="77777777" w:rsidR="00E36F0E" w:rsidRPr="00945D63" w:rsidRDefault="00393DC0" w:rsidP="00E36F0E">
            <w:pPr>
              <w:rPr>
                <w:sz w:val="16"/>
                <w:szCs w:val="16"/>
              </w:rPr>
            </w:pPr>
            <w:r w:rsidRPr="00945D63">
              <w:rPr>
                <w:sz w:val="16"/>
                <w:szCs w:val="16"/>
              </w:rPr>
              <w:t>MBORREL4: Updated req.</w:t>
            </w:r>
          </w:p>
        </w:tc>
      </w:tr>
      <w:tr w:rsidR="00E36F0E" w:rsidRPr="00BC6BE2" w14:paraId="3576A62B" w14:textId="77777777" w:rsidTr="00E36F0E">
        <w:trPr>
          <w:trHeight w:val="245"/>
          <w:jc w:val="center"/>
        </w:trPr>
        <w:tc>
          <w:tcPr>
            <w:tcW w:w="1755" w:type="dxa"/>
            <w:tcBorders>
              <w:left w:val="single" w:sz="4" w:space="0" w:color="auto"/>
              <w:right w:val="single" w:sz="4" w:space="0" w:color="auto"/>
            </w:tcBorders>
          </w:tcPr>
          <w:p w14:paraId="43E12CC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07F8DAF" w14:textId="77777777" w:rsidR="00E36F0E" w:rsidRPr="00945D63" w:rsidRDefault="00393DC0" w:rsidP="00E36F0E">
            <w:pPr>
              <w:rPr>
                <w:sz w:val="16"/>
                <w:szCs w:val="16"/>
              </w:rPr>
            </w:pPr>
            <w:r w:rsidRPr="00945D63">
              <w:rPr>
                <w:sz w:val="16"/>
                <w:szCs w:val="16"/>
              </w:rPr>
              <w:t>WIR-REQ-295937/B-Global Application ID</w:t>
            </w:r>
          </w:p>
        </w:tc>
        <w:tc>
          <w:tcPr>
            <w:tcW w:w="5911" w:type="dxa"/>
            <w:tcBorders>
              <w:top w:val="single" w:sz="6" w:space="0" w:color="auto"/>
              <w:left w:val="single" w:sz="6" w:space="0" w:color="auto"/>
              <w:bottom w:val="single" w:sz="6" w:space="0" w:color="auto"/>
              <w:right w:val="single" w:sz="6" w:space="0" w:color="auto"/>
            </w:tcBorders>
          </w:tcPr>
          <w:p w14:paraId="286B3FAD" w14:textId="77777777" w:rsidR="00E36F0E" w:rsidRPr="00945D63" w:rsidRDefault="00393DC0" w:rsidP="00E36F0E">
            <w:pPr>
              <w:rPr>
                <w:sz w:val="16"/>
                <w:szCs w:val="16"/>
              </w:rPr>
            </w:pPr>
            <w:r w:rsidRPr="00945D63">
              <w:rPr>
                <w:sz w:val="16"/>
                <w:szCs w:val="16"/>
              </w:rPr>
              <w:t>MBORREL4: Updated title and req.</w:t>
            </w:r>
          </w:p>
        </w:tc>
      </w:tr>
      <w:tr w:rsidR="00E36F0E" w:rsidRPr="00BC6BE2" w14:paraId="5AF31D0B" w14:textId="77777777" w:rsidTr="00E36F0E">
        <w:trPr>
          <w:trHeight w:val="245"/>
          <w:jc w:val="center"/>
        </w:trPr>
        <w:tc>
          <w:tcPr>
            <w:tcW w:w="1755" w:type="dxa"/>
            <w:tcBorders>
              <w:left w:val="single" w:sz="4" w:space="0" w:color="auto"/>
              <w:right w:val="single" w:sz="4" w:space="0" w:color="auto"/>
            </w:tcBorders>
          </w:tcPr>
          <w:p w14:paraId="23D17CB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6A94733" w14:textId="77777777" w:rsidR="00E36F0E" w:rsidRPr="00945D63" w:rsidRDefault="00393DC0" w:rsidP="00E36F0E">
            <w:pPr>
              <w:rPr>
                <w:sz w:val="16"/>
                <w:szCs w:val="16"/>
              </w:rPr>
            </w:pPr>
            <w:r w:rsidRPr="00945D63">
              <w:rPr>
                <w:sz w:val="16"/>
                <w:szCs w:val="16"/>
              </w:rPr>
              <w:t>WIR-REQ-295939/B-Intent Policy Table Privilege Breakdown</w:t>
            </w:r>
          </w:p>
        </w:tc>
        <w:tc>
          <w:tcPr>
            <w:tcW w:w="5911" w:type="dxa"/>
            <w:tcBorders>
              <w:top w:val="single" w:sz="6" w:space="0" w:color="auto"/>
              <w:left w:val="single" w:sz="6" w:space="0" w:color="auto"/>
              <w:bottom w:val="single" w:sz="6" w:space="0" w:color="auto"/>
              <w:right w:val="single" w:sz="6" w:space="0" w:color="auto"/>
            </w:tcBorders>
          </w:tcPr>
          <w:p w14:paraId="171D5283" w14:textId="77777777" w:rsidR="00E36F0E" w:rsidRPr="00945D63" w:rsidRDefault="00393DC0" w:rsidP="00E36F0E">
            <w:pPr>
              <w:rPr>
                <w:sz w:val="16"/>
                <w:szCs w:val="16"/>
              </w:rPr>
            </w:pPr>
            <w:r w:rsidRPr="00945D63">
              <w:rPr>
                <w:sz w:val="16"/>
                <w:szCs w:val="16"/>
              </w:rPr>
              <w:t>MBORREL4: Updated req.</w:t>
            </w:r>
          </w:p>
        </w:tc>
      </w:tr>
      <w:tr w:rsidR="00E36F0E" w:rsidRPr="00BC6BE2" w14:paraId="01F9CB9E" w14:textId="77777777" w:rsidTr="00E36F0E">
        <w:trPr>
          <w:trHeight w:val="245"/>
          <w:jc w:val="center"/>
        </w:trPr>
        <w:tc>
          <w:tcPr>
            <w:tcW w:w="1755" w:type="dxa"/>
            <w:tcBorders>
              <w:left w:val="single" w:sz="4" w:space="0" w:color="auto"/>
              <w:right w:val="single" w:sz="4" w:space="0" w:color="auto"/>
            </w:tcBorders>
          </w:tcPr>
          <w:p w14:paraId="3BAE045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DE9532D" w14:textId="77777777" w:rsidR="00E36F0E" w:rsidRPr="00945D63" w:rsidRDefault="00393DC0" w:rsidP="00E36F0E">
            <w:pPr>
              <w:rPr>
                <w:sz w:val="16"/>
                <w:szCs w:val="16"/>
              </w:rPr>
            </w:pPr>
            <w:r w:rsidRPr="00945D63">
              <w:rPr>
                <w:sz w:val="16"/>
                <w:szCs w:val="16"/>
              </w:rPr>
              <w:t>WIR-REQ-295940/B-Intent Policy Table Structure</w:t>
            </w:r>
          </w:p>
        </w:tc>
        <w:tc>
          <w:tcPr>
            <w:tcW w:w="5911" w:type="dxa"/>
            <w:tcBorders>
              <w:top w:val="single" w:sz="6" w:space="0" w:color="auto"/>
              <w:left w:val="single" w:sz="6" w:space="0" w:color="auto"/>
              <w:bottom w:val="single" w:sz="6" w:space="0" w:color="auto"/>
              <w:right w:val="single" w:sz="6" w:space="0" w:color="auto"/>
            </w:tcBorders>
          </w:tcPr>
          <w:p w14:paraId="1B28A976" w14:textId="77777777" w:rsidR="00E36F0E" w:rsidRPr="00945D63" w:rsidRDefault="00393DC0" w:rsidP="00E36F0E">
            <w:pPr>
              <w:rPr>
                <w:sz w:val="16"/>
                <w:szCs w:val="16"/>
              </w:rPr>
            </w:pPr>
            <w:r w:rsidRPr="00945D63">
              <w:rPr>
                <w:sz w:val="16"/>
                <w:szCs w:val="16"/>
              </w:rPr>
              <w:t>MBORREL4: Updated req.</w:t>
            </w:r>
          </w:p>
        </w:tc>
      </w:tr>
      <w:tr w:rsidR="00E36F0E" w:rsidRPr="00BC6BE2" w14:paraId="10B6E1E0" w14:textId="77777777" w:rsidTr="00E36F0E">
        <w:trPr>
          <w:trHeight w:val="245"/>
          <w:jc w:val="center"/>
        </w:trPr>
        <w:tc>
          <w:tcPr>
            <w:tcW w:w="1755" w:type="dxa"/>
            <w:tcBorders>
              <w:left w:val="single" w:sz="4" w:space="0" w:color="auto"/>
              <w:right w:val="single" w:sz="4" w:space="0" w:color="auto"/>
            </w:tcBorders>
          </w:tcPr>
          <w:p w14:paraId="6705254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739CBD" w14:textId="77777777" w:rsidR="00E36F0E" w:rsidRPr="00945D63" w:rsidRDefault="00393DC0" w:rsidP="00E36F0E">
            <w:pPr>
              <w:rPr>
                <w:sz w:val="16"/>
                <w:szCs w:val="16"/>
              </w:rPr>
            </w:pPr>
            <w:r w:rsidRPr="00945D63">
              <w:rPr>
                <w:sz w:val="16"/>
                <w:szCs w:val="16"/>
              </w:rPr>
              <w:t>WIR-REQ-370380/A-WIRClient4 Policies</w:t>
            </w:r>
          </w:p>
        </w:tc>
        <w:tc>
          <w:tcPr>
            <w:tcW w:w="5911" w:type="dxa"/>
            <w:tcBorders>
              <w:top w:val="single" w:sz="6" w:space="0" w:color="auto"/>
              <w:left w:val="single" w:sz="6" w:space="0" w:color="auto"/>
              <w:bottom w:val="single" w:sz="6" w:space="0" w:color="auto"/>
              <w:right w:val="single" w:sz="6" w:space="0" w:color="auto"/>
            </w:tcBorders>
          </w:tcPr>
          <w:p w14:paraId="2D50D2E2" w14:textId="77777777" w:rsidR="00E36F0E" w:rsidRPr="00945D63" w:rsidRDefault="00393DC0" w:rsidP="00E36F0E">
            <w:pPr>
              <w:rPr>
                <w:sz w:val="16"/>
                <w:szCs w:val="16"/>
              </w:rPr>
            </w:pPr>
            <w:r w:rsidRPr="00945D63">
              <w:rPr>
                <w:sz w:val="16"/>
                <w:szCs w:val="16"/>
              </w:rPr>
              <w:t>MBORREL4: New req.</w:t>
            </w:r>
          </w:p>
        </w:tc>
      </w:tr>
      <w:tr w:rsidR="00E36F0E" w:rsidRPr="00BC6BE2" w14:paraId="213CC986" w14:textId="77777777" w:rsidTr="00E36F0E">
        <w:trPr>
          <w:trHeight w:val="245"/>
          <w:jc w:val="center"/>
        </w:trPr>
        <w:tc>
          <w:tcPr>
            <w:tcW w:w="1755" w:type="dxa"/>
            <w:tcBorders>
              <w:left w:val="single" w:sz="4" w:space="0" w:color="auto"/>
              <w:right w:val="single" w:sz="4" w:space="0" w:color="auto"/>
            </w:tcBorders>
          </w:tcPr>
          <w:p w14:paraId="5304039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C09F6E4" w14:textId="77777777" w:rsidR="00E36F0E" w:rsidRPr="00945D63" w:rsidRDefault="00393DC0" w:rsidP="00E36F0E">
            <w:pPr>
              <w:rPr>
                <w:sz w:val="16"/>
                <w:szCs w:val="16"/>
              </w:rPr>
            </w:pPr>
            <w:r w:rsidRPr="00945D63">
              <w:rPr>
                <w:sz w:val="16"/>
                <w:szCs w:val="16"/>
              </w:rPr>
              <w:t>WIR-REQ-370381/A-Z2 Dual Modem Policy Limitation</w:t>
            </w:r>
          </w:p>
        </w:tc>
        <w:tc>
          <w:tcPr>
            <w:tcW w:w="5911" w:type="dxa"/>
            <w:tcBorders>
              <w:top w:val="single" w:sz="6" w:space="0" w:color="auto"/>
              <w:left w:val="single" w:sz="6" w:space="0" w:color="auto"/>
              <w:bottom w:val="single" w:sz="6" w:space="0" w:color="auto"/>
              <w:right w:val="single" w:sz="6" w:space="0" w:color="auto"/>
            </w:tcBorders>
          </w:tcPr>
          <w:p w14:paraId="05517687" w14:textId="77777777" w:rsidR="00E36F0E" w:rsidRPr="00945D63" w:rsidRDefault="00393DC0" w:rsidP="00E36F0E">
            <w:pPr>
              <w:rPr>
                <w:sz w:val="16"/>
                <w:szCs w:val="16"/>
              </w:rPr>
            </w:pPr>
            <w:r w:rsidRPr="00945D63">
              <w:rPr>
                <w:sz w:val="16"/>
                <w:szCs w:val="16"/>
              </w:rPr>
              <w:t>MBORREL4: New req.</w:t>
            </w:r>
          </w:p>
        </w:tc>
      </w:tr>
      <w:tr w:rsidR="00E36F0E" w:rsidRPr="00BC6BE2" w14:paraId="7B3F2384" w14:textId="77777777" w:rsidTr="00E36F0E">
        <w:trPr>
          <w:trHeight w:val="245"/>
          <w:jc w:val="center"/>
        </w:trPr>
        <w:tc>
          <w:tcPr>
            <w:tcW w:w="1755" w:type="dxa"/>
            <w:tcBorders>
              <w:left w:val="single" w:sz="4" w:space="0" w:color="auto"/>
              <w:right w:val="single" w:sz="4" w:space="0" w:color="auto"/>
            </w:tcBorders>
          </w:tcPr>
          <w:p w14:paraId="340BE12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C9C6AC" w14:textId="77777777" w:rsidR="00E36F0E" w:rsidRPr="00945D63" w:rsidRDefault="00393DC0" w:rsidP="00E36F0E">
            <w:pPr>
              <w:rPr>
                <w:sz w:val="16"/>
                <w:szCs w:val="16"/>
              </w:rPr>
            </w:pPr>
            <w:r w:rsidRPr="00945D63">
              <w:rPr>
                <w:sz w:val="16"/>
                <w:szCs w:val="16"/>
              </w:rPr>
              <w:t>WIR-REQ-295942/B-Intent Policy Update</w:t>
            </w:r>
          </w:p>
        </w:tc>
        <w:tc>
          <w:tcPr>
            <w:tcW w:w="5911" w:type="dxa"/>
            <w:tcBorders>
              <w:top w:val="single" w:sz="6" w:space="0" w:color="auto"/>
              <w:left w:val="single" w:sz="6" w:space="0" w:color="auto"/>
              <w:bottom w:val="single" w:sz="6" w:space="0" w:color="auto"/>
              <w:right w:val="single" w:sz="6" w:space="0" w:color="auto"/>
            </w:tcBorders>
          </w:tcPr>
          <w:p w14:paraId="45D79A16" w14:textId="77777777" w:rsidR="00E36F0E" w:rsidRPr="00945D63" w:rsidRDefault="00393DC0" w:rsidP="00E36F0E">
            <w:pPr>
              <w:rPr>
                <w:sz w:val="16"/>
                <w:szCs w:val="16"/>
              </w:rPr>
            </w:pPr>
            <w:r w:rsidRPr="00945D63">
              <w:rPr>
                <w:sz w:val="16"/>
                <w:szCs w:val="16"/>
              </w:rPr>
              <w:t>MBORREL4: Updated req.</w:t>
            </w:r>
          </w:p>
        </w:tc>
      </w:tr>
      <w:tr w:rsidR="00E36F0E" w:rsidRPr="00BC6BE2" w14:paraId="651D87EF" w14:textId="77777777" w:rsidTr="00E36F0E">
        <w:trPr>
          <w:trHeight w:val="245"/>
          <w:jc w:val="center"/>
        </w:trPr>
        <w:tc>
          <w:tcPr>
            <w:tcW w:w="1755" w:type="dxa"/>
            <w:tcBorders>
              <w:left w:val="single" w:sz="4" w:space="0" w:color="auto"/>
              <w:right w:val="single" w:sz="4" w:space="0" w:color="auto"/>
            </w:tcBorders>
          </w:tcPr>
          <w:p w14:paraId="404283E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CA0B34" w14:textId="77777777" w:rsidR="00E36F0E" w:rsidRPr="00945D63" w:rsidRDefault="00393DC0" w:rsidP="00E36F0E">
            <w:pPr>
              <w:rPr>
                <w:sz w:val="16"/>
                <w:szCs w:val="16"/>
              </w:rPr>
            </w:pPr>
            <w:r w:rsidRPr="00945D63">
              <w:rPr>
                <w:sz w:val="16"/>
                <w:szCs w:val="16"/>
              </w:rPr>
              <w:t>WIR-REQ-369995/A-Sends Error for Corrupt policy file</w:t>
            </w:r>
          </w:p>
        </w:tc>
        <w:tc>
          <w:tcPr>
            <w:tcW w:w="5911" w:type="dxa"/>
            <w:tcBorders>
              <w:top w:val="single" w:sz="6" w:space="0" w:color="auto"/>
              <w:left w:val="single" w:sz="6" w:space="0" w:color="auto"/>
              <w:bottom w:val="single" w:sz="6" w:space="0" w:color="auto"/>
              <w:right w:val="single" w:sz="6" w:space="0" w:color="auto"/>
            </w:tcBorders>
          </w:tcPr>
          <w:p w14:paraId="2C1CBA22" w14:textId="77777777" w:rsidR="00E36F0E" w:rsidRPr="00945D63" w:rsidRDefault="00393DC0" w:rsidP="00E36F0E">
            <w:pPr>
              <w:rPr>
                <w:sz w:val="16"/>
                <w:szCs w:val="16"/>
              </w:rPr>
            </w:pPr>
            <w:r w:rsidRPr="00945D63">
              <w:rPr>
                <w:sz w:val="16"/>
                <w:szCs w:val="16"/>
              </w:rPr>
              <w:t>MBORREL4: New req.</w:t>
            </w:r>
          </w:p>
        </w:tc>
      </w:tr>
      <w:tr w:rsidR="00E36F0E" w:rsidRPr="00BC6BE2" w14:paraId="0FA70228" w14:textId="77777777" w:rsidTr="00E36F0E">
        <w:trPr>
          <w:trHeight w:val="245"/>
          <w:jc w:val="center"/>
        </w:trPr>
        <w:tc>
          <w:tcPr>
            <w:tcW w:w="1755" w:type="dxa"/>
            <w:tcBorders>
              <w:left w:val="single" w:sz="4" w:space="0" w:color="auto"/>
              <w:right w:val="single" w:sz="4" w:space="0" w:color="auto"/>
            </w:tcBorders>
          </w:tcPr>
          <w:p w14:paraId="38F4D70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E932E2" w14:textId="77777777" w:rsidR="00E36F0E" w:rsidRPr="00945D63" w:rsidRDefault="00393DC0" w:rsidP="00E36F0E">
            <w:pPr>
              <w:rPr>
                <w:sz w:val="16"/>
                <w:szCs w:val="16"/>
              </w:rPr>
            </w:pPr>
            <w:r w:rsidRPr="00945D63">
              <w:rPr>
                <w:sz w:val="16"/>
                <w:szCs w:val="16"/>
              </w:rPr>
              <w:t>WIR-REQ-295943/D-Intent Policy Update Acknowledgement</w:t>
            </w:r>
          </w:p>
        </w:tc>
        <w:tc>
          <w:tcPr>
            <w:tcW w:w="5911" w:type="dxa"/>
            <w:tcBorders>
              <w:top w:val="single" w:sz="6" w:space="0" w:color="auto"/>
              <w:left w:val="single" w:sz="6" w:space="0" w:color="auto"/>
              <w:bottom w:val="single" w:sz="6" w:space="0" w:color="auto"/>
              <w:right w:val="single" w:sz="6" w:space="0" w:color="auto"/>
            </w:tcBorders>
          </w:tcPr>
          <w:p w14:paraId="4451C2B2" w14:textId="77777777" w:rsidR="00E36F0E" w:rsidRPr="00945D63" w:rsidRDefault="00393DC0" w:rsidP="00E36F0E">
            <w:pPr>
              <w:rPr>
                <w:sz w:val="16"/>
                <w:szCs w:val="16"/>
              </w:rPr>
            </w:pPr>
            <w:r w:rsidRPr="00945D63">
              <w:rPr>
                <w:sz w:val="16"/>
                <w:szCs w:val="16"/>
              </w:rPr>
              <w:t>MBORREL4: Updated req.</w:t>
            </w:r>
          </w:p>
        </w:tc>
      </w:tr>
      <w:tr w:rsidR="00E36F0E" w:rsidRPr="00BC6BE2" w14:paraId="13522123" w14:textId="77777777" w:rsidTr="00E36F0E">
        <w:trPr>
          <w:trHeight w:val="245"/>
          <w:jc w:val="center"/>
        </w:trPr>
        <w:tc>
          <w:tcPr>
            <w:tcW w:w="1755" w:type="dxa"/>
            <w:tcBorders>
              <w:left w:val="single" w:sz="4" w:space="0" w:color="auto"/>
              <w:right w:val="single" w:sz="4" w:space="0" w:color="auto"/>
            </w:tcBorders>
          </w:tcPr>
          <w:p w14:paraId="150A63B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9F48C1" w14:textId="77777777" w:rsidR="00E36F0E" w:rsidRPr="00945D63" w:rsidRDefault="00393DC0" w:rsidP="00E36F0E">
            <w:pPr>
              <w:rPr>
                <w:sz w:val="16"/>
                <w:szCs w:val="16"/>
              </w:rPr>
            </w:pPr>
            <w:r w:rsidRPr="00945D63">
              <w:rPr>
                <w:sz w:val="16"/>
                <w:szCs w:val="16"/>
              </w:rPr>
              <w:t>WIR-REQ-369996/A-Major version and Minor version</w:t>
            </w:r>
          </w:p>
        </w:tc>
        <w:tc>
          <w:tcPr>
            <w:tcW w:w="5911" w:type="dxa"/>
            <w:tcBorders>
              <w:top w:val="single" w:sz="6" w:space="0" w:color="auto"/>
              <w:left w:val="single" w:sz="6" w:space="0" w:color="auto"/>
              <w:bottom w:val="single" w:sz="6" w:space="0" w:color="auto"/>
              <w:right w:val="single" w:sz="6" w:space="0" w:color="auto"/>
            </w:tcBorders>
          </w:tcPr>
          <w:p w14:paraId="5BB6EA94" w14:textId="77777777" w:rsidR="00E36F0E" w:rsidRPr="00945D63" w:rsidRDefault="00393DC0" w:rsidP="00E36F0E">
            <w:pPr>
              <w:rPr>
                <w:sz w:val="16"/>
                <w:szCs w:val="16"/>
              </w:rPr>
            </w:pPr>
            <w:r w:rsidRPr="00945D63">
              <w:rPr>
                <w:sz w:val="16"/>
                <w:szCs w:val="16"/>
              </w:rPr>
              <w:t>MBORREL4: New req.</w:t>
            </w:r>
          </w:p>
        </w:tc>
      </w:tr>
      <w:tr w:rsidR="00E36F0E" w:rsidRPr="00BC6BE2" w14:paraId="1253AD1C" w14:textId="77777777" w:rsidTr="00E36F0E">
        <w:trPr>
          <w:trHeight w:val="245"/>
          <w:jc w:val="center"/>
        </w:trPr>
        <w:tc>
          <w:tcPr>
            <w:tcW w:w="1755" w:type="dxa"/>
            <w:tcBorders>
              <w:left w:val="single" w:sz="4" w:space="0" w:color="auto"/>
              <w:right w:val="single" w:sz="4" w:space="0" w:color="auto"/>
            </w:tcBorders>
          </w:tcPr>
          <w:p w14:paraId="50CDE85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58683F" w14:textId="77777777" w:rsidR="00E36F0E" w:rsidRPr="00945D63" w:rsidRDefault="00393DC0" w:rsidP="00E36F0E">
            <w:pPr>
              <w:rPr>
                <w:sz w:val="16"/>
                <w:szCs w:val="16"/>
              </w:rPr>
            </w:pPr>
            <w:r w:rsidRPr="00945D63">
              <w:rPr>
                <w:sz w:val="16"/>
                <w:szCs w:val="16"/>
              </w:rPr>
              <w:t>WIR-REQ-369997/A-Default intent Policy file</w:t>
            </w:r>
          </w:p>
        </w:tc>
        <w:tc>
          <w:tcPr>
            <w:tcW w:w="5911" w:type="dxa"/>
            <w:tcBorders>
              <w:top w:val="single" w:sz="6" w:space="0" w:color="auto"/>
              <w:left w:val="single" w:sz="6" w:space="0" w:color="auto"/>
              <w:bottom w:val="single" w:sz="6" w:space="0" w:color="auto"/>
              <w:right w:val="single" w:sz="6" w:space="0" w:color="auto"/>
            </w:tcBorders>
          </w:tcPr>
          <w:p w14:paraId="08A3E34D" w14:textId="77777777" w:rsidR="00E36F0E" w:rsidRPr="00945D63" w:rsidRDefault="00393DC0" w:rsidP="00E36F0E">
            <w:pPr>
              <w:rPr>
                <w:sz w:val="16"/>
                <w:szCs w:val="16"/>
              </w:rPr>
            </w:pPr>
            <w:r w:rsidRPr="00945D63">
              <w:rPr>
                <w:sz w:val="16"/>
                <w:szCs w:val="16"/>
              </w:rPr>
              <w:t>MBORREL4: New req.</w:t>
            </w:r>
          </w:p>
        </w:tc>
      </w:tr>
      <w:tr w:rsidR="00E36F0E" w:rsidRPr="00BC6BE2" w14:paraId="4A92736C" w14:textId="77777777" w:rsidTr="00E36F0E">
        <w:trPr>
          <w:trHeight w:val="245"/>
          <w:jc w:val="center"/>
        </w:trPr>
        <w:tc>
          <w:tcPr>
            <w:tcW w:w="1755" w:type="dxa"/>
            <w:tcBorders>
              <w:left w:val="single" w:sz="4" w:space="0" w:color="auto"/>
              <w:right w:val="single" w:sz="4" w:space="0" w:color="auto"/>
            </w:tcBorders>
          </w:tcPr>
          <w:p w14:paraId="2F24BE2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9E98E2" w14:textId="77777777" w:rsidR="00E36F0E" w:rsidRPr="00945D63" w:rsidRDefault="00393DC0" w:rsidP="00E36F0E">
            <w:pPr>
              <w:rPr>
                <w:sz w:val="16"/>
                <w:szCs w:val="16"/>
              </w:rPr>
            </w:pPr>
            <w:r w:rsidRPr="00945D63">
              <w:rPr>
                <w:sz w:val="16"/>
                <w:szCs w:val="16"/>
              </w:rPr>
              <w:t>WIR-REQ-369998/A-Intent policy update/rejection based on version</w:t>
            </w:r>
          </w:p>
        </w:tc>
        <w:tc>
          <w:tcPr>
            <w:tcW w:w="5911" w:type="dxa"/>
            <w:tcBorders>
              <w:top w:val="single" w:sz="6" w:space="0" w:color="auto"/>
              <w:left w:val="single" w:sz="6" w:space="0" w:color="auto"/>
              <w:bottom w:val="single" w:sz="6" w:space="0" w:color="auto"/>
              <w:right w:val="single" w:sz="6" w:space="0" w:color="auto"/>
            </w:tcBorders>
          </w:tcPr>
          <w:p w14:paraId="725BE5F9" w14:textId="77777777" w:rsidR="00E36F0E" w:rsidRPr="00945D63" w:rsidRDefault="00393DC0" w:rsidP="00E36F0E">
            <w:pPr>
              <w:rPr>
                <w:sz w:val="16"/>
                <w:szCs w:val="16"/>
              </w:rPr>
            </w:pPr>
            <w:r w:rsidRPr="00945D63">
              <w:rPr>
                <w:sz w:val="16"/>
                <w:szCs w:val="16"/>
              </w:rPr>
              <w:t>MBORREL4: New req.</w:t>
            </w:r>
          </w:p>
        </w:tc>
      </w:tr>
      <w:tr w:rsidR="00E36F0E" w:rsidRPr="00BC6BE2" w14:paraId="6DA7A0C3" w14:textId="77777777" w:rsidTr="00E36F0E">
        <w:trPr>
          <w:trHeight w:val="245"/>
          <w:jc w:val="center"/>
        </w:trPr>
        <w:tc>
          <w:tcPr>
            <w:tcW w:w="1755" w:type="dxa"/>
            <w:tcBorders>
              <w:left w:val="single" w:sz="4" w:space="0" w:color="auto"/>
              <w:right w:val="single" w:sz="4" w:space="0" w:color="auto"/>
            </w:tcBorders>
          </w:tcPr>
          <w:p w14:paraId="6F62DAB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E6D6836" w14:textId="77777777" w:rsidR="00E36F0E" w:rsidRPr="00945D63" w:rsidRDefault="00393DC0" w:rsidP="00E36F0E">
            <w:pPr>
              <w:rPr>
                <w:sz w:val="16"/>
                <w:szCs w:val="16"/>
              </w:rPr>
            </w:pPr>
            <w:r w:rsidRPr="00945D63">
              <w:rPr>
                <w:sz w:val="16"/>
                <w:szCs w:val="16"/>
              </w:rPr>
              <w:t>WIR-UC-REQ-296113/B-Cloud sends updated policy table to WIR</w:t>
            </w:r>
          </w:p>
        </w:tc>
        <w:tc>
          <w:tcPr>
            <w:tcW w:w="5911" w:type="dxa"/>
            <w:tcBorders>
              <w:top w:val="single" w:sz="6" w:space="0" w:color="auto"/>
              <w:left w:val="single" w:sz="6" w:space="0" w:color="auto"/>
              <w:bottom w:val="single" w:sz="6" w:space="0" w:color="auto"/>
              <w:right w:val="single" w:sz="6" w:space="0" w:color="auto"/>
            </w:tcBorders>
          </w:tcPr>
          <w:p w14:paraId="0643AF45" w14:textId="77777777" w:rsidR="00E36F0E" w:rsidRPr="00945D63" w:rsidRDefault="00393DC0" w:rsidP="00E36F0E">
            <w:pPr>
              <w:rPr>
                <w:sz w:val="16"/>
                <w:szCs w:val="16"/>
              </w:rPr>
            </w:pPr>
            <w:r w:rsidRPr="00945D63">
              <w:rPr>
                <w:sz w:val="16"/>
                <w:szCs w:val="16"/>
              </w:rPr>
              <w:t>MBORREL4: Updated req.</w:t>
            </w:r>
          </w:p>
        </w:tc>
      </w:tr>
      <w:tr w:rsidR="00E36F0E" w:rsidRPr="00BC6BE2" w14:paraId="20B970F0" w14:textId="77777777" w:rsidTr="00E36F0E">
        <w:trPr>
          <w:trHeight w:val="245"/>
          <w:jc w:val="center"/>
        </w:trPr>
        <w:tc>
          <w:tcPr>
            <w:tcW w:w="1755" w:type="dxa"/>
            <w:tcBorders>
              <w:left w:val="single" w:sz="4" w:space="0" w:color="auto"/>
              <w:right w:val="single" w:sz="4" w:space="0" w:color="auto"/>
            </w:tcBorders>
          </w:tcPr>
          <w:p w14:paraId="52CF499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47A762" w14:textId="77777777" w:rsidR="00E36F0E" w:rsidRPr="00945D63" w:rsidRDefault="00393DC0" w:rsidP="00E36F0E">
            <w:pPr>
              <w:rPr>
                <w:sz w:val="16"/>
                <w:szCs w:val="16"/>
              </w:rPr>
            </w:pPr>
            <w:r w:rsidRPr="00945D63">
              <w:rPr>
                <w:sz w:val="16"/>
                <w:szCs w:val="16"/>
              </w:rPr>
              <w:t>WIR-UC-REQ-296114/C-Policy not updated in WIRServer / WIRClients</w:t>
            </w:r>
          </w:p>
        </w:tc>
        <w:tc>
          <w:tcPr>
            <w:tcW w:w="5911" w:type="dxa"/>
            <w:tcBorders>
              <w:top w:val="single" w:sz="6" w:space="0" w:color="auto"/>
              <w:left w:val="single" w:sz="6" w:space="0" w:color="auto"/>
              <w:bottom w:val="single" w:sz="6" w:space="0" w:color="auto"/>
              <w:right w:val="single" w:sz="6" w:space="0" w:color="auto"/>
            </w:tcBorders>
          </w:tcPr>
          <w:p w14:paraId="58ED3FE7" w14:textId="77777777" w:rsidR="00E36F0E" w:rsidRPr="00945D63" w:rsidRDefault="00393DC0" w:rsidP="00E36F0E">
            <w:pPr>
              <w:rPr>
                <w:sz w:val="16"/>
                <w:szCs w:val="16"/>
              </w:rPr>
            </w:pPr>
            <w:r w:rsidRPr="00945D63">
              <w:rPr>
                <w:sz w:val="16"/>
                <w:szCs w:val="16"/>
              </w:rPr>
              <w:t>MBORREL4: Updated req.</w:t>
            </w:r>
          </w:p>
        </w:tc>
      </w:tr>
      <w:tr w:rsidR="00E36F0E" w:rsidRPr="00BC6BE2" w14:paraId="7E647A4D" w14:textId="77777777" w:rsidTr="00E36F0E">
        <w:trPr>
          <w:trHeight w:val="245"/>
          <w:jc w:val="center"/>
        </w:trPr>
        <w:tc>
          <w:tcPr>
            <w:tcW w:w="1755" w:type="dxa"/>
            <w:tcBorders>
              <w:left w:val="single" w:sz="4" w:space="0" w:color="auto"/>
              <w:right w:val="single" w:sz="4" w:space="0" w:color="auto"/>
            </w:tcBorders>
          </w:tcPr>
          <w:p w14:paraId="052E6FD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18678D4" w14:textId="77777777" w:rsidR="00E36F0E" w:rsidRPr="00945D63" w:rsidRDefault="00393DC0" w:rsidP="00E36F0E">
            <w:pPr>
              <w:rPr>
                <w:sz w:val="16"/>
                <w:szCs w:val="16"/>
              </w:rPr>
            </w:pPr>
            <w:r w:rsidRPr="00945D63">
              <w:rPr>
                <w:sz w:val="16"/>
                <w:szCs w:val="16"/>
              </w:rPr>
              <w:t>STR-503864/B-Requirements</w:t>
            </w:r>
          </w:p>
        </w:tc>
        <w:tc>
          <w:tcPr>
            <w:tcW w:w="5911" w:type="dxa"/>
            <w:tcBorders>
              <w:top w:val="single" w:sz="6" w:space="0" w:color="auto"/>
              <w:left w:val="single" w:sz="6" w:space="0" w:color="auto"/>
              <w:bottom w:val="single" w:sz="6" w:space="0" w:color="auto"/>
              <w:right w:val="single" w:sz="6" w:space="0" w:color="auto"/>
            </w:tcBorders>
          </w:tcPr>
          <w:p w14:paraId="7ED64D68" w14:textId="77777777" w:rsidR="00E36F0E" w:rsidRPr="00945D63" w:rsidRDefault="00393DC0" w:rsidP="00E36F0E">
            <w:pPr>
              <w:rPr>
                <w:sz w:val="16"/>
                <w:szCs w:val="16"/>
              </w:rPr>
            </w:pPr>
            <w:r w:rsidRPr="00945D63">
              <w:rPr>
                <w:sz w:val="16"/>
                <w:szCs w:val="16"/>
              </w:rPr>
              <w:t>MBORREL4: Added REQ-370382-383</w:t>
            </w:r>
          </w:p>
        </w:tc>
      </w:tr>
      <w:tr w:rsidR="00E36F0E" w:rsidRPr="00BC6BE2" w14:paraId="0FA1D68F" w14:textId="77777777" w:rsidTr="00E36F0E">
        <w:trPr>
          <w:trHeight w:val="245"/>
          <w:jc w:val="center"/>
        </w:trPr>
        <w:tc>
          <w:tcPr>
            <w:tcW w:w="1755" w:type="dxa"/>
            <w:tcBorders>
              <w:left w:val="single" w:sz="4" w:space="0" w:color="auto"/>
              <w:right w:val="single" w:sz="4" w:space="0" w:color="auto"/>
            </w:tcBorders>
          </w:tcPr>
          <w:p w14:paraId="6FB4CEF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7592DC" w14:textId="77777777" w:rsidR="00E36F0E" w:rsidRPr="00945D63" w:rsidRDefault="00393DC0" w:rsidP="00E36F0E">
            <w:pPr>
              <w:rPr>
                <w:sz w:val="16"/>
                <w:szCs w:val="16"/>
              </w:rPr>
            </w:pPr>
            <w:r w:rsidRPr="00945D63">
              <w:rPr>
                <w:sz w:val="16"/>
                <w:szCs w:val="16"/>
              </w:rPr>
              <w:t>WIR-REQ-295946/C-Purpose</w:t>
            </w:r>
          </w:p>
        </w:tc>
        <w:tc>
          <w:tcPr>
            <w:tcW w:w="5911" w:type="dxa"/>
            <w:tcBorders>
              <w:top w:val="single" w:sz="6" w:space="0" w:color="auto"/>
              <w:left w:val="single" w:sz="6" w:space="0" w:color="auto"/>
              <w:bottom w:val="single" w:sz="6" w:space="0" w:color="auto"/>
              <w:right w:val="single" w:sz="6" w:space="0" w:color="auto"/>
            </w:tcBorders>
          </w:tcPr>
          <w:p w14:paraId="678FB865" w14:textId="77777777" w:rsidR="00E36F0E" w:rsidRPr="00945D63" w:rsidRDefault="00393DC0" w:rsidP="00E36F0E">
            <w:pPr>
              <w:rPr>
                <w:sz w:val="16"/>
                <w:szCs w:val="16"/>
              </w:rPr>
            </w:pPr>
            <w:r w:rsidRPr="00945D63">
              <w:rPr>
                <w:sz w:val="16"/>
                <w:szCs w:val="16"/>
              </w:rPr>
              <w:t>MBORREL4: Updated req.</w:t>
            </w:r>
          </w:p>
        </w:tc>
      </w:tr>
      <w:tr w:rsidR="00E36F0E" w:rsidRPr="00BC6BE2" w14:paraId="47EC40C4" w14:textId="77777777" w:rsidTr="00E36F0E">
        <w:trPr>
          <w:trHeight w:val="245"/>
          <w:jc w:val="center"/>
        </w:trPr>
        <w:tc>
          <w:tcPr>
            <w:tcW w:w="1755" w:type="dxa"/>
            <w:tcBorders>
              <w:left w:val="single" w:sz="4" w:space="0" w:color="auto"/>
              <w:right w:val="single" w:sz="4" w:space="0" w:color="auto"/>
            </w:tcBorders>
          </w:tcPr>
          <w:p w14:paraId="4EB0D39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B1FEB3" w14:textId="77777777" w:rsidR="00E36F0E" w:rsidRPr="00945D63" w:rsidRDefault="00393DC0" w:rsidP="00E36F0E">
            <w:pPr>
              <w:rPr>
                <w:sz w:val="16"/>
                <w:szCs w:val="16"/>
              </w:rPr>
            </w:pPr>
            <w:r w:rsidRPr="00945D63">
              <w:rPr>
                <w:sz w:val="16"/>
                <w:szCs w:val="16"/>
              </w:rPr>
              <w:t>WIR-REQ-295948/B-WIRClients IP Address</w:t>
            </w:r>
          </w:p>
        </w:tc>
        <w:tc>
          <w:tcPr>
            <w:tcW w:w="5911" w:type="dxa"/>
            <w:tcBorders>
              <w:top w:val="single" w:sz="6" w:space="0" w:color="auto"/>
              <w:left w:val="single" w:sz="6" w:space="0" w:color="auto"/>
              <w:bottom w:val="single" w:sz="6" w:space="0" w:color="auto"/>
              <w:right w:val="single" w:sz="6" w:space="0" w:color="auto"/>
            </w:tcBorders>
          </w:tcPr>
          <w:p w14:paraId="778517BA" w14:textId="77777777" w:rsidR="00E36F0E" w:rsidRPr="00945D63" w:rsidRDefault="00393DC0" w:rsidP="00E36F0E">
            <w:pPr>
              <w:rPr>
                <w:sz w:val="16"/>
                <w:szCs w:val="16"/>
              </w:rPr>
            </w:pPr>
            <w:r w:rsidRPr="00945D63">
              <w:rPr>
                <w:sz w:val="16"/>
                <w:szCs w:val="16"/>
              </w:rPr>
              <w:t>MBORREL4: Updated title and req.</w:t>
            </w:r>
          </w:p>
        </w:tc>
      </w:tr>
      <w:tr w:rsidR="00E36F0E" w:rsidRPr="00BC6BE2" w14:paraId="45259212" w14:textId="77777777" w:rsidTr="00E36F0E">
        <w:trPr>
          <w:trHeight w:val="245"/>
          <w:jc w:val="center"/>
        </w:trPr>
        <w:tc>
          <w:tcPr>
            <w:tcW w:w="1755" w:type="dxa"/>
            <w:tcBorders>
              <w:left w:val="single" w:sz="4" w:space="0" w:color="auto"/>
              <w:right w:val="single" w:sz="4" w:space="0" w:color="auto"/>
            </w:tcBorders>
          </w:tcPr>
          <w:p w14:paraId="4D7D855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70D775" w14:textId="77777777" w:rsidR="00E36F0E" w:rsidRPr="00945D63" w:rsidRDefault="00393DC0" w:rsidP="00E36F0E">
            <w:pPr>
              <w:rPr>
                <w:sz w:val="16"/>
                <w:szCs w:val="16"/>
              </w:rPr>
            </w:pPr>
            <w:r w:rsidRPr="00945D63">
              <w:rPr>
                <w:sz w:val="16"/>
                <w:szCs w:val="16"/>
              </w:rPr>
              <w:t>WIR-REQ-295949/B-Ignition Cycle When Tunnel IP Address Is Already In Use</w:t>
            </w:r>
          </w:p>
        </w:tc>
        <w:tc>
          <w:tcPr>
            <w:tcW w:w="5911" w:type="dxa"/>
            <w:tcBorders>
              <w:top w:val="single" w:sz="6" w:space="0" w:color="auto"/>
              <w:left w:val="single" w:sz="6" w:space="0" w:color="auto"/>
              <w:bottom w:val="single" w:sz="6" w:space="0" w:color="auto"/>
              <w:right w:val="single" w:sz="6" w:space="0" w:color="auto"/>
            </w:tcBorders>
          </w:tcPr>
          <w:p w14:paraId="7B068B93" w14:textId="77777777" w:rsidR="00E36F0E" w:rsidRPr="00945D63" w:rsidRDefault="00393DC0" w:rsidP="00E36F0E">
            <w:pPr>
              <w:rPr>
                <w:sz w:val="16"/>
                <w:szCs w:val="16"/>
              </w:rPr>
            </w:pPr>
            <w:r w:rsidRPr="00945D63">
              <w:rPr>
                <w:sz w:val="16"/>
                <w:szCs w:val="16"/>
              </w:rPr>
              <w:t>MBORREL4: Updated req.</w:t>
            </w:r>
          </w:p>
        </w:tc>
      </w:tr>
      <w:tr w:rsidR="00E36F0E" w:rsidRPr="00BC6BE2" w14:paraId="4C2047B2" w14:textId="77777777" w:rsidTr="00E36F0E">
        <w:trPr>
          <w:trHeight w:val="245"/>
          <w:jc w:val="center"/>
        </w:trPr>
        <w:tc>
          <w:tcPr>
            <w:tcW w:w="1755" w:type="dxa"/>
            <w:tcBorders>
              <w:left w:val="single" w:sz="4" w:space="0" w:color="auto"/>
              <w:right w:val="single" w:sz="4" w:space="0" w:color="auto"/>
            </w:tcBorders>
          </w:tcPr>
          <w:p w14:paraId="4D61863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65F4D9" w14:textId="77777777" w:rsidR="00E36F0E" w:rsidRPr="00945D63" w:rsidRDefault="00393DC0" w:rsidP="00E36F0E">
            <w:pPr>
              <w:rPr>
                <w:sz w:val="16"/>
                <w:szCs w:val="16"/>
              </w:rPr>
            </w:pPr>
            <w:r w:rsidRPr="00945D63">
              <w:rPr>
                <w:sz w:val="16"/>
                <w:szCs w:val="16"/>
              </w:rPr>
              <w:t>WIR-REQ-295950/B-IP Address Assignation</w:t>
            </w:r>
          </w:p>
        </w:tc>
        <w:tc>
          <w:tcPr>
            <w:tcW w:w="5911" w:type="dxa"/>
            <w:tcBorders>
              <w:top w:val="single" w:sz="6" w:space="0" w:color="auto"/>
              <w:left w:val="single" w:sz="6" w:space="0" w:color="auto"/>
              <w:bottom w:val="single" w:sz="6" w:space="0" w:color="auto"/>
              <w:right w:val="single" w:sz="6" w:space="0" w:color="auto"/>
            </w:tcBorders>
          </w:tcPr>
          <w:p w14:paraId="2F6EE3A7" w14:textId="77777777" w:rsidR="00E36F0E" w:rsidRPr="00945D63" w:rsidRDefault="00393DC0" w:rsidP="00E36F0E">
            <w:pPr>
              <w:rPr>
                <w:sz w:val="16"/>
                <w:szCs w:val="16"/>
              </w:rPr>
            </w:pPr>
            <w:r w:rsidRPr="00945D63">
              <w:rPr>
                <w:sz w:val="16"/>
                <w:szCs w:val="16"/>
              </w:rPr>
              <w:t>MBORREL4: Updated req.</w:t>
            </w:r>
          </w:p>
        </w:tc>
      </w:tr>
      <w:tr w:rsidR="00E36F0E" w:rsidRPr="00BC6BE2" w14:paraId="349F8B0C" w14:textId="77777777" w:rsidTr="00E36F0E">
        <w:trPr>
          <w:trHeight w:val="245"/>
          <w:jc w:val="center"/>
        </w:trPr>
        <w:tc>
          <w:tcPr>
            <w:tcW w:w="1755" w:type="dxa"/>
            <w:tcBorders>
              <w:left w:val="single" w:sz="4" w:space="0" w:color="auto"/>
              <w:right w:val="single" w:sz="4" w:space="0" w:color="auto"/>
            </w:tcBorders>
          </w:tcPr>
          <w:p w14:paraId="0D6B633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C8F503" w14:textId="77777777" w:rsidR="00E36F0E" w:rsidRPr="00945D63" w:rsidRDefault="00393DC0" w:rsidP="00E36F0E">
            <w:pPr>
              <w:rPr>
                <w:sz w:val="16"/>
                <w:szCs w:val="16"/>
              </w:rPr>
            </w:pPr>
            <w:r w:rsidRPr="00945D63">
              <w:rPr>
                <w:sz w:val="16"/>
                <w:szCs w:val="16"/>
              </w:rPr>
              <w:t>WIR-REQ-295951/B-IP Aliasing</w:t>
            </w:r>
          </w:p>
        </w:tc>
        <w:tc>
          <w:tcPr>
            <w:tcW w:w="5911" w:type="dxa"/>
            <w:tcBorders>
              <w:top w:val="single" w:sz="6" w:space="0" w:color="auto"/>
              <w:left w:val="single" w:sz="6" w:space="0" w:color="auto"/>
              <w:bottom w:val="single" w:sz="6" w:space="0" w:color="auto"/>
              <w:right w:val="single" w:sz="6" w:space="0" w:color="auto"/>
            </w:tcBorders>
          </w:tcPr>
          <w:p w14:paraId="176C665C" w14:textId="77777777" w:rsidR="00E36F0E" w:rsidRPr="00945D63" w:rsidRDefault="00393DC0" w:rsidP="00E36F0E">
            <w:pPr>
              <w:rPr>
                <w:sz w:val="16"/>
                <w:szCs w:val="16"/>
              </w:rPr>
            </w:pPr>
            <w:r w:rsidRPr="00945D63">
              <w:rPr>
                <w:sz w:val="16"/>
                <w:szCs w:val="16"/>
              </w:rPr>
              <w:t>MBORREL4: Updated req.</w:t>
            </w:r>
          </w:p>
        </w:tc>
      </w:tr>
      <w:tr w:rsidR="00E36F0E" w:rsidRPr="00BC6BE2" w14:paraId="3478ED5C" w14:textId="77777777" w:rsidTr="00E36F0E">
        <w:trPr>
          <w:trHeight w:val="245"/>
          <w:jc w:val="center"/>
        </w:trPr>
        <w:tc>
          <w:tcPr>
            <w:tcW w:w="1755" w:type="dxa"/>
            <w:tcBorders>
              <w:left w:val="single" w:sz="4" w:space="0" w:color="auto"/>
              <w:right w:val="single" w:sz="4" w:space="0" w:color="auto"/>
            </w:tcBorders>
          </w:tcPr>
          <w:p w14:paraId="67A62AF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CB3D3D" w14:textId="77777777" w:rsidR="00E36F0E" w:rsidRPr="00945D63" w:rsidRDefault="00393DC0" w:rsidP="00E36F0E">
            <w:pPr>
              <w:rPr>
                <w:sz w:val="16"/>
                <w:szCs w:val="16"/>
              </w:rPr>
            </w:pPr>
            <w:r w:rsidRPr="00945D63">
              <w:rPr>
                <w:sz w:val="16"/>
                <w:szCs w:val="16"/>
              </w:rPr>
              <w:t>WIR-REQ-370382/A-Allow WIRClient2 Edge Interface Access To Ethernet Connected ECU’s</w:t>
            </w:r>
          </w:p>
        </w:tc>
        <w:tc>
          <w:tcPr>
            <w:tcW w:w="5911" w:type="dxa"/>
            <w:tcBorders>
              <w:top w:val="single" w:sz="6" w:space="0" w:color="auto"/>
              <w:left w:val="single" w:sz="6" w:space="0" w:color="auto"/>
              <w:bottom w:val="single" w:sz="6" w:space="0" w:color="auto"/>
              <w:right w:val="single" w:sz="6" w:space="0" w:color="auto"/>
            </w:tcBorders>
          </w:tcPr>
          <w:p w14:paraId="4BF9427F" w14:textId="77777777" w:rsidR="00E36F0E" w:rsidRPr="00945D63" w:rsidRDefault="00393DC0" w:rsidP="00E36F0E">
            <w:pPr>
              <w:rPr>
                <w:sz w:val="16"/>
                <w:szCs w:val="16"/>
              </w:rPr>
            </w:pPr>
            <w:r w:rsidRPr="00945D63">
              <w:rPr>
                <w:sz w:val="16"/>
                <w:szCs w:val="16"/>
              </w:rPr>
              <w:t>MBORREL4: New req.</w:t>
            </w:r>
          </w:p>
        </w:tc>
      </w:tr>
      <w:tr w:rsidR="00E36F0E" w:rsidRPr="00BC6BE2" w14:paraId="0584A969" w14:textId="77777777" w:rsidTr="00E36F0E">
        <w:trPr>
          <w:trHeight w:val="245"/>
          <w:jc w:val="center"/>
        </w:trPr>
        <w:tc>
          <w:tcPr>
            <w:tcW w:w="1755" w:type="dxa"/>
            <w:tcBorders>
              <w:left w:val="single" w:sz="4" w:space="0" w:color="auto"/>
              <w:right w:val="single" w:sz="4" w:space="0" w:color="auto"/>
            </w:tcBorders>
          </w:tcPr>
          <w:p w14:paraId="1E36B97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476CCCC" w14:textId="77777777" w:rsidR="00E36F0E" w:rsidRPr="00945D63" w:rsidRDefault="00393DC0" w:rsidP="00E36F0E">
            <w:pPr>
              <w:rPr>
                <w:sz w:val="16"/>
                <w:szCs w:val="16"/>
              </w:rPr>
            </w:pPr>
            <w:r w:rsidRPr="00945D63">
              <w:rPr>
                <w:sz w:val="16"/>
                <w:szCs w:val="16"/>
              </w:rPr>
              <w:t>WIR-REQ-370383/A-Allow WIRClient5 Edge Interface Access To Ethernet Connected ECU’s</w:t>
            </w:r>
          </w:p>
        </w:tc>
        <w:tc>
          <w:tcPr>
            <w:tcW w:w="5911" w:type="dxa"/>
            <w:tcBorders>
              <w:top w:val="single" w:sz="6" w:space="0" w:color="auto"/>
              <w:left w:val="single" w:sz="6" w:space="0" w:color="auto"/>
              <w:bottom w:val="single" w:sz="6" w:space="0" w:color="auto"/>
              <w:right w:val="single" w:sz="6" w:space="0" w:color="auto"/>
            </w:tcBorders>
          </w:tcPr>
          <w:p w14:paraId="4C9B8686" w14:textId="77777777" w:rsidR="00E36F0E" w:rsidRPr="00945D63" w:rsidRDefault="00393DC0" w:rsidP="00E36F0E">
            <w:pPr>
              <w:rPr>
                <w:sz w:val="16"/>
                <w:szCs w:val="16"/>
              </w:rPr>
            </w:pPr>
            <w:r w:rsidRPr="00945D63">
              <w:rPr>
                <w:sz w:val="16"/>
                <w:szCs w:val="16"/>
              </w:rPr>
              <w:t>MBORREL4: New req.</w:t>
            </w:r>
          </w:p>
        </w:tc>
      </w:tr>
      <w:tr w:rsidR="00E36F0E" w:rsidRPr="00BC6BE2" w14:paraId="3BC24DBF" w14:textId="77777777" w:rsidTr="00E36F0E">
        <w:trPr>
          <w:trHeight w:val="245"/>
          <w:jc w:val="center"/>
        </w:trPr>
        <w:tc>
          <w:tcPr>
            <w:tcW w:w="1755" w:type="dxa"/>
            <w:tcBorders>
              <w:left w:val="single" w:sz="4" w:space="0" w:color="auto"/>
              <w:right w:val="single" w:sz="4" w:space="0" w:color="auto"/>
            </w:tcBorders>
          </w:tcPr>
          <w:p w14:paraId="4D63D5B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A0BC77F" w14:textId="77777777" w:rsidR="00E36F0E" w:rsidRPr="00945D63" w:rsidRDefault="00393DC0" w:rsidP="00E36F0E">
            <w:pPr>
              <w:rPr>
                <w:sz w:val="16"/>
                <w:szCs w:val="16"/>
              </w:rPr>
            </w:pPr>
            <w:r w:rsidRPr="00945D63">
              <w:rPr>
                <w:sz w:val="16"/>
                <w:szCs w:val="16"/>
              </w:rPr>
              <w:t>WIR-REQ-295953/B-Allow WIRClient Applications To Access Edge Interface Of Other Ethernet Connected ECU's</w:t>
            </w:r>
          </w:p>
        </w:tc>
        <w:tc>
          <w:tcPr>
            <w:tcW w:w="5911" w:type="dxa"/>
            <w:tcBorders>
              <w:top w:val="single" w:sz="6" w:space="0" w:color="auto"/>
              <w:left w:val="single" w:sz="6" w:space="0" w:color="auto"/>
              <w:bottom w:val="single" w:sz="6" w:space="0" w:color="auto"/>
              <w:right w:val="single" w:sz="6" w:space="0" w:color="auto"/>
            </w:tcBorders>
          </w:tcPr>
          <w:p w14:paraId="00F11514" w14:textId="77777777" w:rsidR="00E36F0E" w:rsidRPr="00945D63" w:rsidRDefault="00393DC0" w:rsidP="00E36F0E">
            <w:pPr>
              <w:rPr>
                <w:sz w:val="16"/>
                <w:szCs w:val="16"/>
              </w:rPr>
            </w:pPr>
            <w:r w:rsidRPr="00945D63">
              <w:rPr>
                <w:sz w:val="16"/>
                <w:szCs w:val="16"/>
              </w:rPr>
              <w:t>MBORREL4: Updated title and req.</w:t>
            </w:r>
          </w:p>
        </w:tc>
      </w:tr>
      <w:tr w:rsidR="00E36F0E" w:rsidRPr="00BC6BE2" w14:paraId="163E1AA5" w14:textId="77777777" w:rsidTr="00E36F0E">
        <w:trPr>
          <w:trHeight w:val="245"/>
          <w:jc w:val="center"/>
        </w:trPr>
        <w:tc>
          <w:tcPr>
            <w:tcW w:w="1755" w:type="dxa"/>
            <w:tcBorders>
              <w:left w:val="single" w:sz="4" w:space="0" w:color="auto"/>
              <w:right w:val="single" w:sz="4" w:space="0" w:color="auto"/>
            </w:tcBorders>
          </w:tcPr>
          <w:p w14:paraId="282D7C0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3FC8743" w14:textId="77777777" w:rsidR="00E36F0E" w:rsidRPr="00945D63" w:rsidRDefault="00393DC0" w:rsidP="00E36F0E">
            <w:pPr>
              <w:rPr>
                <w:sz w:val="16"/>
                <w:szCs w:val="16"/>
              </w:rPr>
            </w:pPr>
            <w:r w:rsidRPr="00945D63">
              <w:rPr>
                <w:sz w:val="16"/>
                <w:szCs w:val="16"/>
              </w:rPr>
              <w:t>STR-503867/B-Requirements</w:t>
            </w:r>
          </w:p>
        </w:tc>
        <w:tc>
          <w:tcPr>
            <w:tcW w:w="5911" w:type="dxa"/>
            <w:tcBorders>
              <w:top w:val="single" w:sz="6" w:space="0" w:color="auto"/>
              <w:left w:val="single" w:sz="6" w:space="0" w:color="auto"/>
              <w:bottom w:val="single" w:sz="6" w:space="0" w:color="auto"/>
              <w:right w:val="single" w:sz="6" w:space="0" w:color="auto"/>
            </w:tcBorders>
          </w:tcPr>
          <w:p w14:paraId="39DE0A4E" w14:textId="77777777" w:rsidR="00E36F0E" w:rsidRPr="00945D63" w:rsidRDefault="00393DC0" w:rsidP="00E36F0E">
            <w:pPr>
              <w:rPr>
                <w:sz w:val="16"/>
                <w:szCs w:val="16"/>
              </w:rPr>
            </w:pPr>
            <w:r w:rsidRPr="00945D63">
              <w:rPr>
                <w:sz w:val="16"/>
                <w:szCs w:val="16"/>
              </w:rPr>
              <w:t>MBORREL4: Added REQ-370232</w:t>
            </w:r>
          </w:p>
        </w:tc>
      </w:tr>
      <w:tr w:rsidR="00E36F0E" w:rsidRPr="00BC6BE2" w14:paraId="11F79E18" w14:textId="77777777" w:rsidTr="00E36F0E">
        <w:trPr>
          <w:trHeight w:val="245"/>
          <w:jc w:val="center"/>
        </w:trPr>
        <w:tc>
          <w:tcPr>
            <w:tcW w:w="1755" w:type="dxa"/>
            <w:tcBorders>
              <w:left w:val="single" w:sz="4" w:space="0" w:color="auto"/>
              <w:right w:val="single" w:sz="4" w:space="0" w:color="auto"/>
            </w:tcBorders>
          </w:tcPr>
          <w:p w14:paraId="6790EA4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78AACB" w14:textId="77777777" w:rsidR="00E36F0E" w:rsidRPr="00945D63" w:rsidRDefault="00393DC0" w:rsidP="00E36F0E">
            <w:pPr>
              <w:rPr>
                <w:sz w:val="16"/>
                <w:szCs w:val="16"/>
              </w:rPr>
            </w:pPr>
            <w:r w:rsidRPr="00945D63">
              <w:rPr>
                <w:sz w:val="16"/>
                <w:szCs w:val="16"/>
              </w:rPr>
              <w:t>WIR-REQ-295963/C-Diagnostics Information Storage</w:t>
            </w:r>
          </w:p>
        </w:tc>
        <w:tc>
          <w:tcPr>
            <w:tcW w:w="5911" w:type="dxa"/>
            <w:tcBorders>
              <w:top w:val="single" w:sz="6" w:space="0" w:color="auto"/>
              <w:left w:val="single" w:sz="6" w:space="0" w:color="auto"/>
              <w:bottom w:val="single" w:sz="6" w:space="0" w:color="auto"/>
              <w:right w:val="single" w:sz="6" w:space="0" w:color="auto"/>
            </w:tcBorders>
          </w:tcPr>
          <w:p w14:paraId="593CF108" w14:textId="77777777" w:rsidR="00E36F0E" w:rsidRPr="00945D63" w:rsidRDefault="00393DC0" w:rsidP="00E36F0E">
            <w:pPr>
              <w:rPr>
                <w:sz w:val="16"/>
                <w:szCs w:val="16"/>
              </w:rPr>
            </w:pPr>
            <w:r w:rsidRPr="00945D63">
              <w:rPr>
                <w:sz w:val="16"/>
                <w:szCs w:val="16"/>
              </w:rPr>
              <w:t>MBORREL4: Updated req.</w:t>
            </w:r>
          </w:p>
        </w:tc>
      </w:tr>
      <w:tr w:rsidR="00E36F0E" w:rsidRPr="00BC6BE2" w14:paraId="6A257808" w14:textId="77777777" w:rsidTr="00E36F0E">
        <w:trPr>
          <w:trHeight w:val="245"/>
          <w:jc w:val="center"/>
        </w:trPr>
        <w:tc>
          <w:tcPr>
            <w:tcW w:w="1755" w:type="dxa"/>
            <w:tcBorders>
              <w:left w:val="single" w:sz="4" w:space="0" w:color="auto"/>
              <w:right w:val="single" w:sz="4" w:space="0" w:color="auto"/>
            </w:tcBorders>
          </w:tcPr>
          <w:p w14:paraId="6378BE8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334480" w14:textId="77777777" w:rsidR="00E36F0E" w:rsidRPr="00945D63" w:rsidRDefault="00393DC0" w:rsidP="00E36F0E">
            <w:pPr>
              <w:rPr>
                <w:sz w:val="16"/>
                <w:szCs w:val="16"/>
              </w:rPr>
            </w:pPr>
            <w:r w:rsidRPr="00945D63">
              <w:rPr>
                <w:sz w:val="16"/>
                <w:szCs w:val="16"/>
              </w:rPr>
              <w:t>WIR-REQ-370232/A-On demand diagnostic request</w:t>
            </w:r>
          </w:p>
        </w:tc>
        <w:tc>
          <w:tcPr>
            <w:tcW w:w="5911" w:type="dxa"/>
            <w:tcBorders>
              <w:top w:val="single" w:sz="6" w:space="0" w:color="auto"/>
              <w:left w:val="single" w:sz="6" w:space="0" w:color="auto"/>
              <w:bottom w:val="single" w:sz="6" w:space="0" w:color="auto"/>
              <w:right w:val="single" w:sz="6" w:space="0" w:color="auto"/>
            </w:tcBorders>
          </w:tcPr>
          <w:p w14:paraId="0BD7A018" w14:textId="77777777" w:rsidR="00E36F0E" w:rsidRPr="00945D63" w:rsidRDefault="00393DC0" w:rsidP="00E36F0E">
            <w:pPr>
              <w:rPr>
                <w:sz w:val="16"/>
                <w:szCs w:val="16"/>
              </w:rPr>
            </w:pPr>
            <w:r w:rsidRPr="00945D63">
              <w:rPr>
                <w:sz w:val="16"/>
                <w:szCs w:val="16"/>
              </w:rPr>
              <w:t>MBORREL4: New req.</w:t>
            </w:r>
          </w:p>
        </w:tc>
      </w:tr>
      <w:tr w:rsidR="00E36F0E" w:rsidRPr="00BC6BE2" w14:paraId="3DEEADD2" w14:textId="77777777" w:rsidTr="00E36F0E">
        <w:trPr>
          <w:trHeight w:val="245"/>
          <w:jc w:val="center"/>
        </w:trPr>
        <w:tc>
          <w:tcPr>
            <w:tcW w:w="1755" w:type="dxa"/>
            <w:tcBorders>
              <w:left w:val="single" w:sz="4" w:space="0" w:color="auto"/>
              <w:right w:val="single" w:sz="4" w:space="0" w:color="auto"/>
            </w:tcBorders>
          </w:tcPr>
          <w:p w14:paraId="3A7AB76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0DAC4DC" w14:textId="77777777" w:rsidR="00E36F0E" w:rsidRPr="00945D63" w:rsidRDefault="00393DC0" w:rsidP="00E36F0E">
            <w:pPr>
              <w:rPr>
                <w:sz w:val="16"/>
                <w:szCs w:val="16"/>
              </w:rPr>
            </w:pPr>
            <w:r w:rsidRPr="00945D63">
              <w:rPr>
                <w:sz w:val="16"/>
                <w:szCs w:val="16"/>
              </w:rPr>
              <w:t>WIR-UC-REQ-296112/D-WIR provides diagnostics information to cloud based on request from Cloud</w:t>
            </w:r>
          </w:p>
        </w:tc>
        <w:tc>
          <w:tcPr>
            <w:tcW w:w="5911" w:type="dxa"/>
            <w:tcBorders>
              <w:top w:val="single" w:sz="6" w:space="0" w:color="auto"/>
              <w:left w:val="single" w:sz="6" w:space="0" w:color="auto"/>
              <w:bottom w:val="single" w:sz="6" w:space="0" w:color="auto"/>
              <w:right w:val="single" w:sz="6" w:space="0" w:color="auto"/>
            </w:tcBorders>
          </w:tcPr>
          <w:p w14:paraId="33BEE89D" w14:textId="77777777" w:rsidR="00E36F0E" w:rsidRPr="00945D63" w:rsidRDefault="00393DC0" w:rsidP="00E36F0E">
            <w:pPr>
              <w:rPr>
                <w:sz w:val="16"/>
                <w:szCs w:val="16"/>
              </w:rPr>
            </w:pPr>
            <w:r w:rsidRPr="00945D63">
              <w:rPr>
                <w:sz w:val="16"/>
                <w:szCs w:val="16"/>
              </w:rPr>
              <w:t>MBORREL4: Updated req.</w:t>
            </w:r>
          </w:p>
        </w:tc>
      </w:tr>
      <w:tr w:rsidR="00E36F0E" w:rsidRPr="00BC6BE2" w14:paraId="7795D413" w14:textId="77777777" w:rsidTr="00E36F0E">
        <w:trPr>
          <w:trHeight w:val="245"/>
          <w:jc w:val="center"/>
        </w:trPr>
        <w:tc>
          <w:tcPr>
            <w:tcW w:w="1755" w:type="dxa"/>
            <w:tcBorders>
              <w:left w:val="single" w:sz="4" w:space="0" w:color="auto"/>
              <w:right w:val="single" w:sz="4" w:space="0" w:color="auto"/>
            </w:tcBorders>
          </w:tcPr>
          <w:p w14:paraId="088F228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2BD188" w14:textId="77777777" w:rsidR="00E36F0E" w:rsidRPr="00945D63" w:rsidRDefault="00393DC0" w:rsidP="00E36F0E">
            <w:pPr>
              <w:rPr>
                <w:sz w:val="16"/>
                <w:szCs w:val="16"/>
              </w:rPr>
            </w:pPr>
            <w:r w:rsidRPr="00945D63">
              <w:rPr>
                <w:sz w:val="16"/>
                <w:szCs w:val="16"/>
              </w:rPr>
              <w:t>STR-503870/B-Requirements</w:t>
            </w:r>
          </w:p>
        </w:tc>
        <w:tc>
          <w:tcPr>
            <w:tcW w:w="5911" w:type="dxa"/>
            <w:tcBorders>
              <w:top w:val="single" w:sz="6" w:space="0" w:color="auto"/>
              <w:left w:val="single" w:sz="6" w:space="0" w:color="auto"/>
              <w:bottom w:val="single" w:sz="6" w:space="0" w:color="auto"/>
              <w:right w:val="single" w:sz="6" w:space="0" w:color="auto"/>
            </w:tcBorders>
          </w:tcPr>
          <w:p w14:paraId="0A12355D" w14:textId="77777777" w:rsidR="00E36F0E" w:rsidRPr="00945D63" w:rsidRDefault="00393DC0" w:rsidP="00E36F0E">
            <w:pPr>
              <w:rPr>
                <w:sz w:val="16"/>
                <w:szCs w:val="16"/>
              </w:rPr>
            </w:pPr>
            <w:r w:rsidRPr="00945D63">
              <w:rPr>
                <w:sz w:val="16"/>
                <w:szCs w:val="16"/>
              </w:rPr>
              <w:t>MBORREL4: Added REQ-369999</w:t>
            </w:r>
          </w:p>
        </w:tc>
      </w:tr>
      <w:tr w:rsidR="00E36F0E" w:rsidRPr="00BC6BE2" w14:paraId="4741BAA0" w14:textId="77777777" w:rsidTr="00E36F0E">
        <w:trPr>
          <w:trHeight w:val="245"/>
          <w:jc w:val="center"/>
        </w:trPr>
        <w:tc>
          <w:tcPr>
            <w:tcW w:w="1755" w:type="dxa"/>
            <w:tcBorders>
              <w:left w:val="single" w:sz="4" w:space="0" w:color="auto"/>
              <w:right w:val="single" w:sz="4" w:space="0" w:color="auto"/>
            </w:tcBorders>
          </w:tcPr>
          <w:p w14:paraId="49F5CBF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9DE43E" w14:textId="77777777" w:rsidR="00E36F0E" w:rsidRPr="00945D63" w:rsidRDefault="00393DC0" w:rsidP="00E36F0E">
            <w:pPr>
              <w:rPr>
                <w:sz w:val="16"/>
                <w:szCs w:val="16"/>
              </w:rPr>
            </w:pPr>
            <w:r w:rsidRPr="00945D63">
              <w:rPr>
                <w:sz w:val="16"/>
                <w:szCs w:val="16"/>
              </w:rPr>
              <w:t>WIR-REQ-295967/C-Data usage calculation</w:t>
            </w:r>
          </w:p>
        </w:tc>
        <w:tc>
          <w:tcPr>
            <w:tcW w:w="5911" w:type="dxa"/>
            <w:tcBorders>
              <w:top w:val="single" w:sz="6" w:space="0" w:color="auto"/>
              <w:left w:val="single" w:sz="6" w:space="0" w:color="auto"/>
              <w:bottom w:val="single" w:sz="6" w:space="0" w:color="auto"/>
              <w:right w:val="single" w:sz="6" w:space="0" w:color="auto"/>
            </w:tcBorders>
          </w:tcPr>
          <w:p w14:paraId="454A1CDA" w14:textId="77777777" w:rsidR="00E36F0E" w:rsidRPr="00945D63" w:rsidRDefault="00393DC0" w:rsidP="00E36F0E">
            <w:pPr>
              <w:rPr>
                <w:sz w:val="16"/>
                <w:szCs w:val="16"/>
              </w:rPr>
            </w:pPr>
            <w:r w:rsidRPr="00945D63">
              <w:rPr>
                <w:sz w:val="16"/>
                <w:szCs w:val="16"/>
              </w:rPr>
              <w:t>MBORREL4: Updated req.</w:t>
            </w:r>
          </w:p>
        </w:tc>
      </w:tr>
      <w:tr w:rsidR="00E36F0E" w:rsidRPr="00BC6BE2" w14:paraId="093C2548" w14:textId="77777777" w:rsidTr="00E36F0E">
        <w:trPr>
          <w:trHeight w:val="245"/>
          <w:jc w:val="center"/>
        </w:trPr>
        <w:tc>
          <w:tcPr>
            <w:tcW w:w="1755" w:type="dxa"/>
            <w:tcBorders>
              <w:left w:val="single" w:sz="4" w:space="0" w:color="auto"/>
              <w:right w:val="single" w:sz="4" w:space="0" w:color="auto"/>
            </w:tcBorders>
          </w:tcPr>
          <w:p w14:paraId="3FA1676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E0823F2" w14:textId="77777777" w:rsidR="00E36F0E" w:rsidRPr="00945D63" w:rsidRDefault="00393DC0" w:rsidP="00E36F0E">
            <w:pPr>
              <w:rPr>
                <w:sz w:val="16"/>
                <w:szCs w:val="16"/>
              </w:rPr>
            </w:pPr>
            <w:r w:rsidRPr="00945D63">
              <w:rPr>
                <w:sz w:val="16"/>
                <w:szCs w:val="16"/>
              </w:rPr>
              <w:t>WIR-REQ-295968/C-Data usage calculation scope</w:t>
            </w:r>
          </w:p>
        </w:tc>
        <w:tc>
          <w:tcPr>
            <w:tcW w:w="5911" w:type="dxa"/>
            <w:tcBorders>
              <w:top w:val="single" w:sz="6" w:space="0" w:color="auto"/>
              <w:left w:val="single" w:sz="6" w:space="0" w:color="auto"/>
              <w:bottom w:val="single" w:sz="6" w:space="0" w:color="auto"/>
              <w:right w:val="single" w:sz="6" w:space="0" w:color="auto"/>
            </w:tcBorders>
          </w:tcPr>
          <w:p w14:paraId="0957D2BC" w14:textId="77777777" w:rsidR="00E36F0E" w:rsidRPr="00945D63" w:rsidRDefault="00393DC0" w:rsidP="00E36F0E">
            <w:pPr>
              <w:rPr>
                <w:sz w:val="16"/>
                <w:szCs w:val="16"/>
              </w:rPr>
            </w:pPr>
            <w:r w:rsidRPr="00945D63">
              <w:rPr>
                <w:sz w:val="16"/>
                <w:szCs w:val="16"/>
              </w:rPr>
              <w:t>MBORREL4: Updated req.</w:t>
            </w:r>
          </w:p>
        </w:tc>
      </w:tr>
      <w:tr w:rsidR="00E36F0E" w:rsidRPr="00BC6BE2" w14:paraId="7D4E9934" w14:textId="77777777" w:rsidTr="00E36F0E">
        <w:trPr>
          <w:trHeight w:val="245"/>
          <w:jc w:val="center"/>
        </w:trPr>
        <w:tc>
          <w:tcPr>
            <w:tcW w:w="1755" w:type="dxa"/>
            <w:tcBorders>
              <w:left w:val="single" w:sz="4" w:space="0" w:color="auto"/>
              <w:right w:val="single" w:sz="4" w:space="0" w:color="auto"/>
            </w:tcBorders>
          </w:tcPr>
          <w:p w14:paraId="636EEA5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21B5E5" w14:textId="77777777" w:rsidR="00E36F0E" w:rsidRPr="00945D63" w:rsidRDefault="00393DC0" w:rsidP="00E36F0E">
            <w:pPr>
              <w:rPr>
                <w:sz w:val="16"/>
                <w:szCs w:val="16"/>
              </w:rPr>
            </w:pPr>
            <w:r w:rsidRPr="00945D63">
              <w:rPr>
                <w:sz w:val="16"/>
                <w:szCs w:val="16"/>
              </w:rPr>
              <w:t>WIR-REQ-295969/C-Data usage aggregation per application</w:t>
            </w:r>
          </w:p>
        </w:tc>
        <w:tc>
          <w:tcPr>
            <w:tcW w:w="5911" w:type="dxa"/>
            <w:tcBorders>
              <w:top w:val="single" w:sz="6" w:space="0" w:color="auto"/>
              <w:left w:val="single" w:sz="6" w:space="0" w:color="auto"/>
              <w:bottom w:val="single" w:sz="6" w:space="0" w:color="auto"/>
              <w:right w:val="single" w:sz="6" w:space="0" w:color="auto"/>
            </w:tcBorders>
          </w:tcPr>
          <w:p w14:paraId="754BF04C" w14:textId="77777777" w:rsidR="00E36F0E" w:rsidRPr="00945D63" w:rsidRDefault="00393DC0" w:rsidP="00E36F0E">
            <w:pPr>
              <w:rPr>
                <w:sz w:val="16"/>
                <w:szCs w:val="16"/>
              </w:rPr>
            </w:pPr>
            <w:r w:rsidRPr="00945D63">
              <w:rPr>
                <w:sz w:val="16"/>
                <w:szCs w:val="16"/>
              </w:rPr>
              <w:t>MBORREL4: Updated req.</w:t>
            </w:r>
          </w:p>
        </w:tc>
      </w:tr>
      <w:tr w:rsidR="00E36F0E" w:rsidRPr="00BC6BE2" w14:paraId="3BC2F82C" w14:textId="77777777" w:rsidTr="00E36F0E">
        <w:trPr>
          <w:trHeight w:val="245"/>
          <w:jc w:val="center"/>
        </w:trPr>
        <w:tc>
          <w:tcPr>
            <w:tcW w:w="1755" w:type="dxa"/>
            <w:tcBorders>
              <w:left w:val="single" w:sz="4" w:space="0" w:color="auto"/>
              <w:right w:val="single" w:sz="4" w:space="0" w:color="auto"/>
            </w:tcBorders>
          </w:tcPr>
          <w:p w14:paraId="4B585AF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A7D343" w14:textId="77777777" w:rsidR="00E36F0E" w:rsidRPr="00945D63" w:rsidRDefault="00393DC0" w:rsidP="00E36F0E">
            <w:pPr>
              <w:rPr>
                <w:sz w:val="16"/>
                <w:szCs w:val="16"/>
              </w:rPr>
            </w:pPr>
            <w:r w:rsidRPr="00945D63">
              <w:rPr>
                <w:sz w:val="16"/>
                <w:szCs w:val="16"/>
              </w:rPr>
              <w:t>WIR-REQ-295970/D-Data usage and edge interface</w:t>
            </w:r>
          </w:p>
        </w:tc>
        <w:tc>
          <w:tcPr>
            <w:tcW w:w="5911" w:type="dxa"/>
            <w:tcBorders>
              <w:top w:val="single" w:sz="6" w:space="0" w:color="auto"/>
              <w:left w:val="single" w:sz="6" w:space="0" w:color="auto"/>
              <w:bottom w:val="single" w:sz="6" w:space="0" w:color="auto"/>
              <w:right w:val="single" w:sz="6" w:space="0" w:color="auto"/>
            </w:tcBorders>
          </w:tcPr>
          <w:p w14:paraId="1C607707" w14:textId="77777777" w:rsidR="00E36F0E" w:rsidRPr="00945D63" w:rsidRDefault="00393DC0" w:rsidP="00E36F0E">
            <w:pPr>
              <w:rPr>
                <w:sz w:val="16"/>
                <w:szCs w:val="16"/>
              </w:rPr>
            </w:pPr>
            <w:r w:rsidRPr="00945D63">
              <w:rPr>
                <w:sz w:val="16"/>
                <w:szCs w:val="16"/>
              </w:rPr>
              <w:t>MBORREL4: Updated req.</w:t>
            </w:r>
          </w:p>
        </w:tc>
      </w:tr>
      <w:tr w:rsidR="00E36F0E" w:rsidRPr="00BC6BE2" w14:paraId="3CC248C2" w14:textId="77777777" w:rsidTr="00E36F0E">
        <w:trPr>
          <w:trHeight w:val="245"/>
          <w:jc w:val="center"/>
        </w:trPr>
        <w:tc>
          <w:tcPr>
            <w:tcW w:w="1755" w:type="dxa"/>
            <w:tcBorders>
              <w:left w:val="single" w:sz="4" w:space="0" w:color="auto"/>
              <w:right w:val="single" w:sz="4" w:space="0" w:color="auto"/>
            </w:tcBorders>
          </w:tcPr>
          <w:p w14:paraId="41B7856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859CF5" w14:textId="77777777" w:rsidR="00E36F0E" w:rsidRPr="00945D63" w:rsidRDefault="00393DC0" w:rsidP="00E36F0E">
            <w:pPr>
              <w:rPr>
                <w:sz w:val="16"/>
                <w:szCs w:val="16"/>
              </w:rPr>
            </w:pPr>
            <w:r w:rsidRPr="00945D63">
              <w:rPr>
                <w:sz w:val="16"/>
                <w:szCs w:val="16"/>
              </w:rPr>
              <w:t>WIR-REQ-295981/B-SiriusXM data usage report</w:t>
            </w:r>
          </w:p>
        </w:tc>
        <w:tc>
          <w:tcPr>
            <w:tcW w:w="5911" w:type="dxa"/>
            <w:tcBorders>
              <w:top w:val="single" w:sz="6" w:space="0" w:color="auto"/>
              <w:left w:val="single" w:sz="6" w:space="0" w:color="auto"/>
              <w:bottom w:val="single" w:sz="6" w:space="0" w:color="auto"/>
              <w:right w:val="single" w:sz="6" w:space="0" w:color="auto"/>
            </w:tcBorders>
          </w:tcPr>
          <w:p w14:paraId="78E322FD" w14:textId="77777777" w:rsidR="00E36F0E" w:rsidRPr="00945D63" w:rsidRDefault="00393DC0" w:rsidP="00E36F0E">
            <w:pPr>
              <w:rPr>
                <w:sz w:val="16"/>
                <w:szCs w:val="16"/>
              </w:rPr>
            </w:pPr>
            <w:r w:rsidRPr="00945D63">
              <w:rPr>
                <w:sz w:val="16"/>
                <w:szCs w:val="16"/>
              </w:rPr>
              <w:t>MBORREL4: Changed title and content</w:t>
            </w:r>
          </w:p>
        </w:tc>
      </w:tr>
      <w:tr w:rsidR="00E36F0E" w:rsidRPr="00BC6BE2" w14:paraId="4CB60E74" w14:textId="77777777" w:rsidTr="00E36F0E">
        <w:trPr>
          <w:trHeight w:val="245"/>
          <w:jc w:val="center"/>
        </w:trPr>
        <w:tc>
          <w:tcPr>
            <w:tcW w:w="1755" w:type="dxa"/>
            <w:tcBorders>
              <w:left w:val="single" w:sz="4" w:space="0" w:color="auto"/>
              <w:right w:val="single" w:sz="4" w:space="0" w:color="auto"/>
            </w:tcBorders>
          </w:tcPr>
          <w:p w14:paraId="046E164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E58F5BD" w14:textId="77777777" w:rsidR="00E36F0E" w:rsidRPr="00945D63" w:rsidRDefault="00393DC0" w:rsidP="00E36F0E">
            <w:pPr>
              <w:rPr>
                <w:sz w:val="16"/>
                <w:szCs w:val="16"/>
              </w:rPr>
            </w:pPr>
            <w:r w:rsidRPr="00945D63">
              <w:rPr>
                <w:sz w:val="16"/>
                <w:szCs w:val="16"/>
              </w:rPr>
              <w:t>WIR-REQ-369999/A-Sending Data Usage Information to cloud on Ignition OFF using an FTCP alert</w:t>
            </w:r>
          </w:p>
        </w:tc>
        <w:tc>
          <w:tcPr>
            <w:tcW w:w="5911" w:type="dxa"/>
            <w:tcBorders>
              <w:top w:val="single" w:sz="6" w:space="0" w:color="auto"/>
              <w:left w:val="single" w:sz="6" w:space="0" w:color="auto"/>
              <w:bottom w:val="single" w:sz="6" w:space="0" w:color="auto"/>
              <w:right w:val="single" w:sz="6" w:space="0" w:color="auto"/>
            </w:tcBorders>
          </w:tcPr>
          <w:p w14:paraId="05D80EA2" w14:textId="77777777" w:rsidR="00E36F0E" w:rsidRPr="00945D63" w:rsidRDefault="00393DC0" w:rsidP="00E36F0E">
            <w:pPr>
              <w:rPr>
                <w:sz w:val="16"/>
                <w:szCs w:val="16"/>
              </w:rPr>
            </w:pPr>
            <w:r w:rsidRPr="00945D63">
              <w:rPr>
                <w:sz w:val="16"/>
                <w:szCs w:val="16"/>
              </w:rPr>
              <w:t>MBORREL4: New req.</w:t>
            </w:r>
          </w:p>
        </w:tc>
      </w:tr>
      <w:tr w:rsidR="00E36F0E" w:rsidRPr="00BC6BE2" w14:paraId="7054670C" w14:textId="77777777" w:rsidTr="00E36F0E">
        <w:trPr>
          <w:trHeight w:val="245"/>
          <w:jc w:val="center"/>
        </w:trPr>
        <w:tc>
          <w:tcPr>
            <w:tcW w:w="1755" w:type="dxa"/>
            <w:tcBorders>
              <w:left w:val="single" w:sz="4" w:space="0" w:color="auto"/>
              <w:right w:val="single" w:sz="4" w:space="0" w:color="auto"/>
            </w:tcBorders>
          </w:tcPr>
          <w:p w14:paraId="7F555B6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8A10B90" w14:textId="77777777" w:rsidR="00E36F0E" w:rsidRPr="00945D63" w:rsidRDefault="00393DC0" w:rsidP="00E36F0E">
            <w:pPr>
              <w:rPr>
                <w:sz w:val="16"/>
                <w:szCs w:val="16"/>
              </w:rPr>
            </w:pPr>
            <w:r w:rsidRPr="00945D63">
              <w:rPr>
                <w:sz w:val="16"/>
                <w:szCs w:val="16"/>
              </w:rPr>
              <w:t>WIR-REQ-295984/C-Trigger</w:t>
            </w:r>
          </w:p>
        </w:tc>
        <w:tc>
          <w:tcPr>
            <w:tcW w:w="5911" w:type="dxa"/>
            <w:tcBorders>
              <w:top w:val="single" w:sz="6" w:space="0" w:color="auto"/>
              <w:left w:val="single" w:sz="6" w:space="0" w:color="auto"/>
              <w:bottom w:val="single" w:sz="6" w:space="0" w:color="auto"/>
              <w:right w:val="single" w:sz="6" w:space="0" w:color="auto"/>
            </w:tcBorders>
          </w:tcPr>
          <w:p w14:paraId="2545582C" w14:textId="77777777" w:rsidR="00E36F0E" w:rsidRPr="00945D63" w:rsidRDefault="00393DC0" w:rsidP="00E36F0E">
            <w:pPr>
              <w:rPr>
                <w:sz w:val="16"/>
                <w:szCs w:val="16"/>
              </w:rPr>
            </w:pPr>
            <w:r w:rsidRPr="00945D63">
              <w:rPr>
                <w:sz w:val="16"/>
                <w:szCs w:val="16"/>
              </w:rPr>
              <w:t>MBORREL4: Updated req.</w:t>
            </w:r>
          </w:p>
        </w:tc>
      </w:tr>
      <w:tr w:rsidR="00E36F0E" w:rsidRPr="00BC6BE2" w14:paraId="30BCC225" w14:textId="77777777" w:rsidTr="00E36F0E">
        <w:trPr>
          <w:trHeight w:val="245"/>
          <w:jc w:val="center"/>
        </w:trPr>
        <w:tc>
          <w:tcPr>
            <w:tcW w:w="1755" w:type="dxa"/>
            <w:tcBorders>
              <w:left w:val="single" w:sz="4" w:space="0" w:color="auto"/>
              <w:right w:val="single" w:sz="4" w:space="0" w:color="auto"/>
            </w:tcBorders>
          </w:tcPr>
          <w:p w14:paraId="71023A1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7C1CA9" w14:textId="77777777" w:rsidR="00E36F0E" w:rsidRPr="00945D63" w:rsidRDefault="00393DC0" w:rsidP="00E36F0E">
            <w:pPr>
              <w:rPr>
                <w:sz w:val="16"/>
                <w:szCs w:val="16"/>
              </w:rPr>
            </w:pPr>
            <w:r w:rsidRPr="00945D63">
              <w:rPr>
                <w:sz w:val="16"/>
                <w:szCs w:val="16"/>
              </w:rPr>
              <w:t>WIR-REQ-295986/B-WIFI Connect Reminder Popup User Action</w:t>
            </w:r>
          </w:p>
        </w:tc>
        <w:tc>
          <w:tcPr>
            <w:tcW w:w="5911" w:type="dxa"/>
            <w:tcBorders>
              <w:top w:val="single" w:sz="6" w:space="0" w:color="auto"/>
              <w:left w:val="single" w:sz="6" w:space="0" w:color="auto"/>
              <w:bottom w:val="single" w:sz="6" w:space="0" w:color="auto"/>
              <w:right w:val="single" w:sz="6" w:space="0" w:color="auto"/>
            </w:tcBorders>
          </w:tcPr>
          <w:p w14:paraId="1D646D2B" w14:textId="77777777" w:rsidR="00E36F0E" w:rsidRPr="00945D63" w:rsidRDefault="00393DC0" w:rsidP="00E36F0E">
            <w:pPr>
              <w:rPr>
                <w:sz w:val="16"/>
                <w:szCs w:val="16"/>
              </w:rPr>
            </w:pPr>
            <w:r w:rsidRPr="00945D63">
              <w:rPr>
                <w:sz w:val="16"/>
                <w:szCs w:val="16"/>
              </w:rPr>
              <w:t>MBORREL4: Updated req.</w:t>
            </w:r>
          </w:p>
        </w:tc>
      </w:tr>
      <w:tr w:rsidR="00E36F0E" w:rsidRPr="00BC6BE2" w14:paraId="6874FE08" w14:textId="77777777" w:rsidTr="00E36F0E">
        <w:trPr>
          <w:trHeight w:val="245"/>
          <w:jc w:val="center"/>
        </w:trPr>
        <w:tc>
          <w:tcPr>
            <w:tcW w:w="1755" w:type="dxa"/>
            <w:tcBorders>
              <w:left w:val="single" w:sz="4" w:space="0" w:color="auto"/>
              <w:right w:val="single" w:sz="4" w:space="0" w:color="auto"/>
            </w:tcBorders>
          </w:tcPr>
          <w:p w14:paraId="5470CFC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DF999A" w14:textId="77777777" w:rsidR="00E36F0E" w:rsidRPr="00945D63" w:rsidRDefault="00393DC0" w:rsidP="00E36F0E">
            <w:pPr>
              <w:rPr>
                <w:sz w:val="16"/>
                <w:szCs w:val="16"/>
              </w:rPr>
            </w:pPr>
            <w:r w:rsidRPr="00945D63">
              <w:rPr>
                <w:sz w:val="16"/>
                <w:szCs w:val="16"/>
              </w:rPr>
              <w:t>WIR-REQ-295987/B-User Selects OK</w:t>
            </w:r>
          </w:p>
        </w:tc>
        <w:tc>
          <w:tcPr>
            <w:tcW w:w="5911" w:type="dxa"/>
            <w:tcBorders>
              <w:top w:val="single" w:sz="6" w:space="0" w:color="auto"/>
              <w:left w:val="single" w:sz="6" w:space="0" w:color="auto"/>
              <w:bottom w:val="single" w:sz="6" w:space="0" w:color="auto"/>
              <w:right w:val="single" w:sz="6" w:space="0" w:color="auto"/>
            </w:tcBorders>
          </w:tcPr>
          <w:p w14:paraId="4B14650A" w14:textId="77777777" w:rsidR="00E36F0E" w:rsidRPr="00945D63" w:rsidRDefault="00393DC0" w:rsidP="00E36F0E">
            <w:pPr>
              <w:rPr>
                <w:sz w:val="16"/>
                <w:szCs w:val="16"/>
              </w:rPr>
            </w:pPr>
            <w:r w:rsidRPr="00945D63">
              <w:rPr>
                <w:sz w:val="16"/>
                <w:szCs w:val="16"/>
              </w:rPr>
              <w:t>MBORREL4: Updated req.</w:t>
            </w:r>
          </w:p>
        </w:tc>
      </w:tr>
      <w:tr w:rsidR="00E36F0E" w:rsidRPr="00BC6BE2" w14:paraId="166FC32E" w14:textId="77777777" w:rsidTr="00E36F0E">
        <w:trPr>
          <w:trHeight w:val="245"/>
          <w:jc w:val="center"/>
        </w:trPr>
        <w:tc>
          <w:tcPr>
            <w:tcW w:w="1755" w:type="dxa"/>
            <w:tcBorders>
              <w:left w:val="single" w:sz="4" w:space="0" w:color="auto"/>
              <w:right w:val="single" w:sz="4" w:space="0" w:color="auto"/>
            </w:tcBorders>
          </w:tcPr>
          <w:p w14:paraId="6B426B1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E137106" w14:textId="77777777" w:rsidR="00E36F0E" w:rsidRPr="00945D63" w:rsidRDefault="00393DC0" w:rsidP="00E36F0E">
            <w:pPr>
              <w:rPr>
                <w:sz w:val="16"/>
                <w:szCs w:val="16"/>
              </w:rPr>
            </w:pPr>
            <w:r w:rsidRPr="00945D63">
              <w:rPr>
                <w:sz w:val="16"/>
                <w:szCs w:val="16"/>
              </w:rPr>
              <w:t>WIR-REQ-295988/B-User Selects Remind Me Later</w:t>
            </w:r>
          </w:p>
        </w:tc>
        <w:tc>
          <w:tcPr>
            <w:tcW w:w="5911" w:type="dxa"/>
            <w:tcBorders>
              <w:top w:val="single" w:sz="6" w:space="0" w:color="auto"/>
              <w:left w:val="single" w:sz="6" w:space="0" w:color="auto"/>
              <w:bottom w:val="single" w:sz="6" w:space="0" w:color="auto"/>
              <w:right w:val="single" w:sz="6" w:space="0" w:color="auto"/>
            </w:tcBorders>
          </w:tcPr>
          <w:p w14:paraId="7AE3F660" w14:textId="77777777" w:rsidR="00E36F0E" w:rsidRPr="00945D63" w:rsidRDefault="00393DC0" w:rsidP="00E36F0E">
            <w:pPr>
              <w:rPr>
                <w:sz w:val="16"/>
                <w:szCs w:val="16"/>
              </w:rPr>
            </w:pPr>
            <w:r w:rsidRPr="00945D63">
              <w:rPr>
                <w:sz w:val="16"/>
                <w:szCs w:val="16"/>
              </w:rPr>
              <w:t>MBORREL4: Updated req.</w:t>
            </w:r>
          </w:p>
        </w:tc>
      </w:tr>
      <w:tr w:rsidR="00E36F0E" w:rsidRPr="00BC6BE2" w14:paraId="31A3DAA3" w14:textId="77777777" w:rsidTr="00E36F0E">
        <w:trPr>
          <w:trHeight w:val="245"/>
          <w:jc w:val="center"/>
        </w:trPr>
        <w:tc>
          <w:tcPr>
            <w:tcW w:w="1755" w:type="dxa"/>
            <w:tcBorders>
              <w:left w:val="single" w:sz="4" w:space="0" w:color="auto"/>
              <w:right w:val="single" w:sz="4" w:space="0" w:color="auto"/>
            </w:tcBorders>
          </w:tcPr>
          <w:p w14:paraId="589F6A6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C15E62" w14:textId="77777777" w:rsidR="00E36F0E" w:rsidRPr="00945D63" w:rsidRDefault="00393DC0" w:rsidP="00E36F0E">
            <w:pPr>
              <w:rPr>
                <w:sz w:val="16"/>
                <w:szCs w:val="16"/>
              </w:rPr>
            </w:pPr>
            <w:r w:rsidRPr="00945D63">
              <w:rPr>
                <w:sz w:val="16"/>
                <w:szCs w:val="16"/>
              </w:rPr>
              <w:t>WIR-REQ-295990/B-User Selects “No” Check Box</w:t>
            </w:r>
          </w:p>
        </w:tc>
        <w:tc>
          <w:tcPr>
            <w:tcW w:w="5911" w:type="dxa"/>
            <w:tcBorders>
              <w:top w:val="single" w:sz="6" w:space="0" w:color="auto"/>
              <w:left w:val="single" w:sz="6" w:space="0" w:color="auto"/>
              <w:bottom w:val="single" w:sz="6" w:space="0" w:color="auto"/>
              <w:right w:val="single" w:sz="6" w:space="0" w:color="auto"/>
            </w:tcBorders>
          </w:tcPr>
          <w:p w14:paraId="734ED08E" w14:textId="77777777" w:rsidR="00E36F0E" w:rsidRPr="00945D63" w:rsidRDefault="00393DC0" w:rsidP="00E36F0E">
            <w:pPr>
              <w:rPr>
                <w:sz w:val="16"/>
                <w:szCs w:val="16"/>
              </w:rPr>
            </w:pPr>
            <w:r w:rsidRPr="00945D63">
              <w:rPr>
                <w:sz w:val="16"/>
                <w:szCs w:val="16"/>
              </w:rPr>
              <w:t>MBORREL4: Updated title and req.</w:t>
            </w:r>
          </w:p>
        </w:tc>
      </w:tr>
      <w:tr w:rsidR="00E36F0E" w:rsidRPr="00BC6BE2" w14:paraId="605608D6" w14:textId="77777777" w:rsidTr="00E36F0E">
        <w:trPr>
          <w:trHeight w:val="245"/>
          <w:jc w:val="center"/>
        </w:trPr>
        <w:tc>
          <w:tcPr>
            <w:tcW w:w="1755" w:type="dxa"/>
            <w:tcBorders>
              <w:left w:val="single" w:sz="4" w:space="0" w:color="auto"/>
              <w:right w:val="single" w:sz="4" w:space="0" w:color="auto"/>
            </w:tcBorders>
          </w:tcPr>
          <w:p w14:paraId="76076D3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F5B432" w14:textId="77777777" w:rsidR="00E36F0E" w:rsidRPr="00945D63" w:rsidRDefault="00393DC0" w:rsidP="00E36F0E">
            <w:pPr>
              <w:rPr>
                <w:sz w:val="16"/>
                <w:szCs w:val="16"/>
              </w:rPr>
            </w:pPr>
            <w:r w:rsidRPr="00945D63">
              <w:rPr>
                <w:sz w:val="16"/>
                <w:szCs w:val="16"/>
              </w:rPr>
              <w:t>WIR-REQ-295991/B-Master Reset</w:t>
            </w:r>
          </w:p>
        </w:tc>
        <w:tc>
          <w:tcPr>
            <w:tcW w:w="5911" w:type="dxa"/>
            <w:tcBorders>
              <w:top w:val="single" w:sz="6" w:space="0" w:color="auto"/>
              <w:left w:val="single" w:sz="6" w:space="0" w:color="auto"/>
              <w:bottom w:val="single" w:sz="6" w:space="0" w:color="auto"/>
              <w:right w:val="single" w:sz="6" w:space="0" w:color="auto"/>
            </w:tcBorders>
          </w:tcPr>
          <w:p w14:paraId="0E0E9425" w14:textId="77777777" w:rsidR="00E36F0E" w:rsidRPr="00945D63" w:rsidRDefault="00393DC0" w:rsidP="00E36F0E">
            <w:pPr>
              <w:rPr>
                <w:sz w:val="16"/>
                <w:szCs w:val="16"/>
              </w:rPr>
            </w:pPr>
            <w:r w:rsidRPr="00945D63">
              <w:rPr>
                <w:sz w:val="16"/>
                <w:szCs w:val="16"/>
              </w:rPr>
              <w:t>MBORREL4: Updated req.</w:t>
            </w:r>
          </w:p>
        </w:tc>
      </w:tr>
      <w:tr w:rsidR="00E36F0E" w:rsidRPr="00BC6BE2" w14:paraId="483BB3B4" w14:textId="77777777" w:rsidTr="00E36F0E">
        <w:trPr>
          <w:trHeight w:val="245"/>
          <w:jc w:val="center"/>
        </w:trPr>
        <w:tc>
          <w:tcPr>
            <w:tcW w:w="1755" w:type="dxa"/>
            <w:tcBorders>
              <w:left w:val="single" w:sz="4" w:space="0" w:color="auto"/>
              <w:right w:val="single" w:sz="4" w:space="0" w:color="auto"/>
            </w:tcBorders>
          </w:tcPr>
          <w:p w14:paraId="5F9DD8D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59403BF" w14:textId="77777777" w:rsidR="00E36F0E" w:rsidRPr="00945D63" w:rsidRDefault="00393DC0" w:rsidP="00E36F0E">
            <w:pPr>
              <w:rPr>
                <w:sz w:val="16"/>
                <w:szCs w:val="16"/>
              </w:rPr>
            </w:pPr>
            <w:r w:rsidRPr="00945D63">
              <w:rPr>
                <w:sz w:val="16"/>
                <w:szCs w:val="16"/>
              </w:rPr>
              <w:t>STR-503985/B-Requirements</w:t>
            </w:r>
          </w:p>
        </w:tc>
        <w:tc>
          <w:tcPr>
            <w:tcW w:w="5911" w:type="dxa"/>
            <w:tcBorders>
              <w:top w:val="single" w:sz="6" w:space="0" w:color="auto"/>
              <w:left w:val="single" w:sz="6" w:space="0" w:color="auto"/>
              <w:bottom w:val="single" w:sz="6" w:space="0" w:color="auto"/>
              <w:right w:val="single" w:sz="6" w:space="0" w:color="auto"/>
            </w:tcBorders>
          </w:tcPr>
          <w:p w14:paraId="5A60A235" w14:textId="77777777" w:rsidR="00E36F0E" w:rsidRPr="00945D63" w:rsidRDefault="00393DC0" w:rsidP="00E36F0E">
            <w:pPr>
              <w:rPr>
                <w:sz w:val="16"/>
                <w:szCs w:val="16"/>
              </w:rPr>
            </w:pPr>
            <w:r w:rsidRPr="00945D63">
              <w:rPr>
                <w:sz w:val="16"/>
                <w:szCs w:val="16"/>
              </w:rPr>
              <w:t>MBORREL4: Added REQ-370384</w:t>
            </w:r>
          </w:p>
        </w:tc>
      </w:tr>
      <w:tr w:rsidR="00E36F0E" w:rsidRPr="00BC6BE2" w14:paraId="13F6CC40" w14:textId="77777777" w:rsidTr="00E36F0E">
        <w:trPr>
          <w:trHeight w:val="245"/>
          <w:jc w:val="center"/>
        </w:trPr>
        <w:tc>
          <w:tcPr>
            <w:tcW w:w="1755" w:type="dxa"/>
            <w:tcBorders>
              <w:left w:val="single" w:sz="4" w:space="0" w:color="auto"/>
              <w:right w:val="single" w:sz="4" w:space="0" w:color="auto"/>
            </w:tcBorders>
          </w:tcPr>
          <w:p w14:paraId="3569E22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A168D66" w14:textId="77777777" w:rsidR="00E36F0E" w:rsidRPr="00945D63" w:rsidRDefault="00393DC0" w:rsidP="00E36F0E">
            <w:pPr>
              <w:rPr>
                <w:sz w:val="16"/>
                <w:szCs w:val="16"/>
              </w:rPr>
            </w:pPr>
            <w:r w:rsidRPr="00945D63">
              <w:rPr>
                <w:sz w:val="16"/>
                <w:szCs w:val="16"/>
              </w:rPr>
              <w:t>WIR-REQ-296012/D-Receive requests from local controller</w:t>
            </w:r>
          </w:p>
        </w:tc>
        <w:tc>
          <w:tcPr>
            <w:tcW w:w="5911" w:type="dxa"/>
            <w:tcBorders>
              <w:top w:val="single" w:sz="6" w:space="0" w:color="auto"/>
              <w:left w:val="single" w:sz="6" w:space="0" w:color="auto"/>
              <w:bottom w:val="single" w:sz="6" w:space="0" w:color="auto"/>
              <w:right w:val="single" w:sz="6" w:space="0" w:color="auto"/>
            </w:tcBorders>
          </w:tcPr>
          <w:p w14:paraId="0E3B4C9D" w14:textId="77777777" w:rsidR="00E36F0E" w:rsidRPr="00945D63" w:rsidRDefault="00393DC0" w:rsidP="00E36F0E">
            <w:pPr>
              <w:rPr>
                <w:sz w:val="16"/>
                <w:szCs w:val="16"/>
              </w:rPr>
            </w:pPr>
            <w:r w:rsidRPr="00945D63">
              <w:rPr>
                <w:sz w:val="16"/>
                <w:szCs w:val="16"/>
              </w:rPr>
              <w:t>MBORREL4: Updated req.</w:t>
            </w:r>
          </w:p>
        </w:tc>
      </w:tr>
      <w:tr w:rsidR="00E36F0E" w:rsidRPr="00BC6BE2" w14:paraId="0AF4E319" w14:textId="77777777" w:rsidTr="00E36F0E">
        <w:trPr>
          <w:trHeight w:val="245"/>
          <w:jc w:val="center"/>
        </w:trPr>
        <w:tc>
          <w:tcPr>
            <w:tcW w:w="1755" w:type="dxa"/>
            <w:tcBorders>
              <w:left w:val="single" w:sz="4" w:space="0" w:color="auto"/>
              <w:right w:val="single" w:sz="4" w:space="0" w:color="auto"/>
            </w:tcBorders>
          </w:tcPr>
          <w:p w14:paraId="7E0662F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61005B5" w14:textId="77777777" w:rsidR="00E36F0E" w:rsidRPr="00945D63" w:rsidRDefault="00393DC0" w:rsidP="00E36F0E">
            <w:pPr>
              <w:rPr>
                <w:sz w:val="16"/>
                <w:szCs w:val="16"/>
              </w:rPr>
            </w:pPr>
            <w:r w:rsidRPr="00945D63">
              <w:rPr>
                <w:sz w:val="16"/>
                <w:szCs w:val="16"/>
              </w:rPr>
              <w:t>WIR-REQ-296015/C-Ability to control already provided interface</w:t>
            </w:r>
          </w:p>
        </w:tc>
        <w:tc>
          <w:tcPr>
            <w:tcW w:w="5911" w:type="dxa"/>
            <w:tcBorders>
              <w:top w:val="single" w:sz="6" w:space="0" w:color="auto"/>
              <w:left w:val="single" w:sz="6" w:space="0" w:color="auto"/>
              <w:bottom w:val="single" w:sz="6" w:space="0" w:color="auto"/>
              <w:right w:val="single" w:sz="6" w:space="0" w:color="auto"/>
            </w:tcBorders>
          </w:tcPr>
          <w:p w14:paraId="3FB7D861" w14:textId="77777777" w:rsidR="00E36F0E" w:rsidRPr="00945D63" w:rsidRDefault="00393DC0" w:rsidP="00E36F0E">
            <w:pPr>
              <w:rPr>
                <w:sz w:val="16"/>
                <w:szCs w:val="16"/>
              </w:rPr>
            </w:pPr>
            <w:r w:rsidRPr="00945D63">
              <w:rPr>
                <w:sz w:val="16"/>
                <w:szCs w:val="16"/>
              </w:rPr>
              <w:t>MBORREL4: Updated req.</w:t>
            </w:r>
          </w:p>
        </w:tc>
      </w:tr>
      <w:tr w:rsidR="00E36F0E" w:rsidRPr="00BC6BE2" w14:paraId="281A3A83" w14:textId="77777777" w:rsidTr="00E36F0E">
        <w:trPr>
          <w:trHeight w:val="245"/>
          <w:jc w:val="center"/>
        </w:trPr>
        <w:tc>
          <w:tcPr>
            <w:tcW w:w="1755" w:type="dxa"/>
            <w:tcBorders>
              <w:left w:val="single" w:sz="4" w:space="0" w:color="auto"/>
              <w:right w:val="single" w:sz="4" w:space="0" w:color="auto"/>
            </w:tcBorders>
          </w:tcPr>
          <w:p w14:paraId="6FB8F21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2C95E1" w14:textId="77777777" w:rsidR="00E36F0E" w:rsidRPr="00945D63" w:rsidRDefault="00393DC0" w:rsidP="00E36F0E">
            <w:pPr>
              <w:rPr>
                <w:sz w:val="16"/>
                <w:szCs w:val="16"/>
              </w:rPr>
            </w:pPr>
            <w:r w:rsidRPr="00945D63">
              <w:rPr>
                <w:sz w:val="16"/>
                <w:szCs w:val="16"/>
              </w:rPr>
              <w:t>WIR-REQ-296016/C-Scheduling application requests</w:t>
            </w:r>
          </w:p>
        </w:tc>
        <w:tc>
          <w:tcPr>
            <w:tcW w:w="5911" w:type="dxa"/>
            <w:tcBorders>
              <w:top w:val="single" w:sz="6" w:space="0" w:color="auto"/>
              <w:left w:val="single" w:sz="6" w:space="0" w:color="auto"/>
              <w:bottom w:val="single" w:sz="6" w:space="0" w:color="auto"/>
              <w:right w:val="single" w:sz="6" w:space="0" w:color="auto"/>
            </w:tcBorders>
          </w:tcPr>
          <w:p w14:paraId="3A7EA8B0" w14:textId="77777777" w:rsidR="00E36F0E" w:rsidRPr="00945D63" w:rsidRDefault="00393DC0" w:rsidP="00E36F0E">
            <w:pPr>
              <w:rPr>
                <w:sz w:val="16"/>
                <w:szCs w:val="16"/>
              </w:rPr>
            </w:pPr>
            <w:r w:rsidRPr="00945D63">
              <w:rPr>
                <w:sz w:val="16"/>
                <w:szCs w:val="16"/>
              </w:rPr>
              <w:t>MBORREL4: Updated req.</w:t>
            </w:r>
          </w:p>
        </w:tc>
      </w:tr>
      <w:tr w:rsidR="00E36F0E" w:rsidRPr="00BC6BE2" w14:paraId="2FA9785F" w14:textId="77777777" w:rsidTr="00E36F0E">
        <w:trPr>
          <w:trHeight w:val="245"/>
          <w:jc w:val="center"/>
        </w:trPr>
        <w:tc>
          <w:tcPr>
            <w:tcW w:w="1755" w:type="dxa"/>
            <w:tcBorders>
              <w:left w:val="single" w:sz="4" w:space="0" w:color="auto"/>
              <w:right w:val="single" w:sz="4" w:space="0" w:color="auto"/>
            </w:tcBorders>
          </w:tcPr>
          <w:p w14:paraId="11436D8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CCFDB9" w14:textId="77777777" w:rsidR="00E36F0E" w:rsidRPr="00945D63" w:rsidRDefault="00393DC0" w:rsidP="00E36F0E">
            <w:pPr>
              <w:rPr>
                <w:sz w:val="16"/>
                <w:szCs w:val="16"/>
              </w:rPr>
            </w:pPr>
            <w:r w:rsidRPr="00945D63">
              <w:rPr>
                <w:sz w:val="16"/>
                <w:szCs w:val="16"/>
              </w:rPr>
              <w:t>WIR-REQ-370384/A-Z2 Modem Limitation</w:t>
            </w:r>
          </w:p>
        </w:tc>
        <w:tc>
          <w:tcPr>
            <w:tcW w:w="5911" w:type="dxa"/>
            <w:tcBorders>
              <w:top w:val="single" w:sz="6" w:space="0" w:color="auto"/>
              <w:left w:val="single" w:sz="6" w:space="0" w:color="auto"/>
              <w:bottom w:val="single" w:sz="6" w:space="0" w:color="auto"/>
              <w:right w:val="single" w:sz="6" w:space="0" w:color="auto"/>
            </w:tcBorders>
          </w:tcPr>
          <w:p w14:paraId="6D2E98D1" w14:textId="77777777" w:rsidR="00E36F0E" w:rsidRPr="00945D63" w:rsidRDefault="00393DC0" w:rsidP="00E36F0E">
            <w:pPr>
              <w:rPr>
                <w:sz w:val="16"/>
                <w:szCs w:val="16"/>
              </w:rPr>
            </w:pPr>
            <w:r w:rsidRPr="00945D63">
              <w:rPr>
                <w:sz w:val="16"/>
                <w:szCs w:val="16"/>
              </w:rPr>
              <w:t>MBORREL4: New req.</w:t>
            </w:r>
          </w:p>
        </w:tc>
      </w:tr>
      <w:tr w:rsidR="00E36F0E" w:rsidRPr="00BC6BE2" w14:paraId="10A29899" w14:textId="77777777" w:rsidTr="00E36F0E">
        <w:trPr>
          <w:trHeight w:val="245"/>
          <w:jc w:val="center"/>
        </w:trPr>
        <w:tc>
          <w:tcPr>
            <w:tcW w:w="1755" w:type="dxa"/>
            <w:tcBorders>
              <w:left w:val="single" w:sz="4" w:space="0" w:color="auto"/>
              <w:right w:val="single" w:sz="4" w:space="0" w:color="auto"/>
            </w:tcBorders>
          </w:tcPr>
          <w:p w14:paraId="137BA47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611571" w14:textId="77777777" w:rsidR="00E36F0E" w:rsidRPr="00945D63" w:rsidRDefault="00393DC0" w:rsidP="00E36F0E">
            <w:pPr>
              <w:rPr>
                <w:sz w:val="16"/>
                <w:szCs w:val="16"/>
              </w:rPr>
            </w:pPr>
            <w:r w:rsidRPr="00945D63">
              <w:rPr>
                <w:sz w:val="16"/>
                <w:szCs w:val="16"/>
              </w:rPr>
              <w:t>WIR-UC-REQ-296096/C-Central controller provides connection interface to local controller</w:t>
            </w:r>
          </w:p>
        </w:tc>
        <w:tc>
          <w:tcPr>
            <w:tcW w:w="5911" w:type="dxa"/>
            <w:tcBorders>
              <w:top w:val="single" w:sz="6" w:space="0" w:color="auto"/>
              <w:left w:val="single" w:sz="6" w:space="0" w:color="auto"/>
              <w:bottom w:val="single" w:sz="6" w:space="0" w:color="auto"/>
              <w:right w:val="single" w:sz="6" w:space="0" w:color="auto"/>
            </w:tcBorders>
          </w:tcPr>
          <w:p w14:paraId="6C8049F8" w14:textId="77777777" w:rsidR="00E36F0E" w:rsidRPr="00945D63" w:rsidRDefault="00393DC0" w:rsidP="00E36F0E">
            <w:pPr>
              <w:rPr>
                <w:sz w:val="16"/>
                <w:szCs w:val="16"/>
              </w:rPr>
            </w:pPr>
            <w:r w:rsidRPr="00945D63">
              <w:rPr>
                <w:sz w:val="16"/>
                <w:szCs w:val="16"/>
              </w:rPr>
              <w:t>MBORREL4: Updated req.</w:t>
            </w:r>
          </w:p>
        </w:tc>
      </w:tr>
      <w:tr w:rsidR="00E36F0E" w:rsidRPr="00BC6BE2" w14:paraId="00CE16F1" w14:textId="77777777" w:rsidTr="00E36F0E">
        <w:trPr>
          <w:trHeight w:val="245"/>
          <w:jc w:val="center"/>
        </w:trPr>
        <w:tc>
          <w:tcPr>
            <w:tcW w:w="1755" w:type="dxa"/>
            <w:tcBorders>
              <w:left w:val="single" w:sz="4" w:space="0" w:color="auto"/>
              <w:right w:val="single" w:sz="4" w:space="0" w:color="auto"/>
            </w:tcBorders>
          </w:tcPr>
          <w:p w14:paraId="48C4CF7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57F6AD" w14:textId="77777777" w:rsidR="00E36F0E" w:rsidRPr="00945D63" w:rsidRDefault="00393DC0" w:rsidP="00E36F0E">
            <w:pPr>
              <w:rPr>
                <w:sz w:val="16"/>
                <w:szCs w:val="16"/>
              </w:rPr>
            </w:pPr>
            <w:r w:rsidRPr="00945D63">
              <w:rPr>
                <w:sz w:val="16"/>
                <w:szCs w:val="16"/>
              </w:rPr>
              <w:t>WIR-UC-REQ-296097/C-Interface not available</w:t>
            </w:r>
          </w:p>
        </w:tc>
        <w:tc>
          <w:tcPr>
            <w:tcW w:w="5911" w:type="dxa"/>
            <w:tcBorders>
              <w:top w:val="single" w:sz="6" w:space="0" w:color="auto"/>
              <w:left w:val="single" w:sz="6" w:space="0" w:color="auto"/>
              <w:bottom w:val="single" w:sz="6" w:space="0" w:color="auto"/>
              <w:right w:val="single" w:sz="6" w:space="0" w:color="auto"/>
            </w:tcBorders>
          </w:tcPr>
          <w:p w14:paraId="669F1AA5" w14:textId="77777777" w:rsidR="00E36F0E" w:rsidRPr="00945D63" w:rsidRDefault="00393DC0" w:rsidP="00E36F0E">
            <w:pPr>
              <w:rPr>
                <w:sz w:val="16"/>
                <w:szCs w:val="16"/>
              </w:rPr>
            </w:pPr>
            <w:r w:rsidRPr="00945D63">
              <w:rPr>
                <w:sz w:val="16"/>
                <w:szCs w:val="16"/>
              </w:rPr>
              <w:t>MBORREL4: Updated req.</w:t>
            </w:r>
          </w:p>
        </w:tc>
      </w:tr>
      <w:tr w:rsidR="00E36F0E" w:rsidRPr="00BC6BE2" w14:paraId="7975D2A2" w14:textId="77777777" w:rsidTr="00E36F0E">
        <w:trPr>
          <w:trHeight w:val="245"/>
          <w:jc w:val="center"/>
        </w:trPr>
        <w:tc>
          <w:tcPr>
            <w:tcW w:w="1755" w:type="dxa"/>
            <w:tcBorders>
              <w:left w:val="single" w:sz="4" w:space="0" w:color="auto"/>
              <w:right w:val="single" w:sz="4" w:space="0" w:color="auto"/>
            </w:tcBorders>
          </w:tcPr>
          <w:p w14:paraId="7D52DDB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F1077DE" w14:textId="77777777" w:rsidR="00E36F0E" w:rsidRPr="00945D63" w:rsidRDefault="00393DC0" w:rsidP="00E36F0E">
            <w:pPr>
              <w:rPr>
                <w:sz w:val="16"/>
                <w:szCs w:val="16"/>
              </w:rPr>
            </w:pPr>
            <w:r w:rsidRPr="00945D63">
              <w:rPr>
                <w:sz w:val="16"/>
                <w:szCs w:val="16"/>
              </w:rPr>
              <w:t>WIR-REQ-310878/B-Requests during offpeak</w:t>
            </w:r>
          </w:p>
        </w:tc>
        <w:tc>
          <w:tcPr>
            <w:tcW w:w="5911" w:type="dxa"/>
            <w:tcBorders>
              <w:top w:val="single" w:sz="6" w:space="0" w:color="auto"/>
              <w:left w:val="single" w:sz="6" w:space="0" w:color="auto"/>
              <w:bottom w:val="single" w:sz="6" w:space="0" w:color="auto"/>
              <w:right w:val="single" w:sz="6" w:space="0" w:color="auto"/>
            </w:tcBorders>
          </w:tcPr>
          <w:p w14:paraId="65D3627A" w14:textId="77777777" w:rsidR="00E36F0E" w:rsidRPr="00945D63" w:rsidRDefault="00393DC0" w:rsidP="00E36F0E">
            <w:pPr>
              <w:rPr>
                <w:sz w:val="16"/>
                <w:szCs w:val="16"/>
              </w:rPr>
            </w:pPr>
            <w:r w:rsidRPr="00945D63">
              <w:rPr>
                <w:sz w:val="16"/>
                <w:szCs w:val="16"/>
              </w:rPr>
              <w:t>MBORREL4: Updated req.</w:t>
            </w:r>
          </w:p>
        </w:tc>
      </w:tr>
      <w:tr w:rsidR="00E36F0E" w:rsidRPr="00BC6BE2" w14:paraId="3AD0A1A7" w14:textId="77777777" w:rsidTr="00E36F0E">
        <w:trPr>
          <w:trHeight w:val="245"/>
          <w:jc w:val="center"/>
        </w:trPr>
        <w:tc>
          <w:tcPr>
            <w:tcW w:w="1755" w:type="dxa"/>
            <w:tcBorders>
              <w:left w:val="single" w:sz="4" w:space="0" w:color="auto"/>
              <w:right w:val="single" w:sz="4" w:space="0" w:color="auto"/>
            </w:tcBorders>
          </w:tcPr>
          <w:p w14:paraId="381E9BC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4AA56B" w14:textId="77777777" w:rsidR="00E36F0E" w:rsidRPr="00945D63" w:rsidRDefault="00393DC0" w:rsidP="00E36F0E">
            <w:pPr>
              <w:rPr>
                <w:sz w:val="16"/>
                <w:szCs w:val="16"/>
              </w:rPr>
            </w:pPr>
            <w:r w:rsidRPr="00945D63">
              <w:rPr>
                <w:sz w:val="16"/>
                <w:szCs w:val="16"/>
              </w:rPr>
              <w:t>STR-503988/C-Requirements</w:t>
            </w:r>
          </w:p>
        </w:tc>
        <w:tc>
          <w:tcPr>
            <w:tcW w:w="5911" w:type="dxa"/>
            <w:tcBorders>
              <w:top w:val="single" w:sz="6" w:space="0" w:color="auto"/>
              <w:left w:val="single" w:sz="6" w:space="0" w:color="auto"/>
              <w:bottom w:val="single" w:sz="6" w:space="0" w:color="auto"/>
              <w:right w:val="single" w:sz="6" w:space="0" w:color="auto"/>
            </w:tcBorders>
          </w:tcPr>
          <w:p w14:paraId="0FB8ACFA" w14:textId="77777777" w:rsidR="00E36F0E" w:rsidRPr="00945D63" w:rsidRDefault="00393DC0" w:rsidP="00E36F0E">
            <w:pPr>
              <w:rPr>
                <w:sz w:val="16"/>
                <w:szCs w:val="16"/>
              </w:rPr>
            </w:pPr>
            <w:r w:rsidRPr="00945D63">
              <w:rPr>
                <w:sz w:val="16"/>
                <w:szCs w:val="16"/>
              </w:rPr>
              <w:t>MBORREL4: Added REQ-370000-002, REQ-370266-267, REQ-370385</w:t>
            </w:r>
          </w:p>
        </w:tc>
      </w:tr>
      <w:tr w:rsidR="00E36F0E" w:rsidRPr="00BC6BE2" w14:paraId="0C235DBE" w14:textId="77777777" w:rsidTr="00E36F0E">
        <w:trPr>
          <w:trHeight w:val="245"/>
          <w:jc w:val="center"/>
        </w:trPr>
        <w:tc>
          <w:tcPr>
            <w:tcW w:w="1755" w:type="dxa"/>
            <w:tcBorders>
              <w:left w:val="single" w:sz="4" w:space="0" w:color="auto"/>
              <w:right w:val="single" w:sz="4" w:space="0" w:color="auto"/>
            </w:tcBorders>
          </w:tcPr>
          <w:p w14:paraId="70D64B4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8139553" w14:textId="77777777" w:rsidR="00E36F0E" w:rsidRPr="00945D63" w:rsidRDefault="00393DC0" w:rsidP="00E36F0E">
            <w:pPr>
              <w:rPr>
                <w:sz w:val="16"/>
                <w:szCs w:val="16"/>
              </w:rPr>
            </w:pPr>
            <w:r w:rsidRPr="00945D63">
              <w:rPr>
                <w:sz w:val="16"/>
                <w:szCs w:val="16"/>
              </w:rPr>
              <w:t>WIR-REQ-370385/A-WIRClient5 WIFI status</w:t>
            </w:r>
          </w:p>
        </w:tc>
        <w:tc>
          <w:tcPr>
            <w:tcW w:w="5911" w:type="dxa"/>
            <w:tcBorders>
              <w:top w:val="single" w:sz="6" w:space="0" w:color="auto"/>
              <w:left w:val="single" w:sz="6" w:space="0" w:color="auto"/>
              <w:bottom w:val="single" w:sz="6" w:space="0" w:color="auto"/>
              <w:right w:val="single" w:sz="6" w:space="0" w:color="auto"/>
            </w:tcBorders>
          </w:tcPr>
          <w:p w14:paraId="52546E96" w14:textId="77777777" w:rsidR="00E36F0E" w:rsidRPr="00945D63" w:rsidRDefault="00393DC0" w:rsidP="00E36F0E">
            <w:pPr>
              <w:rPr>
                <w:sz w:val="16"/>
                <w:szCs w:val="16"/>
              </w:rPr>
            </w:pPr>
            <w:r w:rsidRPr="00945D63">
              <w:rPr>
                <w:sz w:val="16"/>
                <w:szCs w:val="16"/>
              </w:rPr>
              <w:t>MBORREL4: New req.</w:t>
            </w:r>
          </w:p>
        </w:tc>
      </w:tr>
      <w:tr w:rsidR="00E36F0E" w:rsidRPr="00BC6BE2" w14:paraId="5DE615A9" w14:textId="77777777" w:rsidTr="00E36F0E">
        <w:trPr>
          <w:trHeight w:val="245"/>
          <w:jc w:val="center"/>
        </w:trPr>
        <w:tc>
          <w:tcPr>
            <w:tcW w:w="1755" w:type="dxa"/>
            <w:tcBorders>
              <w:left w:val="single" w:sz="4" w:space="0" w:color="auto"/>
              <w:right w:val="single" w:sz="4" w:space="0" w:color="auto"/>
            </w:tcBorders>
          </w:tcPr>
          <w:p w14:paraId="43CFEF0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B12CC4C" w14:textId="77777777" w:rsidR="00E36F0E" w:rsidRPr="00945D63" w:rsidRDefault="00393DC0" w:rsidP="00E36F0E">
            <w:pPr>
              <w:rPr>
                <w:sz w:val="16"/>
                <w:szCs w:val="16"/>
              </w:rPr>
            </w:pPr>
            <w:r w:rsidRPr="00945D63">
              <w:rPr>
                <w:sz w:val="16"/>
                <w:szCs w:val="16"/>
              </w:rPr>
              <w:t>WIR-REQ-311553/B-User initiated scan</w:t>
            </w:r>
          </w:p>
        </w:tc>
        <w:tc>
          <w:tcPr>
            <w:tcW w:w="5911" w:type="dxa"/>
            <w:tcBorders>
              <w:top w:val="single" w:sz="6" w:space="0" w:color="auto"/>
              <w:left w:val="single" w:sz="6" w:space="0" w:color="auto"/>
              <w:bottom w:val="single" w:sz="6" w:space="0" w:color="auto"/>
              <w:right w:val="single" w:sz="6" w:space="0" w:color="auto"/>
            </w:tcBorders>
          </w:tcPr>
          <w:p w14:paraId="3B343BC7" w14:textId="77777777" w:rsidR="00E36F0E" w:rsidRPr="00945D63" w:rsidRDefault="00393DC0" w:rsidP="00E36F0E">
            <w:pPr>
              <w:rPr>
                <w:sz w:val="16"/>
                <w:szCs w:val="16"/>
              </w:rPr>
            </w:pPr>
            <w:r w:rsidRPr="00945D63">
              <w:rPr>
                <w:sz w:val="16"/>
                <w:szCs w:val="16"/>
              </w:rPr>
              <w:t>MBORREL4: Updated req.</w:t>
            </w:r>
          </w:p>
        </w:tc>
      </w:tr>
      <w:tr w:rsidR="00E36F0E" w:rsidRPr="00BC6BE2" w14:paraId="1F7DB985" w14:textId="77777777" w:rsidTr="00E36F0E">
        <w:trPr>
          <w:trHeight w:val="245"/>
          <w:jc w:val="center"/>
        </w:trPr>
        <w:tc>
          <w:tcPr>
            <w:tcW w:w="1755" w:type="dxa"/>
            <w:tcBorders>
              <w:left w:val="single" w:sz="4" w:space="0" w:color="auto"/>
              <w:right w:val="single" w:sz="4" w:space="0" w:color="auto"/>
            </w:tcBorders>
          </w:tcPr>
          <w:p w14:paraId="5ED9E27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D1C28C" w14:textId="77777777" w:rsidR="00E36F0E" w:rsidRPr="00945D63" w:rsidRDefault="00393DC0" w:rsidP="00E36F0E">
            <w:pPr>
              <w:rPr>
                <w:sz w:val="16"/>
                <w:szCs w:val="16"/>
              </w:rPr>
            </w:pPr>
            <w:r w:rsidRPr="00945D63">
              <w:rPr>
                <w:sz w:val="16"/>
                <w:szCs w:val="16"/>
              </w:rPr>
              <w:t>WIR-REQ-311554/B-User initiated connect to an access point</w:t>
            </w:r>
          </w:p>
        </w:tc>
        <w:tc>
          <w:tcPr>
            <w:tcW w:w="5911" w:type="dxa"/>
            <w:tcBorders>
              <w:top w:val="single" w:sz="6" w:space="0" w:color="auto"/>
              <w:left w:val="single" w:sz="6" w:space="0" w:color="auto"/>
              <w:bottom w:val="single" w:sz="6" w:space="0" w:color="auto"/>
              <w:right w:val="single" w:sz="6" w:space="0" w:color="auto"/>
            </w:tcBorders>
          </w:tcPr>
          <w:p w14:paraId="75217476" w14:textId="77777777" w:rsidR="00E36F0E" w:rsidRPr="00945D63" w:rsidRDefault="00393DC0" w:rsidP="00E36F0E">
            <w:pPr>
              <w:rPr>
                <w:sz w:val="16"/>
                <w:szCs w:val="16"/>
              </w:rPr>
            </w:pPr>
            <w:r w:rsidRPr="00945D63">
              <w:rPr>
                <w:sz w:val="16"/>
                <w:szCs w:val="16"/>
              </w:rPr>
              <w:t>MBORREL4: Updated req.</w:t>
            </w:r>
          </w:p>
        </w:tc>
      </w:tr>
      <w:tr w:rsidR="00E36F0E" w:rsidRPr="00BC6BE2" w14:paraId="43939DF9" w14:textId="77777777" w:rsidTr="00E36F0E">
        <w:trPr>
          <w:trHeight w:val="245"/>
          <w:jc w:val="center"/>
        </w:trPr>
        <w:tc>
          <w:tcPr>
            <w:tcW w:w="1755" w:type="dxa"/>
            <w:tcBorders>
              <w:left w:val="single" w:sz="4" w:space="0" w:color="auto"/>
              <w:right w:val="single" w:sz="4" w:space="0" w:color="auto"/>
            </w:tcBorders>
          </w:tcPr>
          <w:p w14:paraId="3542F77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51C4308" w14:textId="77777777" w:rsidR="00E36F0E" w:rsidRPr="00945D63" w:rsidRDefault="00393DC0" w:rsidP="00E36F0E">
            <w:pPr>
              <w:rPr>
                <w:sz w:val="16"/>
                <w:szCs w:val="16"/>
              </w:rPr>
            </w:pPr>
            <w:r w:rsidRPr="00945D63">
              <w:rPr>
                <w:sz w:val="16"/>
                <w:szCs w:val="16"/>
              </w:rPr>
              <w:t>WIR-REQ-311555/B-User initiated disconnect from an access point</w:t>
            </w:r>
          </w:p>
        </w:tc>
        <w:tc>
          <w:tcPr>
            <w:tcW w:w="5911" w:type="dxa"/>
            <w:tcBorders>
              <w:top w:val="single" w:sz="6" w:space="0" w:color="auto"/>
              <w:left w:val="single" w:sz="6" w:space="0" w:color="auto"/>
              <w:bottom w:val="single" w:sz="6" w:space="0" w:color="auto"/>
              <w:right w:val="single" w:sz="6" w:space="0" w:color="auto"/>
            </w:tcBorders>
          </w:tcPr>
          <w:p w14:paraId="08446998" w14:textId="77777777" w:rsidR="00E36F0E" w:rsidRPr="00945D63" w:rsidRDefault="00393DC0" w:rsidP="00E36F0E">
            <w:pPr>
              <w:rPr>
                <w:sz w:val="16"/>
                <w:szCs w:val="16"/>
              </w:rPr>
            </w:pPr>
            <w:r w:rsidRPr="00945D63">
              <w:rPr>
                <w:sz w:val="16"/>
                <w:szCs w:val="16"/>
              </w:rPr>
              <w:t>MBORREL4: Updated req.</w:t>
            </w:r>
          </w:p>
        </w:tc>
      </w:tr>
      <w:tr w:rsidR="00E36F0E" w:rsidRPr="00BC6BE2" w14:paraId="17E6F389" w14:textId="77777777" w:rsidTr="00E36F0E">
        <w:trPr>
          <w:trHeight w:val="245"/>
          <w:jc w:val="center"/>
        </w:trPr>
        <w:tc>
          <w:tcPr>
            <w:tcW w:w="1755" w:type="dxa"/>
            <w:tcBorders>
              <w:left w:val="single" w:sz="4" w:space="0" w:color="auto"/>
              <w:right w:val="single" w:sz="4" w:space="0" w:color="auto"/>
            </w:tcBorders>
          </w:tcPr>
          <w:p w14:paraId="1120245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1DD626" w14:textId="77777777" w:rsidR="00E36F0E" w:rsidRPr="00945D63" w:rsidRDefault="00393DC0" w:rsidP="00E36F0E">
            <w:pPr>
              <w:rPr>
                <w:sz w:val="16"/>
                <w:szCs w:val="16"/>
              </w:rPr>
            </w:pPr>
            <w:r w:rsidRPr="00945D63">
              <w:rPr>
                <w:sz w:val="16"/>
                <w:szCs w:val="16"/>
              </w:rPr>
              <w:t>WIR-REQ-311556/B-Selecting An Access Point</w:t>
            </w:r>
          </w:p>
        </w:tc>
        <w:tc>
          <w:tcPr>
            <w:tcW w:w="5911" w:type="dxa"/>
            <w:tcBorders>
              <w:top w:val="single" w:sz="6" w:space="0" w:color="auto"/>
              <w:left w:val="single" w:sz="6" w:space="0" w:color="auto"/>
              <w:bottom w:val="single" w:sz="6" w:space="0" w:color="auto"/>
              <w:right w:val="single" w:sz="6" w:space="0" w:color="auto"/>
            </w:tcBorders>
          </w:tcPr>
          <w:p w14:paraId="28AD356A" w14:textId="77777777" w:rsidR="00E36F0E" w:rsidRPr="00945D63" w:rsidRDefault="00393DC0" w:rsidP="00E36F0E">
            <w:pPr>
              <w:rPr>
                <w:sz w:val="16"/>
                <w:szCs w:val="16"/>
              </w:rPr>
            </w:pPr>
            <w:r w:rsidRPr="00945D63">
              <w:rPr>
                <w:sz w:val="16"/>
                <w:szCs w:val="16"/>
              </w:rPr>
              <w:t>MBORREL4: Updated req.</w:t>
            </w:r>
          </w:p>
        </w:tc>
      </w:tr>
      <w:tr w:rsidR="00E36F0E" w:rsidRPr="00BC6BE2" w14:paraId="5F29BE18" w14:textId="77777777" w:rsidTr="00E36F0E">
        <w:trPr>
          <w:trHeight w:val="245"/>
          <w:jc w:val="center"/>
        </w:trPr>
        <w:tc>
          <w:tcPr>
            <w:tcW w:w="1755" w:type="dxa"/>
            <w:tcBorders>
              <w:left w:val="single" w:sz="4" w:space="0" w:color="auto"/>
              <w:right w:val="single" w:sz="4" w:space="0" w:color="auto"/>
            </w:tcBorders>
          </w:tcPr>
          <w:p w14:paraId="121981F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79AFD13" w14:textId="77777777" w:rsidR="00E36F0E" w:rsidRPr="00945D63" w:rsidRDefault="00393DC0" w:rsidP="00E36F0E">
            <w:pPr>
              <w:rPr>
                <w:sz w:val="16"/>
                <w:szCs w:val="16"/>
              </w:rPr>
            </w:pPr>
            <w:r w:rsidRPr="00945D63">
              <w:rPr>
                <w:sz w:val="16"/>
                <w:szCs w:val="16"/>
              </w:rPr>
              <w:t>WIR-REQ-296040/C-Arbitration between WIRClients WIFI</w:t>
            </w:r>
          </w:p>
        </w:tc>
        <w:tc>
          <w:tcPr>
            <w:tcW w:w="5911" w:type="dxa"/>
            <w:tcBorders>
              <w:top w:val="single" w:sz="6" w:space="0" w:color="auto"/>
              <w:left w:val="single" w:sz="6" w:space="0" w:color="auto"/>
              <w:bottom w:val="single" w:sz="6" w:space="0" w:color="auto"/>
              <w:right w:val="single" w:sz="6" w:space="0" w:color="auto"/>
            </w:tcBorders>
          </w:tcPr>
          <w:p w14:paraId="0FEBABC7" w14:textId="77777777" w:rsidR="00E36F0E" w:rsidRPr="00945D63" w:rsidRDefault="00393DC0" w:rsidP="00E36F0E">
            <w:pPr>
              <w:rPr>
                <w:sz w:val="16"/>
                <w:szCs w:val="16"/>
              </w:rPr>
            </w:pPr>
            <w:r w:rsidRPr="00945D63">
              <w:rPr>
                <w:sz w:val="16"/>
                <w:szCs w:val="16"/>
              </w:rPr>
              <w:t>MBORREL4: Updated title and content</w:t>
            </w:r>
          </w:p>
        </w:tc>
      </w:tr>
      <w:tr w:rsidR="00E36F0E" w:rsidRPr="00BC6BE2" w14:paraId="461B7140" w14:textId="77777777" w:rsidTr="00E36F0E">
        <w:trPr>
          <w:trHeight w:val="245"/>
          <w:jc w:val="center"/>
        </w:trPr>
        <w:tc>
          <w:tcPr>
            <w:tcW w:w="1755" w:type="dxa"/>
            <w:tcBorders>
              <w:left w:val="single" w:sz="4" w:space="0" w:color="auto"/>
              <w:right w:val="single" w:sz="4" w:space="0" w:color="auto"/>
            </w:tcBorders>
          </w:tcPr>
          <w:p w14:paraId="5F6E7F8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D1F2B98" w14:textId="77777777" w:rsidR="00E36F0E" w:rsidRPr="00945D63" w:rsidRDefault="00393DC0" w:rsidP="00E36F0E">
            <w:pPr>
              <w:rPr>
                <w:sz w:val="16"/>
                <w:szCs w:val="16"/>
              </w:rPr>
            </w:pPr>
            <w:r w:rsidRPr="00945D63">
              <w:rPr>
                <w:sz w:val="16"/>
                <w:szCs w:val="16"/>
              </w:rPr>
              <w:t>WIR-REQ-296041/C-WIFI and special policy</w:t>
            </w:r>
          </w:p>
        </w:tc>
        <w:tc>
          <w:tcPr>
            <w:tcW w:w="5911" w:type="dxa"/>
            <w:tcBorders>
              <w:top w:val="single" w:sz="6" w:space="0" w:color="auto"/>
              <w:left w:val="single" w:sz="6" w:space="0" w:color="auto"/>
              <w:bottom w:val="single" w:sz="6" w:space="0" w:color="auto"/>
              <w:right w:val="single" w:sz="6" w:space="0" w:color="auto"/>
            </w:tcBorders>
          </w:tcPr>
          <w:p w14:paraId="1FD83FFC" w14:textId="77777777" w:rsidR="00E36F0E" w:rsidRPr="00945D63" w:rsidRDefault="00393DC0" w:rsidP="00E36F0E">
            <w:pPr>
              <w:rPr>
                <w:sz w:val="16"/>
                <w:szCs w:val="16"/>
              </w:rPr>
            </w:pPr>
            <w:r w:rsidRPr="00945D63">
              <w:rPr>
                <w:sz w:val="16"/>
                <w:szCs w:val="16"/>
              </w:rPr>
              <w:t>MBORREL4: Updated req.</w:t>
            </w:r>
          </w:p>
        </w:tc>
      </w:tr>
      <w:tr w:rsidR="00E36F0E" w:rsidRPr="00BC6BE2" w14:paraId="386603FC" w14:textId="77777777" w:rsidTr="00E36F0E">
        <w:trPr>
          <w:trHeight w:val="245"/>
          <w:jc w:val="center"/>
        </w:trPr>
        <w:tc>
          <w:tcPr>
            <w:tcW w:w="1755" w:type="dxa"/>
            <w:tcBorders>
              <w:left w:val="single" w:sz="4" w:space="0" w:color="auto"/>
              <w:right w:val="single" w:sz="4" w:space="0" w:color="auto"/>
            </w:tcBorders>
          </w:tcPr>
          <w:p w14:paraId="25D481C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82E3B0" w14:textId="77777777" w:rsidR="00E36F0E" w:rsidRPr="00945D63" w:rsidRDefault="00393DC0" w:rsidP="00E36F0E">
            <w:pPr>
              <w:rPr>
                <w:sz w:val="16"/>
                <w:szCs w:val="16"/>
              </w:rPr>
            </w:pPr>
            <w:r w:rsidRPr="00945D63">
              <w:rPr>
                <w:sz w:val="16"/>
                <w:szCs w:val="16"/>
              </w:rPr>
              <w:t>WIR-REQ-296042/C-WIFI disconnect</w:t>
            </w:r>
          </w:p>
        </w:tc>
        <w:tc>
          <w:tcPr>
            <w:tcW w:w="5911" w:type="dxa"/>
            <w:tcBorders>
              <w:top w:val="single" w:sz="6" w:space="0" w:color="auto"/>
              <w:left w:val="single" w:sz="6" w:space="0" w:color="auto"/>
              <w:bottom w:val="single" w:sz="6" w:space="0" w:color="auto"/>
              <w:right w:val="single" w:sz="6" w:space="0" w:color="auto"/>
            </w:tcBorders>
          </w:tcPr>
          <w:p w14:paraId="0C65CC94" w14:textId="77777777" w:rsidR="00E36F0E" w:rsidRPr="00945D63" w:rsidRDefault="00393DC0" w:rsidP="00E36F0E">
            <w:pPr>
              <w:rPr>
                <w:sz w:val="16"/>
                <w:szCs w:val="16"/>
              </w:rPr>
            </w:pPr>
            <w:r w:rsidRPr="00945D63">
              <w:rPr>
                <w:sz w:val="16"/>
                <w:szCs w:val="16"/>
              </w:rPr>
              <w:t>MBORREL4: Updated req.</w:t>
            </w:r>
          </w:p>
        </w:tc>
      </w:tr>
      <w:tr w:rsidR="00E36F0E" w:rsidRPr="00BC6BE2" w14:paraId="1FC7B787" w14:textId="77777777" w:rsidTr="00E36F0E">
        <w:trPr>
          <w:trHeight w:val="245"/>
          <w:jc w:val="center"/>
        </w:trPr>
        <w:tc>
          <w:tcPr>
            <w:tcW w:w="1755" w:type="dxa"/>
            <w:tcBorders>
              <w:left w:val="single" w:sz="4" w:space="0" w:color="auto"/>
              <w:right w:val="single" w:sz="4" w:space="0" w:color="auto"/>
            </w:tcBorders>
          </w:tcPr>
          <w:p w14:paraId="3CB3B98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E262B6" w14:textId="77777777" w:rsidR="00E36F0E" w:rsidRPr="00945D63" w:rsidRDefault="00393DC0" w:rsidP="00E36F0E">
            <w:pPr>
              <w:rPr>
                <w:sz w:val="16"/>
                <w:szCs w:val="16"/>
              </w:rPr>
            </w:pPr>
            <w:r w:rsidRPr="00945D63">
              <w:rPr>
                <w:sz w:val="16"/>
                <w:szCs w:val="16"/>
              </w:rPr>
              <w:t>WIR-REQ-296043/C-Connecting multiple WIRClients WIFI to same access point</w:t>
            </w:r>
          </w:p>
        </w:tc>
        <w:tc>
          <w:tcPr>
            <w:tcW w:w="5911" w:type="dxa"/>
            <w:tcBorders>
              <w:top w:val="single" w:sz="6" w:space="0" w:color="auto"/>
              <w:left w:val="single" w:sz="6" w:space="0" w:color="auto"/>
              <w:bottom w:val="single" w:sz="6" w:space="0" w:color="auto"/>
              <w:right w:val="single" w:sz="6" w:space="0" w:color="auto"/>
            </w:tcBorders>
          </w:tcPr>
          <w:p w14:paraId="68F1D00F" w14:textId="77777777" w:rsidR="00E36F0E" w:rsidRPr="00945D63" w:rsidRDefault="00393DC0" w:rsidP="00E36F0E">
            <w:pPr>
              <w:rPr>
                <w:sz w:val="16"/>
                <w:szCs w:val="16"/>
              </w:rPr>
            </w:pPr>
            <w:r w:rsidRPr="00945D63">
              <w:rPr>
                <w:sz w:val="16"/>
                <w:szCs w:val="16"/>
              </w:rPr>
              <w:t>MBORREL4: Updated title and content</w:t>
            </w:r>
          </w:p>
        </w:tc>
      </w:tr>
      <w:tr w:rsidR="00E36F0E" w:rsidRPr="00BC6BE2" w14:paraId="11122239" w14:textId="77777777" w:rsidTr="00E36F0E">
        <w:trPr>
          <w:trHeight w:val="245"/>
          <w:jc w:val="center"/>
        </w:trPr>
        <w:tc>
          <w:tcPr>
            <w:tcW w:w="1755" w:type="dxa"/>
            <w:tcBorders>
              <w:left w:val="single" w:sz="4" w:space="0" w:color="auto"/>
              <w:right w:val="single" w:sz="4" w:space="0" w:color="auto"/>
            </w:tcBorders>
          </w:tcPr>
          <w:p w14:paraId="4BD874F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0CB133" w14:textId="77777777" w:rsidR="00E36F0E" w:rsidRPr="00945D63" w:rsidRDefault="00393DC0" w:rsidP="00E36F0E">
            <w:pPr>
              <w:rPr>
                <w:sz w:val="16"/>
                <w:szCs w:val="16"/>
              </w:rPr>
            </w:pPr>
            <w:r w:rsidRPr="00945D63">
              <w:rPr>
                <w:sz w:val="16"/>
                <w:szCs w:val="16"/>
              </w:rPr>
              <w:t>WIR-REQ-370000/A-WIFI scan when gear moved park and engine is not running</w:t>
            </w:r>
          </w:p>
        </w:tc>
        <w:tc>
          <w:tcPr>
            <w:tcW w:w="5911" w:type="dxa"/>
            <w:tcBorders>
              <w:top w:val="single" w:sz="6" w:space="0" w:color="auto"/>
              <w:left w:val="single" w:sz="6" w:space="0" w:color="auto"/>
              <w:bottom w:val="single" w:sz="6" w:space="0" w:color="auto"/>
              <w:right w:val="single" w:sz="6" w:space="0" w:color="auto"/>
            </w:tcBorders>
          </w:tcPr>
          <w:p w14:paraId="63F6E092" w14:textId="77777777" w:rsidR="00E36F0E" w:rsidRPr="00945D63" w:rsidRDefault="00393DC0" w:rsidP="00E36F0E">
            <w:pPr>
              <w:rPr>
                <w:sz w:val="16"/>
                <w:szCs w:val="16"/>
              </w:rPr>
            </w:pPr>
            <w:r w:rsidRPr="00945D63">
              <w:rPr>
                <w:sz w:val="16"/>
                <w:szCs w:val="16"/>
              </w:rPr>
              <w:t>MBORREL4: New req.</w:t>
            </w:r>
          </w:p>
        </w:tc>
      </w:tr>
      <w:tr w:rsidR="00E36F0E" w:rsidRPr="00BC6BE2" w14:paraId="4722196C" w14:textId="77777777" w:rsidTr="00E36F0E">
        <w:trPr>
          <w:trHeight w:val="245"/>
          <w:jc w:val="center"/>
        </w:trPr>
        <w:tc>
          <w:tcPr>
            <w:tcW w:w="1755" w:type="dxa"/>
            <w:tcBorders>
              <w:left w:val="single" w:sz="4" w:space="0" w:color="auto"/>
              <w:right w:val="single" w:sz="4" w:space="0" w:color="auto"/>
            </w:tcBorders>
          </w:tcPr>
          <w:p w14:paraId="7FB7AEB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B74DD2" w14:textId="77777777" w:rsidR="00E36F0E" w:rsidRPr="00945D63" w:rsidRDefault="00393DC0" w:rsidP="00E36F0E">
            <w:pPr>
              <w:rPr>
                <w:sz w:val="16"/>
                <w:szCs w:val="16"/>
              </w:rPr>
            </w:pPr>
            <w:r w:rsidRPr="00945D63">
              <w:rPr>
                <w:sz w:val="16"/>
                <w:szCs w:val="16"/>
              </w:rPr>
              <w:t>WIR-REQ-370001/A-WIFI scan when driver restriction is disabled and engine is running</w:t>
            </w:r>
          </w:p>
        </w:tc>
        <w:tc>
          <w:tcPr>
            <w:tcW w:w="5911" w:type="dxa"/>
            <w:tcBorders>
              <w:top w:val="single" w:sz="6" w:space="0" w:color="auto"/>
              <w:left w:val="single" w:sz="6" w:space="0" w:color="auto"/>
              <w:bottom w:val="single" w:sz="6" w:space="0" w:color="auto"/>
              <w:right w:val="single" w:sz="6" w:space="0" w:color="auto"/>
            </w:tcBorders>
          </w:tcPr>
          <w:p w14:paraId="47313DF1" w14:textId="77777777" w:rsidR="00E36F0E" w:rsidRPr="00945D63" w:rsidRDefault="00393DC0" w:rsidP="00E36F0E">
            <w:pPr>
              <w:rPr>
                <w:sz w:val="16"/>
                <w:szCs w:val="16"/>
              </w:rPr>
            </w:pPr>
            <w:r w:rsidRPr="00945D63">
              <w:rPr>
                <w:sz w:val="16"/>
                <w:szCs w:val="16"/>
              </w:rPr>
              <w:t>MBORREL4: New req.</w:t>
            </w:r>
          </w:p>
        </w:tc>
      </w:tr>
      <w:tr w:rsidR="00E36F0E" w:rsidRPr="00BC6BE2" w14:paraId="244AD607" w14:textId="77777777" w:rsidTr="00E36F0E">
        <w:trPr>
          <w:trHeight w:val="245"/>
          <w:jc w:val="center"/>
        </w:trPr>
        <w:tc>
          <w:tcPr>
            <w:tcW w:w="1755" w:type="dxa"/>
            <w:tcBorders>
              <w:left w:val="single" w:sz="4" w:space="0" w:color="auto"/>
              <w:right w:val="single" w:sz="4" w:space="0" w:color="auto"/>
            </w:tcBorders>
          </w:tcPr>
          <w:p w14:paraId="02361A0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91578E" w14:textId="77777777" w:rsidR="00E36F0E" w:rsidRPr="00945D63" w:rsidRDefault="00393DC0" w:rsidP="00E36F0E">
            <w:pPr>
              <w:rPr>
                <w:sz w:val="16"/>
                <w:szCs w:val="16"/>
              </w:rPr>
            </w:pPr>
            <w:r w:rsidRPr="00945D63">
              <w:rPr>
                <w:sz w:val="16"/>
                <w:szCs w:val="16"/>
              </w:rPr>
              <w:t>WIR-REQ-370002/A-Excluding WIRClient1 projection mode AP from scan result</w:t>
            </w:r>
          </w:p>
        </w:tc>
        <w:tc>
          <w:tcPr>
            <w:tcW w:w="5911" w:type="dxa"/>
            <w:tcBorders>
              <w:top w:val="single" w:sz="6" w:space="0" w:color="auto"/>
              <w:left w:val="single" w:sz="6" w:space="0" w:color="auto"/>
              <w:bottom w:val="single" w:sz="6" w:space="0" w:color="auto"/>
              <w:right w:val="single" w:sz="6" w:space="0" w:color="auto"/>
            </w:tcBorders>
          </w:tcPr>
          <w:p w14:paraId="12D8DAB4" w14:textId="77777777" w:rsidR="00E36F0E" w:rsidRPr="00945D63" w:rsidRDefault="00393DC0" w:rsidP="00E36F0E">
            <w:pPr>
              <w:rPr>
                <w:sz w:val="16"/>
                <w:szCs w:val="16"/>
              </w:rPr>
            </w:pPr>
            <w:r w:rsidRPr="00945D63">
              <w:rPr>
                <w:sz w:val="16"/>
                <w:szCs w:val="16"/>
              </w:rPr>
              <w:t>MBORREL4: New req.</w:t>
            </w:r>
          </w:p>
        </w:tc>
      </w:tr>
      <w:tr w:rsidR="00E36F0E" w:rsidRPr="00BC6BE2" w14:paraId="6DBC4E65" w14:textId="77777777" w:rsidTr="00E36F0E">
        <w:trPr>
          <w:trHeight w:val="245"/>
          <w:jc w:val="center"/>
        </w:trPr>
        <w:tc>
          <w:tcPr>
            <w:tcW w:w="1755" w:type="dxa"/>
            <w:tcBorders>
              <w:left w:val="single" w:sz="4" w:space="0" w:color="auto"/>
              <w:right w:val="single" w:sz="4" w:space="0" w:color="auto"/>
            </w:tcBorders>
          </w:tcPr>
          <w:p w14:paraId="66018B9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54A014" w14:textId="77777777" w:rsidR="00E36F0E" w:rsidRPr="00945D63" w:rsidRDefault="00393DC0" w:rsidP="00E36F0E">
            <w:pPr>
              <w:rPr>
                <w:sz w:val="16"/>
                <w:szCs w:val="16"/>
              </w:rPr>
            </w:pPr>
            <w:r w:rsidRPr="00945D63">
              <w:rPr>
                <w:sz w:val="16"/>
                <w:szCs w:val="16"/>
              </w:rPr>
              <w:t>WIR-REQ-370266/A-Scan and connecting to an AP while WIRServer or WIRClient2 is not provisioned</w:t>
            </w:r>
          </w:p>
        </w:tc>
        <w:tc>
          <w:tcPr>
            <w:tcW w:w="5911" w:type="dxa"/>
            <w:tcBorders>
              <w:top w:val="single" w:sz="6" w:space="0" w:color="auto"/>
              <w:left w:val="single" w:sz="6" w:space="0" w:color="auto"/>
              <w:bottom w:val="single" w:sz="6" w:space="0" w:color="auto"/>
              <w:right w:val="single" w:sz="6" w:space="0" w:color="auto"/>
            </w:tcBorders>
          </w:tcPr>
          <w:p w14:paraId="1D8E0E03" w14:textId="77777777" w:rsidR="00E36F0E" w:rsidRPr="00945D63" w:rsidRDefault="00393DC0" w:rsidP="00E36F0E">
            <w:pPr>
              <w:rPr>
                <w:sz w:val="16"/>
                <w:szCs w:val="16"/>
              </w:rPr>
            </w:pPr>
            <w:r w:rsidRPr="00945D63">
              <w:rPr>
                <w:sz w:val="16"/>
                <w:szCs w:val="16"/>
              </w:rPr>
              <w:t>MBORREL4: New req.</w:t>
            </w:r>
          </w:p>
        </w:tc>
      </w:tr>
      <w:tr w:rsidR="00E36F0E" w:rsidRPr="00BC6BE2" w14:paraId="0F8B31C6" w14:textId="77777777" w:rsidTr="00E36F0E">
        <w:trPr>
          <w:trHeight w:val="245"/>
          <w:jc w:val="center"/>
        </w:trPr>
        <w:tc>
          <w:tcPr>
            <w:tcW w:w="1755" w:type="dxa"/>
            <w:tcBorders>
              <w:left w:val="single" w:sz="4" w:space="0" w:color="auto"/>
              <w:right w:val="single" w:sz="4" w:space="0" w:color="auto"/>
            </w:tcBorders>
          </w:tcPr>
          <w:p w14:paraId="6C18799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FC99B4" w14:textId="77777777" w:rsidR="00E36F0E" w:rsidRPr="00945D63" w:rsidRDefault="00393DC0" w:rsidP="00E36F0E">
            <w:pPr>
              <w:rPr>
                <w:sz w:val="16"/>
                <w:szCs w:val="16"/>
              </w:rPr>
            </w:pPr>
            <w:r w:rsidRPr="00945D63">
              <w:rPr>
                <w:sz w:val="16"/>
                <w:szCs w:val="16"/>
              </w:rPr>
              <w:t>WIR-REQ-370267/A-Factory WiFi network support</w:t>
            </w:r>
          </w:p>
        </w:tc>
        <w:tc>
          <w:tcPr>
            <w:tcW w:w="5911" w:type="dxa"/>
            <w:tcBorders>
              <w:top w:val="single" w:sz="6" w:space="0" w:color="auto"/>
              <w:left w:val="single" w:sz="6" w:space="0" w:color="auto"/>
              <w:bottom w:val="single" w:sz="6" w:space="0" w:color="auto"/>
              <w:right w:val="single" w:sz="6" w:space="0" w:color="auto"/>
            </w:tcBorders>
          </w:tcPr>
          <w:p w14:paraId="52A142C4" w14:textId="77777777" w:rsidR="00E36F0E" w:rsidRPr="00945D63" w:rsidRDefault="00393DC0" w:rsidP="00E36F0E">
            <w:pPr>
              <w:rPr>
                <w:sz w:val="16"/>
                <w:szCs w:val="16"/>
              </w:rPr>
            </w:pPr>
            <w:r w:rsidRPr="00945D63">
              <w:rPr>
                <w:sz w:val="16"/>
                <w:szCs w:val="16"/>
              </w:rPr>
              <w:t>MBORREL4: New req.</w:t>
            </w:r>
          </w:p>
        </w:tc>
      </w:tr>
      <w:tr w:rsidR="00E36F0E" w:rsidRPr="00BC6BE2" w14:paraId="453848A8" w14:textId="77777777" w:rsidTr="00E36F0E">
        <w:trPr>
          <w:trHeight w:val="245"/>
          <w:jc w:val="center"/>
        </w:trPr>
        <w:tc>
          <w:tcPr>
            <w:tcW w:w="1755" w:type="dxa"/>
            <w:tcBorders>
              <w:left w:val="single" w:sz="4" w:space="0" w:color="auto"/>
              <w:right w:val="single" w:sz="4" w:space="0" w:color="auto"/>
            </w:tcBorders>
          </w:tcPr>
          <w:p w14:paraId="6A0137D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C92FAA" w14:textId="77777777" w:rsidR="00E36F0E" w:rsidRPr="00945D63" w:rsidRDefault="00393DC0" w:rsidP="00E36F0E">
            <w:pPr>
              <w:rPr>
                <w:sz w:val="16"/>
                <w:szCs w:val="16"/>
              </w:rPr>
            </w:pPr>
            <w:r w:rsidRPr="00945D63">
              <w:rPr>
                <w:sz w:val="16"/>
                <w:szCs w:val="16"/>
              </w:rPr>
              <w:t>STR-503989/B-Use Cases</w:t>
            </w:r>
          </w:p>
        </w:tc>
        <w:tc>
          <w:tcPr>
            <w:tcW w:w="5911" w:type="dxa"/>
            <w:tcBorders>
              <w:top w:val="single" w:sz="6" w:space="0" w:color="auto"/>
              <w:left w:val="single" w:sz="6" w:space="0" w:color="auto"/>
              <w:bottom w:val="single" w:sz="6" w:space="0" w:color="auto"/>
              <w:right w:val="single" w:sz="6" w:space="0" w:color="auto"/>
            </w:tcBorders>
          </w:tcPr>
          <w:p w14:paraId="00367BCE" w14:textId="77777777" w:rsidR="00E36F0E" w:rsidRPr="00945D63" w:rsidRDefault="00393DC0" w:rsidP="00E36F0E">
            <w:pPr>
              <w:rPr>
                <w:sz w:val="16"/>
                <w:szCs w:val="16"/>
              </w:rPr>
            </w:pPr>
            <w:r w:rsidRPr="00945D63">
              <w:rPr>
                <w:sz w:val="16"/>
                <w:szCs w:val="16"/>
              </w:rPr>
              <w:t>MBORREL4: Added REQ-370030-033, REQ-370386-389</w:t>
            </w:r>
          </w:p>
        </w:tc>
      </w:tr>
      <w:tr w:rsidR="00E36F0E" w:rsidRPr="00BC6BE2" w14:paraId="55EAAE2E" w14:textId="77777777" w:rsidTr="00E36F0E">
        <w:trPr>
          <w:trHeight w:val="245"/>
          <w:jc w:val="center"/>
        </w:trPr>
        <w:tc>
          <w:tcPr>
            <w:tcW w:w="1755" w:type="dxa"/>
            <w:tcBorders>
              <w:left w:val="single" w:sz="4" w:space="0" w:color="auto"/>
              <w:right w:val="single" w:sz="4" w:space="0" w:color="auto"/>
            </w:tcBorders>
          </w:tcPr>
          <w:p w14:paraId="1B481F1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DC7C5C" w14:textId="77777777" w:rsidR="00E36F0E" w:rsidRPr="00945D63" w:rsidRDefault="00393DC0" w:rsidP="00E36F0E">
            <w:pPr>
              <w:rPr>
                <w:sz w:val="16"/>
                <w:szCs w:val="16"/>
              </w:rPr>
            </w:pPr>
            <w:r w:rsidRPr="00945D63">
              <w:rPr>
                <w:sz w:val="16"/>
                <w:szCs w:val="16"/>
              </w:rPr>
              <w:t>WIR-UC-REQ-296102/B-Connect to WIFI Access point</w:t>
            </w:r>
          </w:p>
        </w:tc>
        <w:tc>
          <w:tcPr>
            <w:tcW w:w="5911" w:type="dxa"/>
            <w:tcBorders>
              <w:top w:val="single" w:sz="6" w:space="0" w:color="auto"/>
              <w:left w:val="single" w:sz="6" w:space="0" w:color="auto"/>
              <w:bottom w:val="single" w:sz="6" w:space="0" w:color="auto"/>
              <w:right w:val="single" w:sz="6" w:space="0" w:color="auto"/>
            </w:tcBorders>
          </w:tcPr>
          <w:p w14:paraId="7D9B9D33" w14:textId="77777777" w:rsidR="00E36F0E" w:rsidRPr="00945D63" w:rsidRDefault="00393DC0" w:rsidP="00E36F0E">
            <w:pPr>
              <w:rPr>
                <w:sz w:val="16"/>
                <w:szCs w:val="16"/>
              </w:rPr>
            </w:pPr>
            <w:r w:rsidRPr="00945D63">
              <w:rPr>
                <w:sz w:val="16"/>
                <w:szCs w:val="16"/>
              </w:rPr>
              <w:t>MBORREL4: Updated req.</w:t>
            </w:r>
          </w:p>
        </w:tc>
      </w:tr>
      <w:tr w:rsidR="00E36F0E" w:rsidRPr="00BC6BE2" w14:paraId="78C3BDC8" w14:textId="77777777" w:rsidTr="00E36F0E">
        <w:trPr>
          <w:trHeight w:val="245"/>
          <w:jc w:val="center"/>
        </w:trPr>
        <w:tc>
          <w:tcPr>
            <w:tcW w:w="1755" w:type="dxa"/>
            <w:tcBorders>
              <w:left w:val="single" w:sz="4" w:space="0" w:color="auto"/>
              <w:right w:val="single" w:sz="4" w:space="0" w:color="auto"/>
            </w:tcBorders>
          </w:tcPr>
          <w:p w14:paraId="2728EFE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8885EE9" w14:textId="77777777" w:rsidR="00E36F0E" w:rsidRPr="00945D63" w:rsidRDefault="00393DC0" w:rsidP="00E36F0E">
            <w:pPr>
              <w:rPr>
                <w:sz w:val="16"/>
                <w:szCs w:val="16"/>
              </w:rPr>
            </w:pPr>
            <w:r w:rsidRPr="00945D63">
              <w:rPr>
                <w:sz w:val="16"/>
                <w:szCs w:val="16"/>
              </w:rPr>
              <w:t>WIR-UC-REQ-296103/B-WIRClient1 WI-FI is not available</w:t>
            </w:r>
          </w:p>
        </w:tc>
        <w:tc>
          <w:tcPr>
            <w:tcW w:w="5911" w:type="dxa"/>
            <w:tcBorders>
              <w:top w:val="single" w:sz="6" w:space="0" w:color="auto"/>
              <w:left w:val="single" w:sz="6" w:space="0" w:color="auto"/>
              <w:bottom w:val="single" w:sz="6" w:space="0" w:color="auto"/>
              <w:right w:val="single" w:sz="6" w:space="0" w:color="auto"/>
            </w:tcBorders>
          </w:tcPr>
          <w:p w14:paraId="52AE035C" w14:textId="77777777" w:rsidR="00E36F0E" w:rsidRPr="00945D63" w:rsidRDefault="00393DC0" w:rsidP="00E36F0E">
            <w:pPr>
              <w:rPr>
                <w:sz w:val="16"/>
                <w:szCs w:val="16"/>
              </w:rPr>
            </w:pPr>
            <w:r w:rsidRPr="00945D63">
              <w:rPr>
                <w:sz w:val="16"/>
                <w:szCs w:val="16"/>
              </w:rPr>
              <w:t>MBORREL4: Updated req.</w:t>
            </w:r>
          </w:p>
        </w:tc>
      </w:tr>
      <w:tr w:rsidR="00E36F0E" w:rsidRPr="00BC6BE2" w14:paraId="4FBE48A1" w14:textId="77777777" w:rsidTr="00E36F0E">
        <w:trPr>
          <w:trHeight w:val="245"/>
          <w:jc w:val="center"/>
        </w:trPr>
        <w:tc>
          <w:tcPr>
            <w:tcW w:w="1755" w:type="dxa"/>
            <w:tcBorders>
              <w:left w:val="single" w:sz="4" w:space="0" w:color="auto"/>
              <w:right w:val="single" w:sz="4" w:space="0" w:color="auto"/>
            </w:tcBorders>
          </w:tcPr>
          <w:p w14:paraId="085487F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DEFB36B" w14:textId="77777777" w:rsidR="00E36F0E" w:rsidRPr="00945D63" w:rsidRDefault="00393DC0" w:rsidP="00E36F0E">
            <w:pPr>
              <w:rPr>
                <w:sz w:val="16"/>
                <w:szCs w:val="16"/>
              </w:rPr>
            </w:pPr>
            <w:r w:rsidRPr="00945D63">
              <w:rPr>
                <w:sz w:val="16"/>
                <w:szCs w:val="16"/>
              </w:rPr>
              <w:t>WIR-UC-REQ-296104/B-WIRClient2 WI-FI is not available</w:t>
            </w:r>
          </w:p>
        </w:tc>
        <w:tc>
          <w:tcPr>
            <w:tcW w:w="5911" w:type="dxa"/>
            <w:tcBorders>
              <w:top w:val="single" w:sz="6" w:space="0" w:color="auto"/>
              <w:left w:val="single" w:sz="6" w:space="0" w:color="auto"/>
              <w:bottom w:val="single" w:sz="6" w:space="0" w:color="auto"/>
              <w:right w:val="single" w:sz="6" w:space="0" w:color="auto"/>
            </w:tcBorders>
          </w:tcPr>
          <w:p w14:paraId="5FC2D04F" w14:textId="77777777" w:rsidR="00E36F0E" w:rsidRPr="00945D63" w:rsidRDefault="00393DC0" w:rsidP="00E36F0E">
            <w:pPr>
              <w:rPr>
                <w:sz w:val="16"/>
                <w:szCs w:val="16"/>
              </w:rPr>
            </w:pPr>
            <w:r w:rsidRPr="00945D63">
              <w:rPr>
                <w:sz w:val="16"/>
                <w:szCs w:val="16"/>
              </w:rPr>
              <w:t>MBORREL4: Updated req.</w:t>
            </w:r>
          </w:p>
        </w:tc>
      </w:tr>
      <w:tr w:rsidR="00E36F0E" w:rsidRPr="00BC6BE2" w14:paraId="58B96136" w14:textId="77777777" w:rsidTr="00E36F0E">
        <w:trPr>
          <w:trHeight w:val="245"/>
          <w:jc w:val="center"/>
        </w:trPr>
        <w:tc>
          <w:tcPr>
            <w:tcW w:w="1755" w:type="dxa"/>
            <w:tcBorders>
              <w:left w:val="single" w:sz="4" w:space="0" w:color="auto"/>
              <w:right w:val="single" w:sz="4" w:space="0" w:color="auto"/>
            </w:tcBorders>
          </w:tcPr>
          <w:p w14:paraId="51F531D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85C76B" w14:textId="77777777" w:rsidR="00E36F0E" w:rsidRPr="00945D63" w:rsidRDefault="00393DC0" w:rsidP="00E36F0E">
            <w:pPr>
              <w:rPr>
                <w:sz w:val="16"/>
                <w:szCs w:val="16"/>
              </w:rPr>
            </w:pPr>
            <w:r w:rsidRPr="00945D63">
              <w:rPr>
                <w:sz w:val="16"/>
                <w:szCs w:val="16"/>
              </w:rPr>
              <w:t>WIR-UC-REQ-370386/A-WIRClient5 WI-FI is not available</w:t>
            </w:r>
          </w:p>
        </w:tc>
        <w:tc>
          <w:tcPr>
            <w:tcW w:w="5911" w:type="dxa"/>
            <w:tcBorders>
              <w:top w:val="single" w:sz="6" w:space="0" w:color="auto"/>
              <w:left w:val="single" w:sz="6" w:space="0" w:color="auto"/>
              <w:bottom w:val="single" w:sz="6" w:space="0" w:color="auto"/>
              <w:right w:val="single" w:sz="6" w:space="0" w:color="auto"/>
            </w:tcBorders>
          </w:tcPr>
          <w:p w14:paraId="15402432" w14:textId="77777777" w:rsidR="00E36F0E" w:rsidRPr="00945D63" w:rsidRDefault="00393DC0" w:rsidP="00E36F0E">
            <w:pPr>
              <w:rPr>
                <w:sz w:val="16"/>
                <w:szCs w:val="16"/>
              </w:rPr>
            </w:pPr>
            <w:r w:rsidRPr="00945D63">
              <w:rPr>
                <w:sz w:val="16"/>
                <w:szCs w:val="16"/>
              </w:rPr>
              <w:t>MBORREL4: New req.</w:t>
            </w:r>
          </w:p>
        </w:tc>
      </w:tr>
      <w:tr w:rsidR="00E36F0E" w:rsidRPr="00BC6BE2" w14:paraId="0850BD62" w14:textId="77777777" w:rsidTr="00E36F0E">
        <w:trPr>
          <w:trHeight w:val="245"/>
          <w:jc w:val="center"/>
        </w:trPr>
        <w:tc>
          <w:tcPr>
            <w:tcW w:w="1755" w:type="dxa"/>
            <w:tcBorders>
              <w:left w:val="single" w:sz="4" w:space="0" w:color="auto"/>
              <w:right w:val="single" w:sz="4" w:space="0" w:color="auto"/>
            </w:tcBorders>
          </w:tcPr>
          <w:p w14:paraId="5AD346A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4A8667" w14:textId="77777777" w:rsidR="00E36F0E" w:rsidRPr="00945D63" w:rsidRDefault="00393DC0" w:rsidP="00E36F0E">
            <w:pPr>
              <w:rPr>
                <w:sz w:val="16"/>
                <w:szCs w:val="16"/>
              </w:rPr>
            </w:pPr>
            <w:r w:rsidRPr="00945D63">
              <w:rPr>
                <w:sz w:val="16"/>
                <w:szCs w:val="16"/>
              </w:rPr>
              <w:t>WIR-UC-REQ-296105/B-WIRClient1 and WIRClient2 WI-FI are not available</w:t>
            </w:r>
          </w:p>
        </w:tc>
        <w:tc>
          <w:tcPr>
            <w:tcW w:w="5911" w:type="dxa"/>
            <w:tcBorders>
              <w:top w:val="single" w:sz="6" w:space="0" w:color="auto"/>
              <w:left w:val="single" w:sz="6" w:space="0" w:color="auto"/>
              <w:bottom w:val="single" w:sz="6" w:space="0" w:color="auto"/>
              <w:right w:val="single" w:sz="6" w:space="0" w:color="auto"/>
            </w:tcBorders>
          </w:tcPr>
          <w:p w14:paraId="2413026C" w14:textId="77777777" w:rsidR="00E36F0E" w:rsidRPr="00945D63" w:rsidRDefault="00393DC0" w:rsidP="00E36F0E">
            <w:pPr>
              <w:rPr>
                <w:sz w:val="16"/>
                <w:szCs w:val="16"/>
              </w:rPr>
            </w:pPr>
            <w:r w:rsidRPr="00945D63">
              <w:rPr>
                <w:sz w:val="16"/>
                <w:szCs w:val="16"/>
              </w:rPr>
              <w:t>MBORREL4: Updated req.</w:t>
            </w:r>
          </w:p>
        </w:tc>
      </w:tr>
      <w:tr w:rsidR="00E36F0E" w:rsidRPr="00BC6BE2" w14:paraId="24E0462B" w14:textId="77777777" w:rsidTr="00E36F0E">
        <w:trPr>
          <w:trHeight w:val="245"/>
          <w:jc w:val="center"/>
        </w:trPr>
        <w:tc>
          <w:tcPr>
            <w:tcW w:w="1755" w:type="dxa"/>
            <w:tcBorders>
              <w:left w:val="single" w:sz="4" w:space="0" w:color="auto"/>
              <w:right w:val="single" w:sz="4" w:space="0" w:color="auto"/>
            </w:tcBorders>
          </w:tcPr>
          <w:p w14:paraId="1C7E0B6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884E1A" w14:textId="77777777" w:rsidR="00E36F0E" w:rsidRPr="00945D63" w:rsidRDefault="00393DC0" w:rsidP="00E36F0E">
            <w:pPr>
              <w:rPr>
                <w:sz w:val="16"/>
                <w:szCs w:val="16"/>
              </w:rPr>
            </w:pPr>
            <w:r w:rsidRPr="00945D63">
              <w:rPr>
                <w:sz w:val="16"/>
                <w:szCs w:val="16"/>
              </w:rPr>
              <w:t>WIR-UC-REQ-370387/A-WIRClient1 and WIRClient5 WI-FI are not available</w:t>
            </w:r>
          </w:p>
        </w:tc>
        <w:tc>
          <w:tcPr>
            <w:tcW w:w="5911" w:type="dxa"/>
            <w:tcBorders>
              <w:top w:val="single" w:sz="6" w:space="0" w:color="auto"/>
              <w:left w:val="single" w:sz="6" w:space="0" w:color="auto"/>
              <w:bottom w:val="single" w:sz="6" w:space="0" w:color="auto"/>
              <w:right w:val="single" w:sz="6" w:space="0" w:color="auto"/>
            </w:tcBorders>
          </w:tcPr>
          <w:p w14:paraId="4A291390" w14:textId="77777777" w:rsidR="00E36F0E" w:rsidRPr="00945D63" w:rsidRDefault="00393DC0" w:rsidP="00E36F0E">
            <w:pPr>
              <w:rPr>
                <w:sz w:val="16"/>
                <w:szCs w:val="16"/>
              </w:rPr>
            </w:pPr>
            <w:r w:rsidRPr="00945D63">
              <w:rPr>
                <w:sz w:val="16"/>
                <w:szCs w:val="16"/>
              </w:rPr>
              <w:t>MBORREL4: New req.</w:t>
            </w:r>
          </w:p>
        </w:tc>
      </w:tr>
      <w:tr w:rsidR="00E36F0E" w:rsidRPr="00BC6BE2" w14:paraId="307442BD" w14:textId="77777777" w:rsidTr="00E36F0E">
        <w:trPr>
          <w:trHeight w:val="245"/>
          <w:jc w:val="center"/>
        </w:trPr>
        <w:tc>
          <w:tcPr>
            <w:tcW w:w="1755" w:type="dxa"/>
            <w:tcBorders>
              <w:left w:val="single" w:sz="4" w:space="0" w:color="auto"/>
              <w:right w:val="single" w:sz="4" w:space="0" w:color="auto"/>
            </w:tcBorders>
          </w:tcPr>
          <w:p w14:paraId="4AF0A4B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EB795E" w14:textId="77777777" w:rsidR="00E36F0E" w:rsidRPr="00945D63" w:rsidRDefault="00393DC0" w:rsidP="00E36F0E">
            <w:pPr>
              <w:rPr>
                <w:sz w:val="16"/>
                <w:szCs w:val="16"/>
              </w:rPr>
            </w:pPr>
            <w:r w:rsidRPr="00945D63">
              <w:rPr>
                <w:sz w:val="16"/>
                <w:szCs w:val="16"/>
              </w:rPr>
              <w:t>WIR-UC-REQ-370388/A-WIRClient2 and WIRClient5 WI-FI are not available</w:t>
            </w:r>
          </w:p>
        </w:tc>
        <w:tc>
          <w:tcPr>
            <w:tcW w:w="5911" w:type="dxa"/>
            <w:tcBorders>
              <w:top w:val="single" w:sz="6" w:space="0" w:color="auto"/>
              <w:left w:val="single" w:sz="6" w:space="0" w:color="auto"/>
              <w:bottom w:val="single" w:sz="6" w:space="0" w:color="auto"/>
              <w:right w:val="single" w:sz="6" w:space="0" w:color="auto"/>
            </w:tcBorders>
          </w:tcPr>
          <w:p w14:paraId="409BB4CF" w14:textId="77777777" w:rsidR="00E36F0E" w:rsidRPr="00945D63" w:rsidRDefault="00393DC0" w:rsidP="00E36F0E">
            <w:pPr>
              <w:rPr>
                <w:sz w:val="16"/>
                <w:szCs w:val="16"/>
              </w:rPr>
            </w:pPr>
            <w:r w:rsidRPr="00945D63">
              <w:rPr>
                <w:sz w:val="16"/>
                <w:szCs w:val="16"/>
              </w:rPr>
              <w:t>MBORREL4: New req.</w:t>
            </w:r>
          </w:p>
        </w:tc>
      </w:tr>
      <w:tr w:rsidR="00E36F0E" w:rsidRPr="00BC6BE2" w14:paraId="31F79242" w14:textId="77777777" w:rsidTr="00E36F0E">
        <w:trPr>
          <w:trHeight w:val="245"/>
          <w:jc w:val="center"/>
        </w:trPr>
        <w:tc>
          <w:tcPr>
            <w:tcW w:w="1755" w:type="dxa"/>
            <w:tcBorders>
              <w:left w:val="single" w:sz="4" w:space="0" w:color="auto"/>
              <w:right w:val="single" w:sz="4" w:space="0" w:color="auto"/>
            </w:tcBorders>
          </w:tcPr>
          <w:p w14:paraId="773128D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3F7EA2A" w14:textId="77777777" w:rsidR="00E36F0E" w:rsidRPr="00945D63" w:rsidRDefault="00393DC0" w:rsidP="00E36F0E">
            <w:pPr>
              <w:rPr>
                <w:sz w:val="16"/>
                <w:szCs w:val="16"/>
              </w:rPr>
            </w:pPr>
            <w:r w:rsidRPr="00945D63">
              <w:rPr>
                <w:sz w:val="16"/>
                <w:szCs w:val="16"/>
              </w:rPr>
              <w:t>WIR-UC-REQ-370389/A-WIRClient1, WIRClient2 and WIRClient5 WI-FI are not available</w:t>
            </w:r>
          </w:p>
        </w:tc>
        <w:tc>
          <w:tcPr>
            <w:tcW w:w="5911" w:type="dxa"/>
            <w:tcBorders>
              <w:top w:val="single" w:sz="6" w:space="0" w:color="auto"/>
              <w:left w:val="single" w:sz="6" w:space="0" w:color="auto"/>
              <w:bottom w:val="single" w:sz="6" w:space="0" w:color="auto"/>
              <w:right w:val="single" w:sz="6" w:space="0" w:color="auto"/>
            </w:tcBorders>
          </w:tcPr>
          <w:p w14:paraId="48DF1A0F" w14:textId="77777777" w:rsidR="00E36F0E" w:rsidRPr="00945D63" w:rsidRDefault="00393DC0" w:rsidP="00E36F0E">
            <w:pPr>
              <w:rPr>
                <w:sz w:val="16"/>
                <w:szCs w:val="16"/>
              </w:rPr>
            </w:pPr>
            <w:r w:rsidRPr="00945D63">
              <w:rPr>
                <w:sz w:val="16"/>
                <w:szCs w:val="16"/>
              </w:rPr>
              <w:t>MBORREL4: New req.</w:t>
            </w:r>
          </w:p>
        </w:tc>
      </w:tr>
      <w:tr w:rsidR="00E36F0E" w:rsidRPr="00BC6BE2" w14:paraId="6B26206E" w14:textId="77777777" w:rsidTr="00E36F0E">
        <w:trPr>
          <w:trHeight w:val="245"/>
          <w:jc w:val="center"/>
        </w:trPr>
        <w:tc>
          <w:tcPr>
            <w:tcW w:w="1755" w:type="dxa"/>
            <w:tcBorders>
              <w:left w:val="single" w:sz="4" w:space="0" w:color="auto"/>
              <w:right w:val="single" w:sz="4" w:space="0" w:color="auto"/>
            </w:tcBorders>
          </w:tcPr>
          <w:p w14:paraId="01B2BB8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0D103CF" w14:textId="77777777" w:rsidR="00E36F0E" w:rsidRPr="00945D63" w:rsidRDefault="00393DC0" w:rsidP="00E36F0E">
            <w:pPr>
              <w:rPr>
                <w:sz w:val="16"/>
                <w:szCs w:val="16"/>
              </w:rPr>
            </w:pPr>
            <w:r w:rsidRPr="00945D63">
              <w:rPr>
                <w:sz w:val="16"/>
                <w:szCs w:val="16"/>
              </w:rPr>
              <w:t>WIR-UC-REQ-296106/B-Known access point not available</w:t>
            </w:r>
          </w:p>
        </w:tc>
        <w:tc>
          <w:tcPr>
            <w:tcW w:w="5911" w:type="dxa"/>
            <w:tcBorders>
              <w:top w:val="single" w:sz="6" w:space="0" w:color="auto"/>
              <w:left w:val="single" w:sz="6" w:space="0" w:color="auto"/>
              <w:bottom w:val="single" w:sz="6" w:space="0" w:color="auto"/>
              <w:right w:val="single" w:sz="6" w:space="0" w:color="auto"/>
            </w:tcBorders>
          </w:tcPr>
          <w:p w14:paraId="2D8BE6E8" w14:textId="77777777" w:rsidR="00E36F0E" w:rsidRPr="00945D63" w:rsidRDefault="00393DC0" w:rsidP="00E36F0E">
            <w:pPr>
              <w:rPr>
                <w:sz w:val="16"/>
                <w:szCs w:val="16"/>
              </w:rPr>
            </w:pPr>
            <w:r w:rsidRPr="00945D63">
              <w:rPr>
                <w:sz w:val="16"/>
                <w:szCs w:val="16"/>
              </w:rPr>
              <w:t>MBORREL4: Updated req.</w:t>
            </w:r>
          </w:p>
        </w:tc>
      </w:tr>
      <w:tr w:rsidR="00E36F0E" w:rsidRPr="00BC6BE2" w14:paraId="44286360" w14:textId="77777777" w:rsidTr="00E36F0E">
        <w:trPr>
          <w:trHeight w:val="245"/>
          <w:jc w:val="center"/>
        </w:trPr>
        <w:tc>
          <w:tcPr>
            <w:tcW w:w="1755" w:type="dxa"/>
            <w:tcBorders>
              <w:left w:val="single" w:sz="4" w:space="0" w:color="auto"/>
              <w:right w:val="single" w:sz="4" w:space="0" w:color="auto"/>
            </w:tcBorders>
          </w:tcPr>
          <w:p w14:paraId="30B7071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8988D6B" w14:textId="77777777" w:rsidR="00E36F0E" w:rsidRPr="00945D63" w:rsidRDefault="00393DC0" w:rsidP="00E36F0E">
            <w:pPr>
              <w:rPr>
                <w:sz w:val="16"/>
                <w:szCs w:val="16"/>
              </w:rPr>
            </w:pPr>
            <w:r w:rsidRPr="00945D63">
              <w:rPr>
                <w:sz w:val="16"/>
                <w:szCs w:val="16"/>
              </w:rPr>
              <w:t>WIR-UC-REQ-370033/A-Driver restriction is disabled and engine is off</w:t>
            </w:r>
          </w:p>
        </w:tc>
        <w:tc>
          <w:tcPr>
            <w:tcW w:w="5911" w:type="dxa"/>
            <w:tcBorders>
              <w:top w:val="single" w:sz="6" w:space="0" w:color="auto"/>
              <w:left w:val="single" w:sz="6" w:space="0" w:color="auto"/>
              <w:bottom w:val="single" w:sz="6" w:space="0" w:color="auto"/>
              <w:right w:val="single" w:sz="6" w:space="0" w:color="auto"/>
            </w:tcBorders>
          </w:tcPr>
          <w:p w14:paraId="0F763052" w14:textId="77777777" w:rsidR="00E36F0E" w:rsidRPr="00945D63" w:rsidRDefault="00393DC0" w:rsidP="00E36F0E">
            <w:pPr>
              <w:rPr>
                <w:sz w:val="16"/>
                <w:szCs w:val="16"/>
              </w:rPr>
            </w:pPr>
            <w:r w:rsidRPr="00945D63">
              <w:rPr>
                <w:sz w:val="16"/>
                <w:szCs w:val="16"/>
              </w:rPr>
              <w:t>MBORREL4: New req.</w:t>
            </w:r>
          </w:p>
        </w:tc>
      </w:tr>
      <w:tr w:rsidR="00E36F0E" w:rsidRPr="00BC6BE2" w14:paraId="48DCD281" w14:textId="77777777" w:rsidTr="00E36F0E">
        <w:trPr>
          <w:trHeight w:val="245"/>
          <w:jc w:val="center"/>
        </w:trPr>
        <w:tc>
          <w:tcPr>
            <w:tcW w:w="1755" w:type="dxa"/>
            <w:tcBorders>
              <w:left w:val="single" w:sz="4" w:space="0" w:color="auto"/>
              <w:right w:val="single" w:sz="4" w:space="0" w:color="auto"/>
            </w:tcBorders>
          </w:tcPr>
          <w:p w14:paraId="5C792C7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FAAF1B3" w14:textId="77777777" w:rsidR="00E36F0E" w:rsidRPr="00945D63" w:rsidRDefault="00393DC0" w:rsidP="00E36F0E">
            <w:pPr>
              <w:rPr>
                <w:sz w:val="16"/>
                <w:szCs w:val="16"/>
              </w:rPr>
            </w:pPr>
            <w:r w:rsidRPr="00945D63">
              <w:rPr>
                <w:sz w:val="16"/>
                <w:szCs w:val="16"/>
              </w:rPr>
              <w:t>WIR-UC-REQ-370030/A-WiFi is connected but no application is requesting WiFi connection</w:t>
            </w:r>
          </w:p>
        </w:tc>
        <w:tc>
          <w:tcPr>
            <w:tcW w:w="5911" w:type="dxa"/>
            <w:tcBorders>
              <w:top w:val="single" w:sz="6" w:space="0" w:color="auto"/>
              <w:left w:val="single" w:sz="6" w:space="0" w:color="auto"/>
              <w:bottom w:val="single" w:sz="6" w:space="0" w:color="auto"/>
              <w:right w:val="single" w:sz="6" w:space="0" w:color="auto"/>
            </w:tcBorders>
          </w:tcPr>
          <w:p w14:paraId="4C07232A" w14:textId="77777777" w:rsidR="00E36F0E" w:rsidRPr="00945D63" w:rsidRDefault="00393DC0" w:rsidP="00E36F0E">
            <w:pPr>
              <w:rPr>
                <w:sz w:val="16"/>
                <w:szCs w:val="16"/>
              </w:rPr>
            </w:pPr>
            <w:r w:rsidRPr="00945D63">
              <w:rPr>
                <w:sz w:val="16"/>
                <w:szCs w:val="16"/>
              </w:rPr>
              <w:t>MBORREL4: New req.</w:t>
            </w:r>
          </w:p>
        </w:tc>
      </w:tr>
      <w:tr w:rsidR="00E36F0E" w:rsidRPr="00BC6BE2" w14:paraId="10665EE1" w14:textId="77777777" w:rsidTr="00E36F0E">
        <w:trPr>
          <w:trHeight w:val="245"/>
          <w:jc w:val="center"/>
        </w:trPr>
        <w:tc>
          <w:tcPr>
            <w:tcW w:w="1755" w:type="dxa"/>
            <w:tcBorders>
              <w:left w:val="single" w:sz="4" w:space="0" w:color="auto"/>
              <w:right w:val="single" w:sz="4" w:space="0" w:color="auto"/>
            </w:tcBorders>
          </w:tcPr>
          <w:p w14:paraId="5A848D4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2DDF80" w14:textId="77777777" w:rsidR="00E36F0E" w:rsidRPr="00945D63" w:rsidRDefault="00393DC0" w:rsidP="00E36F0E">
            <w:pPr>
              <w:rPr>
                <w:sz w:val="16"/>
                <w:szCs w:val="16"/>
              </w:rPr>
            </w:pPr>
            <w:r w:rsidRPr="00945D63">
              <w:rPr>
                <w:sz w:val="16"/>
                <w:szCs w:val="16"/>
              </w:rPr>
              <w:t>WIR-UC-REQ-370031/A-WIRServer disconnected from an AP and an application requests WiFi connection</w:t>
            </w:r>
          </w:p>
        </w:tc>
        <w:tc>
          <w:tcPr>
            <w:tcW w:w="5911" w:type="dxa"/>
            <w:tcBorders>
              <w:top w:val="single" w:sz="6" w:space="0" w:color="auto"/>
              <w:left w:val="single" w:sz="6" w:space="0" w:color="auto"/>
              <w:bottom w:val="single" w:sz="6" w:space="0" w:color="auto"/>
              <w:right w:val="single" w:sz="6" w:space="0" w:color="auto"/>
            </w:tcBorders>
          </w:tcPr>
          <w:p w14:paraId="3CE3F623" w14:textId="77777777" w:rsidR="00E36F0E" w:rsidRPr="00945D63" w:rsidRDefault="00393DC0" w:rsidP="00E36F0E">
            <w:pPr>
              <w:rPr>
                <w:sz w:val="16"/>
                <w:szCs w:val="16"/>
              </w:rPr>
            </w:pPr>
            <w:r w:rsidRPr="00945D63">
              <w:rPr>
                <w:sz w:val="16"/>
                <w:szCs w:val="16"/>
              </w:rPr>
              <w:t>MBORREL4: New req.</w:t>
            </w:r>
          </w:p>
        </w:tc>
      </w:tr>
      <w:tr w:rsidR="00E36F0E" w:rsidRPr="00BC6BE2" w14:paraId="77E46206" w14:textId="77777777" w:rsidTr="00E36F0E">
        <w:trPr>
          <w:trHeight w:val="245"/>
          <w:jc w:val="center"/>
        </w:trPr>
        <w:tc>
          <w:tcPr>
            <w:tcW w:w="1755" w:type="dxa"/>
            <w:tcBorders>
              <w:left w:val="single" w:sz="4" w:space="0" w:color="auto"/>
              <w:right w:val="single" w:sz="4" w:space="0" w:color="auto"/>
            </w:tcBorders>
          </w:tcPr>
          <w:p w14:paraId="4252A02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6D5C2EA" w14:textId="77777777" w:rsidR="00E36F0E" w:rsidRPr="00945D63" w:rsidRDefault="00393DC0" w:rsidP="00E36F0E">
            <w:pPr>
              <w:rPr>
                <w:sz w:val="16"/>
                <w:szCs w:val="16"/>
              </w:rPr>
            </w:pPr>
            <w:r w:rsidRPr="00945D63">
              <w:rPr>
                <w:sz w:val="16"/>
                <w:szCs w:val="16"/>
              </w:rPr>
              <w:t>WIR-UC-REQ-370032/A-Last application releases WIR WiFi connection</w:t>
            </w:r>
          </w:p>
        </w:tc>
        <w:tc>
          <w:tcPr>
            <w:tcW w:w="5911" w:type="dxa"/>
            <w:tcBorders>
              <w:top w:val="single" w:sz="6" w:space="0" w:color="auto"/>
              <w:left w:val="single" w:sz="6" w:space="0" w:color="auto"/>
              <w:bottom w:val="single" w:sz="6" w:space="0" w:color="auto"/>
              <w:right w:val="single" w:sz="6" w:space="0" w:color="auto"/>
            </w:tcBorders>
          </w:tcPr>
          <w:p w14:paraId="01A37C4E" w14:textId="77777777" w:rsidR="00E36F0E" w:rsidRPr="00945D63" w:rsidRDefault="00393DC0" w:rsidP="00E36F0E">
            <w:pPr>
              <w:rPr>
                <w:sz w:val="16"/>
                <w:szCs w:val="16"/>
              </w:rPr>
            </w:pPr>
            <w:r w:rsidRPr="00945D63">
              <w:rPr>
                <w:sz w:val="16"/>
                <w:szCs w:val="16"/>
              </w:rPr>
              <w:t>MBORREL4: New req.</w:t>
            </w:r>
          </w:p>
        </w:tc>
      </w:tr>
      <w:tr w:rsidR="00E36F0E" w:rsidRPr="00BC6BE2" w14:paraId="5F912EC7" w14:textId="77777777" w:rsidTr="00E36F0E">
        <w:trPr>
          <w:trHeight w:val="245"/>
          <w:jc w:val="center"/>
        </w:trPr>
        <w:tc>
          <w:tcPr>
            <w:tcW w:w="1755" w:type="dxa"/>
            <w:tcBorders>
              <w:left w:val="single" w:sz="4" w:space="0" w:color="auto"/>
              <w:right w:val="single" w:sz="4" w:space="0" w:color="auto"/>
            </w:tcBorders>
          </w:tcPr>
          <w:p w14:paraId="0F91680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850D6D8" w14:textId="77777777" w:rsidR="00E36F0E" w:rsidRPr="00945D63" w:rsidRDefault="00393DC0" w:rsidP="00E36F0E">
            <w:pPr>
              <w:rPr>
                <w:sz w:val="16"/>
                <w:szCs w:val="16"/>
              </w:rPr>
            </w:pPr>
            <w:r w:rsidRPr="00945D63">
              <w:rPr>
                <w:sz w:val="16"/>
                <w:szCs w:val="16"/>
              </w:rPr>
              <w:t>WIR-REQ-296075/C-Boot up</w:t>
            </w:r>
          </w:p>
        </w:tc>
        <w:tc>
          <w:tcPr>
            <w:tcW w:w="5911" w:type="dxa"/>
            <w:tcBorders>
              <w:top w:val="single" w:sz="6" w:space="0" w:color="auto"/>
              <w:left w:val="single" w:sz="6" w:space="0" w:color="auto"/>
              <w:bottom w:val="single" w:sz="6" w:space="0" w:color="auto"/>
              <w:right w:val="single" w:sz="6" w:space="0" w:color="auto"/>
            </w:tcBorders>
          </w:tcPr>
          <w:p w14:paraId="304EF170" w14:textId="77777777" w:rsidR="00E36F0E" w:rsidRPr="00945D63" w:rsidRDefault="00393DC0" w:rsidP="00E36F0E">
            <w:pPr>
              <w:rPr>
                <w:sz w:val="16"/>
                <w:szCs w:val="16"/>
              </w:rPr>
            </w:pPr>
            <w:r w:rsidRPr="00945D63">
              <w:rPr>
                <w:sz w:val="16"/>
                <w:szCs w:val="16"/>
              </w:rPr>
              <w:t>MBORREL4: Updated req.</w:t>
            </w:r>
          </w:p>
        </w:tc>
      </w:tr>
      <w:tr w:rsidR="00E36F0E" w:rsidRPr="00BC6BE2" w14:paraId="2A130339" w14:textId="77777777" w:rsidTr="00E36F0E">
        <w:trPr>
          <w:trHeight w:val="245"/>
          <w:jc w:val="center"/>
        </w:trPr>
        <w:tc>
          <w:tcPr>
            <w:tcW w:w="1755" w:type="dxa"/>
            <w:tcBorders>
              <w:left w:val="single" w:sz="4" w:space="0" w:color="auto"/>
              <w:right w:val="single" w:sz="4" w:space="0" w:color="auto"/>
            </w:tcBorders>
          </w:tcPr>
          <w:p w14:paraId="5FBC610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8E265F6" w14:textId="77777777" w:rsidR="00E36F0E" w:rsidRPr="00945D63" w:rsidRDefault="00393DC0" w:rsidP="00E36F0E">
            <w:pPr>
              <w:rPr>
                <w:sz w:val="16"/>
                <w:szCs w:val="16"/>
              </w:rPr>
            </w:pPr>
            <w:r w:rsidRPr="00945D63">
              <w:rPr>
                <w:sz w:val="16"/>
                <w:szCs w:val="16"/>
              </w:rPr>
              <w:t>WIR-REQ-296077/C-WIRServer, WIRClient1, WIRClient2, WIRClient3, WIRClient4 and WIRClient5 interfaces</w:t>
            </w:r>
          </w:p>
        </w:tc>
        <w:tc>
          <w:tcPr>
            <w:tcW w:w="5911" w:type="dxa"/>
            <w:tcBorders>
              <w:top w:val="single" w:sz="6" w:space="0" w:color="auto"/>
              <w:left w:val="single" w:sz="6" w:space="0" w:color="auto"/>
              <w:bottom w:val="single" w:sz="6" w:space="0" w:color="auto"/>
              <w:right w:val="single" w:sz="6" w:space="0" w:color="auto"/>
            </w:tcBorders>
          </w:tcPr>
          <w:p w14:paraId="006E7F37" w14:textId="77777777" w:rsidR="00E36F0E" w:rsidRPr="00945D63" w:rsidRDefault="00393DC0" w:rsidP="00E36F0E">
            <w:pPr>
              <w:rPr>
                <w:sz w:val="16"/>
                <w:szCs w:val="16"/>
              </w:rPr>
            </w:pPr>
            <w:r w:rsidRPr="00945D63">
              <w:rPr>
                <w:sz w:val="16"/>
                <w:szCs w:val="16"/>
              </w:rPr>
              <w:t>MBORREL4: Updated req.</w:t>
            </w:r>
          </w:p>
        </w:tc>
      </w:tr>
      <w:tr w:rsidR="00E36F0E" w:rsidRPr="00BC6BE2" w14:paraId="12FB84A7" w14:textId="77777777" w:rsidTr="00E36F0E">
        <w:trPr>
          <w:trHeight w:val="245"/>
          <w:jc w:val="center"/>
        </w:trPr>
        <w:tc>
          <w:tcPr>
            <w:tcW w:w="1755" w:type="dxa"/>
            <w:tcBorders>
              <w:left w:val="single" w:sz="4" w:space="0" w:color="auto"/>
              <w:right w:val="single" w:sz="4" w:space="0" w:color="auto"/>
            </w:tcBorders>
          </w:tcPr>
          <w:p w14:paraId="366F7BE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F1E662" w14:textId="77777777" w:rsidR="00E36F0E" w:rsidRPr="00945D63" w:rsidRDefault="00393DC0" w:rsidP="00E36F0E">
            <w:pPr>
              <w:rPr>
                <w:sz w:val="16"/>
                <w:szCs w:val="16"/>
              </w:rPr>
            </w:pPr>
            <w:r w:rsidRPr="00945D63">
              <w:rPr>
                <w:sz w:val="16"/>
                <w:szCs w:val="16"/>
              </w:rPr>
              <w:t>WIR-FUN-REQ-370034/A-Captive Portal Check</w:t>
            </w:r>
          </w:p>
        </w:tc>
        <w:tc>
          <w:tcPr>
            <w:tcW w:w="5911" w:type="dxa"/>
            <w:tcBorders>
              <w:top w:val="single" w:sz="6" w:space="0" w:color="auto"/>
              <w:left w:val="single" w:sz="6" w:space="0" w:color="auto"/>
              <w:bottom w:val="single" w:sz="6" w:space="0" w:color="auto"/>
              <w:right w:val="single" w:sz="6" w:space="0" w:color="auto"/>
            </w:tcBorders>
          </w:tcPr>
          <w:p w14:paraId="7420376F" w14:textId="77777777" w:rsidR="00E36F0E" w:rsidRPr="00945D63" w:rsidRDefault="00393DC0" w:rsidP="00E36F0E">
            <w:pPr>
              <w:rPr>
                <w:sz w:val="16"/>
                <w:szCs w:val="16"/>
              </w:rPr>
            </w:pPr>
            <w:r w:rsidRPr="00945D63">
              <w:rPr>
                <w:sz w:val="16"/>
                <w:szCs w:val="16"/>
              </w:rPr>
              <w:t>MBORREL4: New function</w:t>
            </w:r>
          </w:p>
        </w:tc>
      </w:tr>
      <w:tr w:rsidR="00E36F0E" w:rsidRPr="00BC6BE2" w14:paraId="63363C9B" w14:textId="77777777" w:rsidTr="00E36F0E">
        <w:trPr>
          <w:trHeight w:val="245"/>
          <w:jc w:val="center"/>
        </w:trPr>
        <w:tc>
          <w:tcPr>
            <w:tcW w:w="1755" w:type="dxa"/>
            <w:tcBorders>
              <w:left w:val="single" w:sz="4" w:space="0" w:color="auto"/>
              <w:right w:val="single" w:sz="4" w:space="0" w:color="auto"/>
            </w:tcBorders>
          </w:tcPr>
          <w:p w14:paraId="561CC0B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1A730B" w14:textId="77777777" w:rsidR="00E36F0E" w:rsidRPr="00945D63" w:rsidRDefault="00393DC0" w:rsidP="00E36F0E">
            <w:pPr>
              <w:rPr>
                <w:sz w:val="16"/>
                <w:szCs w:val="16"/>
              </w:rPr>
            </w:pPr>
            <w:r w:rsidRPr="00945D63">
              <w:rPr>
                <w:sz w:val="16"/>
                <w:szCs w:val="16"/>
              </w:rPr>
              <w:t>STR-705251/A-Requirements</w:t>
            </w:r>
          </w:p>
        </w:tc>
        <w:tc>
          <w:tcPr>
            <w:tcW w:w="5911" w:type="dxa"/>
            <w:tcBorders>
              <w:top w:val="single" w:sz="6" w:space="0" w:color="auto"/>
              <w:left w:val="single" w:sz="6" w:space="0" w:color="auto"/>
              <w:bottom w:val="single" w:sz="6" w:space="0" w:color="auto"/>
              <w:right w:val="single" w:sz="6" w:space="0" w:color="auto"/>
            </w:tcBorders>
          </w:tcPr>
          <w:p w14:paraId="19BC2DD0" w14:textId="77777777" w:rsidR="00E36F0E" w:rsidRPr="00945D63" w:rsidRDefault="00393DC0" w:rsidP="00E36F0E">
            <w:pPr>
              <w:rPr>
                <w:sz w:val="16"/>
                <w:szCs w:val="16"/>
              </w:rPr>
            </w:pPr>
            <w:r w:rsidRPr="00945D63">
              <w:rPr>
                <w:sz w:val="16"/>
                <w:szCs w:val="16"/>
              </w:rPr>
              <w:t>MBORREL4: New STR</w:t>
            </w:r>
          </w:p>
        </w:tc>
      </w:tr>
      <w:tr w:rsidR="00E36F0E" w:rsidRPr="00BC6BE2" w14:paraId="7AB7665E" w14:textId="77777777" w:rsidTr="00E36F0E">
        <w:trPr>
          <w:trHeight w:val="245"/>
          <w:jc w:val="center"/>
        </w:trPr>
        <w:tc>
          <w:tcPr>
            <w:tcW w:w="1755" w:type="dxa"/>
            <w:tcBorders>
              <w:left w:val="single" w:sz="4" w:space="0" w:color="auto"/>
              <w:right w:val="single" w:sz="4" w:space="0" w:color="auto"/>
            </w:tcBorders>
          </w:tcPr>
          <w:p w14:paraId="32C0016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032A0F" w14:textId="77777777" w:rsidR="00E36F0E" w:rsidRPr="00945D63" w:rsidRDefault="00393DC0" w:rsidP="00E36F0E">
            <w:pPr>
              <w:rPr>
                <w:sz w:val="16"/>
                <w:szCs w:val="16"/>
              </w:rPr>
            </w:pPr>
            <w:r w:rsidRPr="00945D63">
              <w:rPr>
                <w:sz w:val="16"/>
                <w:szCs w:val="16"/>
              </w:rPr>
              <w:t>WIR-REQ-370003/A-Requesting WLAN connection</w:t>
            </w:r>
          </w:p>
        </w:tc>
        <w:tc>
          <w:tcPr>
            <w:tcW w:w="5911" w:type="dxa"/>
            <w:tcBorders>
              <w:top w:val="single" w:sz="6" w:space="0" w:color="auto"/>
              <w:left w:val="single" w:sz="6" w:space="0" w:color="auto"/>
              <w:bottom w:val="single" w:sz="6" w:space="0" w:color="auto"/>
              <w:right w:val="single" w:sz="6" w:space="0" w:color="auto"/>
            </w:tcBorders>
          </w:tcPr>
          <w:p w14:paraId="1371402B" w14:textId="77777777" w:rsidR="00E36F0E" w:rsidRPr="00945D63" w:rsidRDefault="00393DC0" w:rsidP="00E36F0E">
            <w:pPr>
              <w:rPr>
                <w:sz w:val="16"/>
                <w:szCs w:val="16"/>
              </w:rPr>
            </w:pPr>
            <w:r w:rsidRPr="00945D63">
              <w:rPr>
                <w:sz w:val="16"/>
                <w:szCs w:val="16"/>
              </w:rPr>
              <w:t>MBORREL4: New req.</w:t>
            </w:r>
          </w:p>
        </w:tc>
      </w:tr>
      <w:tr w:rsidR="00E36F0E" w:rsidRPr="00BC6BE2" w14:paraId="004F9E47" w14:textId="77777777" w:rsidTr="00E36F0E">
        <w:trPr>
          <w:trHeight w:val="245"/>
          <w:jc w:val="center"/>
        </w:trPr>
        <w:tc>
          <w:tcPr>
            <w:tcW w:w="1755" w:type="dxa"/>
            <w:tcBorders>
              <w:left w:val="single" w:sz="4" w:space="0" w:color="auto"/>
              <w:right w:val="single" w:sz="4" w:space="0" w:color="auto"/>
            </w:tcBorders>
          </w:tcPr>
          <w:p w14:paraId="68DF1F8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CA6AB8" w14:textId="77777777" w:rsidR="00E36F0E" w:rsidRPr="00945D63" w:rsidRDefault="00393DC0" w:rsidP="00E36F0E">
            <w:pPr>
              <w:rPr>
                <w:sz w:val="16"/>
                <w:szCs w:val="16"/>
              </w:rPr>
            </w:pPr>
            <w:r w:rsidRPr="00945D63">
              <w:rPr>
                <w:sz w:val="16"/>
                <w:szCs w:val="16"/>
              </w:rPr>
              <w:t>WIR-REQ-370004/A-Caching WiFi Hotspot password</w:t>
            </w:r>
          </w:p>
        </w:tc>
        <w:tc>
          <w:tcPr>
            <w:tcW w:w="5911" w:type="dxa"/>
            <w:tcBorders>
              <w:top w:val="single" w:sz="6" w:space="0" w:color="auto"/>
              <w:left w:val="single" w:sz="6" w:space="0" w:color="auto"/>
              <w:bottom w:val="single" w:sz="6" w:space="0" w:color="auto"/>
              <w:right w:val="single" w:sz="6" w:space="0" w:color="auto"/>
            </w:tcBorders>
          </w:tcPr>
          <w:p w14:paraId="3A6CF068" w14:textId="77777777" w:rsidR="00E36F0E" w:rsidRPr="00945D63" w:rsidRDefault="00393DC0" w:rsidP="00E36F0E">
            <w:pPr>
              <w:rPr>
                <w:sz w:val="16"/>
                <w:szCs w:val="16"/>
              </w:rPr>
            </w:pPr>
            <w:r w:rsidRPr="00945D63">
              <w:rPr>
                <w:sz w:val="16"/>
                <w:szCs w:val="16"/>
              </w:rPr>
              <w:t>MBORREL4: New req.</w:t>
            </w:r>
          </w:p>
        </w:tc>
      </w:tr>
      <w:tr w:rsidR="00E36F0E" w:rsidRPr="00BC6BE2" w14:paraId="20C6FF06" w14:textId="77777777" w:rsidTr="00E36F0E">
        <w:trPr>
          <w:trHeight w:val="245"/>
          <w:jc w:val="center"/>
        </w:trPr>
        <w:tc>
          <w:tcPr>
            <w:tcW w:w="1755" w:type="dxa"/>
            <w:tcBorders>
              <w:left w:val="single" w:sz="4" w:space="0" w:color="auto"/>
              <w:right w:val="single" w:sz="4" w:space="0" w:color="auto"/>
            </w:tcBorders>
          </w:tcPr>
          <w:p w14:paraId="0977AAC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EDED1AF" w14:textId="77777777" w:rsidR="00E36F0E" w:rsidRPr="00945D63" w:rsidRDefault="00393DC0" w:rsidP="00E36F0E">
            <w:pPr>
              <w:rPr>
                <w:sz w:val="16"/>
                <w:szCs w:val="16"/>
              </w:rPr>
            </w:pPr>
            <w:r w:rsidRPr="00945D63">
              <w:rPr>
                <w:sz w:val="16"/>
                <w:szCs w:val="16"/>
              </w:rPr>
              <w:t>WIR-REQ-370005/A-Retrieving saved WiFi Hotspot password</w:t>
            </w:r>
          </w:p>
        </w:tc>
        <w:tc>
          <w:tcPr>
            <w:tcW w:w="5911" w:type="dxa"/>
            <w:tcBorders>
              <w:top w:val="single" w:sz="6" w:space="0" w:color="auto"/>
              <w:left w:val="single" w:sz="6" w:space="0" w:color="auto"/>
              <w:bottom w:val="single" w:sz="6" w:space="0" w:color="auto"/>
              <w:right w:val="single" w:sz="6" w:space="0" w:color="auto"/>
            </w:tcBorders>
          </w:tcPr>
          <w:p w14:paraId="551EFC6F" w14:textId="77777777" w:rsidR="00E36F0E" w:rsidRPr="00945D63" w:rsidRDefault="00393DC0" w:rsidP="00E36F0E">
            <w:pPr>
              <w:rPr>
                <w:sz w:val="16"/>
                <w:szCs w:val="16"/>
              </w:rPr>
            </w:pPr>
            <w:r w:rsidRPr="00945D63">
              <w:rPr>
                <w:sz w:val="16"/>
                <w:szCs w:val="16"/>
              </w:rPr>
              <w:t>MBORREL4: New req.</w:t>
            </w:r>
          </w:p>
        </w:tc>
      </w:tr>
      <w:tr w:rsidR="00E36F0E" w:rsidRPr="00BC6BE2" w14:paraId="58B43BF8" w14:textId="77777777" w:rsidTr="00E36F0E">
        <w:trPr>
          <w:trHeight w:val="245"/>
          <w:jc w:val="center"/>
        </w:trPr>
        <w:tc>
          <w:tcPr>
            <w:tcW w:w="1755" w:type="dxa"/>
            <w:tcBorders>
              <w:left w:val="single" w:sz="4" w:space="0" w:color="auto"/>
              <w:right w:val="single" w:sz="4" w:space="0" w:color="auto"/>
            </w:tcBorders>
          </w:tcPr>
          <w:p w14:paraId="0D3254B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E88130" w14:textId="77777777" w:rsidR="00E36F0E" w:rsidRPr="00945D63" w:rsidRDefault="00393DC0" w:rsidP="00E36F0E">
            <w:pPr>
              <w:rPr>
                <w:sz w:val="16"/>
                <w:szCs w:val="16"/>
              </w:rPr>
            </w:pPr>
            <w:r w:rsidRPr="00945D63">
              <w:rPr>
                <w:sz w:val="16"/>
                <w:szCs w:val="16"/>
              </w:rPr>
              <w:t>WIR-REQ-370006/A-Common WiFi Hotspot SSID/password database</w:t>
            </w:r>
          </w:p>
        </w:tc>
        <w:tc>
          <w:tcPr>
            <w:tcW w:w="5911" w:type="dxa"/>
            <w:tcBorders>
              <w:top w:val="single" w:sz="6" w:space="0" w:color="auto"/>
              <w:left w:val="single" w:sz="6" w:space="0" w:color="auto"/>
              <w:bottom w:val="single" w:sz="6" w:space="0" w:color="auto"/>
              <w:right w:val="single" w:sz="6" w:space="0" w:color="auto"/>
            </w:tcBorders>
          </w:tcPr>
          <w:p w14:paraId="18B0FBB0" w14:textId="77777777" w:rsidR="00E36F0E" w:rsidRPr="00945D63" w:rsidRDefault="00393DC0" w:rsidP="00E36F0E">
            <w:pPr>
              <w:rPr>
                <w:sz w:val="16"/>
                <w:szCs w:val="16"/>
              </w:rPr>
            </w:pPr>
            <w:r w:rsidRPr="00945D63">
              <w:rPr>
                <w:sz w:val="16"/>
                <w:szCs w:val="16"/>
              </w:rPr>
              <w:t>MBORREL4: New req.</w:t>
            </w:r>
          </w:p>
        </w:tc>
      </w:tr>
      <w:tr w:rsidR="00E36F0E" w:rsidRPr="00BC6BE2" w14:paraId="4A6ED381" w14:textId="77777777" w:rsidTr="00E36F0E">
        <w:trPr>
          <w:trHeight w:val="245"/>
          <w:jc w:val="center"/>
        </w:trPr>
        <w:tc>
          <w:tcPr>
            <w:tcW w:w="1755" w:type="dxa"/>
            <w:tcBorders>
              <w:left w:val="single" w:sz="4" w:space="0" w:color="auto"/>
              <w:right w:val="single" w:sz="4" w:space="0" w:color="auto"/>
            </w:tcBorders>
          </w:tcPr>
          <w:p w14:paraId="156D794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D36181" w14:textId="77777777" w:rsidR="00E36F0E" w:rsidRPr="00945D63" w:rsidRDefault="00393DC0" w:rsidP="00E36F0E">
            <w:pPr>
              <w:rPr>
                <w:sz w:val="16"/>
                <w:szCs w:val="16"/>
              </w:rPr>
            </w:pPr>
            <w:r w:rsidRPr="00945D63">
              <w:rPr>
                <w:sz w:val="16"/>
                <w:szCs w:val="16"/>
              </w:rPr>
              <w:t>WIR-REQ-370007/A-Captive portal check request</w:t>
            </w:r>
          </w:p>
        </w:tc>
        <w:tc>
          <w:tcPr>
            <w:tcW w:w="5911" w:type="dxa"/>
            <w:tcBorders>
              <w:top w:val="single" w:sz="6" w:space="0" w:color="auto"/>
              <w:left w:val="single" w:sz="6" w:space="0" w:color="auto"/>
              <w:bottom w:val="single" w:sz="6" w:space="0" w:color="auto"/>
              <w:right w:val="single" w:sz="6" w:space="0" w:color="auto"/>
            </w:tcBorders>
          </w:tcPr>
          <w:p w14:paraId="7F50663B" w14:textId="77777777" w:rsidR="00E36F0E" w:rsidRPr="00945D63" w:rsidRDefault="00393DC0" w:rsidP="00E36F0E">
            <w:pPr>
              <w:rPr>
                <w:sz w:val="16"/>
                <w:szCs w:val="16"/>
              </w:rPr>
            </w:pPr>
            <w:r w:rsidRPr="00945D63">
              <w:rPr>
                <w:sz w:val="16"/>
                <w:szCs w:val="16"/>
              </w:rPr>
              <w:t>MBORREL4: New req.</w:t>
            </w:r>
          </w:p>
        </w:tc>
      </w:tr>
      <w:tr w:rsidR="00E36F0E" w:rsidRPr="00BC6BE2" w14:paraId="106316C2" w14:textId="77777777" w:rsidTr="00E36F0E">
        <w:trPr>
          <w:trHeight w:val="245"/>
          <w:jc w:val="center"/>
        </w:trPr>
        <w:tc>
          <w:tcPr>
            <w:tcW w:w="1755" w:type="dxa"/>
            <w:tcBorders>
              <w:left w:val="single" w:sz="4" w:space="0" w:color="auto"/>
              <w:right w:val="single" w:sz="4" w:space="0" w:color="auto"/>
            </w:tcBorders>
          </w:tcPr>
          <w:p w14:paraId="18B4CF4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7FF72F" w14:textId="77777777" w:rsidR="00E36F0E" w:rsidRPr="00945D63" w:rsidRDefault="00393DC0" w:rsidP="00E36F0E">
            <w:pPr>
              <w:rPr>
                <w:sz w:val="16"/>
                <w:szCs w:val="16"/>
              </w:rPr>
            </w:pPr>
            <w:r w:rsidRPr="00945D63">
              <w:rPr>
                <w:sz w:val="16"/>
                <w:szCs w:val="16"/>
              </w:rPr>
              <w:t>WIR-REQ-370008/A-CPC procedure</w:t>
            </w:r>
          </w:p>
        </w:tc>
        <w:tc>
          <w:tcPr>
            <w:tcW w:w="5911" w:type="dxa"/>
            <w:tcBorders>
              <w:top w:val="single" w:sz="6" w:space="0" w:color="auto"/>
              <w:left w:val="single" w:sz="6" w:space="0" w:color="auto"/>
              <w:bottom w:val="single" w:sz="6" w:space="0" w:color="auto"/>
              <w:right w:val="single" w:sz="6" w:space="0" w:color="auto"/>
            </w:tcBorders>
          </w:tcPr>
          <w:p w14:paraId="273AA89B" w14:textId="77777777" w:rsidR="00E36F0E" w:rsidRPr="00945D63" w:rsidRDefault="00393DC0" w:rsidP="00E36F0E">
            <w:pPr>
              <w:rPr>
                <w:sz w:val="16"/>
                <w:szCs w:val="16"/>
              </w:rPr>
            </w:pPr>
            <w:r w:rsidRPr="00945D63">
              <w:rPr>
                <w:sz w:val="16"/>
                <w:szCs w:val="16"/>
              </w:rPr>
              <w:t>MBORREL4: New req.</w:t>
            </w:r>
          </w:p>
        </w:tc>
      </w:tr>
      <w:tr w:rsidR="00E36F0E" w:rsidRPr="00BC6BE2" w14:paraId="2C150128" w14:textId="77777777" w:rsidTr="00E36F0E">
        <w:trPr>
          <w:trHeight w:val="245"/>
          <w:jc w:val="center"/>
        </w:trPr>
        <w:tc>
          <w:tcPr>
            <w:tcW w:w="1755" w:type="dxa"/>
            <w:tcBorders>
              <w:left w:val="single" w:sz="4" w:space="0" w:color="auto"/>
              <w:right w:val="single" w:sz="4" w:space="0" w:color="auto"/>
            </w:tcBorders>
          </w:tcPr>
          <w:p w14:paraId="446CB8C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F9EC96" w14:textId="77777777" w:rsidR="00E36F0E" w:rsidRPr="00945D63" w:rsidRDefault="00393DC0" w:rsidP="00E36F0E">
            <w:pPr>
              <w:rPr>
                <w:sz w:val="16"/>
                <w:szCs w:val="16"/>
              </w:rPr>
            </w:pPr>
            <w:r w:rsidRPr="00945D63">
              <w:rPr>
                <w:sz w:val="16"/>
                <w:szCs w:val="16"/>
              </w:rPr>
              <w:t>WIR-REQ-370009/A-Central controller</w:t>
            </w:r>
          </w:p>
        </w:tc>
        <w:tc>
          <w:tcPr>
            <w:tcW w:w="5911" w:type="dxa"/>
            <w:tcBorders>
              <w:top w:val="single" w:sz="6" w:space="0" w:color="auto"/>
              <w:left w:val="single" w:sz="6" w:space="0" w:color="auto"/>
              <w:bottom w:val="single" w:sz="6" w:space="0" w:color="auto"/>
              <w:right w:val="single" w:sz="6" w:space="0" w:color="auto"/>
            </w:tcBorders>
          </w:tcPr>
          <w:p w14:paraId="23F5E9BF" w14:textId="77777777" w:rsidR="00E36F0E" w:rsidRPr="00945D63" w:rsidRDefault="00393DC0" w:rsidP="00E36F0E">
            <w:pPr>
              <w:rPr>
                <w:sz w:val="16"/>
                <w:szCs w:val="16"/>
              </w:rPr>
            </w:pPr>
            <w:r w:rsidRPr="00945D63">
              <w:rPr>
                <w:sz w:val="16"/>
                <w:szCs w:val="16"/>
              </w:rPr>
              <w:t>MBORREL4: New req.</w:t>
            </w:r>
          </w:p>
        </w:tc>
      </w:tr>
      <w:tr w:rsidR="00E36F0E" w:rsidRPr="00BC6BE2" w14:paraId="6534E6E1" w14:textId="77777777" w:rsidTr="00E36F0E">
        <w:trPr>
          <w:trHeight w:val="245"/>
          <w:jc w:val="center"/>
        </w:trPr>
        <w:tc>
          <w:tcPr>
            <w:tcW w:w="1755" w:type="dxa"/>
            <w:tcBorders>
              <w:left w:val="single" w:sz="4" w:space="0" w:color="auto"/>
              <w:right w:val="single" w:sz="4" w:space="0" w:color="auto"/>
            </w:tcBorders>
          </w:tcPr>
          <w:p w14:paraId="3CDA1AE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6479CD7" w14:textId="77777777" w:rsidR="00E36F0E" w:rsidRPr="00945D63" w:rsidRDefault="00393DC0" w:rsidP="00E36F0E">
            <w:pPr>
              <w:rPr>
                <w:sz w:val="16"/>
                <w:szCs w:val="16"/>
              </w:rPr>
            </w:pPr>
            <w:r w:rsidRPr="00945D63">
              <w:rPr>
                <w:sz w:val="16"/>
                <w:szCs w:val="16"/>
              </w:rPr>
              <w:t>WIR-REQ-370010/A-Request WEB engine to display landing page</w:t>
            </w:r>
          </w:p>
        </w:tc>
        <w:tc>
          <w:tcPr>
            <w:tcW w:w="5911" w:type="dxa"/>
            <w:tcBorders>
              <w:top w:val="single" w:sz="6" w:space="0" w:color="auto"/>
              <w:left w:val="single" w:sz="6" w:space="0" w:color="auto"/>
              <w:bottom w:val="single" w:sz="6" w:space="0" w:color="auto"/>
              <w:right w:val="single" w:sz="6" w:space="0" w:color="auto"/>
            </w:tcBorders>
          </w:tcPr>
          <w:p w14:paraId="5458940F" w14:textId="77777777" w:rsidR="00E36F0E" w:rsidRPr="00945D63" w:rsidRDefault="00393DC0" w:rsidP="00E36F0E">
            <w:pPr>
              <w:rPr>
                <w:sz w:val="16"/>
                <w:szCs w:val="16"/>
              </w:rPr>
            </w:pPr>
            <w:r w:rsidRPr="00945D63">
              <w:rPr>
                <w:sz w:val="16"/>
                <w:szCs w:val="16"/>
              </w:rPr>
              <w:t>MBORREL4: New req.</w:t>
            </w:r>
          </w:p>
        </w:tc>
      </w:tr>
      <w:tr w:rsidR="00E36F0E" w:rsidRPr="00BC6BE2" w14:paraId="14316D59" w14:textId="77777777" w:rsidTr="00E36F0E">
        <w:trPr>
          <w:trHeight w:val="245"/>
          <w:jc w:val="center"/>
        </w:trPr>
        <w:tc>
          <w:tcPr>
            <w:tcW w:w="1755" w:type="dxa"/>
            <w:tcBorders>
              <w:left w:val="single" w:sz="4" w:space="0" w:color="auto"/>
              <w:right w:val="single" w:sz="4" w:space="0" w:color="auto"/>
            </w:tcBorders>
          </w:tcPr>
          <w:p w14:paraId="398A210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320DFFC" w14:textId="77777777" w:rsidR="00E36F0E" w:rsidRPr="00945D63" w:rsidRDefault="00393DC0" w:rsidP="00E36F0E">
            <w:pPr>
              <w:rPr>
                <w:sz w:val="16"/>
                <w:szCs w:val="16"/>
              </w:rPr>
            </w:pPr>
            <w:r w:rsidRPr="00945D63">
              <w:rPr>
                <w:sz w:val="16"/>
                <w:szCs w:val="16"/>
              </w:rPr>
              <w:t>WIR-REQ-370011/A-WLAN internet connection lost</w:t>
            </w:r>
          </w:p>
        </w:tc>
        <w:tc>
          <w:tcPr>
            <w:tcW w:w="5911" w:type="dxa"/>
            <w:tcBorders>
              <w:top w:val="single" w:sz="6" w:space="0" w:color="auto"/>
              <w:left w:val="single" w:sz="6" w:space="0" w:color="auto"/>
              <w:bottom w:val="single" w:sz="6" w:space="0" w:color="auto"/>
              <w:right w:val="single" w:sz="6" w:space="0" w:color="auto"/>
            </w:tcBorders>
          </w:tcPr>
          <w:p w14:paraId="1F3D7800" w14:textId="77777777" w:rsidR="00E36F0E" w:rsidRPr="00945D63" w:rsidRDefault="00393DC0" w:rsidP="00E36F0E">
            <w:pPr>
              <w:rPr>
                <w:sz w:val="16"/>
                <w:szCs w:val="16"/>
              </w:rPr>
            </w:pPr>
            <w:r w:rsidRPr="00945D63">
              <w:rPr>
                <w:sz w:val="16"/>
                <w:szCs w:val="16"/>
              </w:rPr>
              <w:t>MBORREL4: New req.</w:t>
            </w:r>
          </w:p>
        </w:tc>
      </w:tr>
      <w:tr w:rsidR="00E36F0E" w:rsidRPr="00BC6BE2" w14:paraId="36B17469" w14:textId="77777777" w:rsidTr="00E36F0E">
        <w:trPr>
          <w:trHeight w:val="245"/>
          <w:jc w:val="center"/>
        </w:trPr>
        <w:tc>
          <w:tcPr>
            <w:tcW w:w="1755" w:type="dxa"/>
            <w:tcBorders>
              <w:left w:val="single" w:sz="4" w:space="0" w:color="auto"/>
              <w:right w:val="single" w:sz="4" w:space="0" w:color="auto"/>
            </w:tcBorders>
          </w:tcPr>
          <w:p w14:paraId="473CB58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0D5089" w14:textId="77777777" w:rsidR="00E36F0E" w:rsidRPr="00945D63" w:rsidRDefault="00393DC0" w:rsidP="00E36F0E">
            <w:pPr>
              <w:rPr>
                <w:sz w:val="16"/>
                <w:szCs w:val="16"/>
              </w:rPr>
            </w:pPr>
            <w:r w:rsidRPr="00945D63">
              <w:rPr>
                <w:sz w:val="16"/>
                <w:szCs w:val="16"/>
              </w:rPr>
              <w:t>WIR-REQ-370012/A-CPC check procedure</w:t>
            </w:r>
          </w:p>
        </w:tc>
        <w:tc>
          <w:tcPr>
            <w:tcW w:w="5911" w:type="dxa"/>
            <w:tcBorders>
              <w:top w:val="single" w:sz="6" w:space="0" w:color="auto"/>
              <w:left w:val="single" w:sz="6" w:space="0" w:color="auto"/>
              <w:bottom w:val="single" w:sz="6" w:space="0" w:color="auto"/>
              <w:right w:val="single" w:sz="6" w:space="0" w:color="auto"/>
            </w:tcBorders>
          </w:tcPr>
          <w:p w14:paraId="3CD79D11" w14:textId="77777777" w:rsidR="00E36F0E" w:rsidRPr="00945D63" w:rsidRDefault="00393DC0" w:rsidP="00E36F0E">
            <w:pPr>
              <w:rPr>
                <w:sz w:val="16"/>
                <w:szCs w:val="16"/>
              </w:rPr>
            </w:pPr>
            <w:r w:rsidRPr="00945D63">
              <w:rPr>
                <w:sz w:val="16"/>
                <w:szCs w:val="16"/>
              </w:rPr>
              <w:t>MBORREL4: New req.</w:t>
            </w:r>
          </w:p>
        </w:tc>
      </w:tr>
      <w:tr w:rsidR="00E36F0E" w:rsidRPr="00BC6BE2" w14:paraId="4A971F88" w14:textId="77777777" w:rsidTr="00E36F0E">
        <w:trPr>
          <w:trHeight w:val="245"/>
          <w:jc w:val="center"/>
        </w:trPr>
        <w:tc>
          <w:tcPr>
            <w:tcW w:w="1755" w:type="dxa"/>
            <w:tcBorders>
              <w:left w:val="single" w:sz="4" w:space="0" w:color="auto"/>
              <w:right w:val="single" w:sz="4" w:space="0" w:color="auto"/>
            </w:tcBorders>
          </w:tcPr>
          <w:p w14:paraId="50CBB4D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E47325" w14:textId="77777777" w:rsidR="00E36F0E" w:rsidRPr="00945D63" w:rsidRDefault="00393DC0" w:rsidP="00E36F0E">
            <w:pPr>
              <w:rPr>
                <w:sz w:val="16"/>
                <w:szCs w:val="16"/>
              </w:rPr>
            </w:pPr>
            <w:r w:rsidRPr="00945D63">
              <w:rPr>
                <w:sz w:val="16"/>
                <w:szCs w:val="16"/>
              </w:rPr>
              <w:t>STR-705252/A-Use Cases</w:t>
            </w:r>
          </w:p>
        </w:tc>
        <w:tc>
          <w:tcPr>
            <w:tcW w:w="5911" w:type="dxa"/>
            <w:tcBorders>
              <w:top w:val="single" w:sz="6" w:space="0" w:color="auto"/>
              <w:left w:val="single" w:sz="6" w:space="0" w:color="auto"/>
              <w:bottom w:val="single" w:sz="6" w:space="0" w:color="auto"/>
              <w:right w:val="single" w:sz="6" w:space="0" w:color="auto"/>
            </w:tcBorders>
          </w:tcPr>
          <w:p w14:paraId="24221548" w14:textId="77777777" w:rsidR="00E36F0E" w:rsidRPr="00945D63" w:rsidRDefault="00393DC0" w:rsidP="00E36F0E">
            <w:pPr>
              <w:rPr>
                <w:sz w:val="16"/>
                <w:szCs w:val="16"/>
              </w:rPr>
            </w:pPr>
            <w:r w:rsidRPr="00945D63">
              <w:rPr>
                <w:sz w:val="16"/>
                <w:szCs w:val="16"/>
              </w:rPr>
              <w:t>MBORREL4: New STR</w:t>
            </w:r>
          </w:p>
        </w:tc>
      </w:tr>
      <w:tr w:rsidR="00E36F0E" w:rsidRPr="00BC6BE2" w14:paraId="77D19761" w14:textId="77777777" w:rsidTr="00E36F0E">
        <w:trPr>
          <w:trHeight w:val="245"/>
          <w:jc w:val="center"/>
        </w:trPr>
        <w:tc>
          <w:tcPr>
            <w:tcW w:w="1755" w:type="dxa"/>
            <w:tcBorders>
              <w:left w:val="single" w:sz="4" w:space="0" w:color="auto"/>
              <w:right w:val="single" w:sz="4" w:space="0" w:color="auto"/>
            </w:tcBorders>
          </w:tcPr>
          <w:p w14:paraId="22A17CF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442AC2" w14:textId="77777777" w:rsidR="00E36F0E" w:rsidRPr="00945D63" w:rsidRDefault="00393DC0" w:rsidP="00E36F0E">
            <w:pPr>
              <w:rPr>
                <w:sz w:val="16"/>
                <w:szCs w:val="16"/>
              </w:rPr>
            </w:pPr>
            <w:r w:rsidRPr="00945D63">
              <w:rPr>
                <w:sz w:val="16"/>
                <w:szCs w:val="16"/>
              </w:rPr>
              <w:t>WIR-UC-REQ-369972/A-WIRClient1 Wi-Fi connected to a Wi-Fi Hotspot first time and redirected to landing page</w:t>
            </w:r>
          </w:p>
        </w:tc>
        <w:tc>
          <w:tcPr>
            <w:tcW w:w="5911" w:type="dxa"/>
            <w:tcBorders>
              <w:top w:val="single" w:sz="6" w:space="0" w:color="auto"/>
              <w:left w:val="single" w:sz="6" w:space="0" w:color="auto"/>
              <w:bottom w:val="single" w:sz="6" w:space="0" w:color="auto"/>
              <w:right w:val="single" w:sz="6" w:space="0" w:color="auto"/>
            </w:tcBorders>
          </w:tcPr>
          <w:p w14:paraId="5A292732" w14:textId="77777777" w:rsidR="00E36F0E" w:rsidRPr="00945D63" w:rsidRDefault="00393DC0" w:rsidP="00E36F0E">
            <w:pPr>
              <w:rPr>
                <w:sz w:val="16"/>
                <w:szCs w:val="16"/>
              </w:rPr>
            </w:pPr>
            <w:r w:rsidRPr="00945D63">
              <w:rPr>
                <w:sz w:val="16"/>
                <w:szCs w:val="16"/>
              </w:rPr>
              <w:t>MBORREL4: New req.</w:t>
            </w:r>
          </w:p>
        </w:tc>
      </w:tr>
      <w:tr w:rsidR="00E36F0E" w:rsidRPr="00BC6BE2" w14:paraId="1E2751AA" w14:textId="77777777" w:rsidTr="00E36F0E">
        <w:trPr>
          <w:trHeight w:val="245"/>
          <w:jc w:val="center"/>
        </w:trPr>
        <w:tc>
          <w:tcPr>
            <w:tcW w:w="1755" w:type="dxa"/>
            <w:tcBorders>
              <w:left w:val="single" w:sz="4" w:space="0" w:color="auto"/>
              <w:right w:val="single" w:sz="4" w:space="0" w:color="auto"/>
            </w:tcBorders>
          </w:tcPr>
          <w:p w14:paraId="3EA96BD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49BA813" w14:textId="77777777" w:rsidR="00E36F0E" w:rsidRPr="00945D63" w:rsidRDefault="00393DC0" w:rsidP="00E36F0E">
            <w:pPr>
              <w:rPr>
                <w:sz w:val="16"/>
                <w:szCs w:val="16"/>
              </w:rPr>
            </w:pPr>
            <w:r w:rsidRPr="00945D63">
              <w:rPr>
                <w:sz w:val="16"/>
                <w:szCs w:val="16"/>
              </w:rPr>
              <w:t>WIR-UC-REQ-369973/A-WIRClient1 Wi-Fi connected to an Wi-Fi Hotspot first time and Wi-Fi Hotspot doesn’t have landing page</w:t>
            </w:r>
          </w:p>
        </w:tc>
        <w:tc>
          <w:tcPr>
            <w:tcW w:w="5911" w:type="dxa"/>
            <w:tcBorders>
              <w:top w:val="single" w:sz="6" w:space="0" w:color="auto"/>
              <w:left w:val="single" w:sz="6" w:space="0" w:color="auto"/>
              <w:bottom w:val="single" w:sz="6" w:space="0" w:color="auto"/>
              <w:right w:val="single" w:sz="6" w:space="0" w:color="auto"/>
            </w:tcBorders>
          </w:tcPr>
          <w:p w14:paraId="628B8983" w14:textId="77777777" w:rsidR="00E36F0E" w:rsidRPr="00945D63" w:rsidRDefault="00393DC0" w:rsidP="00E36F0E">
            <w:pPr>
              <w:rPr>
                <w:sz w:val="16"/>
                <w:szCs w:val="16"/>
              </w:rPr>
            </w:pPr>
            <w:r w:rsidRPr="00945D63">
              <w:rPr>
                <w:sz w:val="16"/>
                <w:szCs w:val="16"/>
              </w:rPr>
              <w:t>MBORREL4: New req.</w:t>
            </w:r>
          </w:p>
        </w:tc>
      </w:tr>
      <w:tr w:rsidR="00E36F0E" w:rsidRPr="00BC6BE2" w14:paraId="128DA960" w14:textId="77777777" w:rsidTr="00E36F0E">
        <w:trPr>
          <w:trHeight w:val="245"/>
          <w:jc w:val="center"/>
        </w:trPr>
        <w:tc>
          <w:tcPr>
            <w:tcW w:w="1755" w:type="dxa"/>
            <w:tcBorders>
              <w:left w:val="single" w:sz="4" w:space="0" w:color="auto"/>
              <w:right w:val="single" w:sz="4" w:space="0" w:color="auto"/>
            </w:tcBorders>
          </w:tcPr>
          <w:p w14:paraId="6574AFE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88C7C18" w14:textId="77777777" w:rsidR="00E36F0E" w:rsidRPr="00945D63" w:rsidRDefault="00393DC0" w:rsidP="00E36F0E">
            <w:pPr>
              <w:rPr>
                <w:sz w:val="16"/>
                <w:szCs w:val="16"/>
              </w:rPr>
            </w:pPr>
            <w:r w:rsidRPr="00945D63">
              <w:rPr>
                <w:sz w:val="16"/>
                <w:szCs w:val="16"/>
              </w:rPr>
              <w:t>WIR-UC-REQ-369974/A-WIRClient1/WIRClient2 Wi-Fi connected to a Wi-Fi Hotspot connected previously</w:t>
            </w:r>
          </w:p>
        </w:tc>
        <w:tc>
          <w:tcPr>
            <w:tcW w:w="5911" w:type="dxa"/>
            <w:tcBorders>
              <w:top w:val="single" w:sz="6" w:space="0" w:color="auto"/>
              <w:left w:val="single" w:sz="6" w:space="0" w:color="auto"/>
              <w:bottom w:val="single" w:sz="6" w:space="0" w:color="auto"/>
              <w:right w:val="single" w:sz="6" w:space="0" w:color="auto"/>
            </w:tcBorders>
          </w:tcPr>
          <w:p w14:paraId="50817C62" w14:textId="77777777" w:rsidR="00E36F0E" w:rsidRPr="00945D63" w:rsidRDefault="00393DC0" w:rsidP="00E36F0E">
            <w:pPr>
              <w:rPr>
                <w:sz w:val="16"/>
                <w:szCs w:val="16"/>
              </w:rPr>
            </w:pPr>
            <w:r w:rsidRPr="00945D63">
              <w:rPr>
                <w:sz w:val="16"/>
                <w:szCs w:val="16"/>
              </w:rPr>
              <w:t>MBORREL4: New req.</w:t>
            </w:r>
          </w:p>
        </w:tc>
      </w:tr>
      <w:tr w:rsidR="00E36F0E" w:rsidRPr="00BC6BE2" w14:paraId="1ECB8F1B" w14:textId="77777777" w:rsidTr="00E36F0E">
        <w:trPr>
          <w:trHeight w:val="245"/>
          <w:jc w:val="center"/>
        </w:trPr>
        <w:tc>
          <w:tcPr>
            <w:tcW w:w="1755" w:type="dxa"/>
            <w:tcBorders>
              <w:left w:val="single" w:sz="4" w:space="0" w:color="auto"/>
              <w:right w:val="single" w:sz="4" w:space="0" w:color="auto"/>
            </w:tcBorders>
          </w:tcPr>
          <w:p w14:paraId="5FA77F5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7CC5684" w14:textId="77777777" w:rsidR="00E36F0E" w:rsidRPr="00945D63" w:rsidRDefault="00393DC0" w:rsidP="00E36F0E">
            <w:pPr>
              <w:rPr>
                <w:sz w:val="16"/>
                <w:szCs w:val="16"/>
              </w:rPr>
            </w:pPr>
            <w:r w:rsidRPr="00945D63">
              <w:rPr>
                <w:sz w:val="16"/>
                <w:szCs w:val="16"/>
              </w:rPr>
              <w:t>WIR-UC-REQ-369975/A-WIRClient1/WIRClient2 Wi-Fi connected to an open Wi-Fi Hotspot connected previously and redirected to landing page</w:t>
            </w:r>
          </w:p>
        </w:tc>
        <w:tc>
          <w:tcPr>
            <w:tcW w:w="5911" w:type="dxa"/>
            <w:tcBorders>
              <w:top w:val="single" w:sz="6" w:space="0" w:color="auto"/>
              <w:left w:val="single" w:sz="6" w:space="0" w:color="auto"/>
              <w:bottom w:val="single" w:sz="6" w:space="0" w:color="auto"/>
              <w:right w:val="single" w:sz="6" w:space="0" w:color="auto"/>
            </w:tcBorders>
          </w:tcPr>
          <w:p w14:paraId="351FC4BE" w14:textId="77777777" w:rsidR="00E36F0E" w:rsidRPr="00945D63" w:rsidRDefault="00393DC0" w:rsidP="00E36F0E">
            <w:pPr>
              <w:rPr>
                <w:sz w:val="16"/>
                <w:szCs w:val="16"/>
              </w:rPr>
            </w:pPr>
            <w:r w:rsidRPr="00945D63">
              <w:rPr>
                <w:sz w:val="16"/>
                <w:szCs w:val="16"/>
              </w:rPr>
              <w:t>MBORREL4: New req.</w:t>
            </w:r>
          </w:p>
        </w:tc>
      </w:tr>
      <w:tr w:rsidR="00E36F0E" w:rsidRPr="00BC6BE2" w14:paraId="02FCF5B8" w14:textId="77777777" w:rsidTr="00E36F0E">
        <w:trPr>
          <w:trHeight w:val="245"/>
          <w:jc w:val="center"/>
        </w:trPr>
        <w:tc>
          <w:tcPr>
            <w:tcW w:w="1755" w:type="dxa"/>
            <w:tcBorders>
              <w:left w:val="single" w:sz="4" w:space="0" w:color="auto"/>
              <w:right w:val="single" w:sz="4" w:space="0" w:color="auto"/>
            </w:tcBorders>
          </w:tcPr>
          <w:p w14:paraId="023DCFB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57195E" w14:textId="77777777" w:rsidR="00E36F0E" w:rsidRPr="00945D63" w:rsidRDefault="00393DC0" w:rsidP="00E36F0E">
            <w:pPr>
              <w:rPr>
                <w:sz w:val="16"/>
                <w:szCs w:val="16"/>
              </w:rPr>
            </w:pPr>
            <w:r w:rsidRPr="00945D63">
              <w:rPr>
                <w:sz w:val="16"/>
                <w:szCs w:val="16"/>
              </w:rPr>
              <w:t>WIR-UC-REQ-369976/A-WIRClient1/WIRClient2 Wi-Fi connected to password protected Wi-Fi Hotspot first time</w:t>
            </w:r>
          </w:p>
        </w:tc>
        <w:tc>
          <w:tcPr>
            <w:tcW w:w="5911" w:type="dxa"/>
            <w:tcBorders>
              <w:top w:val="single" w:sz="6" w:space="0" w:color="auto"/>
              <w:left w:val="single" w:sz="6" w:space="0" w:color="auto"/>
              <w:bottom w:val="single" w:sz="6" w:space="0" w:color="auto"/>
              <w:right w:val="single" w:sz="6" w:space="0" w:color="auto"/>
            </w:tcBorders>
          </w:tcPr>
          <w:p w14:paraId="6074FC39" w14:textId="77777777" w:rsidR="00E36F0E" w:rsidRPr="00945D63" w:rsidRDefault="00393DC0" w:rsidP="00E36F0E">
            <w:pPr>
              <w:rPr>
                <w:sz w:val="16"/>
                <w:szCs w:val="16"/>
              </w:rPr>
            </w:pPr>
            <w:r w:rsidRPr="00945D63">
              <w:rPr>
                <w:sz w:val="16"/>
                <w:szCs w:val="16"/>
              </w:rPr>
              <w:t>MBORREL4: New req.</w:t>
            </w:r>
          </w:p>
        </w:tc>
      </w:tr>
      <w:tr w:rsidR="00E36F0E" w:rsidRPr="00BC6BE2" w14:paraId="19E989C1" w14:textId="77777777" w:rsidTr="00E36F0E">
        <w:trPr>
          <w:trHeight w:val="245"/>
          <w:jc w:val="center"/>
        </w:trPr>
        <w:tc>
          <w:tcPr>
            <w:tcW w:w="1755" w:type="dxa"/>
            <w:tcBorders>
              <w:left w:val="single" w:sz="4" w:space="0" w:color="auto"/>
              <w:right w:val="single" w:sz="4" w:space="0" w:color="auto"/>
            </w:tcBorders>
          </w:tcPr>
          <w:p w14:paraId="3D6B539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735141" w14:textId="77777777" w:rsidR="00E36F0E" w:rsidRPr="00945D63" w:rsidRDefault="00393DC0" w:rsidP="00E36F0E">
            <w:pPr>
              <w:rPr>
                <w:sz w:val="16"/>
                <w:szCs w:val="16"/>
              </w:rPr>
            </w:pPr>
            <w:r w:rsidRPr="00945D63">
              <w:rPr>
                <w:sz w:val="16"/>
                <w:szCs w:val="16"/>
              </w:rPr>
              <w:t>WIR-UC-REQ-369977/A-WIRClient1/WIRClient2 Wi-Fi connected to password protected Wi-Fi Hotspot first time and customer enters verification code recei</w:t>
            </w:r>
          </w:p>
        </w:tc>
        <w:tc>
          <w:tcPr>
            <w:tcW w:w="5911" w:type="dxa"/>
            <w:tcBorders>
              <w:top w:val="single" w:sz="6" w:space="0" w:color="auto"/>
              <w:left w:val="single" w:sz="6" w:space="0" w:color="auto"/>
              <w:bottom w:val="single" w:sz="6" w:space="0" w:color="auto"/>
              <w:right w:val="single" w:sz="6" w:space="0" w:color="auto"/>
            </w:tcBorders>
          </w:tcPr>
          <w:p w14:paraId="38010354" w14:textId="77777777" w:rsidR="00E36F0E" w:rsidRPr="00945D63" w:rsidRDefault="00393DC0" w:rsidP="00E36F0E">
            <w:pPr>
              <w:rPr>
                <w:sz w:val="16"/>
                <w:szCs w:val="16"/>
              </w:rPr>
            </w:pPr>
            <w:r w:rsidRPr="00945D63">
              <w:rPr>
                <w:sz w:val="16"/>
                <w:szCs w:val="16"/>
              </w:rPr>
              <w:t>MBORREL4: New req.</w:t>
            </w:r>
          </w:p>
        </w:tc>
      </w:tr>
      <w:tr w:rsidR="00E36F0E" w:rsidRPr="00BC6BE2" w14:paraId="326C58CD" w14:textId="77777777" w:rsidTr="00E36F0E">
        <w:trPr>
          <w:trHeight w:val="245"/>
          <w:jc w:val="center"/>
        </w:trPr>
        <w:tc>
          <w:tcPr>
            <w:tcW w:w="1755" w:type="dxa"/>
            <w:tcBorders>
              <w:left w:val="single" w:sz="4" w:space="0" w:color="auto"/>
              <w:right w:val="single" w:sz="4" w:space="0" w:color="auto"/>
            </w:tcBorders>
          </w:tcPr>
          <w:p w14:paraId="2F567B9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D03ED4" w14:textId="77777777" w:rsidR="00E36F0E" w:rsidRPr="00945D63" w:rsidRDefault="00393DC0" w:rsidP="00E36F0E">
            <w:pPr>
              <w:rPr>
                <w:sz w:val="16"/>
                <w:szCs w:val="16"/>
              </w:rPr>
            </w:pPr>
            <w:r w:rsidRPr="00945D63">
              <w:rPr>
                <w:sz w:val="16"/>
                <w:szCs w:val="16"/>
              </w:rPr>
              <w:t>WIR-UC-REQ-369978/A-WIRClient1/WIRClient2 Wi-Fi connected to password protected Wi-Fi Hotspot first time and lading page displayed</w:t>
            </w:r>
          </w:p>
        </w:tc>
        <w:tc>
          <w:tcPr>
            <w:tcW w:w="5911" w:type="dxa"/>
            <w:tcBorders>
              <w:top w:val="single" w:sz="6" w:space="0" w:color="auto"/>
              <w:left w:val="single" w:sz="6" w:space="0" w:color="auto"/>
              <w:bottom w:val="single" w:sz="6" w:space="0" w:color="auto"/>
              <w:right w:val="single" w:sz="6" w:space="0" w:color="auto"/>
            </w:tcBorders>
          </w:tcPr>
          <w:p w14:paraId="0706FEDF" w14:textId="77777777" w:rsidR="00E36F0E" w:rsidRPr="00945D63" w:rsidRDefault="00393DC0" w:rsidP="00E36F0E">
            <w:pPr>
              <w:rPr>
                <w:sz w:val="16"/>
                <w:szCs w:val="16"/>
              </w:rPr>
            </w:pPr>
            <w:r w:rsidRPr="00945D63">
              <w:rPr>
                <w:sz w:val="16"/>
                <w:szCs w:val="16"/>
              </w:rPr>
              <w:t>MBORREL4: New req.</w:t>
            </w:r>
          </w:p>
        </w:tc>
      </w:tr>
      <w:tr w:rsidR="00E36F0E" w:rsidRPr="00BC6BE2" w14:paraId="635D71AF" w14:textId="77777777" w:rsidTr="00E36F0E">
        <w:trPr>
          <w:trHeight w:val="245"/>
          <w:jc w:val="center"/>
        </w:trPr>
        <w:tc>
          <w:tcPr>
            <w:tcW w:w="1755" w:type="dxa"/>
            <w:tcBorders>
              <w:left w:val="single" w:sz="4" w:space="0" w:color="auto"/>
              <w:right w:val="single" w:sz="4" w:space="0" w:color="auto"/>
            </w:tcBorders>
          </w:tcPr>
          <w:p w14:paraId="0197754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7A3514" w14:textId="77777777" w:rsidR="00E36F0E" w:rsidRPr="00945D63" w:rsidRDefault="00393DC0" w:rsidP="00E36F0E">
            <w:pPr>
              <w:rPr>
                <w:sz w:val="16"/>
                <w:szCs w:val="16"/>
              </w:rPr>
            </w:pPr>
            <w:r w:rsidRPr="00945D63">
              <w:rPr>
                <w:sz w:val="16"/>
                <w:szCs w:val="16"/>
              </w:rPr>
              <w:t>WIR-UC-REQ-369979/A-WIRClient1/WIRClient2 Wi-Fi connected to password protected Wi-Fi Hotspot first time and customer enters password with on-screen</w:t>
            </w:r>
          </w:p>
        </w:tc>
        <w:tc>
          <w:tcPr>
            <w:tcW w:w="5911" w:type="dxa"/>
            <w:tcBorders>
              <w:top w:val="single" w:sz="6" w:space="0" w:color="auto"/>
              <w:left w:val="single" w:sz="6" w:space="0" w:color="auto"/>
              <w:bottom w:val="single" w:sz="6" w:space="0" w:color="auto"/>
              <w:right w:val="single" w:sz="6" w:space="0" w:color="auto"/>
            </w:tcBorders>
          </w:tcPr>
          <w:p w14:paraId="2D52FA6A" w14:textId="77777777" w:rsidR="00E36F0E" w:rsidRPr="00945D63" w:rsidRDefault="00393DC0" w:rsidP="00E36F0E">
            <w:pPr>
              <w:rPr>
                <w:sz w:val="16"/>
                <w:szCs w:val="16"/>
              </w:rPr>
            </w:pPr>
            <w:r w:rsidRPr="00945D63">
              <w:rPr>
                <w:sz w:val="16"/>
                <w:szCs w:val="16"/>
              </w:rPr>
              <w:t>MBORREL4: New req.</w:t>
            </w:r>
          </w:p>
        </w:tc>
      </w:tr>
      <w:tr w:rsidR="00E36F0E" w:rsidRPr="00BC6BE2" w14:paraId="152654C6" w14:textId="77777777" w:rsidTr="00E36F0E">
        <w:trPr>
          <w:trHeight w:val="245"/>
          <w:jc w:val="center"/>
        </w:trPr>
        <w:tc>
          <w:tcPr>
            <w:tcW w:w="1755" w:type="dxa"/>
            <w:tcBorders>
              <w:left w:val="single" w:sz="4" w:space="0" w:color="auto"/>
              <w:right w:val="single" w:sz="4" w:space="0" w:color="auto"/>
            </w:tcBorders>
          </w:tcPr>
          <w:p w14:paraId="12DF3F7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92CE8A" w14:textId="77777777" w:rsidR="00E36F0E" w:rsidRPr="00945D63" w:rsidRDefault="00393DC0" w:rsidP="00E36F0E">
            <w:pPr>
              <w:rPr>
                <w:sz w:val="16"/>
                <w:szCs w:val="16"/>
              </w:rPr>
            </w:pPr>
            <w:r w:rsidRPr="00945D63">
              <w:rPr>
                <w:sz w:val="16"/>
                <w:szCs w:val="16"/>
              </w:rPr>
              <w:t>WIR-UC-REQ-369980/A-WIRClient1/WIRClient2 Wi-Fi connected to password protected Wi-Fi Hotspot again</w:t>
            </w:r>
          </w:p>
        </w:tc>
        <w:tc>
          <w:tcPr>
            <w:tcW w:w="5911" w:type="dxa"/>
            <w:tcBorders>
              <w:top w:val="single" w:sz="6" w:space="0" w:color="auto"/>
              <w:left w:val="single" w:sz="6" w:space="0" w:color="auto"/>
              <w:bottom w:val="single" w:sz="6" w:space="0" w:color="auto"/>
              <w:right w:val="single" w:sz="6" w:space="0" w:color="auto"/>
            </w:tcBorders>
          </w:tcPr>
          <w:p w14:paraId="300A45D9" w14:textId="77777777" w:rsidR="00E36F0E" w:rsidRPr="00945D63" w:rsidRDefault="00393DC0" w:rsidP="00E36F0E">
            <w:pPr>
              <w:rPr>
                <w:sz w:val="16"/>
                <w:szCs w:val="16"/>
              </w:rPr>
            </w:pPr>
            <w:r w:rsidRPr="00945D63">
              <w:rPr>
                <w:sz w:val="16"/>
                <w:szCs w:val="16"/>
              </w:rPr>
              <w:t>MBORREL4: New req.</w:t>
            </w:r>
          </w:p>
        </w:tc>
      </w:tr>
      <w:tr w:rsidR="00E36F0E" w:rsidRPr="00BC6BE2" w14:paraId="7B9B6863" w14:textId="77777777" w:rsidTr="00E36F0E">
        <w:trPr>
          <w:trHeight w:val="245"/>
          <w:jc w:val="center"/>
        </w:trPr>
        <w:tc>
          <w:tcPr>
            <w:tcW w:w="1755" w:type="dxa"/>
            <w:tcBorders>
              <w:left w:val="single" w:sz="4" w:space="0" w:color="auto"/>
              <w:right w:val="single" w:sz="4" w:space="0" w:color="auto"/>
            </w:tcBorders>
          </w:tcPr>
          <w:p w14:paraId="7A8EF99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09B82C" w14:textId="77777777" w:rsidR="00E36F0E" w:rsidRPr="00945D63" w:rsidRDefault="00393DC0" w:rsidP="00E36F0E">
            <w:pPr>
              <w:rPr>
                <w:sz w:val="16"/>
                <w:szCs w:val="16"/>
              </w:rPr>
            </w:pPr>
            <w:r w:rsidRPr="00945D63">
              <w:rPr>
                <w:sz w:val="16"/>
                <w:szCs w:val="16"/>
              </w:rPr>
              <w:t>WIR-UC-REQ-369981/A-WIRClient1/WIRClient2 Wi-Fi connected to password protected Wi-Fi Hotspot again and landing page displayed</w:t>
            </w:r>
          </w:p>
        </w:tc>
        <w:tc>
          <w:tcPr>
            <w:tcW w:w="5911" w:type="dxa"/>
            <w:tcBorders>
              <w:top w:val="single" w:sz="6" w:space="0" w:color="auto"/>
              <w:left w:val="single" w:sz="6" w:space="0" w:color="auto"/>
              <w:bottom w:val="single" w:sz="6" w:space="0" w:color="auto"/>
              <w:right w:val="single" w:sz="6" w:space="0" w:color="auto"/>
            </w:tcBorders>
          </w:tcPr>
          <w:p w14:paraId="41EB5151" w14:textId="77777777" w:rsidR="00E36F0E" w:rsidRPr="00945D63" w:rsidRDefault="00393DC0" w:rsidP="00E36F0E">
            <w:pPr>
              <w:rPr>
                <w:sz w:val="16"/>
                <w:szCs w:val="16"/>
              </w:rPr>
            </w:pPr>
            <w:r w:rsidRPr="00945D63">
              <w:rPr>
                <w:sz w:val="16"/>
                <w:szCs w:val="16"/>
              </w:rPr>
              <w:t>MBORREL4: New req.</w:t>
            </w:r>
          </w:p>
        </w:tc>
      </w:tr>
      <w:tr w:rsidR="00E36F0E" w:rsidRPr="00BC6BE2" w14:paraId="2508CDE2" w14:textId="77777777" w:rsidTr="00E36F0E">
        <w:trPr>
          <w:trHeight w:val="245"/>
          <w:jc w:val="center"/>
        </w:trPr>
        <w:tc>
          <w:tcPr>
            <w:tcW w:w="1755" w:type="dxa"/>
            <w:tcBorders>
              <w:left w:val="single" w:sz="4" w:space="0" w:color="auto"/>
              <w:right w:val="single" w:sz="4" w:space="0" w:color="auto"/>
            </w:tcBorders>
          </w:tcPr>
          <w:p w14:paraId="1400A79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82AD912" w14:textId="77777777" w:rsidR="00E36F0E" w:rsidRPr="00945D63" w:rsidRDefault="00393DC0" w:rsidP="00E36F0E">
            <w:pPr>
              <w:rPr>
                <w:sz w:val="16"/>
                <w:szCs w:val="16"/>
              </w:rPr>
            </w:pPr>
            <w:r w:rsidRPr="00945D63">
              <w:rPr>
                <w:sz w:val="16"/>
                <w:szCs w:val="16"/>
              </w:rPr>
              <w:t>WIR-UC-REQ-369982/A-WIRClient1/WIRClient2 Wi-Fi connected to password protected Wi-Fi Hotspot again but authentication fails</w:t>
            </w:r>
          </w:p>
        </w:tc>
        <w:tc>
          <w:tcPr>
            <w:tcW w:w="5911" w:type="dxa"/>
            <w:tcBorders>
              <w:top w:val="single" w:sz="6" w:space="0" w:color="auto"/>
              <w:left w:val="single" w:sz="6" w:space="0" w:color="auto"/>
              <w:bottom w:val="single" w:sz="6" w:space="0" w:color="auto"/>
              <w:right w:val="single" w:sz="6" w:space="0" w:color="auto"/>
            </w:tcBorders>
          </w:tcPr>
          <w:p w14:paraId="1ED679BB" w14:textId="77777777" w:rsidR="00E36F0E" w:rsidRPr="00945D63" w:rsidRDefault="00393DC0" w:rsidP="00E36F0E">
            <w:pPr>
              <w:rPr>
                <w:sz w:val="16"/>
                <w:szCs w:val="16"/>
              </w:rPr>
            </w:pPr>
            <w:r w:rsidRPr="00945D63">
              <w:rPr>
                <w:sz w:val="16"/>
                <w:szCs w:val="16"/>
              </w:rPr>
              <w:t>MBORREL4: New req.</w:t>
            </w:r>
          </w:p>
        </w:tc>
      </w:tr>
      <w:tr w:rsidR="00E36F0E" w:rsidRPr="00BC6BE2" w14:paraId="14184867" w14:textId="77777777" w:rsidTr="00E36F0E">
        <w:trPr>
          <w:trHeight w:val="245"/>
          <w:jc w:val="center"/>
        </w:trPr>
        <w:tc>
          <w:tcPr>
            <w:tcW w:w="1755" w:type="dxa"/>
            <w:tcBorders>
              <w:left w:val="single" w:sz="4" w:space="0" w:color="auto"/>
              <w:right w:val="single" w:sz="4" w:space="0" w:color="auto"/>
            </w:tcBorders>
          </w:tcPr>
          <w:p w14:paraId="5DCF0D7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45BC64" w14:textId="77777777" w:rsidR="00E36F0E" w:rsidRPr="00945D63" w:rsidRDefault="00393DC0" w:rsidP="00E36F0E">
            <w:pPr>
              <w:rPr>
                <w:sz w:val="16"/>
                <w:szCs w:val="16"/>
              </w:rPr>
            </w:pPr>
            <w:r w:rsidRPr="00945D63">
              <w:rPr>
                <w:sz w:val="16"/>
                <w:szCs w:val="16"/>
              </w:rPr>
              <w:t>WIR-UC-REQ-369983/A-Wi-Fi connection lost after Wi-Fi Hotspot timeout</w:t>
            </w:r>
          </w:p>
        </w:tc>
        <w:tc>
          <w:tcPr>
            <w:tcW w:w="5911" w:type="dxa"/>
            <w:tcBorders>
              <w:top w:val="single" w:sz="6" w:space="0" w:color="auto"/>
              <w:left w:val="single" w:sz="6" w:space="0" w:color="auto"/>
              <w:bottom w:val="single" w:sz="6" w:space="0" w:color="auto"/>
              <w:right w:val="single" w:sz="6" w:space="0" w:color="auto"/>
            </w:tcBorders>
          </w:tcPr>
          <w:p w14:paraId="6D5940CF" w14:textId="77777777" w:rsidR="00E36F0E" w:rsidRPr="00945D63" w:rsidRDefault="00393DC0" w:rsidP="00E36F0E">
            <w:pPr>
              <w:rPr>
                <w:sz w:val="16"/>
                <w:szCs w:val="16"/>
              </w:rPr>
            </w:pPr>
            <w:r w:rsidRPr="00945D63">
              <w:rPr>
                <w:sz w:val="16"/>
                <w:szCs w:val="16"/>
              </w:rPr>
              <w:t>MBORREL4: New req.</w:t>
            </w:r>
          </w:p>
        </w:tc>
      </w:tr>
      <w:tr w:rsidR="00E36F0E" w:rsidRPr="00BC6BE2" w14:paraId="60DF76C0" w14:textId="77777777" w:rsidTr="00E36F0E">
        <w:trPr>
          <w:trHeight w:val="245"/>
          <w:jc w:val="center"/>
        </w:trPr>
        <w:tc>
          <w:tcPr>
            <w:tcW w:w="1755" w:type="dxa"/>
            <w:tcBorders>
              <w:left w:val="single" w:sz="4" w:space="0" w:color="auto"/>
              <w:right w:val="single" w:sz="4" w:space="0" w:color="auto"/>
            </w:tcBorders>
          </w:tcPr>
          <w:p w14:paraId="029E4CF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FC813F" w14:textId="77777777" w:rsidR="00E36F0E" w:rsidRPr="00945D63" w:rsidRDefault="00393DC0" w:rsidP="00E36F0E">
            <w:pPr>
              <w:rPr>
                <w:sz w:val="16"/>
                <w:szCs w:val="16"/>
              </w:rPr>
            </w:pPr>
            <w:r w:rsidRPr="00945D63">
              <w:rPr>
                <w:sz w:val="16"/>
                <w:szCs w:val="16"/>
              </w:rPr>
              <w:t>WIR-UC-REQ-369984/A-Wi-Fi connection lost due to Wi-Fi signal becomes too weak</w:t>
            </w:r>
          </w:p>
        </w:tc>
        <w:tc>
          <w:tcPr>
            <w:tcW w:w="5911" w:type="dxa"/>
            <w:tcBorders>
              <w:top w:val="single" w:sz="6" w:space="0" w:color="auto"/>
              <w:left w:val="single" w:sz="6" w:space="0" w:color="auto"/>
              <w:bottom w:val="single" w:sz="6" w:space="0" w:color="auto"/>
              <w:right w:val="single" w:sz="6" w:space="0" w:color="auto"/>
            </w:tcBorders>
          </w:tcPr>
          <w:p w14:paraId="2AF7009E" w14:textId="77777777" w:rsidR="00E36F0E" w:rsidRPr="00945D63" w:rsidRDefault="00393DC0" w:rsidP="00E36F0E">
            <w:pPr>
              <w:rPr>
                <w:sz w:val="16"/>
                <w:szCs w:val="16"/>
              </w:rPr>
            </w:pPr>
            <w:r w:rsidRPr="00945D63">
              <w:rPr>
                <w:sz w:val="16"/>
                <w:szCs w:val="16"/>
              </w:rPr>
              <w:t>MBORREL4: New req.</w:t>
            </w:r>
          </w:p>
        </w:tc>
      </w:tr>
      <w:tr w:rsidR="00E36F0E" w:rsidRPr="00BC6BE2" w14:paraId="32250D31" w14:textId="77777777" w:rsidTr="00E36F0E">
        <w:trPr>
          <w:trHeight w:val="245"/>
          <w:jc w:val="center"/>
        </w:trPr>
        <w:tc>
          <w:tcPr>
            <w:tcW w:w="1755" w:type="dxa"/>
            <w:tcBorders>
              <w:left w:val="single" w:sz="4" w:space="0" w:color="auto"/>
              <w:right w:val="single" w:sz="4" w:space="0" w:color="auto"/>
            </w:tcBorders>
          </w:tcPr>
          <w:p w14:paraId="77DB9D4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2DC4D3" w14:textId="77777777" w:rsidR="00E36F0E" w:rsidRPr="00945D63" w:rsidRDefault="00393DC0" w:rsidP="00E36F0E">
            <w:pPr>
              <w:rPr>
                <w:sz w:val="16"/>
                <w:szCs w:val="16"/>
              </w:rPr>
            </w:pPr>
            <w:r w:rsidRPr="00945D63">
              <w:rPr>
                <w:sz w:val="16"/>
                <w:szCs w:val="16"/>
              </w:rPr>
              <w:t>WIR-UC-REQ-369985/A-Wi-Fi connection lost during connection setup due to Wi-Fi signal becomes weak</w:t>
            </w:r>
          </w:p>
        </w:tc>
        <w:tc>
          <w:tcPr>
            <w:tcW w:w="5911" w:type="dxa"/>
            <w:tcBorders>
              <w:top w:val="single" w:sz="6" w:space="0" w:color="auto"/>
              <w:left w:val="single" w:sz="6" w:space="0" w:color="auto"/>
              <w:bottom w:val="single" w:sz="6" w:space="0" w:color="auto"/>
              <w:right w:val="single" w:sz="6" w:space="0" w:color="auto"/>
            </w:tcBorders>
          </w:tcPr>
          <w:p w14:paraId="59E49B42" w14:textId="77777777" w:rsidR="00E36F0E" w:rsidRPr="00945D63" w:rsidRDefault="00393DC0" w:rsidP="00E36F0E">
            <w:pPr>
              <w:rPr>
                <w:sz w:val="16"/>
                <w:szCs w:val="16"/>
              </w:rPr>
            </w:pPr>
            <w:r w:rsidRPr="00945D63">
              <w:rPr>
                <w:sz w:val="16"/>
                <w:szCs w:val="16"/>
              </w:rPr>
              <w:t>MBORREL4: New req.</w:t>
            </w:r>
          </w:p>
        </w:tc>
      </w:tr>
      <w:tr w:rsidR="00E36F0E" w:rsidRPr="00BC6BE2" w14:paraId="3480112C" w14:textId="77777777" w:rsidTr="00E36F0E">
        <w:trPr>
          <w:trHeight w:val="245"/>
          <w:jc w:val="center"/>
        </w:trPr>
        <w:tc>
          <w:tcPr>
            <w:tcW w:w="1755" w:type="dxa"/>
            <w:tcBorders>
              <w:left w:val="single" w:sz="4" w:space="0" w:color="auto"/>
              <w:right w:val="single" w:sz="4" w:space="0" w:color="auto"/>
            </w:tcBorders>
          </w:tcPr>
          <w:p w14:paraId="5277DEF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BB0FB6C" w14:textId="77777777" w:rsidR="00E36F0E" w:rsidRPr="00945D63" w:rsidRDefault="00393DC0" w:rsidP="00E36F0E">
            <w:pPr>
              <w:rPr>
                <w:sz w:val="16"/>
                <w:szCs w:val="16"/>
              </w:rPr>
            </w:pPr>
            <w:r w:rsidRPr="00945D63">
              <w:rPr>
                <w:sz w:val="16"/>
                <w:szCs w:val="16"/>
              </w:rPr>
              <w:t>WIR-UC-REQ-369986/A-Customer selects other screen while landing page displayed</w:t>
            </w:r>
          </w:p>
        </w:tc>
        <w:tc>
          <w:tcPr>
            <w:tcW w:w="5911" w:type="dxa"/>
            <w:tcBorders>
              <w:top w:val="single" w:sz="6" w:space="0" w:color="auto"/>
              <w:left w:val="single" w:sz="6" w:space="0" w:color="auto"/>
              <w:bottom w:val="single" w:sz="6" w:space="0" w:color="auto"/>
              <w:right w:val="single" w:sz="6" w:space="0" w:color="auto"/>
            </w:tcBorders>
          </w:tcPr>
          <w:p w14:paraId="2FAA54B3" w14:textId="77777777" w:rsidR="00E36F0E" w:rsidRPr="00945D63" w:rsidRDefault="00393DC0" w:rsidP="00E36F0E">
            <w:pPr>
              <w:rPr>
                <w:sz w:val="16"/>
                <w:szCs w:val="16"/>
              </w:rPr>
            </w:pPr>
            <w:r w:rsidRPr="00945D63">
              <w:rPr>
                <w:sz w:val="16"/>
                <w:szCs w:val="16"/>
              </w:rPr>
              <w:t>MBORREL4: New req.</w:t>
            </w:r>
          </w:p>
        </w:tc>
      </w:tr>
      <w:tr w:rsidR="00E36F0E" w:rsidRPr="00BC6BE2" w14:paraId="77A1A8DA" w14:textId="77777777" w:rsidTr="00E36F0E">
        <w:trPr>
          <w:trHeight w:val="245"/>
          <w:jc w:val="center"/>
        </w:trPr>
        <w:tc>
          <w:tcPr>
            <w:tcW w:w="1755" w:type="dxa"/>
            <w:tcBorders>
              <w:left w:val="single" w:sz="4" w:space="0" w:color="auto"/>
              <w:right w:val="single" w:sz="4" w:space="0" w:color="auto"/>
            </w:tcBorders>
          </w:tcPr>
          <w:p w14:paraId="301F9D0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7D7D96E" w14:textId="77777777" w:rsidR="00E36F0E" w:rsidRPr="00945D63" w:rsidRDefault="00393DC0" w:rsidP="00E36F0E">
            <w:pPr>
              <w:rPr>
                <w:sz w:val="16"/>
                <w:szCs w:val="16"/>
              </w:rPr>
            </w:pPr>
            <w:r w:rsidRPr="00945D63">
              <w:rPr>
                <w:sz w:val="16"/>
                <w:szCs w:val="16"/>
              </w:rPr>
              <w:t>WIR-UC-REQ-369987/A-Other screen overrides while landing page displayed</w:t>
            </w:r>
          </w:p>
        </w:tc>
        <w:tc>
          <w:tcPr>
            <w:tcW w:w="5911" w:type="dxa"/>
            <w:tcBorders>
              <w:top w:val="single" w:sz="6" w:space="0" w:color="auto"/>
              <w:left w:val="single" w:sz="6" w:space="0" w:color="auto"/>
              <w:bottom w:val="single" w:sz="6" w:space="0" w:color="auto"/>
              <w:right w:val="single" w:sz="6" w:space="0" w:color="auto"/>
            </w:tcBorders>
          </w:tcPr>
          <w:p w14:paraId="3EBD1A2B" w14:textId="77777777" w:rsidR="00E36F0E" w:rsidRPr="00945D63" w:rsidRDefault="00393DC0" w:rsidP="00E36F0E">
            <w:pPr>
              <w:rPr>
                <w:sz w:val="16"/>
                <w:szCs w:val="16"/>
              </w:rPr>
            </w:pPr>
            <w:r w:rsidRPr="00945D63">
              <w:rPr>
                <w:sz w:val="16"/>
                <w:szCs w:val="16"/>
              </w:rPr>
              <w:t>MBORREL4: New req.</w:t>
            </w:r>
          </w:p>
        </w:tc>
      </w:tr>
      <w:tr w:rsidR="00E36F0E" w:rsidRPr="00BC6BE2" w14:paraId="27D98574" w14:textId="77777777" w:rsidTr="00E36F0E">
        <w:trPr>
          <w:trHeight w:val="245"/>
          <w:jc w:val="center"/>
        </w:trPr>
        <w:tc>
          <w:tcPr>
            <w:tcW w:w="1755" w:type="dxa"/>
            <w:tcBorders>
              <w:left w:val="single" w:sz="4" w:space="0" w:color="auto"/>
              <w:right w:val="single" w:sz="4" w:space="0" w:color="auto"/>
            </w:tcBorders>
          </w:tcPr>
          <w:p w14:paraId="0FD7AD1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18ACAA" w14:textId="77777777" w:rsidR="00E36F0E" w:rsidRPr="00945D63" w:rsidRDefault="00393DC0" w:rsidP="00E36F0E">
            <w:pPr>
              <w:rPr>
                <w:sz w:val="16"/>
                <w:szCs w:val="16"/>
              </w:rPr>
            </w:pPr>
            <w:r w:rsidRPr="00945D63">
              <w:rPr>
                <w:sz w:val="16"/>
                <w:szCs w:val="16"/>
              </w:rPr>
              <w:t>WIR-UC-REQ-369988/A-WEB engine supports different WIRClient1 screen size</w:t>
            </w:r>
          </w:p>
        </w:tc>
        <w:tc>
          <w:tcPr>
            <w:tcW w:w="5911" w:type="dxa"/>
            <w:tcBorders>
              <w:top w:val="single" w:sz="6" w:space="0" w:color="auto"/>
              <w:left w:val="single" w:sz="6" w:space="0" w:color="auto"/>
              <w:bottom w:val="single" w:sz="6" w:space="0" w:color="auto"/>
              <w:right w:val="single" w:sz="6" w:space="0" w:color="auto"/>
            </w:tcBorders>
          </w:tcPr>
          <w:p w14:paraId="2DA4D704" w14:textId="77777777" w:rsidR="00E36F0E" w:rsidRPr="00945D63" w:rsidRDefault="00393DC0" w:rsidP="00E36F0E">
            <w:pPr>
              <w:rPr>
                <w:sz w:val="16"/>
                <w:szCs w:val="16"/>
              </w:rPr>
            </w:pPr>
            <w:r w:rsidRPr="00945D63">
              <w:rPr>
                <w:sz w:val="16"/>
                <w:szCs w:val="16"/>
              </w:rPr>
              <w:t>MBORREL4: New req.</w:t>
            </w:r>
          </w:p>
        </w:tc>
      </w:tr>
      <w:tr w:rsidR="00E36F0E" w:rsidRPr="00BC6BE2" w14:paraId="19EE6164" w14:textId="77777777" w:rsidTr="00E36F0E">
        <w:trPr>
          <w:trHeight w:val="245"/>
          <w:jc w:val="center"/>
        </w:trPr>
        <w:tc>
          <w:tcPr>
            <w:tcW w:w="1755" w:type="dxa"/>
            <w:tcBorders>
              <w:left w:val="single" w:sz="4" w:space="0" w:color="auto"/>
              <w:right w:val="single" w:sz="4" w:space="0" w:color="auto"/>
            </w:tcBorders>
          </w:tcPr>
          <w:p w14:paraId="5EE1742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A32D5AA" w14:textId="77777777" w:rsidR="00E36F0E" w:rsidRPr="00945D63" w:rsidRDefault="00393DC0" w:rsidP="00E36F0E">
            <w:pPr>
              <w:rPr>
                <w:sz w:val="16"/>
                <w:szCs w:val="16"/>
              </w:rPr>
            </w:pPr>
            <w:r w:rsidRPr="00945D63">
              <w:rPr>
                <w:sz w:val="16"/>
                <w:szCs w:val="16"/>
              </w:rPr>
              <w:t>WIR-UC-REQ-369989/A-CPC get internet connection success after multiple try</w:t>
            </w:r>
          </w:p>
        </w:tc>
        <w:tc>
          <w:tcPr>
            <w:tcW w:w="5911" w:type="dxa"/>
            <w:tcBorders>
              <w:top w:val="single" w:sz="6" w:space="0" w:color="auto"/>
              <w:left w:val="single" w:sz="6" w:space="0" w:color="auto"/>
              <w:bottom w:val="single" w:sz="6" w:space="0" w:color="auto"/>
              <w:right w:val="single" w:sz="6" w:space="0" w:color="auto"/>
            </w:tcBorders>
          </w:tcPr>
          <w:p w14:paraId="5B3BA323" w14:textId="77777777" w:rsidR="00E36F0E" w:rsidRPr="00945D63" w:rsidRDefault="00393DC0" w:rsidP="00E36F0E">
            <w:pPr>
              <w:rPr>
                <w:sz w:val="16"/>
                <w:szCs w:val="16"/>
              </w:rPr>
            </w:pPr>
            <w:r w:rsidRPr="00945D63">
              <w:rPr>
                <w:sz w:val="16"/>
                <w:szCs w:val="16"/>
              </w:rPr>
              <w:t>MBORREL4: New req.</w:t>
            </w:r>
          </w:p>
        </w:tc>
      </w:tr>
      <w:tr w:rsidR="00E36F0E" w:rsidRPr="00BC6BE2" w14:paraId="602D9D72" w14:textId="77777777" w:rsidTr="00E36F0E">
        <w:trPr>
          <w:trHeight w:val="245"/>
          <w:jc w:val="center"/>
        </w:trPr>
        <w:tc>
          <w:tcPr>
            <w:tcW w:w="1755" w:type="dxa"/>
            <w:tcBorders>
              <w:left w:val="single" w:sz="4" w:space="0" w:color="auto"/>
              <w:right w:val="single" w:sz="4" w:space="0" w:color="auto"/>
            </w:tcBorders>
          </w:tcPr>
          <w:p w14:paraId="691AED7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154B58" w14:textId="77777777" w:rsidR="00E36F0E" w:rsidRPr="00945D63" w:rsidRDefault="00393DC0" w:rsidP="00E36F0E">
            <w:pPr>
              <w:rPr>
                <w:sz w:val="16"/>
                <w:szCs w:val="16"/>
              </w:rPr>
            </w:pPr>
            <w:r w:rsidRPr="00945D63">
              <w:rPr>
                <w:sz w:val="16"/>
                <w:szCs w:val="16"/>
              </w:rPr>
              <w:t>WIR-UC-REQ-369990/A-CPC get internet connection failure after max try</w:t>
            </w:r>
          </w:p>
        </w:tc>
        <w:tc>
          <w:tcPr>
            <w:tcW w:w="5911" w:type="dxa"/>
            <w:tcBorders>
              <w:top w:val="single" w:sz="6" w:space="0" w:color="auto"/>
              <w:left w:val="single" w:sz="6" w:space="0" w:color="auto"/>
              <w:bottom w:val="single" w:sz="6" w:space="0" w:color="auto"/>
              <w:right w:val="single" w:sz="6" w:space="0" w:color="auto"/>
            </w:tcBorders>
          </w:tcPr>
          <w:p w14:paraId="50F849A2" w14:textId="77777777" w:rsidR="00E36F0E" w:rsidRPr="00945D63" w:rsidRDefault="00393DC0" w:rsidP="00E36F0E">
            <w:pPr>
              <w:rPr>
                <w:sz w:val="16"/>
                <w:szCs w:val="16"/>
              </w:rPr>
            </w:pPr>
            <w:r w:rsidRPr="00945D63">
              <w:rPr>
                <w:sz w:val="16"/>
                <w:szCs w:val="16"/>
              </w:rPr>
              <w:t>MBORREL4: New req.</w:t>
            </w:r>
          </w:p>
        </w:tc>
      </w:tr>
      <w:tr w:rsidR="00E36F0E" w:rsidRPr="00BC6BE2" w14:paraId="50C6409D" w14:textId="77777777" w:rsidTr="00E36F0E">
        <w:trPr>
          <w:trHeight w:val="245"/>
          <w:jc w:val="center"/>
        </w:trPr>
        <w:tc>
          <w:tcPr>
            <w:tcW w:w="1755" w:type="dxa"/>
            <w:tcBorders>
              <w:left w:val="single" w:sz="4" w:space="0" w:color="auto"/>
              <w:right w:val="single" w:sz="4" w:space="0" w:color="auto"/>
            </w:tcBorders>
          </w:tcPr>
          <w:p w14:paraId="50FE173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ECCD1E0" w14:textId="77777777" w:rsidR="00E36F0E" w:rsidRPr="00945D63" w:rsidRDefault="00393DC0" w:rsidP="00E36F0E">
            <w:pPr>
              <w:rPr>
                <w:sz w:val="16"/>
                <w:szCs w:val="16"/>
              </w:rPr>
            </w:pPr>
            <w:r w:rsidRPr="00945D63">
              <w:rPr>
                <w:sz w:val="16"/>
                <w:szCs w:val="16"/>
              </w:rPr>
              <w:t>WIR-UC-REQ-369991/A-Password enter screen interrupted by other screen</w:t>
            </w:r>
          </w:p>
        </w:tc>
        <w:tc>
          <w:tcPr>
            <w:tcW w:w="5911" w:type="dxa"/>
            <w:tcBorders>
              <w:top w:val="single" w:sz="6" w:space="0" w:color="auto"/>
              <w:left w:val="single" w:sz="6" w:space="0" w:color="auto"/>
              <w:bottom w:val="single" w:sz="6" w:space="0" w:color="auto"/>
              <w:right w:val="single" w:sz="6" w:space="0" w:color="auto"/>
            </w:tcBorders>
          </w:tcPr>
          <w:p w14:paraId="529C49C1" w14:textId="77777777" w:rsidR="00E36F0E" w:rsidRPr="00945D63" w:rsidRDefault="00393DC0" w:rsidP="00E36F0E">
            <w:pPr>
              <w:rPr>
                <w:sz w:val="16"/>
                <w:szCs w:val="16"/>
              </w:rPr>
            </w:pPr>
            <w:r w:rsidRPr="00945D63">
              <w:rPr>
                <w:sz w:val="16"/>
                <w:szCs w:val="16"/>
              </w:rPr>
              <w:t>MBORREL4: New req.</w:t>
            </w:r>
          </w:p>
        </w:tc>
      </w:tr>
      <w:tr w:rsidR="00E36F0E" w:rsidRPr="00BC6BE2" w14:paraId="002B92FC" w14:textId="77777777" w:rsidTr="00E36F0E">
        <w:trPr>
          <w:trHeight w:val="245"/>
          <w:jc w:val="center"/>
        </w:trPr>
        <w:tc>
          <w:tcPr>
            <w:tcW w:w="1755" w:type="dxa"/>
            <w:tcBorders>
              <w:left w:val="single" w:sz="4" w:space="0" w:color="auto"/>
              <w:right w:val="single" w:sz="4" w:space="0" w:color="auto"/>
            </w:tcBorders>
          </w:tcPr>
          <w:p w14:paraId="60A9962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F2758A" w14:textId="77777777" w:rsidR="00E36F0E" w:rsidRPr="00945D63" w:rsidRDefault="00393DC0" w:rsidP="00E36F0E">
            <w:pPr>
              <w:rPr>
                <w:sz w:val="16"/>
                <w:szCs w:val="16"/>
              </w:rPr>
            </w:pPr>
            <w:r w:rsidRPr="00945D63">
              <w:rPr>
                <w:sz w:val="16"/>
                <w:szCs w:val="16"/>
              </w:rPr>
              <w:t>WIR-UC-REQ-369992/A-WEB engine fails to display landing page</w:t>
            </w:r>
          </w:p>
        </w:tc>
        <w:tc>
          <w:tcPr>
            <w:tcW w:w="5911" w:type="dxa"/>
            <w:tcBorders>
              <w:top w:val="single" w:sz="6" w:space="0" w:color="auto"/>
              <w:left w:val="single" w:sz="6" w:space="0" w:color="auto"/>
              <w:bottom w:val="single" w:sz="6" w:space="0" w:color="auto"/>
              <w:right w:val="single" w:sz="6" w:space="0" w:color="auto"/>
            </w:tcBorders>
          </w:tcPr>
          <w:p w14:paraId="44941662" w14:textId="77777777" w:rsidR="00E36F0E" w:rsidRPr="00945D63" w:rsidRDefault="00393DC0" w:rsidP="00E36F0E">
            <w:pPr>
              <w:rPr>
                <w:sz w:val="16"/>
                <w:szCs w:val="16"/>
              </w:rPr>
            </w:pPr>
            <w:r w:rsidRPr="00945D63">
              <w:rPr>
                <w:sz w:val="16"/>
                <w:szCs w:val="16"/>
              </w:rPr>
              <w:t>MBORREL4: New req.</w:t>
            </w:r>
          </w:p>
        </w:tc>
      </w:tr>
      <w:tr w:rsidR="00E36F0E" w:rsidRPr="00BC6BE2" w14:paraId="04E5CEF3" w14:textId="77777777" w:rsidTr="00E36F0E">
        <w:trPr>
          <w:trHeight w:val="245"/>
          <w:jc w:val="center"/>
        </w:trPr>
        <w:tc>
          <w:tcPr>
            <w:tcW w:w="1755" w:type="dxa"/>
            <w:tcBorders>
              <w:left w:val="single" w:sz="4" w:space="0" w:color="auto"/>
              <w:right w:val="single" w:sz="4" w:space="0" w:color="auto"/>
            </w:tcBorders>
          </w:tcPr>
          <w:p w14:paraId="22B277C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3AB04C3" w14:textId="77777777" w:rsidR="00E36F0E" w:rsidRPr="00945D63" w:rsidRDefault="00393DC0" w:rsidP="00E36F0E">
            <w:pPr>
              <w:rPr>
                <w:sz w:val="16"/>
                <w:szCs w:val="16"/>
              </w:rPr>
            </w:pPr>
            <w:r w:rsidRPr="00945D63">
              <w:rPr>
                <w:sz w:val="16"/>
                <w:szCs w:val="16"/>
              </w:rPr>
              <w:t>WIR-UC-REQ-369993/A-WEB engine opens 2nd WEB page while landing page is displayed---TBD</w:t>
            </w:r>
          </w:p>
        </w:tc>
        <w:tc>
          <w:tcPr>
            <w:tcW w:w="5911" w:type="dxa"/>
            <w:tcBorders>
              <w:top w:val="single" w:sz="6" w:space="0" w:color="auto"/>
              <w:left w:val="single" w:sz="6" w:space="0" w:color="auto"/>
              <w:bottom w:val="single" w:sz="6" w:space="0" w:color="auto"/>
              <w:right w:val="single" w:sz="6" w:space="0" w:color="auto"/>
            </w:tcBorders>
          </w:tcPr>
          <w:p w14:paraId="42E2766B" w14:textId="77777777" w:rsidR="00E36F0E" w:rsidRPr="00945D63" w:rsidRDefault="00393DC0" w:rsidP="00E36F0E">
            <w:pPr>
              <w:rPr>
                <w:sz w:val="16"/>
                <w:szCs w:val="16"/>
              </w:rPr>
            </w:pPr>
            <w:r w:rsidRPr="00945D63">
              <w:rPr>
                <w:sz w:val="16"/>
                <w:szCs w:val="16"/>
              </w:rPr>
              <w:t>MBORREL4: New req.</w:t>
            </w:r>
          </w:p>
        </w:tc>
      </w:tr>
      <w:tr w:rsidR="00E36F0E" w:rsidRPr="00BC6BE2" w14:paraId="7D929556" w14:textId="77777777" w:rsidTr="00E36F0E">
        <w:trPr>
          <w:trHeight w:val="245"/>
          <w:jc w:val="center"/>
        </w:trPr>
        <w:tc>
          <w:tcPr>
            <w:tcW w:w="1755" w:type="dxa"/>
            <w:tcBorders>
              <w:left w:val="single" w:sz="4" w:space="0" w:color="auto"/>
              <w:right w:val="single" w:sz="4" w:space="0" w:color="auto"/>
            </w:tcBorders>
          </w:tcPr>
          <w:p w14:paraId="7F40FF3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B8BD0FF" w14:textId="77777777" w:rsidR="00E36F0E" w:rsidRPr="00945D63" w:rsidRDefault="00393DC0" w:rsidP="00E36F0E">
            <w:pPr>
              <w:rPr>
                <w:sz w:val="16"/>
                <w:szCs w:val="16"/>
              </w:rPr>
            </w:pPr>
            <w:r w:rsidRPr="00945D63">
              <w:rPr>
                <w:sz w:val="16"/>
                <w:szCs w:val="16"/>
              </w:rPr>
              <w:t>STR-705253/A-White Box View</w:t>
            </w:r>
          </w:p>
        </w:tc>
        <w:tc>
          <w:tcPr>
            <w:tcW w:w="5911" w:type="dxa"/>
            <w:tcBorders>
              <w:top w:val="single" w:sz="6" w:space="0" w:color="auto"/>
              <w:left w:val="single" w:sz="6" w:space="0" w:color="auto"/>
              <w:bottom w:val="single" w:sz="6" w:space="0" w:color="auto"/>
              <w:right w:val="single" w:sz="6" w:space="0" w:color="auto"/>
            </w:tcBorders>
          </w:tcPr>
          <w:p w14:paraId="3DDDB5C1" w14:textId="77777777" w:rsidR="00E36F0E" w:rsidRPr="00945D63" w:rsidRDefault="00393DC0" w:rsidP="00E36F0E">
            <w:pPr>
              <w:rPr>
                <w:sz w:val="16"/>
                <w:szCs w:val="16"/>
              </w:rPr>
            </w:pPr>
            <w:r w:rsidRPr="00945D63">
              <w:rPr>
                <w:sz w:val="16"/>
                <w:szCs w:val="16"/>
              </w:rPr>
              <w:t>MBORREL4: New STR</w:t>
            </w:r>
          </w:p>
        </w:tc>
      </w:tr>
      <w:tr w:rsidR="00E36F0E" w:rsidRPr="00BC6BE2" w14:paraId="26F1E267" w14:textId="77777777" w:rsidTr="00E36F0E">
        <w:trPr>
          <w:trHeight w:val="245"/>
          <w:jc w:val="center"/>
        </w:trPr>
        <w:tc>
          <w:tcPr>
            <w:tcW w:w="1755" w:type="dxa"/>
            <w:tcBorders>
              <w:left w:val="single" w:sz="4" w:space="0" w:color="auto"/>
              <w:right w:val="single" w:sz="4" w:space="0" w:color="auto"/>
            </w:tcBorders>
          </w:tcPr>
          <w:p w14:paraId="7B77F77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45E119C" w14:textId="77777777" w:rsidR="00E36F0E" w:rsidRPr="00945D63" w:rsidRDefault="00393DC0" w:rsidP="00E36F0E">
            <w:pPr>
              <w:rPr>
                <w:sz w:val="16"/>
                <w:szCs w:val="16"/>
              </w:rPr>
            </w:pPr>
            <w:r w:rsidRPr="00945D63">
              <w:rPr>
                <w:sz w:val="16"/>
                <w:szCs w:val="16"/>
              </w:rPr>
              <w:t>STR-504086/B-Requirements</w:t>
            </w:r>
          </w:p>
        </w:tc>
        <w:tc>
          <w:tcPr>
            <w:tcW w:w="5911" w:type="dxa"/>
            <w:tcBorders>
              <w:top w:val="single" w:sz="6" w:space="0" w:color="auto"/>
              <w:left w:val="single" w:sz="6" w:space="0" w:color="auto"/>
              <w:bottom w:val="single" w:sz="6" w:space="0" w:color="auto"/>
              <w:right w:val="single" w:sz="6" w:space="0" w:color="auto"/>
            </w:tcBorders>
          </w:tcPr>
          <w:p w14:paraId="67D6651C" w14:textId="77777777" w:rsidR="00E36F0E" w:rsidRPr="00945D63" w:rsidRDefault="00393DC0" w:rsidP="00E36F0E">
            <w:pPr>
              <w:rPr>
                <w:sz w:val="16"/>
                <w:szCs w:val="16"/>
              </w:rPr>
            </w:pPr>
            <w:r w:rsidRPr="00945D63">
              <w:rPr>
                <w:sz w:val="16"/>
                <w:szCs w:val="16"/>
              </w:rPr>
              <w:t>MBORREL4: Added REQ-370035</w:t>
            </w:r>
          </w:p>
        </w:tc>
      </w:tr>
      <w:tr w:rsidR="00E36F0E" w:rsidRPr="00BC6BE2" w14:paraId="041FA048" w14:textId="77777777" w:rsidTr="00E36F0E">
        <w:trPr>
          <w:trHeight w:val="245"/>
          <w:jc w:val="center"/>
        </w:trPr>
        <w:tc>
          <w:tcPr>
            <w:tcW w:w="1755" w:type="dxa"/>
            <w:tcBorders>
              <w:left w:val="single" w:sz="4" w:space="0" w:color="auto"/>
              <w:right w:val="single" w:sz="4" w:space="0" w:color="auto"/>
            </w:tcBorders>
          </w:tcPr>
          <w:p w14:paraId="28874D3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9AA92AB" w14:textId="77777777" w:rsidR="00E36F0E" w:rsidRPr="00945D63" w:rsidRDefault="00393DC0" w:rsidP="00E36F0E">
            <w:pPr>
              <w:rPr>
                <w:sz w:val="16"/>
                <w:szCs w:val="16"/>
              </w:rPr>
            </w:pPr>
            <w:r w:rsidRPr="00945D63">
              <w:rPr>
                <w:sz w:val="16"/>
                <w:szCs w:val="16"/>
              </w:rPr>
              <w:t>WIR-REQ-296095/C-Configuration Parameters</w:t>
            </w:r>
          </w:p>
        </w:tc>
        <w:tc>
          <w:tcPr>
            <w:tcW w:w="5911" w:type="dxa"/>
            <w:tcBorders>
              <w:top w:val="single" w:sz="6" w:space="0" w:color="auto"/>
              <w:left w:val="single" w:sz="6" w:space="0" w:color="auto"/>
              <w:bottom w:val="single" w:sz="6" w:space="0" w:color="auto"/>
              <w:right w:val="single" w:sz="6" w:space="0" w:color="auto"/>
            </w:tcBorders>
          </w:tcPr>
          <w:p w14:paraId="4FC999D7" w14:textId="77777777" w:rsidR="00E36F0E" w:rsidRPr="00945D63" w:rsidRDefault="00393DC0" w:rsidP="00E36F0E">
            <w:pPr>
              <w:rPr>
                <w:sz w:val="16"/>
                <w:szCs w:val="16"/>
              </w:rPr>
            </w:pPr>
            <w:r w:rsidRPr="00945D63">
              <w:rPr>
                <w:sz w:val="16"/>
                <w:szCs w:val="16"/>
              </w:rPr>
              <w:t>MBORREL4: Updated req.</w:t>
            </w:r>
          </w:p>
        </w:tc>
      </w:tr>
      <w:tr w:rsidR="00E36F0E" w:rsidRPr="00BC6BE2" w14:paraId="73AC186D" w14:textId="77777777" w:rsidTr="00E36F0E">
        <w:trPr>
          <w:trHeight w:val="245"/>
          <w:jc w:val="center"/>
        </w:trPr>
        <w:tc>
          <w:tcPr>
            <w:tcW w:w="1755" w:type="dxa"/>
            <w:tcBorders>
              <w:left w:val="single" w:sz="4" w:space="0" w:color="auto"/>
              <w:bottom w:val="single" w:sz="4" w:space="0" w:color="auto"/>
              <w:right w:val="single" w:sz="4" w:space="0" w:color="auto"/>
            </w:tcBorders>
          </w:tcPr>
          <w:p w14:paraId="4C548F1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027A9C" w14:textId="77777777" w:rsidR="00E36F0E" w:rsidRPr="00945D63" w:rsidRDefault="00393DC0" w:rsidP="00E36F0E">
            <w:pPr>
              <w:rPr>
                <w:sz w:val="16"/>
                <w:szCs w:val="16"/>
              </w:rPr>
            </w:pPr>
            <w:r w:rsidRPr="00945D63">
              <w:rPr>
                <w:sz w:val="16"/>
                <w:szCs w:val="16"/>
              </w:rPr>
              <w:t>WIR-REQ-370035/A-Master Reset and Configuration Parameters</w:t>
            </w:r>
          </w:p>
        </w:tc>
        <w:tc>
          <w:tcPr>
            <w:tcW w:w="5911" w:type="dxa"/>
            <w:tcBorders>
              <w:top w:val="single" w:sz="6" w:space="0" w:color="auto"/>
              <w:left w:val="single" w:sz="6" w:space="0" w:color="auto"/>
              <w:bottom w:val="single" w:sz="6" w:space="0" w:color="auto"/>
              <w:right w:val="single" w:sz="6" w:space="0" w:color="auto"/>
            </w:tcBorders>
          </w:tcPr>
          <w:p w14:paraId="7126AC47" w14:textId="77777777" w:rsidR="00E36F0E" w:rsidRPr="00945D63" w:rsidRDefault="00393DC0" w:rsidP="00E36F0E">
            <w:pPr>
              <w:rPr>
                <w:sz w:val="16"/>
                <w:szCs w:val="16"/>
              </w:rPr>
            </w:pPr>
            <w:r w:rsidRPr="00945D63">
              <w:rPr>
                <w:sz w:val="16"/>
                <w:szCs w:val="16"/>
              </w:rPr>
              <w:t>MBORREL4: New req.</w:t>
            </w:r>
          </w:p>
        </w:tc>
      </w:tr>
      <w:tr w:rsidR="00E36F0E" w14:paraId="59BC718B" w14:textId="77777777" w:rsidTr="00E36F0E">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2C31F886" w14:textId="77777777" w:rsidR="00E36F0E" w:rsidRDefault="00E36F0E" w:rsidP="00E36F0E">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1417E7F3" w14:textId="77777777" w:rsidR="00E36F0E" w:rsidRDefault="00E36F0E" w:rsidP="00E36F0E">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742A22C0" w14:textId="77777777" w:rsidR="00E36F0E" w:rsidRDefault="00E36F0E" w:rsidP="00E36F0E">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0F8418EA" w14:textId="77777777" w:rsidR="00E36F0E" w:rsidRDefault="00E36F0E" w:rsidP="00E36F0E">
            <w:pPr>
              <w:spacing w:line="276" w:lineRule="auto"/>
              <w:rPr>
                <w:rFonts w:cs="Arial"/>
                <w:b/>
                <w:sz w:val="16"/>
              </w:rPr>
            </w:pPr>
          </w:p>
        </w:tc>
      </w:tr>
      <w:tr w:rsidR="00E36F0E" w:rsidRPr="008D5346" w14:paraId="5F11000F" w14:textId="77777777" w:rsidTr="00E36F0E">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2D5CC59A" w14:textId="77777777" w:rsidR="00E36F0E" w:rsidRPr="008D5346" w:rsidRDefault="00393DC0" w:rsidP="00E36F0E">
            <w:pPr>
              <w:spacing w:line="276" w:lineRule="auto"/>
              <w:rPr>
                <w:rFonts w:eastAsiaTheme="minorEastAsia" w:cstheme="minorBidi"/>
                <w:b/>
                <w:sz w:val="16"/>
                <w:szCs w:val="16"/>
              </w:rPr>
            </w:pPr>
            <w:r>
              <w:rPr>
                <w:rFonts w:eastAsiaTheme="minorEastAsia" w:cstheme="minorBidi"/>
                <w:b/>
                <w:sz w:val="16"/>
                <w:szCs w:val="16"/>
              </w:rPr>
              <w:t>May 22, 2020</w:t>
            </w:r>
          </w:p>
        </w:tc>
        <w:tc>
          <w:tcPr>
            <w:tcW w:w="650" w:type="dxa"/>
            <w:tcBorders>
              <w:top w:val="single" w:sz="6" w:space="0" w:color="auto"/>
              <w:left w:val="single" w:sz="6" w:space="0" w:color="auto"/>
              <w:bottom w:val="single" w:sz="6" w:space="0" w:color="auto"/>
              <w:right w:val="single" w:sz="6" w:space="0" w:color="auto"/>
            </w:tcBorders>
            <w:hideMark/>
          </w:tcPr>
          <w:p w14:paraId="5B157232" w14:textId="77777777" w:rsidR="00E36F0E" w:rsidRPr="008D5346" w:rsidRDefault="00393DC0" w:rsidP="00E36F0E">
            <w:pPr>
              <w:spacing w:line="276" w:lineRule="auto"/>
              <w:jc w:val="center"/>
              <w:rPr>
                <w:rFonts w:eastAsiaTheme="minorEastAsia" w:cstheme="minorBidi"/>
                <w:b/>
                <w:sz w:val="16"/>
                <w:szCs w:val="16"/>
              </w:rPr>
            </w:pPr>
            <w:r>
              <w:rPr>
                <w:rFonts w:eastAsiaTheme="minorEastAsia" w:cstheme="minorBidi"/>
                <w:b/>
                <w:sz w:val="16"/>
                <w:szCs w:val="16"/>
              </w:rPr>
              <w:t>1.5</w:t>
            </w:r>
          </w:p>
        </w:tc>
        <w:tc>
          <w:tcPr>
            <w:tcW w:w="7660" w:type="dxa"/>
            <w:gridSpan w:val="2"/>
            <w:tcBorders>
              <w:top w:val="single" w:sz="6" w:space="0" w:color="auto"/>
              <w:left w:val="single" w:sz="6" w:space="0" w:color="auto"/>
              <w:bottom w:val="single" w:sz="6" w:space="0" w:color="auto"/>
              <w:right w:val="single" w:sz="6" w:space="0" w:color="auto"/>
            </w:tcBorders>
          </w:tcPr>
          <w:p w14:paraId="60CACC6B" w14:textId="77777777" w:rsidR="00E36F0E" w:rsidRPr="008D5346" w:rsidRDefault="00E36F0E" w:rsidP="00E36F0E">
            <w:pPr>
              <w:spacing w:line="276" w:lineRule="auto"/>
              <w:rPr>
                <w:rFonts w:cs="Arial"/>
                <w:b/>
                <w:sz w:val="16"/>
                <w:szCs w:val="16"/>
              </w:rPr>
            </w:pPr>
          </w:p>
        </w:tc>
      </w:tr>
      <w:tr w:rsidR="00E36F0E" w:rsidRPr="00945D63" w14:paraId="4CBE9FED" w14:textId="77777777" w:rsidTr="00E36F0E">
        <w:trPr>
          <w:trHeight w:val="245"/>
          <w:jc w:val="center"/>
        </w:trPr>
        <w:tc>
          <w:tcPr>
            <w:tcW w:w="1755" w:type="dxa"/>
            <w:tcBorders>
              <w:top w:val="single" w:sz="4" w:space="0" w:color="auto"/>
              <w:left w:val="single" w:sz="4" w:space="0" w:color="auto"/>
              <w:right w:val="single" w:sz="4" w:space="0" w:color="auto"/>
            </w:tcBorders>
          </w:tcPr>
          <w:p w14:paraId="2A3C1B7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F659CD" w14:textId="77777777" w:rsidR="00E36F0E" w:rsidRPr="00291ABA" w:rsidRDefault="00393DC0" w:rsidP="00E36F0E">
            <w:pPr>
              <w:rPr>
                <w:sz w:val="16"/>
                <w:szCs w:val="16"/>
              </w:rPr>
            </w:pPr>
            <w:r w:rsidRPr="00291ABA">
              <w:rPr>
                <w:sz w:val="16"/>
                <w:szCs w:val="16"/>
              </w:rPr>
              <w:t>WIR-CLD-REQ-276161/D-Wireless Interface Router Server+</w:t>
            </w:r>
          </w:p>
        </w:tc>
        <w:tc>
          <w:tcPr>
            <w:tcW w:w="5911" w:type="dxa"/>
            <w:tcBorders>
              <w:top w:val="single" w:sz="6" w:space="0" w:color="auto"/>
              <w:left w:val="single" w:sz="6" w:space="0" w:color="auto"/>
              <w:bottom w:val="single" w:sz="6" w:space="0" w:color="auto"/>
              <w:right w:val="single" w:sz="6" w:space="0" w:color="auto"/>
            </w:tcBorders>
          </w:tcPr>
          <w:p w14:paraId="2BE008CE" w14:textId="77777777" w:rsidR="00E36F0E" w:rsidRPr="00291ABA" w:rsidRDefault="00393DC0" w:rsidP="00E36F0E">
            <w:pPr>
              <w:rPr>
                <w:sz w:val="16"/>
                <w:szCs w:val="16"/>
              </w:rPr>
            </w:pPr>
            <w:r w:rsidRPr="00291ABA">
              <w:rPr>
                <w:sz w:val="16"/>
                <w:szCs w:val="16"/>
              </w:rPr>
              <w:t>MBORREL4: Updated to include AV roles</w:t>
            </w:r>
          </w:p>
        </w:tc>
      </w:tr>
      <w:tr w:rsidR="00E36F0E" w:rsidRPr="00945D63" w14:paraId="5C72AD3F" w14:textId="77777777" w:rsidTr="00E36F0E">
        <w:trPr>
          <w:trHeight w:val="245"/>
          <w:jc w:val="center"/>
        </w:trPr>
        <w:tc>
          <w:tcPr>
            <w:tcW w:w="1755" w:type="dxa"/>
            <w:tcBorders>
              <w:left w:val="single" w:sz="4" w:space="0" w:color="auto"/>
              <w:right w:val="single" w:sz="4" w:space="0" w:color="auto"/>
            </w:tcBorders>
          </w:tcPr>
          <w:p w14:paraId="480A1FD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7734ACD" w14:textId="77777777" w:rsidR="00E36F0E" w:rsidRPr="00291ABA" w:rsidRDefault="00393DC0" w:rsidP="00E36F0E">
            <w:pPr>
              <w:rPr>
                <w:sz w:val="16"/>
                <w:szCs w:val="16"/>
              </w:rPr>
            </w:pPr>
            <w:r w:rsidRPr="00291ABA">
              <w:rPr>
                <w:sz w:val="16"/>
                <w:szCs w:val="16"/>
              </w:rPr>
              <w:t>WIR-CLD-REQ-276161/E-Wireless Interface Router Server</w:t>
            </w:r>
          </w:p>
        </w:tc>
        <w:tc>
          <w:tcPr>
            <w:tcW w:w="5911" w:type="dxa"/>
            <w:tcBorders>
              <w:top w:val="single" w:sz="6" w:space="0" w:color="auto"/>
              <w:left w:val="single" w:sz="6" w:space="0" w:color="auto"/>
              <w:bottom w:val="single" w:sz="6" w:space="0" w:color="auto"/>
              <w:right w:val="single" w:sz="6" w:space="0" w:color="auto"/>
            </w:tcBorders>
          </w:tcPr>
          <w:p w14:paraId="2D0964F4" w14:textId="77777777" w:rsidR="00E36F0E" w:rsidRPr="00291ABA" w:rsidRDefault="00393DC0" w:rsidP="00E36F0E">
            <w:pPr>
              <w:rPr>
                <w:sz w:val="16"/>
                <w:szCs w:val="16"/>
              </w:rPr>
            </w:pPr>
            <w:r w:rsidRPr="00291ABA">
              <w:rPr>
                <w:sz w:val="16"/>
                <w:szCs w:val="16"/>
              </w:rPr>
              <w:t>MBORREL4: Removed token line item</w:t>
            </w:r>
          </w:p>
        </w:tc>
      </w:tr>
      <w:tr w:rsidR="00E36F0E" w:rsidRPr="00945D63" w14:paraId="6503CF3F" w14:textId="77777777" w:rsidTr="00E36F0E">
        <w:trPr>
          <w:trHeight w:val="245"/>
          <w:jc w:val="center"/>
        </w:trPr>
        <w:tc>
          <w:tcPr>
            <w:tcW w:w="1755" w:type="dxa"/>
            <w:tcBorders>
              <w:left w:val="single" w:sz="4" w:space="0" w:color="auto"/>
              <w:right w:val="single" w:sz="4" w:space="0" w:color="auto"/>
            </w:tcBorders>
          </w:tcPr>
          <w:p w14:paraId="366D241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0EC799" w14:textId="77777777" w:rsidR="00E36F0E" w:rsidRPr="00291ABA" w:rsidRDefault="00393DC0" w:rsidP="00E36F0E">
            <w:pPr>
              <w:rPr>
                <w:sz w:val="16"/>
                <w:szCs w:val="16"/>
              </w:rPr>
            </w:pPr>
            <w:r w:rsidRPr="00291ABA">
              <w:rPr>
                <w:sz w:val="16"/>
                <w:szCs w:val="16"/>
              </w:rPr>
              <w:t>WIR-CLD-REQ-276162/E-Wireless Interface Router Client1</w:t>
            </w:r>
          </w:p>
        </w:tc>
        <w:tc>
          <w:tcPr>
            <w:tcW w:w="5911" w:type="dxa"/>
            <w:tcBorders>
              <w:top w:val="single" w:sz="6" w:space="0" w:color="auto"/>
              <w:left w:val="single" w:sz="6" w:space="0" w:color="auto"/>
              <w:bottom w:val="single" w:sz="6" w:space="0" w:color="auto"/>
              <w:right w:val="single" w:sz="6" w:space="0" w:color="auto"/>
            </w:tcBorders>
          </w:tcPr>
          <w:p w14:paraId="160BFD5E" w14:textId="77777777" w:rsidR="00E36F0E" w:rsidRPr="00291ABA" w:rsidRDefault="00393DC0" w:rsidP="00E36F0E">
            <w:pPr>
              <w:rPr>
                <w:sz w:val="16"/>
                <w:szCs w:val="16"/>
              </w:rPr>
            </w:pPr>
            <w:r w:rsidRPr="00291ABA">
              <w:rPr>
                <w:sz w:val="16"/>
                <w:szCs w:val="16"/>
              </w:rPr>
              <w:t>MBORREL4: Updated to include AV roles</w:t>
            </w:r>
          </w:p>
        </w:tc>
      </w:tr>
      <w:tr w:rsidR="00E36F0E" w:rsidRPr="00945D63" w14:paraId="1D38E248" w14:textId="77777777" w:rsidTr="00E36F0E">
        <w:trPr>
          <w:trHeight w:val="245"/>
          <w:jc w:val="center"/>
        </w:trPr>
        <w:tc>
          <w:tcPr>
            <w:tcW w:w="1755" w:type="dxa"/>
            <w:tcBorders>
              <w:left w:val="single" w:sz="4" w:space="0" w:color="auto"/>
              <w:right w:val="single" w:sz="4" w:space="0" w:color="auto"/>
            </w:tcBorders>
          </w:tcPr>
          <w:p w14:paraId="5E32846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30DEEBB" w14:textId="77777777" w:rsidR="00E36F0E" w:rsidRPr="00291ABA" w:rsidRDefault="00393DC0" w:rsidP="00E36F0E">
            <w:pPr>
              <w:rPr>
                <w:sz w:val="16"/>
                <w:szCs w:val="16"/>
              </w:rPr>
            </w:pPr>
            <w:r w:rsidRPr="00291ABA">
              <w:rPr>
                <w:sz w:val="16"/>
                <w:szCs w:val="16"/>
              </w:rPr>
              <w:t>WIR-CLD-REQ-289670/E-Wireless Interface Router Client2+</w:t>
            </w:r>
          </w:p>
        </w:tc>
        <w:tc>
          <w:tcPr>
            <w:tcW w:w="5911" w:type="dxa"/>
            <w:tcBorders>
              <w:top w:val="single" w:sz="6" w:space="0" w:color="auto"/>
              <w:left w:val="single" w:sz="6" w:space="0" w:color="auto"/>
              <w:bottom w:val="single" w:sz="6" w:space="0" w:color="auto"/>
              <w:right w:val="single" w:sz="6" w:space="0" w:color="auto"/>
            </w:tcBorders>
          </w:tcPr>
          <w:p w14:paraId="588C662E" w14:textId="77777777" w:rsidR="00E36F0E" w:rsidRPr="00291ABA" w:rsidRDefault="00393DC0" w:rsidP="00E36F0E">
            <w:pPr>
              <w:rPr>
                <w:sz w:val="16"/>
                <w:szCs w:val="16"/>
              </w:rPr>
            </w:pPr>
            <w:r w:rsidRPr="00291ABA">
              <w:rPr>
                <w:sz w:val="16"/>
                <w:szCs w:val="16"/>
              </w:rPr>
              <w:t>MBORREL4: Updated to include AV roles</w:t>
            </w:r>
          </w:p>
        </w:tc>
      </w:tr>
      <w:tr w:rsidR="00E36F0E" w:rsidRPr="00945D63" w14:paraId="685401D2" w14:textId="77777777" w:rsidTr="00E36F0E">
        <w:trPr>
          <w:trHeight w:val="245"/>
          <w:jc w:val="center"/>
        </w:trPr>
        <w:tc>
          <w:tcPr>
            <w:tcW w:w="1755" w:type="dxa"/>
            <w:tcBorders>
              <w:left w:val="single" w:sz="4" w:space="0" w:color="auto"/>
              <w:right w:val="single" w:sz="4" w:space="0" w:color="auto"/>
            </w:tcBorders>
          </w:tcPr>
          <w:p w14:paraId="2A4DA96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6834E1" w14:textId="77777777" w:rsidR="00E36F0E" w:rsidRPr="00291ABA" w:rsidRDefault="00393DC0" w:rsidP="00E36F0E">
            <w:pPr>
              <w:rPr>
                <w:sz w:val="16"/>
                <w:szCs w:val="16"/>
              </w:rPr>
            </w:pPr>
            <w:r w:rsidRPr="00291ABA">
              <w:rPr>
                <w:sz w:val="16"/>
                <w:szCs w:val="16"/>
              </w:rPr>
              <w:t>WIR-CLD-REQ-289670/F-Wireless Interface Router Client2</w:t>
            </w:r>
          </w:p>
        </w:tc>
        <w:tc>
          <w:tcPr>
            <w:tcW w:w="5911" w:type="dxa"/>
            <w:tcBorders>
              <w:top w:val="single" w:sz="6" w:space="0" w:color="auto"/>
              <w:left w:val="single" w:sz="6" w:space="0" w:color="auto"/>
              <w:bottom w:val="single" w:sz="6" w:space="0" w:color="auto"/>
              <w:right w:val="single" w:sz="6" w:space="0" w:color="auto"/>
            </w:tcBorders>
          </w:tcPr>
          <w:p w14:paraId="38C13D28" w14:textId="77777777" w:rsidR="00E36F0E" w:rsidRPr="00291ABA" w:rsidRDefault="00393DC0" w:rsidP="00E36F0E">
            <w:pPr>
              <w:rPr>
                <w:sz w:val="16"/>
                <w:szCs w:val="16"/>
              </w:rPr>
            </w:pPr>
            <w:r w:rsidRPr="00291ABA">
              <w:rPr>
                <w:sz w:val="16"/>
                <w:szCs w:val="16"/>
              </w:rPr>
              <w:t>MBORREL4: Removed APN3/4</w:t>
            </w:r>
          </w:p>
        </w:tc>
      </w:tr>
      <w:tr w:rsidR="00E36F0E" w:rsidRPr="00945D63" w14:paraId="7DDAB945" w14:textId="77777777" w:rsidTr="00E36F0E">
        <w:trPr>
          <w:trHeight w:val="245"/>
          <w:jc w:val="center"/>
        </w:trPr>
        <w:tc>
          <w:tcPr>
            <w:tcW w:w="1755" w:type="dxa"/>
            <w:tcBorders>
              <w:left w:val="single" w:sz="4" w:space="0" w:color="auto"/>
              <w:right w:val="single" w:sz="4" w:space="0" w:color="auto"/>
            </w:tcBorders>
          </w:tcPr>
          <w:p w14:paraId="79D6B8C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7C25FA" w14:textId="77777777" w:rsidR="00E36F0E" w:rsidRPr="00291ABA" w:rsidRDefault="00393DC0" w:rsidP="00E36F0E">
            <w:pPr>
              <w:rPr>
                <w:sz w:val="16"/>
                <w:szCs w:val="16"/>
              </w:rPr>
            </w:pPr>
            <w:r w:rsidRPr="00291ABA">
              <w:rPr>
                <w:sz w:val="16"/>
                <w:szCs w:val="16"/>
              </w:rPr>
              <w:t>WIR-CLD-REQ-350862/C-Wireless Interface Router Client3</w:t>
            </w:r>
          </w:p>
        </w:tc>
        <w:tc>
          <w:tcPr>
            <w:tcW w:w="5911" w:type="dxa"/>
            <w:tcBorders>
              <w:top w:val="single" w:sz="6" w:space="0" w:color="auto"/>
              <w:left w:val="single" w:sz="6" w:space="0" w:color="auto"/>
              <w:bottom w:val="single" w:sz="6" w:space="0" w:color="auto"/>
              <w:right w:val="single" w:sz="6" w:space="0" w:color="auto"/>
            </w:tcBorders>
          </w:tcPr>
          <w:p w14:paraId="5EC9C6C1" w14:textId="77777777" w:rsidR="00E36F0E" w:rsidRPr="00291ABA" w:rsidRDefault="00393DC0" w:rsidP="00E36F0E">
            <w:pPr>
              <w:rPr>
                <w:sz w:val="16"/>
                <w:szCs w:val="16"/>
              </w:rPr>
            </w:pPr>
            <w:r w:rsidRPr="00291ABA">
              <w:rPr>
                <w:sz w:val="16"/>
                <w:szCs w:val="16"/>
              </w:rPr>
              <w:t>MBORREL4: Updated to include AV roles</w:t>
            </w:r>
          </w:p>
        </w:tc>
      </w:tr>
      <w:tr w:rsidR="00E36F0E" w:rsidRPr="00945D63" w14:paraId="7BAA89FD" w14:textId="77777777" w:rsidTr="00E36F0E">
        <w:trPr>
          <w:trHeight w:val="245"/>
          <w:jc w:val="center"/>
        </w:trPr>
        <w:tc>
          <w:tcPr>
            <w:tcW w:w="1755" w:type="dxa"/>
            <w:tcBorders>
              <w:left w:val="single" w:sz="4" w:space="0" w:color="auto"/>
              <w:right w:val="single" w:sz="4" w:space="0" w:color="auto"/>
            </w:tcBorders>
          </w:tcPr>
          <w:p w14:paraId="4B02802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FA59C4" w14:textId="77777777" w:rsidR="00E36F0E" w:rsidRPr="00291ABA" w:rsidRDefault="00393DC0" w:rsidP="00E36F0E">
            <w:pPr>
              <w:rPr>
                <w:sz w:val="16"/>
                <w:szCs w:val="16"/>
              </w:rPr>
            </w:pPr>
            <w:r w:rsidRPr="00291ABA">
              <w:rPr>
                <w:sz w:val="16"/>
                <w:szCs w:val="16"/>
              </w:rPr>
              <w:t>WIR-CLD-REQ-370364/B-Wireless Interface Router Client4</w:t>
            </w:r>
          </w:p>
        </w:tc>
        <w:tc>
          <w:tcPr>
            <w:tcW w:w="5911" w:type="dxa"/>
            <w:tcBorders>
              <w:top w:val="single" w:sz="6" w:space="0" w:color="auto"/>
              <w:left w:val="single" w:sz="6" w:space="0" w:color="auto"/>
              <w:bottom w:val="single" w:sz="6" w:space="0" w:color="auto"/>
              <w:right w:val="single" w:sz="6" w:space="0" w:color="auto"/>
            </w:tcBorders>
          </w:tcPr>
          <w:p w14:paraId="54527DA2" w14:textId="77777777" w:rsidR="00E36F0E" w:rsidRPr="00291ABA" w:rsidRDefault="00393DC0" w:rsidP="00E36F0E">
            <w:pPr>
              <w:rPr>
                <w:sz w:val="16"/>
                <w:szCs w:val="16"/>
              </w:rPr>
            </w:pPr>
            <w:r w:rsidRPr="00291ABA">
              <w:rPr>
                <w:sz w:val="16"/>
                <w:szCs w:val="16"/>
              </w:rPr>
              <w:t>MBORREL4: Updated to include AV roles</w:t>
            </w:r>
          </w:p>
        </w:tc>
      </w:tr>
      <w:tr w:rsidR="00E36F0E" w:rsidRPr="00945D63" w14:paraId="51A52075" w14:textId="77777777" w:rsidTr="00E36F0E">
        <w:trPr>
          <w:trHeight w:val="245"/>
          <w:jc w:val="center"/>
        </w:trPr>
        <w:tc>
          <w:tcPr>
            <w:tcW w:w="1755" w:type="dxa"/>
            <w:tcBorders>
              <w:left w:val="single" w:sz="4" w:space="0" w:color="auto"/>
              <w:right w:val="single" w:sz="4" w:space="0" w:color="auto"/>
            </w:tcBorders>
          </w:tcPr>
          <w:p w14:paraId="587C9C7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8AFD8F" w14:textId="77777777" w:rsidR="00E36F0E" w:rsidRPr="00291ABA" w:rsidRDefault="00393DC0" w:rsidP="00E36F0E">
            <w:pPr>
              <w:rPr>
                <w:sz w:val="16"/>
                <w:szCs w:val="16"/>
              </w:rPr>
            </w:pPr>
            <w:r w:rsidRPr="00291ABA">
              <w:rPr>
                <w:sz w:val="16"/>
                <w:szCs w:val="16"/>
              </w:rPr>
              <w:t>WIR-CLD-REQ-370370/B-Wireless Interface Router Client5</w:t>
            </w:r>
          </w:p>
        </w:tc>
        <w:tc>
          <w:tcPr>
            <w:tcW w:w="5911" w:type="dxa"/>
            <w:tcBorders>
              <w:top w:val="single" w:sz="6" w:space="0" w:color="auto"/>
              <w:left w:val="single" w:sz="6" w:space="0" w:color="auto"/>
              <w:bottom w:val="single" w:sz="6" w:space="0" w:color="auto"/>
              <w:right w:val="single" w:sz="6" w:space="0" w:color="auto"/>
            </w:tcBorders>
          </w:tcPr>
          <w:p w14:paraId="522E349C" w14:textId="77777777" w:rsidR="00E36F0E" w:rsidRPr="00291ABA" w:rsidRDefault="00393DC0" w:rsidP="00E36F0E">
            <w:pPr>
              <w:rPr>
                <w:sz w:val="16"/>
                <w:szCs w:val="16"/>
              </w:rPr>
            </w:pPr>
            <w:r w:rsidRPr="00291ABA">
              <w:rPr>
                <w:sz w:val="16"/>
                <w:szCs w:val="16"/>
              </w:rPr>
              <w:t>MBORREL4: Updated to include AV roles</w:t>
            </w:r>
          </w:p>
        </w:tc>
      </w:tr>
      <w:tr w:rsidR="00E36F0E" w:rsidRPr="00945D63" w14:paraId="3D9ECC3E" w14:textId="77777777" w:rsidTr="00E36F0E">
        <w:trPr>
          <w:trHeight w:val="245"/>
          <w:jc w:val="center"/>
        </w:trPr>
        <w:tc>
          <w:tcPr>
            <w:tcW w:w="1755" w:type="dxa"/>
            <w:tcBorders>
              <w:left w:val="single" w:sz="4" w:space="0" w:color="auto"/>
              <w:right w:val="single" w:sz="4" w:space="0" w:color="auto"/>
            </w:tcBorders>
          </w:tcPr>
          <w:p w14:paraId="46DB15E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E3F9E3" w14:textId="77777777" w:rsidR="00E36F0E" w:rsidRPr="00291ABA" w:rsidRDefault="00393DC0" w:rsidP="00E36F0E">
            <w:pPr>
              <w:rPr>
                <w:sz w:val="16"/>
                <w:szCs w:val="16"/>
              </w:rPr>
            </w:pPr>
            <w:r w:rsidRPr="00291ABA">
              <w:rPr>
                <w:sz w:val="16"/>
                <w:szCs w:val="16"/>
              </w:rPr>
              <w:t>WIR-IIR-REQ-289531/B-WIRServer_Tx</w:t>
            </w:r>
          </w:p>
        </w:tc>
        <w:tc>
          <w:tcPr>
            <w:tcW w:w="5911" w:type="dxa"/>
            <w:tcBorders>
              <w:top w:val="single" w:sz="6" w:space="0" w:color="auto"/>
              <w:left w:val="single" w:sz="6" w:space="0" w:color="auto"/>
              <w:bottom w:val="single" w:sz="6" w:space="0" w:color="auto"/>
              <w:right w:val="single" w:sz="6" w:space="0" w:color="auto"/>
            </w:tcBorders>
          </w:tcPr>
          <w:p w14:paraId="0DF6516F" w14:textId="77777777" w:rsidR="00E36F0E" w:rsidRPr="00291ABA" w:rsidRDefault="00393DC0" w:rsidP="00E36F0E">
            <w:pPr>
              <w:rPr>
                <w:sz w:val="16"/>
                <w:szCs w:val="16"/>
              </w:rPr>
            </w:pPr>
            <w:r w:rsidRPr="00291ABA">
              <w:rPr>
                <w:sz w:val="16"/>
                <w:szCs w:val="16"/>
              </w:rPr>
              <w:t>MBORREL4: Added REQ-386195. Added all SoA API's</w:t>
            </w:r>
          </w:p>
        </w:tc>
      </w:tr>
      <w:tr w:rsidR="00E36F0E" w:rsidRPr="00945D63" w14:paraId="0A9BD38F" w14:textId="77777777" w:rsidTr="00E36F0E">
        <w:trPr>
          <w:trHeight w:val="245"/>
          <w:jc w:val="center"/>
        </w:trPr>
        <w:tc>
          <w:tcPr>
            <w:tcW w:w="1755" w:type="dxa"/>
            <w:tcBorders>
              <w:left w:val="single" w:sz="4" w:space="0" w:color="auto"/>
              <w:right w:val="single" w:sz="4" w:space="0" w:color="auto"/>
            </w:tcBorders>
          </w:tcPr>
          <w:p w14:paraId="100E33D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E7F70F" w14:textId="77777777" w:rsidR="00E36F0E" w:rsidRPr="00291ABA" w:rsidRDefault="00393DC0" w:rsidP="00E36F0E">
            <w:pPr>
              <w:rPr>
                <w:sz w:val="16"/>
                <w:szCs w:val="16"/>
              </w:rPr>
            </w:pPr>
            <w:r w:rsidRPr="00291ABA">
              <w:rPr>
                <w:sz w:val="16"/>
                <w:szCs w:val="16"/>
              </w:rPr>
              <w:t>WIR-IIR-REQ-289532/D-WIRServer_Rx</w:t>
            </w:r>
          </w:p>
        </w:tc>
        <w:tc>
          <w:tcPr>
            <w:tcW w:w="5911" w:type="dxa"/>
            <w:tcBorders>
              <w:top w:val="single" w:sz="6" w:space="0" w:color="auto"/>
              <w:left w:val="single" w:sz="6" w:space="0" w:color="auto"/>
              <w:bottom w:val="single" w:sz="6" w:space="0" w:color="auto"/>
              <w:right w:val="single" w:sz="6" w:space="0" w:color="auto"/>
            </w:tcBorders>
          </w:tcPr>
          <w:p w14:paraId="5CFDAB27" w14:textId="77777777" w:rsidR="00E36F0E" w:rsidRPr="00291ABA" w:rsidRDefault="00393DC0" w:rsidP="00E36F0E">
            <w:pPr>
              <w:rPr>
                <w:sz w:val="16"/>
                <w:szCs w:val="16"/>
              </w:rPr>
            </w:pPr>
            <w:r w:rsidRPr="00291ABA">
              <w:rPr>
                <w:sz w:val="16"/>
                <w:szCs w:val="16"/>
              </w:rPr>
              <w:t>MBORREL4: Added all SoA API's</w:t>
            </w:r>
          </w:p>
        </w:tc>
      </w:tr>
      <w:tr w:rsidR="00E36F0E" w:rsidRPr="00945D63" w14:paraId="2D3E59E1" w14:textId="77777777" w:rsidTr="00E36F0E">
        <w:trPr>
          <w:trHeight w:val="245"/>
          <w:jc w:val="center"/>
        </w:trPr>
        <w:tc>
          <w:tcPr>
            <w:tcW w:w="1755" w:type="dxa"/>
            <w:tcBorders>
              <w:left w:val="single" w:sz="4" w:space="0" w:color="auto"/>
              <w:right w:val="single" w:sz="4" w:space="0" w:color="auto"/>
            </w:tcBorders>
          </w:tcPr>
          <w:p w14:paraId="170FC70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35231BA" w14:textId="77777777" w:rsidR="00E36F0E" w:rsidRPr="00291ABA" w:rsidRDefault="00393DC0" w:rsidP="00E36F0E">
            <w:pPr>
              <w:rPr>
                <w:sz w:val="16"/>
                <w:szCs w:val="16"/>
              </w:rPr>
            </w:pPr>
            <w:r w:rsidRPr="00291ABA">
              <w:rPr>
                <w:sz w:val="16"/>
                <w:szCs w:val="16"/>
              </w:rPr>
              <w:t>WIR-REQ-295914/D-Local Controller Purpose</w:t>
            </w:r>
          </w:p>
        </w:tc>
        <w:tc>
          <w:tcPr>
            <w:tcW w:w="5911" w:type="dxa"/>
            <w:tcBorders>
              <w:top w:val="single" w:sz="6" w:space="0" w:color="auto"/>
              <w:left w:val="single" w:sz="6" w:space="0" w:color="auto"/>
              <w:bottom w:val="single" w:sz="6" w:space="0" w:color="auto"/>
              <w:right w:val="single" w:sz="6" w:space="0" w:color="auto"/>
            </w:tcBorders>
          </w:tcPr>
          <w:p w14:paraId="134A8789" w14:textId="77777777" w:rsidR="00E36F0E" w:rsidRPr="00291ABA" w:rsidRDefault="00393DC0" w:rsidP="00E36F0E">
            <w:pPr>
              <w:rPr>
                <w:sz w:val="16"/>
                <w:szCs w:val="16"/>
              </w:rPr>
            </w:pPr>
            <w:r w:rsidRPr="00291ABA">
              <w:rPr>
                <w:sz w:val="16"/>
                <w:szCs w:val="16"/>
              </w:rPr>
              <w:t>GDOUGHE1: Updated req to make common MBORREL4: Updated req.</w:t>
            </w:r>
          </w:p>
        </w:tc>
      </w:tr>
      <w:tr w:rsidR="00E36F0E" w:rsidRPr="00945D63" w14:paraId="366B6BCF" w14:textId="77777777" w:rsidTr="00E36F0E">
        <w:trPr>
          <w:trHeight w:val="245"/>
          <w:jc w:val="center"/>
        </w:trPr>
        <w:tc>
          <w:tcPr>
            <w:tcW w:w="1755" w:type="dxa"/>
            <w:tcBorders>
              <w:left w:val="single" w:sz="4" w:space="0" w:color="auto"/>
              <w:right w:val="single" w:sz="4" w:space="0" w:color="auto"/>
            </w:tcBorders>
          </w:tcPr>
          <w:p w14:paraId="4C0ACEA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A796B1" w14:textId="77777777" w:rsidR="00E36F0E" w:rsidRPr="00291ABA" w:rsidRDefault="00393DC0" w:rsidP="00E36F0E">
            <w:pPr>
              <w:rPr>
                <w:sz w:val="16"/>
                <w:szCs w:val="16"/>
              </w:rPr>
            </w:pPr>
            <w:r w:rsidRPr="00291ABA">
              <w:rPr>
                <w:sz w:val="16"/>
                <w:szCs w:val="16"/>
              </w:rPr>
              <w:t>WIR-REQ-295918/B-Return Unique Id</w:t>
            </w:r>
          </w:p>
        </w:tc>
        <w:tc>
          <w:tcPr>
            <w:tcW w:w="5911" w:type="dxa"/>
            <w:tcBorders>
              <w:top w:val="single" w:sz="6" w:space="0" w:color="auto"/>
              <w:left w:val="single" w:sz="6" w:space="0" w:color="auto"/>
              <w:bottom w:val="single" w:sz="6" w:space="0" w:color="auto"/>
              <w:right w:val="single" w:sz="6" w:space="0" w:color="auto"/>
            </w:tcBorders>
          </w:tcPr>
          <w:p w14:paraId="194CE7F5" w14:textId="77777777" w:rsidR="00E36F0E" w:rsidRPr="00291ABA" w:rsidRDefault="00393DC0" w:rsidP="00E36F0E">
            <w:pPr>
              <w:rPr>
                <w:sz w:val="16"/>
                <w:szCs w:val="16"/>
              </w:rPr>
            </w:pPr>
            <w:r w:rsidRPr="00291ABA">
              <w:rPr>
                <w:sz w:val="16"/>
                <w:szCs w:val="16"/>
              </w:rPr>
              <w:t>MBORREL4: Updated req.</w:t>
            </w:r>
          </w:p>
        </w:tc>
      </w:tr>
      <w:tr w:rsidR="00E36F0E" w:rsidRPr="00945D63" w14:paraId="69744913" w14:textId="77777777" w:rsidTr="00E36F0E">
        <w:trPr>
          <w:trHeight w:val="245"/>
          <w:jc w:val="center"/>
        </w:trPr>
        <w:tc>
          <w:tcPr>
            <w:tcW w:w="1755" w:type="dxa"/>
            <w:tcBorders>
              <w:left w:val="single" w:sz="4" w:space="0" w:color="auto"/>
              <w:right w:val="single" w:sz="4" w:space="0" w:color="auto"/>
            </w:tcBorders>
          </w:tcPr>
          <w:p w14:paraId="5213BAD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9F2BCDD" w14:textId="77777777" w:rsidR="00E36F0E" w:rsidRPr="00291ABA" w:rsidRDefault="00393DC0" w:rsidP="00E36F0E">
            <w:pPr>
              <w:rPr>
                <w:sz w:val="16"/>
                <w:szCs w:val="16"/>
              </w:rPr>
            </w:pPr>
            <w:r w:rsidRPr="00291ABA">
              <w:rPr>
                <w:sz w:val="16"/>
                <w:szCs w:val="16"/>
              </w:rPr>
              <w:t>WIR-REQ-295919/B-Flow</w:t>
            </w:r>
          </w:p>
        </w:tc>
        <w:tc>
          <w:tcPr>
            <w:tcW w:w="5911" w:type="dxa"/>
            <w:tcBorders>
              <w:top w:val="single" w:sz="6" w:space="0" w:color="auto"/>
              <w:left w:val="single" w:sz="6" w:space="0" w:color="auto"/>
              <w:bottom w:val="single" w:sz="6" w:space="0" w:color="auto"/>
              <w:right w:val="single" w:sz="6" w:space="0" w:color="auto"/>
            </w:tcBorders>
          </w:tcPr>
          <w:p w14:paraId="50445B6D" w14:textId="77777777" w:rsidR="00E36F0E" w:rsidRPr="00291ABA" w:rsidRDefault="00393DC0" w:rsidP="00E36F0E">
            <w:pPr>
              <w:rPr>
                <w:sz w:val="16"/>
                <w:szCs w:val="16"/>
              </w:rPr>
            </w:pPr>
            <w:r w:rsidRPr="00291ABA">
              <w:rPr>
                <w:sz w:val="16"/>
                <w:szCs w:val="16"/>
              </w:rPr>
              <w:t>MBORREL4: Updated req.</w:t>
            </w:r>
          </w:p>
        </w:tc>
      </w:tr>
      <w:tr w:rsidR="00E36F0E" w:rsidRPr="00945D63" w14:paraId="3091CE89" w14:textId="77777777" w:rsidTr="00E36F0E">
        <w:trPr>
          <w:trHeight w:val="245"/>
          <w:jc w:val="center"/>
        </w:trPr>
        <w:tc>
          <w:tcPr>
            <w:tcW w:w="1755" w:type="dxa"/>
            <w:tcBorders>
              <w:left w:val="single" w:sz="4" w:space="0" w:color="auto"/>
              <w:right w:val="single" w:sz="4" w:space="0" w:color="auto"/>
            </w:tcBorders>
          </w:tcPr>
          <w:p w14:paraId="2D244DF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D0FF49" w14:textId="77777777" w:rsidR="00E36F0E" w:rsidRPr="00291ABA" w:rsidRDefault="00393DC0" w:rsidP="00E36F0E">
            <w:pPr>
              <w:rPr>
                <w:sz w:val="16"/>
                <w:szCs w:val="16"/>
              </w:rPr>
            </w:pPr>
            <w:r w:rsidRPr="00291ABA">
              <w:rPr>
                <w:sz w:val="16"/>
                <w:szCs w:val="16"/>
              </w:rPr>
              <w:t>WIR-REQ-295920/B-Maintain AllocationID’s</w:t>
            </w:r>
          </w:p>
        </w:tc>
        <w:tc>
          <w:tcPr>
            <w:tcW w:w="5911" w:type="dxa"/>
            <w:tcBorders>
              <w:top w:val="single" w:sz="6" w:space="0" w:color="auto"/>
              <w:left w:val="single" w:sz="6" w:space="0" w:color="auto"/>
              <w:bottom w:val="single" w:sz="6" w:space="0" w:color="auto"/>
              <w:right w:val="single" w:sz="6" w:space="0" w:color="auto"/>
            </w:tcBorders>
          </w:tcPr>
          <w:p w14:paraId="40DE7095" w14:textId="77777777" w:rsidR="00E36F0E" w:rsidRPr="00291ABA" w:rsidRDefault="00393DC0" w:rsidP="00E36F0E">
            <w:pPr>
              <w:rPr>
                <w:sz w:val="16"/>
                <w:szCs w:val="16"/>
              </w:rPr>
            </w:pPr>
            <w:r w:rsidRPr="00291ABA">
              <w:rPr>
                <w:sz w:val="16"/>
                <w:szCs w:val="16"/>
              </w:rPr>
              <w:t>MBORREL4: Updated req. and title</w:t>
            </w:r>
          </w:p>
        </w:tc>
      </w:tr>
      <w:tr w:rsidR="00E36F0E" w:rsidRPr="00945D63" w14:paraId="1D4C0028" w14:textId="77777777" w:rsidTr="00E36F0E">
        <w:trPr>
          <w:trHeight w:val="245"/>
          <w:jc w:val="center"/>
        </w:trPr>
        <w:tc>
          <w:tcPr>
            <w:tcW w:w="1755" w:type="dxa"/>
            <w:tcBorders>
              <w:left w:val="single" w:sz="4" w:space="0" w:color="auto"/>
              <w:right w:val="single" w:sz="4" w:space="0" w:color="auto"/>
            </w:tcBorders>
          </w:tcPr>
          <w:p w14:paraId="64AD1F6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9AB71D" w14:textId="77777777" w:rsidR="00E36F0E" w:rsidRPr="00291ABA" w:rsidRDefault="00393DC0" w:rsidP="00E36F0E">
            <w:pPr>
              <w:rPr>
                <w:sz w:val="16"/>
                <w:szCs w:val="16"/>
              </w:rPr>
            </w:pPr>
            <w:r w:rsidRPr="00291ABA">
              <w:rPr>
                <w:sz w:val="16"/>
                <w:szCs w:val="16"/>
              </w:rPr>
              <w:t>WIR-REQ-295921/B-Remove AllocationID’s From Queue Once Application Notifies It Is No Longer Needed</w:t>
            </w:r>
          </w:p>
        </w:tc>
        <w:tc>
          <w:tcPr>
            <w:tcW w:w="5911" w:type="dxa"/>
            <w:tcBorders>
              <w:top w:val="single" w:sz="6" w:space="0" w:color="auto"/>
              <w:left w:val="single" w:sz="6" w:space="0" w:color="auto"/>
              <w:bottom w:val="single" w:sz="6" w:space="0" w:color="auto"/>
              <w:right w:val="single" w:sz="6" w:space="0" w:color="auto"/>
            </w:tcBorders>
          </w:tcPr>
          <w:p w14:paraId="2A6FC7AD" w14:textId="77777777" w:rsidR="00E36F0E" w:rsidRPr="00291ABA" w:rsidRDefault="00393DC0" w:rsidP="00E36F0E">
            <w:pPr>
              <w:rPr>
                <w:sz w:val="16"/>
                <w:szCs w:val="16"/>
              </w:rPr>
            </w:pPr>
            <w:r w:rsidRPr="00291ABA">
              <w:rPr>
                <w:sz w:val="16"/>
                <w:szCs w:val="16"/>
              </w:rPr>
              <w:t>MBORREL4: Updated req. and title</w:t>
            </w:r>
          </w:p>
        </w:tc>
      </w:tr>
      <w:tr w:rsidR="00E36F0E" w:rsidRPr="00945D63" w14:paraId="2587B30B" w14:textId="77777777" w:rsidTr="00E36F0E">
        <w:trPr>
          <w:trHeight w:val="245"/>
          <w:jc w:val="center"/>
        </w:trPr>
        <w:tc>
          <w:tcPr>
            <w:tcW w:w="1755" w:type="dxa"/>
            <w:tcBorders>
              <w:left w:val="single" w:sz="4" w:space="0" w:color="auto"/>
              <w:right w:val="single" w:sz="4" w:space="0" w:color="auto"/>
            </w:tcBorders>
          </w:tcPr>
          <w:p w14:paraId="07AEBCE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9095A5" w14:textId="77777777" w:rsidR="00E36F0E" w:rsidRPr="00291ABA" w:rsidRDefault="00393DC0" w:rsidP="00E36F0E">
            <w:pPr>
              <w:rPr>
                <w:sz w:val="16"/>
                <w:szCs w:val="16"/>
              </w:rPr>
            </w:pPr>
            <w:r w:rsidRPr="00291ABA">
              <w:rPr>
                <w:sz w:val="16"/>
                <w:szCs w:val="16"/>
              </w:rPr>
              <w:t>WIR-REQ-295922/C-Responding To Queries From Applications Requesting Connectivity</w:t>
            </w:r>
          </w:p>
        </w:tc>
        <w:tc>
          <w:tcPr>
            <w:tcW w:w="5911" w:type="dxa"/>
            <w:tcBorders>
              <w:top w:val="single" w:sz="6" w:space="0" w:color="auto"/>
              <w:left w:val="single" w:sz="6" w:space="0" w:color="auto"/>
              <w:bottom w:val="single" w:sz="6" w:space="0" w:color="auto"/>
              <w:right w:val="single" w:sz="6" w:space="0" w:color="auto"/>
            </w:tcBorders>
          </w:tcPr>
          <w:p w14:paraId="26C9C498" w14:textId="77777777" w:rsidR="00E36F0E" w:rsidRPr="00291ABA" w:rsidRDefault="00393DC0" w:rsidP="00E36F0E">
            <w:pPr>
              <w:rPr>
                <w:sz w:val="16"/>
                <w:szCs w:val="16"/>
              </w:rPr>
            </w:pPr>
            <w:r w:rsidRPr="00291ABA">
              <w:rPr>
                <w:sz w:val="16"/>
                <w:szCs w:val="16"/>
              </w:rPr>
              <w:t>MBORREL4: Updated req.</w:t>
            </w:r>
          </w:p>
        </w:tc>
      </w:tr>
      <w:tr w:rsidR="00E36F0E" w:rsidRPr="00945D63" w14:paraId="3B14576C" w14:textId="77777777" w:rsidTr="00E36F0E">
        <w:trPr>
          <w:trHeight w:val="245"/>
          <w:jc w:val="center"/>
        </w:trPr>
        <w:tc>
          <w:tcPr>
            <w:tcW w:w="1755" w:type="dxa"/>
            <w:tcBorders>
              <w:left w:val="single" w:sz="4" w:space="0" w:color="auto"/>
              <w:right w:val="single" w:sz="4" w:space="0" w:color="auto"/>
            </w:tcBorders>
          </w:tcPr>
          <w:p w14:paraId="61EC6CD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181E4A" w14:textId="77777777" w:rsidR="00E36F0E" w:rsidRPr="00291ABA" w:rsidRDefault="00393DC0" w:rsidP="00E36F0E">
            <w:pPr>
              <w:rPr>
                <w:sz w:val="16"/>
                <w:szCs w:val="16"/>
              </w:rPr>
            </w:pPr>
            <w:r w:rsidRPr="00291ABA">
              <w:rPr>
                <w:sz w:val="16"/>
                <w:szCs w:val="16"/>
              </w:rPr>
              <w:t>WIR-UC-REQ-296107/D-Local controller provides connection interface to requesting application</w:t>
            </w:r>
          </w:p>
        </w:tc>
        <w:tc>
          <w:tcPr>
            <w:tcW w:w="5911" w:type="dxa"/>
            <w:tcBorders>
              <w:top w:val="single" w:sz="6" w:space="0" w:color="auto"/>
              <w:left w:val="single" w:sz="6" w:space="0" w:color="auto"/>
              <w:bottom w:val="single" w:sz="6" w:space="0" w:color="auto"/>
              <w:right w:val="single" w:sz="6" w:space="0" w:color="auto"/>
            </w:tcBorders>
          </w:tcPr>
          <w:p w14:paraId="264EE0D7"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52B3E2A5" w14:textId="77777777" w:rsidTr="00E36F0E">
        <w:trPr>
          <w:trHeight w:val="245"/>
          <w:jc w:val="center"/>
        </w:trPr>
        <w:tc>
          <w:tcPr>
            <w:tcW w:w="1755" w:type="dxa"/>
            <w:tcBorders>
              <w:left w:val="single" w:sz="4" w:space="0" w:color="auto"/>
              <w:right w:val="single" w:sz="4" w:space="0" w:color="auto"/>
            </w:tcBorders>
          </w:tcPr>
          <w:p w14:paraId="166A905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1314097" w14:textId="77777777" w:rsidR="00E36F0E" w:rsidRPr="00291ABA" w:rsidRDefault="00393DC0" w:rsidP="00E36F0E">
            <w:pPr>
              <w:rPr>
                <w:sz w:val="16"/>
                <w:szCs w:val="16"/>
              </w:rPr>
            </w:pPr>
            <w:r w:rsidRPr="00291ABA">
              <w:rPr>
                <w:sz w:val="16"/>
                <w:szCs w:val="16"/>
              </w:rPr>
              <w:t>WIR-UC-REQ-296108/D-Central controller not available</w:t>
            </w:r>
          </w:p>
        </w:tc>
        <w:tc>
          <w:tcPr>
            <w:tcW w:w="5911" w:type="dxa"/>
            <w:tcBorders>
              <w:top w:val="single" w:sz="6" w:space="0" w:color="auto"/>
              <w:left w:val="single" w:sz="6" w:space="0" w:color="auto"/>
              <w:bottom w:val="single" w:sz="6" w:space="0" w:color="auto"/>
              <w:right w:val="single" w:sz="6" w:space="0" w:color="auto"/>
            </w:tcBorders>
          </w:tcPr>
          <w:p w14:paraId="29879D8D"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10B6D931" w14:textId="77777777" w:rsidTr="00E36F0E">
        <w:trPr>
          <w:trHeight w:val="245"/>
          <w:jc w:val="center"/>
        </w:trPr>
        <w:tc>
          <w:tcPr>
            <w:tcW w:w="1755" w:type="dxa"/>
            <w:tcBorders>
              <w:left w:val="single" w:sz="4" w:space="0" w:color="auto"/>
              <w:right w:val="single" w:sz="4" w:space="0" w:color="auto"/>
            </w:tcBorders>
          </w:tcPr>
          <w:p w14:paraId="5A0AA52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56F1233" w14:textId="77777777" w:rsidR="00E36F0E" w:rsidRPr="00291ABA" w:rsidRDefault="00393DC0" w:rsidP="00E36F0E">
            <w:pPr>
              <w:rPr>
                <w:sz w:val="16"/>
                <w:szCs w:val="16"/>
              </w:rPr>
            </w:pPr>
            <w:r w:rsidRPr="00291ABA">
              <w:rPr>
                <w:sz w:val="16"/>
                <w:szCs w:val="16"/>
              </w:rPr>
              <w:t>STR-503858/D-Requirements</w:t>
            </w:r>
          </w:p>
        </w:tc>
        <w:tc>
          <w:tcPr>
            <w:tcW w:w="5911" w:type="dxa"/>
            <w:tcBorders>
              <w:top w:val="single" w:sz="6" w:space="0" w:color="auto"/>
              <w:left w:val="single" w:sz="6" w:space="0" w:color="auto"/>
              <w:bottom w:val="single" w:sz="6" w:space="0" w:color="auto"/>
              <w:right w:val="single" w:sz="6" w:space="0" w:color="auto"/>
            </w:tcBorders>
          </w:tcPr>
          <w:p w14:paraId="711A157A" w14:textId="77777777" w:rsidR="00E36F0E" w:rsidRPr="00291ABA" w:rsidRDefault="00393DC0" w:rsidP="00E36F0E">
            <w:pPr>
              <w:rPr>
                <w:sz w:val="16"/>
                <w:szCs w:val="16"/>
              </w:rPr>
            </w:pPr>
            <w:r w:rsidRPr="00291ABA">
              <w:rPr>
                <w:sz w:val="16"/>
                <w:szCs w:val="16"/>
              </w:rPr>
              <w:t>GDOUGHE1: Updated reqs to make common MBORREL4: Removed REQ-370231, REQ-295933. Added REQ-385871</w:t>
            </w:r>
          </w:p>
        </w:tc>
      </w:tr>
      <w:tr w:rsidR="00E36F0E" w:rsidRPr="00945D63" w14:paraId="3FB2C8EF" w14:textId="77777777" w:rsidTr="00E36F0E">
        <w:trPr>
          <w:trHeight w:val="245"/>
          <w:jc w:val="center"/>
        </w:trPr>
        <w:tc>
          <w:tcPr>
            <w:tcW w:w="1755" w:type="dxa"/>
            <w:tcBorders>
              <w:left w:val="single" w:sz="4" w:space="0" w:color="auto"/>
              <w:right w:val="single" w:sz="4" w:space="0" w:color="auto"/>
            </w:tcBorders>
          </w:tcPr>
          <w:p w14:paraId="51B6E79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E088CA" w14:textId="77777777" w:rsidR="00E36F0E" w:rsidRPr="00291ABA" w:rsidRDefault="00393DC0" w:rsidP="00E36F0E">
            <w:pPr>
              <w:rPr>
                <w:sz w:val="16"/>
                <w:szCs w:val="16"/>
              </w:rPr>
            </w:pPr>
            <w:r w:rsidRPr="00291ABA">
              <w:rPr>
                <w:sz w:val="16"/>
                <w:szCs w:val="16"/>
              </w:rPr>
              <w:t>WIR-REQ-295927/B-Intent Purpose</w:t>
            </w:r>
          </w:p>
        </w:tc>
        <w:tc>
          <w:tcPr>
            <w:tcW w:w="5911" w:type="dxa"/>
            <w:tcBorders>
              <w:top w:val="single" w:sz="6" w:space="0" w:color="auto"/>
              <w:left w:val="single" w:sz="6" w:space="0" w:color="auto"/>
              <w:bottom w:val="single" w:sz="6" w:space="0" w:color="auto"/>
              <w:right w:val="single" w:sz="6" w:space="0" w:color="auto"/>
            </w:tcBorders>
          </w:tcPr>
          <w:p w14:paraId="70EC98E7" w14:textId="77777777" w:rsidR="00E36F0E" w:rsidRPr="00291ABA" w:rsidRDefault="00393DC0" w:rsidP="00E36F0E">
            <w:pPr>
              <w:rPr>
                <w:sz w:val="16"/>
                <w:szCs w:val="16"/>
              </w:rPr>
            </w:pPr>
            <w:r w:rsidRPr="00291ABA">
              <w:rPr>
                <w:sz w:val="16"/>
                <w:szCs w:val="16"/>
              </w:rPr>
              <w:t>MBORREL4: Updated req.</w:t>
            </w:r>
          </w:p>
        </w:tc>
      </w:tr>
      <w:tr w:rsidR="00E36F0E" w:rsidRPr="00945D63" w14:paraId="4593D657" w14:textId="77777777" w:rsidTr="00E36F0E">
        <w:trPr>
          <w:trHeight w:val="245"/>
          <w:jc w:val="center"/>
        </w:trPr>
        <w:tc>
          <w:tcPr>
            <w:tcW w:w="1755" w:type="dxa"/>
            <w:tcBorders>
              <w:left w:val="single" w:sz="4" w:space="0" w:color="auto"/>
              <w:right w:val="single" w:sz="4" w:space="0" w:color="auto"/>
            </w:tcBorders>
          </w:tcPr>
          <w:p w14:paraId="48D34BC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D0EA153" w14:textId="77777777" w:rsidR="00E36F0E" w:rsidRPr="00291ABA" w:rsidRDefault="00393DC0" w:rsidP="00E36F0E">
            <w:pPr>
              <w:rPr>
                <w:sz w:val="16"/>
                <w:szCs w:val="16"/>
              </w:rPr>
            </w:pPr>
            <w:r w:rsidRPr="00291ABA">
              <w:rPr>
                <w:sz w:val="16"/>
                <w:szCs w:val="16"/>
              </w:rPr>
              <w:t>WIR-REQ-295928/E-Types Of Intents</w:t>
            </w:r>
          </w:p>
        </w:tc>
        <w:tc>
          <w:tcPr>
            <w:tcW w:w="5911" w:type="dxa"/>
            <w:tcBorders>
              <w:top w:val="single" w:sz="6" w:space="0" w:color="auto"/>
              <w:left w:val="single" w:sz="6" w:space="0" w:color="auto"/>
              <w:bottom w:val="single" w:sz="6" w:space="0" w:color="auto"/>
              <w:right w:val="single" w:sz="6" w:space="0" w:color="auto"/>
            </w:tcBorders>
          </w:tcPr>
          <w:p w14:paraId="654FE868" w14:textId="77777777" w:rsidR="00E36F0E" w:rsidRPr="00291ABA" w:rsidRDefault="00393DC0" w:rsidP="00E36F0E">
            <w:pPr>
              <w:rPr>
                <w:sz w:val="16"/>
                <w:szCs w:val="16"/>
              </w:rPr>
            </w:pPr>
            <w:r w:rsidRPr="00291ABA">
              <w:rPr>
                <w:sz w:val="16"/>
                <w:szCs w:val="16"/>
              </w:rPr>
              <w:t>GDOUGHE1: Removed off peak for client3/4/5 MBORREL4: Removed special policy</w:t>
            </w:r>
          </w:p>
        </w:tc>
      </w:tr>
      <w:tr w:rsidR="00E36F0E" w:rsidRPr="00945D63" w14:paraId="25C71DCC" w14:textId="77777777" w:rsidTr="00E36F0E">
        <w:trPr>
          <w:trHeight w:val="245"/>
          <w:jc w:val="center"/>
        </w:trPr>
        <w:tc>
          <w:tcPr>
            <w:tcW w:w="1755" w:type="dxa"/>
            <w:tcBorders>
              <w:left w:val="single" w:sz="4" w:space="0" w:color="auto"/>
              <w:right w:val="single" w:sz="4" w:space="0" w:color="auto"/>
            </w:tcBorders>
          </w:tcPr>
          <w:p w14:paraId="5392AB6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C6B2E3" w14:textId="77777777" w:rsidR="00E36F0E" w:rsidRPr="00291ABA" w:rsidRDefault="00393DC0" w:rsidP="00E36F0E">
            <w:pPr>
              <w:rPr>
                <w:sz w:val="16"/>
                <w:szCs w:val="16"/>
              </w:rPr>
            </w:pPr>
            <w:r w:rsidRPr="00291ABA">
              <w:rPr>
                <w:sz w:val="16"/>
                <w:szCs w:val="16"/>
              </w:rPr>
              <w:t>WIR-REQ-295932/D-Intent Structure</w:t>
            </w:r>
          </w:p>
        </w:tc>
        <w:tc>
          <w:tcPr>
            <w:tcW w:w="5911" w:type="dxa"/>
            <w:tcBorders>
              <w:top w:val="single" w:sz="6" w:space="0" w:color="auto"/>
              <w:left w:val="single" w:sz="6" w:space="0" w:color="auto"/>
              <w:bottom w:val="single" w:sz="6" w:space="0" w:color="auto"/>
              <w:right w:val="single" w:sz="6" w:space="0" w:color="auto"/>
            </w:tcBorders>
          </w:tcPr>
          <w:p w14:paraId="2DC97CD7" w14:textId="77777777" w:rsidR="00E36F0E" w:rsidRPr="00291ABA" w:rsidRDefault="00393DC0" w:rsidP="00E36F0E">
            <w:pPr>
              <w:rPr>
                <w:sz w:val="16"/>
                <w:szCs w:val="16"/>
              </w:rPr>
            </w:pPr>
            <w:r w:rsidRPr="00291ABA">
              <w:rPr>
                <w:sz w:val="16"/>
                <w:szCs w:val="16"/>
              </w:rPr>
              <w:t>GDOUGHE1: Removed APN3/4 MBORREL4: Updated table</w:t>
            </w:r>
          </w:p>
        </w:tc>
      </w:tr>
      <w:tr w:rsidR="00E36F0E" w:rsidRPr="00945D63" w14:paraId="6EEE7087" w14:textId="77777777" w:rsidTr="00E36F0E">
        <w:trPr>
          <w:trHeight w:val="245"/>
          <w:jc w:val="center"/>
        </w:trPr>
        <w:tc>
          <w:tcPr>
            <w:tcW w:w="1755" w:type="dxa"/>
            <w:tcBorders>
              <w:left w:val="single" w:sz="4" w:space="0" w:color="auto"/>
              <w:right w:val="single" w:sz="4" w:space="0" w:color="auto"/>
            </w:tcBorders>
          </w:tcPr>
          <w:p w14:paraId="62CEDED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547E61A" w14:textId="77777777" w:rsidR="00E36F0E" w:rsidRPr="00291ABA" w:rsidRDefault="00393DC0" w:rsidP="00E36F0E">
            <w:pPr>
              <w:rPr>
                <w:sz w:val="16"/>
                <w:szCs w:val="16"/>
              </w:rPr>
            </w:pPr>
            <w:r w:rsidRPr="00291ABA">
              <w:rPr>
                <w:sz w:val="16"/>
                <w:szCs w:val="16"/>
              </w:rPr>
              <w:t>WIR-REQ-369964/B-Intent processing</w:t>
            </w:r>
          </w:p>
        </w:tc>
        <w:tc>
          <w:tcPr>
            <w:tcW w:w="5911" w:type="dxa"/>
            <w:tcBorders>
              <w:top w:val="single" w:sz="6" w:space="0" w:color="auto"/>
              <w:left w:val="single" w:sz="6" w:space="0" w:color="auto"/>
              <w:bottom w:val="single" w:sz="6" w:space="0" w:color="auto"/>
              <w:right w:val="single" w:sz="6" w:space="0" w:color="auto"/>
            </w:tcBorders>
          </w:tcPr>
          <w:p w14:paraId="225340EC" w14:textId="77777777" w:rsidR="00E36F0E" w:rsidRPr="00291ABA" w:rsidRDefault="00393DC0" w:rsidP="00E36F0E">
            <w:pPr>
              <w:rPr>
                <w:sz w:val="16"/>
                <w:szCs w:val="16"/>
              </w:rPr>
            </w:pPr>
            <w:r w:rsidRPr="00291ABA">
              <w:rPr>
                <w:sz w:val="16"/>
                <w:szCs w:val="16"/>
              </w:rPr>
              <w:t>GDOUGHE1: Updated foreground processing MBORREL4: Updated req.</w:t>
            </w:r>
          </w:p>
        </w:tc>
      </w:tr>
      <w:tr w:rsidR="00E36F0E" w:rsidRPr="00945D63" w14:paraId="37F0FE06" w14:textId="77777777" w:rsidTr="00E36F0E">
        <w:trPr>
          <w:trHeight w:val="245"/>
          <w:jc w:val="center"/>
        </w:trPr>
        <w:tc>
          <w:tcPr>
            <w:tcW w:w="1755" w:type="dxa"/>
            <w:tcBorders>
              <w:left w:val="single" w:sz="4" w:space="0" w:color="auto"/>
              <w:right w:val="single" w:sz="4" w:space="0" w:color="auto"/>
            </w:tcBorders>
          </w:tcPr>
          <w:p w14:paraId="4C5FE03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2A1493" w14:textId="77777777" w:rsidR="00E36F0E" w:rsidRPr="00291ABA" w:rsidRDefault="00393DC0" w:rsidP="00E36F0E">
            <w:pPr>
              <w:rPr>
                <w:sz w:val="16"/>
                <w:szCs w:val="16"/>
              </w:rPr>
            </w:pPr>
            <w:r w:rsidRPr="00291ABA">
              <w:rPr>
                <w:sz w:val="16"/>
                <w:szCs w:val="16"/>
              </w:rPr>
              <w:t>WIR-REQ-295934/E-Intents And Possible Interfaces</w:t>
            </w:r>
          </w:p>
        </w:tc>
        <w:tc>
          <w:tcPr>
            <w:tcW w:w="5911" w:type="dxa"/>
            <w:tcBorders>
              <w:top w:val="single" w:sz="6" w:space="0" w:color="auto"/>
              <w:left w:val="single" w:sz="6" w:space="0" w:color="auto"/>
              <w:bottom w:val="single" w:sz="6" w:space="0" w:color="auto"/>
              <w:right w:val="single" w:sz="6" w:space="0" w:color="auto"/>
            </w:tcBorders>
          </w:tcPr>
          <w:p w14:paraId="0A63F66A" w14:textId="77777777" w:rsidR="00E36F0E" w:rsidRPr="00291ABA" w:rsidRDefault="00393DC0" w:rsidP="00E36F0E">
            <w:pPr>
              <w:rPr>
                <w:sz w:val="16"/>
                <w:szCs w:val="16"/>
              </w:rPr>
            </w:pPr>
            <w:r w:rsidRPr="00291ABA">
              <w:rPr>
                <w:sz w:val="16"/>
                <w:szCs w:val="16"/>
              </w:rPr>
              <w:t>GDOUGHE1: Removed APN3/4 MBORREL4: Removed APN3/4 and special intent</w:t>
            </w:r>
          </w:p>
        </w:tc>
      </w:tr>
      <w:tr w:rsidR="00E36F0E" w:rsidRPr="00945D63" w14:paraId="53E69EE0" w14:textId="77777777" w:rsidTr="00E36F0E">
        <w:trPr>
          <w:trHeight w:val="245"/>
          <w:jc w:val="center"/>
        </w:trPr>
        <w:tc>
          <w:tcPr>
            <w:tcW w:w="1755" w:type="dxa"/>
            <w:tcBorders>
              <w:left w:val="single" w:sz="4" w:space="0" w:color="auto"/>
              <w:right w:val="single" w:sz="4" w:space="0" w:color="auto"/>
            </w:tcBorders>
          </w:tcPr>
          <w:p w14:paraId="334E0AE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4049715" w14:textId="77777777" w:rsidR="00E36F0E" w:rsidRPr="00291ABA" w:rsidRDefault="00393DC0" w:rsidP="00E36F0E">
            <w:pPr>
              <w:rPr>
                <w:sz w:val="16"/>
                <w:szCs w:val="16"/>
              </w:rPr>
            </w:pPr>
            <w:r w:rsidRPr="00291ABA">
              <w:rPr>
                <w:sz w:val="16"/>
                <w:szCs w:val="16"/>
              </w:rPr>
              <w:t>WIR-REQ-296061/E-Bandwidth Shaping</w:t>
            </w:r>
          </w:p>
        </w:tc>
        <w:tc>
          <w:tcPr>
            <w:tcW w:w="5911" w:type="dxa"/>
            <w:tcBorders>
              <w:top w:val="single" w:sz="6" w:space="0" w:color="auto"/>
              <w:left w:val="single" w:sz="6" w:space="0" w:color="auto"/>
              <w:bottom w:val="single" w:sz="6" w:space="0" w:color="auto"/>
              <w:right w:val="single" w:sz="6" w:space="0" w:color="auto"/>
            </w:tcBorders>
          </w:tcPr>
          <w:p w14:paraId="4F24DAB1"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01AD1ED2" w14:textId="77777777" w:rsidTr="00E36F0E">
        <w:trPr>
          <w:trHeight w:val="245"/>
          <w:jc w:val="center"/>
        </w:trPr>
        <w:tc>
          <w:tcPr>
            <w:tcW w:w="1755" w:type="dxa"/>
            <w:tcBorders>
              <w:left w:val="single" w:sz="4" w:space="0" w:color="auto"/>
              <w:right w:val="single" w:sz="4" w:space="0" w:color="auto"/>
            </w:tcBorders>
          </w:tcPr>
          <w:p w14:paraId="5169EAC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60308D" w14:textId="77777777" w:rsidR="00E36F0E" w:rsidRPr="00291ABA" w:rsidRDefault="00393DC0" w:rsidP="00E36F0E">
            <w:pPr>
              <w:rPr>
                <w:sz w:val="16"/>
                <w:szCs w:val="16"/>
              </w:rPr>
            </w:pPr>
            <w:r w:rsidRPr="00291ABA">
              <w:rPr>
                <w:sz w:val="16"/>
                <w:szCs w:val="16"/>
              </w:rPr>
              <w:t>WIR-REQ-385871/A-China Basic Service and Entertainment Service</w:t>
            </w:r>
          </w:p>
        </w:tc>
        <w:tc>
          <w:tcPr>
            <w:tcW w:w="5911" w:type="dxa"/>
            <w:tcBorders>
              <w:top w:val="single" w:sz="6" w:space="0" w:color="auto"/>
              <w:left w:val="single" w:sz="6" w:space="0" w:color="auto"/>
              <w:bottom w:val="single" w:sz="6" w:space="0" w:color="auto"/>
              <w:right w:val="single" w:sz="6" w:space="0" w:color="auto"/>
            </w:tcBorders>
          </w:tcPr>
          <w:p w14:paraId="703378C5" w14:textId="77777777" w:rsidR="00E36F0E" w:rsidRPr="00291ABA" w:rsidRDefault="00393DC0" w:rsidP="00E36F0E">
            <w:pPr>
              <w:rPr>
                <w:sz w:val="16"/>
                <w:szCs w:val="16"/>
              </w:rPr>
            </w:pPr>
            <w:r w:rsidRPr="00291ABA">
              <w:rPr>
                <w:sz w:val="16"/>
                <w:szCs w:val="16"/>
              </w:rPr>
              <w:t>MBORREL4: New req.</w:t>
            </w:r>
          </w:p>
        </w:tc>
      </w:tr>
      <w:tr w:rsidR="00E36F0E" w:rsidRPr="00945D63" w14:paraId="1C4E6F33" w14:textId="77777777" w:rsidTr="00E36F0E">
        <w:trPr>
          <w:trHeight w:val="245"/>
          <w:jc w:val="center"/>
        </w:trPr>
        <w:tc>
          <w:tcPr>
            <w:tcW w:w="1755" w:type="dxa"/>
            <w:tcBorders>
              <w:left w:val="single" w:sz="4" w:space="0" w:color="auto"/>
              <w:right w:val="single" w:sz="4" w:space="0" w:color="auto"/>
            </w:tcBorders>
          </w:tcPr>
          <w:p w14:paraId="69841E8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9307E5" w14:textId="77777777" w:rsidR="00E36F0E" w:rsidRPr="00291ABA" w:rsidRDefault="00393DC0" w:rsidP="00E36F0E">
            <w:pPr>
              <w:rPr>
                <w:sz w:val="16"/>
                <w:szCs w:val="16"/>
              </w:rPr>
            </w:pPr>
            <w:r w:rsidRPr="00291ABA">
              <w:rPr>
                <w:sz w:val="16"/>
                <w:szCs w:val="16"/>
              </w:rPr>
              <w:t>STR-503859/C-Use Cases</w:t>
            </w:r>
          </w:p>
        </w:tc>
        <w:tc>
          <w:tcPr>
            <w:tcW w:w="5911" w:type="dxa"/>
            <w:tcBorders>
              <w:top w:val="single" w:sz="6" w:space="0" w:color="auto"/>
              <w:left w:val="single" w:sz="6" w:space="0" w:color="auto"/>
              <w:bottom w:val="single" w:sz="6" w:space="0" w:color="auto"/>
              <w:right w:val="single" w:sz="6" w:space="0" w:color="auto"/>
            </w:tcBorders>
          </w:tcPr>
          <w:p w14:paraId="7FA29C2D" w14:textId="77777777" w:rsidR="00E36F0E" w:rsidRPr="00291ABA" w:rsidRDefault="00393DC0" w:rsidP="00E36F0E">
            <w:pPr>
              <w:rPr>
                <w:sz w:val="16"/>
                <w:szCs w:val="16"/>
              </w:rPr>
            </w:pPr>
            <w:r w:rsidRPr="00291ABA">
              <w:rPr>
                <w:sz w:val="16"/>
                <w:szCs w:val="16"/>
              </w:rPr>
              <w:t>MBORREL4: Removed REQ-369967-971</w:t>
            </w:r>
          </w:p>
        </w:tc>
      </w:tr>
      <w:tr w:rsidR="00E36F0E" w:rsidRPr="00945D63" w14:paraId="37987FE4" w14:textId="77777777" w:rsidTr="00E36F0E">
        <w:trPr>
          <w:trHeight w:val="245"/>
          <w:jc w:val="center"/>
        </w:trPr>
        <w:tc>
          <w:tcPr>
            <w:tcW w:w="1755" w:type="dxa"/>
            <w:tcBorders>
              <w:left w:val="single" w:sz="4" w:space="0" w:color="auto"/>
              <w:right w:val="single" w:sz="4" w:space="0" w:color="auto"/>
            </w:tcBorders>
          </w:tcPr>
          <w:p w14:paraId="080CACF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953D3AC" w14:textId="77777777" w:rsidR="00E36F0E" w:rsidRPr="00291ABA" w:rsidRDefault="00393DC0" w:rsidP="00E36F0E">
            <w:pPr>
              <w:rPr>
                <w:sz w:val="16"/>
                <w:szCs w:val="16"/>
              </w:rPr>
            </w:pPr>
            <w:r w:rsidRPr="00291ABA">
              <w:rPr>
                <w:sz w:val="16"/>
                <w:szCs w:val="16"/>
              </w:rPr>
              <w:t>STR-503861/D-Requirements</w:t>
            </w:r>
          </w:p>
        </w:tc>
        <w:tc>
          <w:tcPr>
            <w:tcW w:w="5911" w:type="dxa"/>
            <w:tcBorders>
              <w:top w:val="single" w:sz="6" w:space="0" w:color="auto"/>
              <w:left w:val="single" w:sz="6" w:space="0" w:color="auto"/>
              <w:bottom w:val="single" w:sz="6" w:space="0" w:color="auto"/>
              <w:right w:val="single" w:sz="6" w:space="0" w:color="auto"/>
            </w:tcBorders>
          </w:tcPr>
          <w:p w14:paraId="4FEC4ED1" w14:textId="77777777" w:rsidR="00E36F0E" w:rsidRPr="00291ABA" w:rsidRDefault="00393DC0" w:rsidP="00E36F0E">
            <w:pPr>
              <w:rPr>
                <w:sz w:val="16"/>
                <w:szCs w:val="16"/>
              </w:rPr>
            </w:pPr>
            <w:r w:rsidRPr="00291ABA">
              <w:rPr>
                <w:sz w:val="16"/>
                <w:szCs w:val="16"/>
              </w:rPr>
              <w:t>GDOUGHE1: Updated reqs to make common MBORREL4: Added REQ-385872</w:t>
            </w:r>
          </w:p>
        </w:tc>
      </w:tr>
      <w:tr w:rsidR="00E36F0E" w:rsidRPr="00945D63" w14:paraId="34D71391" w14:textId="77777777" w:rsidTr="00E36F0E">
        <w:trPr>
          <w:trHeight w:val="245"/>
          <w:jc w:val="center"/>
        </w:trPr>
        <w:tc>
          <w:tcPr>
            <w:tcW w:w="1755" w:type="dxa"/>
            <w:tcBorders>
              <w:left w:val="single" w:sz="4" w:space="0" w:color="auto"/>
              <w:right w:val="single" w:sz="4" w:space="0" w:color="auto"/>
            </w:tcBorders>
          </w:tcPr>
          <w:p w14:paraId="706F311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BBCC7F" w14:textId="77777777" w:rsidR="00E36F0E" w:rsidRPr="00291ABA" w:rsidRDefault="00393DC0" w:rsidP="00E36F0E">
            <w:pPr>
              <w:rPr>
                <w:sz w:val="16"/>
                <w:szCs w:val="16"/>
              </w:rPr>
            </w:pPr>
            <w:r w:rsidRPr="00291ABA">
              <w:rPr>
                <w:sz w:val="16"/>
                <w:szCs w:val="16"/>
              </w:rPr>
              <w:t>WIR-REQ-295936/D-Purpose</w:t>
            </w:r>
          </w:p>
        </w:tc>
        <w:tc>
          <w:tcPr>
            <w:tcW w:w="5911" w:type="dxa"/>
            <w:tcBorders>
              <w:top w:val="single" w:sz="6" w:space="0" w:color="auto"/>
              <w:left w:val="single" w:sz="6" w:space="0" w:color="auto"/>
              <w:bottom w:val="single" w:sz="6" w:space="0" w:color="auto"/>
              <w:right w:val="single" w:sz="6" w:space="0" w:color="auto"/>
            </w:tcBorders>
          </w:tcPr>
          <w:p w14:paraId="63A10F5B" w14:textId="77777777" w:rsidR="00E36F0E" w:rsidRPr="00291ABA" w:rsidRDefault="00393DC0" w:rsidP="00E36F0E">
            <w:pPr>
              <w:rPr>
                <w:sz w:val="16"/>
                <w:szCs w:val="16"/>
              </w:rPr>
            </w:pPr>
            <w:r w:rsidRPr="00291ABA">
              <w:rPr>
                <w:sz w:val="16"/>
                <w:szCs w:val="16"/>
              </w:rPr>
              <w:t>GDOUGHE1: Update to make common MBORREL4: Updated req.</w:t>
            </w:r>
          </w:p>
        </w:tc>
      </w:tr>
      <w:tr w:rsidR="00E36F0E" w:rsidRPr="00945D63" w14:paraId="1124271E" w14:textId="77777777" w:rsidTr="00E36F0E">
        <w:trPr>
          <w:trHeight w:val="245"/>
          <w:jc w:val="center"/>
        </w:trPr>
        <w:tc>
          <w:tcPr>
            <w:tcW w:w="1755" w:type="dxa"/>
            <w:tcBorders>
              <w:left w:val="single" w:sz="4" w:space="0" w:color="auto"/>
              <w:right w:val="single" w:sz="4" w:space="0" w:color="auto"/>
            </w:tcBorders>
          </w:tcPr>
          <w:p w14:paraId="3A165EA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3A9A6B" w14:textId="77777777" w:rsidR="00E36F0E" w:rsidRPr="00291ABA" w:rsidRDefault="00393DC0" w:rsidP="00E36F0E">
            <w:pPr>
              <w:rPr>
                <w:sz w:val="16"/>
                <w:szCs w:val="16"/>
              </w:rPr>
            </w:pPr>
            <w:r w:rsidRPr="00291ABA">
              <w:rPr>
                <w:sz w:val="16"/>
                <w:szCs w:val="16"/>
              </w:rPr>
              <w:t>WIR-REQ-295937/C-Global Application ID</w:t>
            </w:r>
          </w:p>
        </w:tc>
        <w:tc>
          <w:tcPr>
            <w:tcW w:w="5911" w:type="dxa"/>
            <w:tcBorders>
              <w:top w:val="single" w:sz="6" w:space="0" w:color="auto"/>
              <w:left w:val="single" w:sz="6" w:space="0" w:color="auto"/>
              <w:bottom w:val="single" w:sz="6" w:space="0" w:color="auto"/>
              <w:right w:val="single" w:sz="6" w:space="0" w:color="auto"/>
            </w:tcBorders>
          </w:tcPr>
          <w:p w14:paraId="6E42BB9B" w14:textId="77777777" w:rsidR="00E36F0E" w:rsidRPr="00291ABA" w:rsidRDefault="00393DC0" w:rsidP="00E36F0E">
            <w:pPr>
              <w:rPr>
                <w:sz w:val="16"/>
                <w:szCs w:val="16"/>
              </w:rPr>
            </w:pPr>
            <w:r w:rsidRPr="00291ABA">
              <w:rPr>
                <w:sz w:val="16"/>
                <w:szCs w:val="16"/>
              </w:rPr>
              <w:t>MBORREL4: Updated req.</w:t>
            </w:r>
          </w:p>
        </w:tc>
      </w:tr>
      <w:tr w:rsidR="00E36F0E" w:rsidRPr="00945D63" w14:paraId="149F4C0B" w14:textId="77777777" w:rsidTr="00E36F0E">
        <w:trPr>
          <w:trHeight w:val="245"/>
          <w:jc w:val="center"/>
        </w:trPr>
        <w:tc>
          <w:tcPr>
            <w:tcW w:w="1755" w:type="dxa"/>
            <w:tcBorders>
              <w:left w:val="single" w:sz="4" w:space="0" w:color="auto"/>
              <w:right w:val="single" w:sz="4" w:space="0" w:color="auto"/>
            </w:tcBorders>
          </w:tcPr>
          <w:p w14:paraId="32FD5C7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D17F19" w14:textId="77777777" w:rsidR="00E36F0E" w:rsidRPr="00291ABA" w:rsidRDefault="00393DC0" w:rsidP="00E36F0E">
            <w:pPr>
              <w:rPr>
                <w:sz w:val="16"/>
                <w:szCs w:val="16"/>
              </w:rPr>
            </w:pPr>
            <w:r w:rsidRPr="00291ABA">
              <w:rPr>
                <w:sz w:val="16"/>
                <w:szCs w:val="16"/>
              </w:rPr>
              <w:t>WIR-REQ-295939/C-Intent Policy Table Privilege Breakdown</w:t>
            </w:r>
          </w:p>
        </w:tc>
        <w:tc>
          <w:tcPr>
            <w:tcW w:w="5911" w:type="dxa"/>
            <w:tcBorders>
              <w:top w:val="single" w:sz="6" w:space="0" w:color="auto"/>
              <w:left w:val="single" w:sz="6" w:space="0" w:color="auto"/>
              <w:bottom w:val="single" w:sz="6" w:space="0" w:color="auto"/>
              <w:right w:val="single" w:sz="6" w:space="0" w:color="auto"/>
            </w:tcBorders>
          </w:tcPr>
          <w:p w14:paraId="4C05C68F" w14:textId="77777777" w:rsidR="00E36F0E" w:rsidRPr="00291ABA" w:rsidRDefault="00393DC0" w:rsidP="00E36F0E">
            <w:pPr>
              <w:rPr>
                <w:sz w:val="16"/>
                <w:szCs w:val="16"/>
              </w:rPr>
            </w:pPr>
            <w:r w:rsidRPr="00291ABA">
              <w:rPr>
                <w:sz w:val="16"/>
                <w:szCs w:val="16"/>
              </w:rPr>
              <w:t>GDOUGHE1: Removed APN3/4 MBORREL4: Updated table</w:t>
            </w:r>
          </w:p>
        </w:tc>
      </w:tr>
      <w:tr w:rsidR="00E36F0E" w:rsidRPr="00945D63" w14:paraId="43CD5B34" w14:textId="77777777" w:rsidTr="00E36F0E">
        <w:trPr>
          <w:trHeight w:val="245"/>
          <w:jc w:val="center"/>
        </w:trPr>
        <w:tc>
          <w:tcPr>
            <w:tcW w:w="1755" w:type="dxa"/>
            <w:tcBorders>
              <w:left w:val="single" w:sz="4" w:space="0" w:color="auto"/>
              <w:right w:val="single" w:sz="4" w:space="0" w:color="auto"/>
            </w:tcBorders>
          </w:tcPr>
          <w:p w14:paraId="3E3511A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F2C401" w14:textId="77777777" w:rsidR="00E36F0E" w:rsidRPr="00291ABA" w:rsidRDefault="00393DC0" w:rsidP="00E36F0E">
            <w:pPr>
              <w:rPr>
                <w:sz w:val="16"/>
                <w:szCs w:val="16"/>
              </w:rPr>
            </w:pPr>
            <w:r w:rsidRPr="00291ABA">
              <w:rPr>
                <w:sz w:val="16"/>
                <w:szCs w:val="16"/>
              </w:rPr>
              <w:t>WIR-REQ-295941/B-Intent Policy Storage</w:t>
            </w:r>
          </w:p>
        </w:tc>
        <w:tc>
          <w:tcPr>
            <w:tcW w:w="5911" w:type="dxa"/>
            <w:tcBorders>
              <w:top w:val="single" w:sz="6" w:space="0" w:color="auto"/>
              <w:left w:val="single" w:sz="6" w:space="0" w:color="auto"/>
              <w:bottom w:val="single" w:sz="6" w:space="0" w:color="auto"/>
              <w:right w:val="single" w:sz="6" w:space="0" w:color="auto"/>
            </w:tcBorders>
          </w:tcPr>
          <w:p w14:paraId="405624C4"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288EA26C" w14:textId="77777777" w:rsidTr="00E36F0E">
        <w:trPr>
          <w:trHeight w:val="245"/>
          <w:jc w:val="center"/>
        </w:trPr>
        <w:tc>
          <w:tcPr>
            <w:tcW w:w="1755" w:type="dxa"/>
            <w:tcBorders>
              <w:left w:val="single" w:sz="4" w:space="0" w:color="auto"/>
              <w:right w:val="single" w:sz="4" w:space="0" w:color="auto"/>
            </w:tcBorders>
          </w:tcPr>
          <w:p w14:paraId="3830B83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01856D9" w14:textId="77777777" w:rsidR="00E36F0E" w:rsidRPr="00291ABA" w:rsidRDefault="00393DC0" w:rsidP="00E36F0E">
            <w:pPr>
              <w:rPr>
                <w:sz w:val="16"/>
                <w:szCs w:val="16"/>
              </w:rPr>
            </w:pPr>
            <w:r w:rsidRPr="00291ABA">
              <w:rPr>
                <w:sz w:val="16"/>
                <w:szCs w:val="16"/>
              </w:rPr>
              <w:t>WIR-REQ-295942/C-Intent Policy Update</w:t>
            </w:r>
          </w:p>
        </w:tc>
        <w:tc>
          <w:tcPr>
            <w:tcW w:w="5911" w:type="dxa"/>
            <w:tcBorders>
              <w:top w:val="single" w:sz="6" w:space="0" w:color="auto"/>
              <w:left w:val="single" w:sz="6" w:space="0" w:color="auto"/>
              <w:bottom w:val="single" w:sz="6" w:space="0" w:color="auto"/>
              <w:right w:val="single" w:sz="6" w:space="0" w:color="auto"/>
            </w:tcBorders>
          </w:tcPr>
          <w:p w14:paraId="00C88B24"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04CABD51" w14:textId="77777777" w:rsidTr="00E36F0E">
        <w:trPr>
          <w:trHeight w:val="245"/>
          <w:jc w:val="center"/>
        </w:trPr>
        <w:tc>
          <w:tcPr>
            <w:tcW w:w="1755" w:type="dxa"/>
            <w:tcBorders>
              <w:left w:val="single" w:sz="4" w:space="0" w:color="auto"/>
              <w:right w:val="single" w:sz="4" w:space="0" w:color="auto"/>
            </w:tcBorders>
          </w:tcPr>
          <w:p w14:paraId="02F9C18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2816704" w14:textId="77777777" w:rsidR="00E36F0E" w:rsidRPr="00291ABA" w:rsidRDefault="00393DC0" w:rsidP="00E36F0E">
            <w:pPr>
              <w:rPr>
                <w:sz w:val="16"/>
                <w:szCs w:val="16"/>
              </w:rPr>
            </w:pPr>
            <w:r w:rsidRPr="00291ABA">
              <w:rPr>
                <w:sz w:val="16"/>
                <w:szCs w:val="16"/>
              </w:rPr>
              <w:t>WIR-REQ-295943/E-Intent Policy Update Acknowledgement</w:t>
            </w:r>
          </w:p>
        </w:tc>
        <w:tc>
          <w:tcPr>
            <w:tcW w:w="5911" w:type="dxa"/>
            <w:tcBorders>
              <w:top w:val="single" w:sz="6" w:space="0" w:color="auto"/>
              <w:left w:val="single" w:sz="6" w:space="0" w:color="auto"/>
              <w:bottom w:val="single" w:sz="6" w:space="0" w:color="auto"/>
              <w:right w:val="single" w:sz="6" w:space="0" w:color="auto"/>
            </w:tcBorders>
          </w:tcPr>
          <w:p w14:paraId="7959CAEC" w14:textId="77777777" w:rsidR="00E36F0E" w:rsidRPr="00291ABA" w:rsidRDefault="00393DC0" w:rsidP="00E36F0E">
            <w:pPr>
              <w:rPr>
                <w:sz w:val="16"/>
                <w:szCs w:val="16"/>
              </w:rPr>
            </w:pPr>
            <w:r w:rsidRPr="00291ABA">
              <w:rPr>
                <w:sz w:val="16"/>
                <w:szCs w:val="16"/>
              </w:rPr>
              <w:t>GDOUGHE1: Updated req to make common MBORREL4: Updated req.</w:t>
            </w:r>
          </w:p>
        </w:tc>
      </w:tr>
      <w:tr w:rsidR="00E36F0E" w:rsidRPr="00945D63" w14:paraId="2B1CDF77" w14:textId="77777777" w:rsidTr="00E36F0E">
        <w:trPr>
          <w:trHeight w:val="245"/>
          <w:jc w:val="center"/>
        </w:trPr>
        <w:tc>
          <w:tcPr>
            <w:tcW w:w="1755" w:type="dxa"/>
            <w:tcBorders>
              <w:left w:val="single" w:sz="4" w:space="0" w:color="auto"/>
              <w:right w:val="single" w:sz="4" w:space="0" w:color="auto"/>
            </w:tcBorders>
          </w:tcPr>
          <w:p w14:paraId="70CD906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28F624" w14:textId="77777777" w:rsidR="00E36F0E" w:rsidRPr="00291ABA" w:rsidRDefault="00393DC0" w:rsidP="00E36F0E">
            <w:pPr>
              <w:rPr>
                <w:sz w:val="16"/>
                <w:szCs w:val="16"/>
              </w:rPr>
            </w:pPr>
            <w:r w:rsidRPr="00291ABA">
              <w:rPr>
                <w:sz w:val="16"/>
                <w:szCs w:val="16"/>
              </w:rPr>
              <w:t>WIR-REQ-295944/B-Intent Policy Update Notification To Applications</w:t>
            </w:r>
          </w:p>
        </w:tc>
        <w:tc>
          <w:tcPr>
            <w:tcW w:w="5911" w:type="dxa"/>
            <w:tcBorders>
              <w:top w:val="single" w:sz="6" w:space="0" w:color="auto"/>
              <w:left w:val="single" w:sz="6" w:space="0" w:color="auto"/>
              <w:bottom w:val="single" w:sz="6" w:space="0" w:color="auto"/>
              <w:right w:val="single" w:sz="6" w:space="0" w:color="auto"/>
            </w:tcBorders>
          </w:tcPr>
          <w:p w14:paraId="53778457" w14:textId="77777777" w:rsidR="00E36F0E" w:rsidRPr="00291ABA" w:rsidRDefault="00393DC0" w:rsidP="00E36F0E">
            <w:pPr>
              <w:rPr>
                <w:sz w:val="16"/>
                <w:szCs w:val="16"/>
              </w:rPr>
            </w:pPr>
            <w:r w:rsidRPr="00291ABA">
              <w:rPr>
                <w:sz w:val="16"/>
                <w:szCs w:val="16"/>
              </w:rPr>
              <w:t>MBORREL4: Updated req.</w:t>
            </w:r>
          </w:p>
        </w:tc>
      </w:tr>
      <w:tr w:rsidR="00E36F0E" w:rsidRPr="00945D63" w14:paraId="0A091541" w14:textId="77777777" w:rsidTr="00E36F0E">
        <w:trPr>
          <w:trHeight w:val="245"/>
          <w:jc w:val="center"/>
        </w:trPr>
        <w:tc>
          <w:tcPr>
            <w:tcW w:w="1755" w:type="dxa"/>
            <w:tcBorders>
              <w:left w:val="single" w:sz="4" w:space="0" w:color="auto"/>
              <w:right w:val="single" w:sz="4" w:space="0" w:color="auto"/>
            </w:tcBorders>
          </w:tcPr>
          <w:p w14:paraId="0DB5944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A0521B0" w14:textId="77777777" w:rsidR="00E36F0E" w:rsidRPr="00291ABA" w:rsidRDefault="00393DC0" w:rsidP="00E36F0E">
            <w:pPr>
              <w:rPr>
                <w:sz w:val="16"/>
                <w:szCs w:val="16"/>
              </w:rPr>
            </w:pPr>
            <w:r w:rsidRPr="00291ABA">
              <w:rPr>
                <w:sz w:val="16"/>
                <w:szCs w:val="16"/>
              </w:rPr>
              <w:t>WIR-REQ-385872/A-Intent policy update pull request</w:t>
            </w:r>
          </w:p>
        </w:tc>
        <w:tc>
          <w:tcPr>
            <w:tcW w:w="5911" w:type="dxa"/>
            <w:tcBorders>
              <w:top w:val="single" w:sz="6" w:space="0" w:color="auto"/>
              <w:left w:val="single" w:sz="6" w:space="0" w:color="auto"/>
              <w:bottom w:val="single" w:sz="6" w:space="0" w:color="auto"/>
              <w:right w:val="single" w:sz="6" w:space="0" w:color="auto"/>
            </w:tcBorders>
          </w:tcPr>
          <w:p w14:paraId="01EA0687" w14:textId="77777777" w:rsidR="00E36F0E" w:rsidRPr="00291ABA" w:rsidRDefault="00393DC0" w:rsidP="00E36F0E">
            <w:pPr>
              <w:rPr>
                <w:sz w:val="16"/>
                <w:szCs w:val="16"/>
              </w:rPr>
            </w:pPr>
            <w:r w:rsidRPr="00291ABA">
              <w:rPr>
                <w:sz w:val="16"/>
                <w:szCs w:val="16"/>
              </w:rPr>
              <w:t>GDOUGHE1: Updated req to remove DID and replace with hardwired value MBORREL4: New req.</w:t>
            </w:r>
          </w:p>
        </w:tc>
      </w:tr>
      <w:tr w:rsidR="00E36F0E" w:rsidRPr="00945D63" w14:paraId="75150AAA" w14:textId="77777777" w:rsidTr="00E36F0E">
        <w:trPr>
          <w:trHeight w:val="245"/>
          <w:jc w:val="center"/>
        </w:trPr>
        <w:tc>
          <w:tcPr>
            <w:tcW w:w="1755" w:type="dxa"/>
            <w:tcBorders>
              <w:left w:val="single" w:sz="4" w:space="0" w:color="auto"/>
              <w:right w:val="single" w:sz="4" w:space="0" w:color="auto"/>
            </w:tcBorders>
          </w:tcPr>
          <w:p w14:paraId="1981188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89719E7" w14:textId="77777777" w:rsidR="00E36F0E" w:rsidRPr="00291ABA" w:rsidRDefault="00393DC0" w:rsidP="00E36F0E">
            <w:pPr>
              <w:rPr>
                <w:sz w:val="16"/>
                <w:szCs w:val="16"/>
              </w:rPr>
            </w:pPr>
            <w:r w:rsidRPr="00291ABA">
              <w:rPr>
                <w:sz w:val="16"/>
                <w:szCs w:val="16"/>
              </w:rPr>
              <w:t>WIR-UC-REQ-296113/C-Cloud sends updated policy table to WIR</w:t>
            </w:r>
          </w:p>
        </w:tc>
        <w:tc>
          <w:tcPr>
            <w:tcW w:w="5911" w:type="dxa"/>
            <w:tcBorders>
              <w:top w:val="single" w:sz="6" w:space="0" w:color="auto"/>
              <w:left w:val="single" w:sz="6" w:space="0" w:color="auto"/>
              <w:bottom w:val="single" w:sz="6" w:space="0" w:color="auto"/>
              <w:right w:val="single" w:sz="6" w:space="0" w:color="auto"/>
            </w:tcBorders>
          </w:tcPr>
          <w:p w14:paraId="27C96ADB"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50D61847" w14:textId="77777777" w:rsidTr="00E36F0E">
        <w:trPr>
          <w:trHeight w:val="245"/>
          <w:jc w:val="center"/>
        </w:trPr>
        <w:tc>
          <w:tcPr>
            <w:tcW w:w="1755" w:type="dxa"/>
            <w:tcBorders>
              <w:left w:val="single" w:sz="4" w:space="0" w:color="auto"/>
              <w:right w:val="single" w:sz="4" w:space="0" w:color="auto"/>
            </w:tcBorders>
          </w:tcPr>
          <w:p w14:paraId="43471FA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96C7C1" w14:textId="77777777" w:rsidR="00E36F0E" w:rsidRPr="00291ABA" w:rsidRDefault="00393DC0" w:rsidP="00E36F0E">
            <w:pPr>
              <w:rPr>
                <w:sz w:val="16"/>
                <w:szCs w:val="16"/>
              </w:rPr>
            </w:pPr>
            <w:r w:rsidRPr="00291ABA">
              <w:rPr>
                <w:sz w:val="16"/>
                <w:szCs w:val="16"/>
              </w:rPr>
              <w:t>WIR-UC-REQ-296114/D-Policy not updated in WIRServer / WIRClients</w:t>
            </w:r>
          </w:p>
        </w:tc>
        <w:tc>
          <w:tcPr>
            <w:tcW w:w="5911" w:type="dxa"/>
            <w:tcBorders>
              <w:top w:val="single" w:sz="6" w:space="0" w:color="auto"/>
              <w:left w:val="single" w:sz="6" w:space="0" w:color="auto"/>
              <w:bottom w:val="single" w:sz="6" w:space="0" w:color="auto"/>
              <w:right w:val="single" w:sz="6" w:space="0" w:color="auto"/>
            </w:tcBorders>
          </w:tcPr>
          <w:p w14:paraId="2579E86B"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2D8D7283" w14:textId="77777777" w:rsidTr="00E36F0E">
        <w:trPr>
          <w:trHeight w:val="245"/>
          <w:jc w:val="center"/>
        </w:trPr>
        <w:tc>
          <w:tcPr>
            <w:tcW w:w="1755" w:type="dxa"/>
            <w:tcBorders>
              <w:left w:val="single" w:sz="4" w:space="0" w:color="auto"/>
              <w:right w:val="single" w:sz="4" w:space="0" w:color="auto"/>
            </w:tcBorders>
          </w:tcPr>
          <w:p w14:paraId="406E399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FA4B2AB" w14:textId="77777777" w:rsidR="00E36F0E" w:rsidRPr="00291ABA" w:rsidRDefault="00393DC0" w:rsidP="00E36F0E">
            <w:pPr>
              <w:rPr>
                <w:sz w:val="16"/>
                <w:szCs w:val="16"/>
              </w:rPr>
            </w:pPr>
            <w:r w:rsidRPr="00291ABA">
              <w:rPr>
                <w:sz w:val="16"/>
                <w:szCs w:val="16"/>
              </w:rPr>
              <w:t>WIR-REQ-295946/D-Purpose</w:t>
            </w:r>
          </w:p>
        </w:tc>
        <w:tc>
          <w:tcPr>
            <w:tcW w:w="5911" w:type="dxa"/>
            <w:tcBorders>
              <w:top w:val="single" w:sz="6" w:space="0" w:color="auto"/>
              <w:left w:val="single" w:sz="6" w:space="0" w:color="auto"/>
              <w:bottom w:val="single" w:sz="6" w:space="0" w:color="auto"/>
              <w:right w:val="single" w:sz="6" w:space="0" w:color="auto"/>
            </w:tcBorders>
          </w:tcPr>
          <w:p w14:paraId="4C672F46"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72C65E9E" w14:textId="77777777" w:rsidTr="00E36F0E">
        <w:trPr>
          <w:trHeight w:val="245"/>
          <w:jc w:val="center"/>
        </w:trPr>
        <w:tc>
          <w:tcPr>
            <w:tcW w:w="1755" w:type="dxa"/>
            <w:tcBorders>
              <w:left w:val="single" w:sz="4" w:space="0" w:color="auto"/>
              <w:right w:val="single" w:sz="4" w:space="0" w:color="auto"/>
            </w:tcBorders>
          </w:tcPr>
          <w:p w14:paraId="266EDC8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0E6E07" w14:textId="77777777" w:rsidR="00E36F0E" w:rsidRPr="00291ABA" w:rsidRDefault="00393DC0" w:rsidP="00E36F0E">
            <w:pPr>
              <w:rPr>
                <w:sz w:val="16"/>
                <w:szCs w:val="16"/>
              </w:rPr>
            </w:pPr>
            <w:r w:rsidRPr="00291ABA">
              <w:rPr>
                <w:sz w:val="16"/>
                <w:szCs w:val="16"/>
              </w:rPr>
              <w:t>WIR-REQ-295948/C-WIRClients IP Address</w:t>
            </w:r>
          </w:p>
        </w:tc>
        <w:tc>
          <w:tcPr>
            <w:tcW w:w="5911" w:type="dxa"/>
            <w:tcBorders>
              <w:top w:val="single" w:sz="6" w:space="0" w:color="auto"/>
              <w:left w:val="single" w:sz="6" w:space="0" w:color="auto"/>
              <w:bottom w:val="single" w:sz="6" w:space="0" w:color="auto"/>
              <w:right w:val="single" w:sz="6" w:space="0" w:color="auto"/>
            </w:tcBorders>
          </w:tcPr>
          <w:p w14:paraId="729FAD40"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1C1F49AD" w14:textId="77777777" w:rsidTr="00E36F0E">
        <w:trPr>
          <w:trHeight w:val="245"/>
          <w:jc w:val="center"/>
        </w:trPr>
        <w:tc>
          <w:tcPr>
            <w:tcW w:w="1755" w:type="dxa"/>
            <w:tcBorders>
              <w:left w:val="single" w:sz="4" w:space="0" w:color="auto"/>
              <w:right w:val="single" w:sz="4" w:space="0" w:color="auto"/>
            </w:tcBorders>
          </w:tcPr>
          <w:p w14:paraId="3F28C2A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C0E9EC" w14:textId="77777777" w:rsidR="00E36F0E" w:rsidRPr="00291ABA" w:rsidRDefault="00393DC0" w:rsidP="00E36F0E">
            <w:pPr>
              <w:rPr>
                <w:sz w:val="16"/>
                <w:szCs w:val="16"/>
              </w:rPr>
            </w:pPr>
            <w:r w:rsidRPr="00291ABA">
              <w:rPr>
                <w:sz w:val="16"/>
                <w:szCs w:val="16"/>
              </w:rPr>
              <w:t>WIR-REQ-295949/C-Ignition Cycle When Tunnel IP Address Is Already In Use</w:t>
            </w:r>
          </w:p>
        </w:tc>
        <w:tc>
          <w:tcPr>
            <w:tcW w:w="5911" w:type="dxa"/>
            <w:tcBorders>
              <w:top w:val="single" w:sz="6" w:space="0" w:color="auto"/>
              <w:left w:val="single" w:sz="6" w:space="0" w:color="auto"/>
              <w:bottom w:val="single" w:sz="6" w:space="0" w:color="auto"/>
              <w:right w:val="single" w:sz="6" w:space="0" w:color="auto"/>
            </w:tcBorders>
          </w:tcPr>
          <w:p w14:paraId="18DAC75F"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4FD70671" w14:textId="77777777" w:rsidTr="00E36F0E">
        <w:trPr>
          <w:trHeight w:val="245"/>
          <w:jc w:val="center"/>
        </w:trPr>
        <w:tc>
          <w:tcPr>
            <w:tcW w:w="1755" w:type="dxa"/>
            <w:tcBorders>
              <w:left w:val="single" w:sz="4" w:space="0" w:color="auto"/>
              <w:right w:val="single" w:sz="4" w:space="0" w:color="auto"/>
            </w:tcBorders>
          </w:tcPr>
          <w:p w14:paraId="775A343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A92B916" w14:textId="77777777" w:rsidR="00E36F0E" w:rsidRPr="00291ABA" w:rsidRDefault="00393DC0" w:rsidP="00E36F0E">
            <w:pPr>
              <w:rPr>
                <w:sz w:val="16"/>
                <w:szCs w:val="16"/>
              </w:rPr>
            </w:pPr>
            <w:r w:rsidRPr="00291ABA">
              <w:rPr>
                <w:sz w:val="16"/>
                <w:szCs w:val="16"/>
              </w:rPr>
              <w:t>WIR-REQ-295950/C-IP Address Assignation</w:t>
            </w:r>
          </w:p>
        </w:tc>
        <w:tc>
          <w:tcPr>
            <w:tcW w:w="5911" w:type="dxa"/>
            <w:tcBorders>
              <w:top w:val="single" w:sz="6" w:space="0" w:color="auto"/>
              <w:left w:val="single" w:sz="6" w:space="0" w:color="auto"/>
              <w:bottom w:val="single" w:sz="6" w:space="0" w:color="auto"/>
              <w:right w:val="single" w:sz="6" w:space="0" w:color="auto"/>
            </w:tcBorders>
          </w:tcPr>
          <w:p w14:paraId="49D3725C"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0BEF88D2" w14:textId="77777777" w:rsidTr="00E36F0E">
        <w:trPr>
          <w:trHeight w:val="245"/>
          <w:jc w:val="center"/>
        </w:trPr>
        <w:tc>
          <w:tcPr>
            <w:tcW w:w="1755" w:type="dxa"/>
            <w:tcBorders>
              <w:left w:val="single" w:sz="4" w:space="0" w:color="auto"/>
              <w:right w:val="single" w:sz="4" w:space="0" w:color="auto"/>
            </w:tcBorders>
          </w:tcPr>
          <w:p w14:paraId="071F00C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6DC96E" w14:textId="77777777" w:rsidR="00E36F0E" w:rsidRPr="00291ABA" w:rsidRDefault="00393DC0" w:rsidP="00E36F0E">
            <w:pPr>
              <w:rPr>
                <w:sz w:val="16"/>
                <w:szCs w:val="16"/>
              </w:rPr>
            </w:pPr>
            <w:r w:rsidRPr="00291ABA">
              <w:rPr>
                <w:sz w:val="16"/>
                <w:szCs w:val="16"/>
              </w:rPr>
              <w:t>WIR-REQ-295951/C-IP Aliasing</w:t>
            </w:r>
          </w:p>
        </w:tc>
        <w:tc>
          <w:tcPr>
            <w:tcW w:w="5911" w:type="dxa"/>
            <w:tcBorders>
              <w:top w:val="single" w:sz="6" w:space="0" w:color="auto"/>
              <w:left w:val="single" w:sz="6" w:space="0" w:color="auto"/>
              <w:bottom w:val="single" w:sz="6" w:space="0" w:color="auto"/>
              <w:right w:val="single" w:sz="6" w:space="0" w:color="auto"/>
            </w:tcBorders>
          </w:tcPr>
          <w:p w14:paraId="4DD55375"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27C5B3B4" w14:textId="77777777" w:rsidTr="00E36F0E">
        <w:trPr>
          <w:trHeight w:val="245"/>
          <w:jc w:val="center"/>
        </w:trPr>
        <w:tc>
          <w:tcPr>
            <w:tcW w:w="1755" w:type="dxa"/>
            <w:tcBorders>
              <w:left w:val="single" w:sz="4" w:space="0" w:color="auto"/>
              <w:right w:val="single" w:sz="4" w:space="0" w:color="auto"/>
            </w:tcBorders>
          </w:tcPr>
          <w:p w14:paraId="7F60A78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A0875BC" w14:textId="77777777" w:rsidR="00E36F0E" w:rsidRPr="00291ABA" w:rsidRDefault="00393DC0" w:rsidP="00E36F0E">
            <w:pPr>
              <w:rPr>
                <w:sz w:val="16"/>
                <w:szCs w:val="16"/>
              </w:rPr>
            </w:pPr>
            <w:r w:rsidRPr="00291ABA">
              <w:rPr>
                <w:sz w:val="16"/>
                <w:szCs w:val="16"/>
              </w:rPr>
              <w:t xml:space="preserve">WIR-REQ-295953/C-Allow WIRClient Applications To Access Edge Interface Of </w:t>
            </w:r>
            <w:r w:rsidRPr="00291ABA">
              <w:rPr>
                <w:sz w:val="16"/>
                <w:szCs w:val="16"/>
              </w:rPr>
              <w:lastRenderedPageBreak/>
              <w:t>Other Ethernet Connected ECU's</w:t>
            </w:r>
          </w:p>
        </w:tc>
        <w:tc>
          <w:tcPr>
            <w:tcW w:w="5911" w:type="dxa"/>
            <w:tcBorders>
              <w:top w:val="single" w:sz="6" w:space="0" w:color="auto"/>
              <w:left w:val="single" w:sz="6" w:space="0" w:color="auto"/>
              <w:bottom w:val="single" w:sz="6" w:space="0" w:color="auto"/>
              <w:right w:val="single" w:sz="6" w:space="0" w:color="auto"/>
            </w:tcBorders>
          </w:tcPr>
          <w:p w14:paraId="7199790C" w14:textId="77777777" w:rsidR="00E36F0E" w:rsidRPr="00291ABA" w:rsidRDefault="00393DC0" w:rsidP="00E36F0E">
            <w:pPr>
              <w:rPr>
                <w:sz w:val="16"/>
                <w:szCs w:val="16"/>
              </w:rPr>
            </w:pPr>
            <w:r w:rsidRPr="00291ABA">
              <w:rPr>
                <w:sz w:val="16"/>
                <w:szCs w:val="16"/>
              </w:rPr>
              <w:lastRenderedPageBreak/>
              <w:t>GDOUGHE1: Updated req to make common</w:t>
            </w:r>
          </w:p>
        </w:tc>
      </w:tr>
      <w:tr w:rsidR="00E36F0E" w:rsidRPr="00945D63" w14:paraId="60054266" w14:textId="77777777" w:rsidTr="00E36F0E">
        <w:trPr>
          <w:trHeight w:val="245"/>
          <w:jc w:val="center"/>
        </w:trPr>
        <w:tc>
          <w:tcPr>
            <w:tcW w:w="1755" w:type="dxa"/>
            <w:tcBorders>
              <w:left w:val="single" w:sz="4" w:space="0" w:color="auto"/>
              <w:right w:val="single" w:sz="4" w:space="0" w:color="auto"/>
            </w:tcBorders>
          </w:tcPr>
          <w:p w14:paraId="668BBB0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9410E8" w14:textId="77777777" w:rsidR="00E36F0E" w:rsidRPr="00291ABA" w:rsidRDefault="00393DC0" w:rsidP="00E36F0E">
            <w:pPr>
              <w:rPr>
                <w:sz w:val="16"/>
                <w:szCs w:val="16"/>
              </w:rPr>
            </w:pPr>
            <w:r w:rsidRPr="00291ABA">
              <w:rPr>
                <w:sz w:val="16"/>
                <w:szCs w:val="16"/>
              </w:rPr>
              <w:t>WIR-REQ-295954/B-WIRClient Interfacing With WIRServer Example</w:t>
            </w:r>
          </w:p>
        </w:tc>
        <w:tc>
          <w:tcPr>
            <w:tcW w:w="5911" w:type="dxa"/>
            <w:tcBorders>
              <w:top w:val="single" w:sz="6" w:space="0" w:color="auto"/>
              <w:left w:val="single" w:sz="6" w:space="0" w:color="auto"/>
              <w:bottom w:val="single" w:sz="6" w:space="0" w:color="auto"/>
              <w:right w:val="single" w:sz="6" w:space="0" w:color="auto"/>
            </w:tcBorders>
          </w:tcPr>
          <w:p w14:paraId="605961AE"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02C8493D" w14:textId="77777777" w:rsidTr="00E36F0E">
        <w:trPr>
          <w:trHeight w:val="245"/>
          <w:jc w:val="center"/>
        </w:trPr>
        <w:tc>
          <w:tcPr>
            <w:tcW w:w="1755" w:type="dxa"/>
            <w:tcBorders>
              <w:left w:val="single" w:sz="4" w:space="0" w:color="auto"/>
              <w:right w:val="single" w:sz="4" w:space="0" w:color="auto"/>
            </w:tcBorders>
          </w:tcPr>
          <w:p w14:paraId="44D13C5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A05988C" w14:textId="77777777" w:rsidR="00E36F0E" w:rsidRPr="00291ABA" w:rsidRDefault="00393DC0" w:rsidP="00E36F0E">
            <w:pPr>
              <w:rPr>
                <w:sz w:val="16"/>
                <w:szCs w:val="16"/>
              </w:rPr>
            </w:pPr>
            <w:r w:rsidRPr="00291ABA">
              <w:rPr>
                <w:sz w:val="16"/>
                <w:szCs w:val="16"/>
              </w:rPr>
              <w:t>WIR-REQ-295956/B-Forwarding The Request To WIRClient WIFI Example Proposal</w:t>
            </w:r>
          </w:p>
        </w:tc>
        <w:tc>
          <w:tcPr>
            <w:tcW w:w="5911" w:type="dxa"/>
            <w:tcBorders>
              <w:top w:val="single" w:sz="6" w:space="0" w:color="auto"/>
              <w:left w:val="single" w:sz="6" w:space="0" w:color="auto"/>
              <w:bottom w:val="single" w:sz="6" w:space="0" w:color="auto"/>
              <w:right w:val="single" w:sz="6" w:space="0" w:color="auto"/>
            </w:tcBorders>
          </w:tcPr>
          <w:p w14:paraId="33BA07C1"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4FAC6331" w14:textId="77777777" w:rsidTr="00E36F0E">
        <w:trPr>
          <w:trHeight w:val="245"/>
          <w:jc w:val="center"/>
        </w:trPr>
        <w:tc>
          <w:tcPr>
            <w:tcW w:w="1755" w:type="dxa"/>
            <w:tcBorders>
              <w:left w:val="single" w:sz="4" w:space="0" w:color="auto"/>
              <w:right w:val="single" w:sz="4" w:space="0" w:color="auto"/>
            </w:tcBorders>
          </w:tcPr>
          <w:p w14:paraId="58AE5FA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497A5B8" w14:textId="77777777" w:rsidR="00E36F0E" w:rsidRPr="00291ABA" w:rsidRDefault="00393DC0" w:rsidP="00E36F0E">
            <w:pPr>
              <w:rPr>
                <w:sz w:val="16"/>
                <w:szCs w:val="16"/>
              </w:rPr>
            </w:pPr>
            <w:r w:rsidRPr="00291ABA">
              <w:rPr>
                <w:sz w:val="16"/>
                <w:szCs w:val="16"/>
              </w:rPr>
              <w:t>WIR-REQ-295957/B-Receiving Response On WIRClient Module Example Proposal</w:t>
            </w:r>
          </w:p>
        </w:tc>
        <w:tc>
          <w:tcPr>
            <w:tcW w:w="5911" w:type="dxa"/>
            <w:tcBorders>
              <w:top w:val="single" w:sz="6" w:space="0" w:color="auto"/>
              <w:left w:val="single" w:sz="6" w:space="0" w:color="auto"/>
              <w:bottom w:val="single" w:sz="6" w:space="0" w:color="auto"/>
              <w:right w:val="single" w:sz="6" w:space="0" w:color="auto"/>
            </w:tcBorders>
          </w:tcPr>
          <w:p w14:paraId="38BD427C"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686954FA" w14:textId="77777777" w:rsidTr="00E36F0E">
        <w:trPr>
          <w:trHeight w:val="245"/>
          <w:jc w:val="center"/>
        </w:trPr>
        <w:tc>
          <w:tcPr>
            <w:tcW w:w="1755" w:type="dxa"/>
            <w:tcBorders>
              <w:left w:val="single" w:sz="4" w:space="0" w:color="auto"/>
              <w:right w:val="single" w:sz="4" w:space="0" w:color="auto"/>
            </w:tcBorders>
          </w:tcPr>
          <w:p w14:paraId="236627F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180E6B" w14:textId="77777777" w:rsidR="00E36F0E" w:rsidRPr="00291ABA" w:rsidRDefault="00393DC0" w:rsidP="00E36F0E">
            <w:pPr>
              <w:rPr>
                <w:sz w:val="16"/>
                <w:szCs w:val="16"/>
              </w:rPr>
            </w:pPr>
            <w:r w:rsidRPr="00291ABA">
              <w:rPr>
                <w:sz w:val="16"/>
                <w:szCs w:val="16"/>
              </w:rPr>
              <w:t>STR-503867/C-Requirements</w:t>
            </w:r>
          </w:p>
        </w:tc>
        <w:tc>
          <w:tcPr>
            <w:tcW w:w="5911" w:type="dxa"/>
            <w:tcBorders>
              <w:top w:val="single" w:sz="6" w:space="0" w:color="auto"/>
              <w:left w:val="single" w:sz="6" w:space="0" w:color="auto"/>
              <w:bottom w:val="single" w:sz="6" w:space="0" w:color="auto"/>
              <w:right w:val="single" w:sz="6" w:space="0" w:color="auto"/>
            </w:tcBorders>
          </w:tcPr>
          <w:p w14:paraId="32EDD0A0" w14:textId="77777777" w:rsidR="00E36F0E" w:rsidRPr="00291ABA" w:rsidRDefault="00393DC0" w:rsidP="00E36F0E">
            <w:pPr>
              <w:rPr>
                <w:sz w:val="16"/>
                <w:szCs w:val="16"/>
              </w:rPr>
            </w:pPr>
            <w:r w:rsidRPr="00291ABA">
              <w:rPr>
                <w:sz w:val="16"/>
                <w:szCs w:val="16"/>
              </w:rPr>
              <w:t>GDOUGHE1: Updated reqs to make common MBORREL4: Removed REQ-295962</w:t>
            </w:r>
          </w:p>
        </w:tc>
      </w:tr>
      <w:tr w:rsidR="00E36F0E" w:rsidRPr="00945D63" w14:paraId="3A4F0A8D" w14:textId="77777777" w:rsidTr="00E36F0E">
        <w:trPr>
          <w:trHeight w:val="245"/>
          <w:jc w:val="center"/>
        </w:trPr>
        <w:tc>
          <w:tcPr>
            <w:tcW w:w="1755" w:type="dxa"/>
            <w:tcBorders>
              <w:left w:val="single" w:sz="4" w:space="0" w:color="auto"/>
              <w:right w:val="single" w:sz="4" w:space="0" w:color="auto"/>
            </w:tcBorders>
          </w:tcPr>
          <w:p w14:paraId="2BEDE64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A7AAAC" w14:textId="77777777" w:rsidR="00E36F0E" w:rsidRPr="00291ABA" w:rsidRDefault="00393DC0" w:rsidP="00E36F0E">
            <w:pPr>
              <w:rPr>
                <w:sz w:val="16"/>
                <w:szCs w:val="16"/>
              </w:rPr>
            </w:pPr>
            <w:r w:rsidRPr="00291ABA">
              <w:rPr>
                <w:sz w:val="16"/>
                <w:szCs w:val="16"/>
              </w:rPr>
              <w:t>WIR-REQ-295961/B-WIFI Diagnostics</w:t>
            </w:r>
          </w:p>
        </w:tc>
        <w:tc>
          <w:tcPr>
            <w:tcW w:w="5911" w:type="dxa"/>
            <w:tcBorders>
              <w:top w:val="single" w:sz="6" w:space="0" w:color="auto"/>
              <w:left w:val="single" w:sz="6" w:space="0" w:color="auto"/>
              <w:bottom w:val="single" w:sz="6" w:space="0" w:color="auto"/>
              <w:right w:val="single" w:sz="6" w:space="0" w:color="auto"/>
            </w:tcBorders>
          </w:tcPr>
          <w:p w14:paraId="1B4B7EE0"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25F68333" w14:textId="77777777" w:rsidTr="00E36F0E">
        <w:trPr>
          <w:trHeight w:val="245"/>
          <w:jc w:val="center"/>
        </w:trPr>
        <w:tc>
          <w:tcPr>
            <w:tcW w:w="1755" w:type="dxa"/>
            <w:tcBorders>
              <w:left w:val="single" w:sz="4" w:space="0" w:color="auto"/>
              <w:right w:val="single" w:sz="4" w:space="0" w:color="auto"/>
            </w:tcBorders>
          </w:tcPr>
          <w:p w14:paraId="05549F6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735C7A" w14:textId="77777777" w:rsidR="00E36F0E" w:rsidRPr="00291ABA" w:rsidRDefault="00393DC0" w:rsidP="00E36F0E">
            <w:pPr>
              <w:rPr>
                <w:sz w:val="16"/>
                <w:szCs w:val="16"/>
              </w:rPr>
            </w:pPr>
            <w:r w:rsidRPr="00291ABA">
              <w:rPr>
                <w:sz w:val="16"/>
                <w:szCs w:val="16"/>
              </w:rPr>
              <w:t>WIR-REQ-388321/A-Reporting WiFi Connection Event to SDN</w:t>
            </w:r>
          </w:p>
        </w:tc>
        <w:tc>
          <w:tcPr>
            <w:tcW w:w="5911" w:type="dxa"/>
            <w:tcBorders>
              <w:top w:val="single" w:sz="6" w:space="0" w:color="auto"/>
              <w:left w:val="single" w:sz="6" w:space="0" w:color="auto"/>
              <w:bottom w:val="single" w:sz="6" w:space="0" w:color="auto"/>
              <w:right w:val="single" w:sz="6" w:space="0" w:color="auto"/>
            </w:tcBorders>
          </w:tcPr>
          <w:p w14:paraId="56AF810C" w14:textId="77777777" w:rsidR="00E36F0E" w:rsidRPr="00291ABA" w:rsidRDefault="00393DC0" w:rsidP="00E36F0E">
            <w:pPr>
              <w:rPr>
                <w:sz w:val="16"/>
                <w:szCs w:val="16"/>
              </w:rPr>
            </w:pPr>
            <w:r w:rsidRPr="00291ABA">
              <w:rPr>
                <w:sz w:val="16"/>
                <w:szCs w:val="16"/>
              </w:rPr>
              <w:t>GDOUGHE1: New req</w:t>
            </w:r>
          </w:p>
        </w:tc>
      </w:tr>
      <w:tr w:rsidR="00E36F0E" w:rsidRPr="00945D63" w14:paraId="1541D035" w14:textId="77777777" w:rsidTr="00E36F0E">
        <w:trPr>
          <w:trHeight w:val="245"/>
          <w:jc w:val="center"/>
        </w:trPr>
        <w:tc>
          <w:tcPr>
            <w:tcW w:w="1755" w:type="dxa"/>
            <w:tcBorders>
              <w:left w:val="single" w:sz="4" w:space="0" w:color="auto"/>
              <w:right w:val="single" w:sz="4" w:space="0" w:color="auto"/>
            </w:tcBorders>
          </w:tcPr>
          <w:p w14:paraId="7D140D3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54B36EC" w14:textId="77777777" w:rsidR="00E36F0E" w:rsidRPr="00291ABA" w:rsidRDefault="00393DC0" w:rsidP="00E36F0E">
            <w:pPr>
              <w:rPr>
                <w:sz w:val="16"/>
                <w:szCs w:val="16"/>
              </w:rPr>
            </w:pPr>
            <w:r w:rsidRPr="00291ABA">
              <w:rPr>
                <w:sz w:val="16"/>
                <w:szCs w:val="16"/>
              </w:rPr>
              <w:t>WIR-REQ-295965/C-Sending The App Requests And Interfaces Provided To App To WIRServer Central Controller</w:t>
            </w:r>
          </w:p>
        </w:tc>
        <w:tc>
          <w:tcPr>
            <w:tcW w:w="5911" w:type="dxa"/>
            <w:tcBorders>
              <w:top w:val="single" w:sz="6" w:space="0" w:color="auto"/>
              <w:left w:val="single" w:sz="6" w:space="0" w:color="auto"/>
              <w:bottom w:val="single" w:sz="6" w:space="0" w:color="auto"/>
              <w:right w:val="single" w:sz="6" w:space="0" w:color="auto"/>
            </w:tcBorders>
          </w:tcPr>
          <w:p w14:paraId="3186A3AC" w14:textId="77777777" w:rsidR="00E36F0E" w:rsidRPr="00291ABA" w:rsidRDefault="00393DC0" w:rsidP="00E36F0E">
            <w:pPr>
              <w:rPr>
                <w:sz w:val="16"/>
                <w:szCs w:val="16"/>
              </w:rPr>
            </w:pPr>
            <w:r w:rsidRPr="00291ABA">
              <w:rPr>
                <w:sz w:val="16"/>
                <w:szCs w:val="16"/>
              </w:rPr>
              <w:t>MBORREL4: Updated req.</w:t>
            </w:r>
          </w:p>
        </w:tc>
      </w:tr>
      <w:tr w:rsidR="00E36F0E" w:rsidRPr="00945D63" w14:paraId="5EE7927A" w14:textId="77777777" w:rsidTr="00E36F0E">
        <w:trPr>
          <w:trHeight w:val="245"/>
          <w:jc w:val="center"/>
        </w:trPr>
        <w:tc>
          <w:tcPr>
            <w:tcW w:w="1755" w:type="dxa"/>
            <w:tcBorders>
              <w:left w:val="single" w:sz="4" w:space="0" w:color="auto"/>
              <w:right w:val="single" w:sz="4" w:space="0" w:color="auto"/>
            </w:tcBorders>
          </w:tcPr>
          <w:p w14:paraId="18DD491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C4A986D" w14:textId="77777777" w:rsidR="00E36F0E" w:rsidRPr="00291ABA" w:rsidRDefault="00393DC0" w:rsidP="00E36F0E">
            <w:pPr>
              <w:rPr>
                <w:sz w:val="16"/>
                <w:szCs w:val="16"/>
              </w:rPr>
            </w:pPr>
            <w:r w:rsidRPr="00291ABA">
              <w:rPr>
                <w:sz w:val="16"/>
                <w:szCs w:val="16"/>
              </w:rPr>
              <w:t>STR-503868/B-Use Cases</w:t>
            </w:r>
          </w:p>
        </w:tc>
        <w:tc>
          <w:tcPr>
            <w:tcW w:w="5911" w:type="dxa"/>
            <w:tcBorders>
              <w:top w:val="single" w:sz="6" w:space="0" w:color="auto"/>
              <w:left w:val="single" w:sz="6" w:space="0" w:color="auto"/>
              <w:bottom w:val="single" w:sz="6" w:space="0" w:color="auto"/>
              <w:right w:val="single" w:sz="6" w:space="0" w:color="auto"/>
            </w:tcBorders>
          </w:tcPr>
          <w:p w14:paraId="54C684F5"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3F26A812" w14:textId="77777777" w:rsidTr="00E36F0E">
        <w:trPr>
          <w:trHeight w:val="245"/>
          <w:jc w:val="center"/>
        </w:trPr>
        <w:tc>
          <w:tcPr>
            <w:tcW w:w="1755" w:type="dxa"/>
            <w:tcBorders>
              <w:left w:val="single" w:sz="4" w:space="0" w:color="auto"/>
              <w:right w:val="single" w:sz="4" w:space="0" w:color="auto"/>
            </w:tcBorders>
          </w:tcPr>
          <w:p w14:paraId="74EB4C9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E69A93" w14:textId="77777777" w:rsidR="00E36F0E" w:rsidRPr="00291ABA" w:rsidRDefault="00393DC0" w:rsidP="00E36F0E">
            <w:pPr>
              <w:rPr>
                <w:sz w:val="16"/>
                <w:szCs w:val="16"/>
              </w:rPr>
            </w:pPr>
            <w:r w:rsidRPr="00291ABA">
              <w:rPr>
                <w:sz w:val="16"/>
                <w:szCs w:val="16"/>
              </w:rPr>
              <w:t>WIR-UC-REQ-296112/E-WIR provides diagnostics information to cloud based on request from Cloud</w:t>
            </w:r>
          </w:p>
        </w:tc>
        <w:tc>
          <w:tcPr>
            <w:tcW w:w="5911" w:type="dxa"/>
            <w:tcBorders>
              <w:top w:val="single" w:sz="6" w:space="0" w:color="auto"/>
              <w:left w:val="single" w:sz="6" w:space="0" w:color="auto"/>
              <w:bottom w:val="single" w:sz="6" w:space="0" w:color="auto"/>
              <w:right w:val="single" w:sz="6" w:space="0" w:color="auto"/>
            </w:tcBorders>
          </w:tcPr>
          <w:p w14:paraId="06C498CD"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62056EE4" w14:textId="77777777" w:rsidTr="00E36F0E">
        <w:trPr>
          <w:trHeight w:val="245"/>
          <w:jc w:val="center"/>
        </w:trPr>
        <w:tc>
          <w:tcPr>
            <w:tcW w:w="1755" w:type="dxa"/>
            <w:tcBorders>
              <w:left w:val="single" w:sz="4" w:space="0" w:color="auto"/>
              <w:right w:val="single" w:sz="4" w:space="0" w:color="auto"/>
            </w:tcBorders>
          </w:tcPr>
          <w:p w14:paraId="490AA2D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1589F0" w14:textId="77777777" w:rsidR="00E36F0E" w:rsidRPr="00291ABA" w:rsidRDefault="00393DC0" w:rsidP="00E36F0E">
            <w:pPr>
              <w:rPr>
                <w:sz w:val="16"/>
                <w:szCs w:val="16"/>
              </w:rPr>
            </w:pPr>
            <w:r w:rsidRPr="00291ABA">
              <w:rPr>
                <w:sz w:val="16"/>
                <w:szCs w:val="16"/>
              </w:rPr>
              <w:t>STR-503870/C-Requirements</w:t>
            </w:r>
          </w:p>
        </w:tc>
        <w:tc>
          <w:tcPr>
            <w:tcW w:w="5911" w:type="dxa"/>
            <w:tcBorders>
              <w:top w:val="single" w:sz="6" w:space="0" w:color="auto"/>
              <w:left w:val="single" w:sz="6" w:space="0" w:color="auto"/>
              <w:bottom w:val="single" w:sz="6" w:space="0" w:color="auto"/>
              <w:right w:val="single" w:sz="6" w:space="0" w:color="auto"/>
            </w:tcBorders>
          </w:tcPr>
          <w:p w14:paraId="2D599DBF" w14:textId="77777777" w:rsidR="00E36F0E" w:rsidRPr="00291ABA" w:rsidRDefault="00393DC0" w:rsidP="00E36F0E">
            <w:pPr>
              <w:rPr>
                <w:sz w:val="16"/>
                <w:szCs w:val="16"/>
              </w:rPr>
            </w:pPr>
            <w:r w:rsidRPr="00291ABA">
              <w:rPr>
                <w:sz w:val="16"/>
                <w:szCs w:val="16"/>
              </w:rPr>
              <w:t>GDOUGHE1: Updated reqs to make common</w:t>
            </w:r>
          </w:p>
        </w:tc>
      </w:tr>
      <w:tr w:rsidR="00E36F0E" w:rsidRPr="00945D63" w14:paraId="045FE8DA" w14:textId="77777777" w:rsidTr="00E36F0E">
        <w:trPr>
          <w:trHeight w:val="245"/>
          <w:jc w:val="center"/>
        </w:trPr>
        <w:tc>
          <w:tcPr>
            <w:tcW w:w="1755" w:type="dxa"/>
            <w:tcBorders>
              <w:left w:val="single" w:sz="4" w:space="0" w:color="auto"/>
              <w:right w:val="single" w:sz="4" w:space="0" w:color="auto"/>
            </w:tcBorders>
          </w:tcPr>
          <w:p w14:paraId="057C1E1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59BE6A0" w14:textId="77777777" w:rsidR="00E36F0E" w:rsidRPr="00291ABA" w:rsidRDefault="00393DC0" w:rsidP="00E36F0E">
            <w:pPr>
              <w:rPr>
                <w:sz w:val="16"/>
                <w:szCs w:val="16"/>
              </w:rPr>
            </w:pPr>
            <w:r w:rsidRPr="00291ABA">
              <w:rPr>
                <w:sz w:val="16"/>
                <w:szCs w:val="16"/>
              </w:rPr>
              <w:t>WIR-REQ-295967/D-Data usage calculation</w:t>
            </w:r>
          </w:p>
        </w:tc>
        <w:tc>
          <w:tcPr>
            <w:tcW w:w="5911" w:type="dxa"/>
            <w:tcBorders>
              <w:top w:val="single" w:sz="6" w:space="0" w:color="auto"/>
              <w:left w:val="single" w:sz="6" w:space="0" w:color="auto"/>
              <w:bottom w:val="single" w:sz="6" w:space="0" w:color="auto"/>
              <w:right w:val="single" w:sz="6" w:space="0" w:color="auto"/>
            </w:tcBorders>
          </w:tcPr>
          <w:p w14:paraId="48EB426B"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77EFE2EE" w14:textId="77777777" w:rsidTr="00E36F0E">
        <w:trPr>
          <w:trHeight w:val="245"/>
          <w:jc w:val="center"/>
        </w:trPr>
        <w:tc>
          <w:tcPr>
            <w:tcW w:w="1755" w:type="dxa"/>
            <w:tcBorders>
              <w:left w:val="single" w:sz="4" w:space="0" w:color="auto"/>
              <w:right w:val="single" w:sz="4" w:space="0" w:color="auto"/>
            </w:tcBorders>
          </w:tcPr>
          <w:p w14:paraId="6E74AED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D643810" w14:textId="77777777" w:rsidR="00E36F0E" w:rsidRPr="00291ABA" w:rsidRDefault="00393DC0" w:rsidP="00E36F0E">
            <w:pPr>
              <w:rPr>
                <w:sz w:val="16"/>
                <w:szCs w:val="16"/>
              </w:rPr>
            </w:pPr>
            <w:r w:rsidRPr="00291ABA">
              <w:rPr>
                <w:sz w:val="16"/>
                <w:szCs w:val="16"/>
              </w:rPr>
              <w:t>WIR-REQ-295968/D-Data usage calculation scope</w:t>
            </w:r>
          </w:p>
        </w:tc>
        <w:tc>
          <w:tcPr>
            <w:tcW w:w="5911" w:type="dxa"/>
            <w:tcBorders>
              <w:top w:val="single" w:sz="6" w:space="0" w:color="auto"/>
              <w:left w:val="single" w:sz="6" w:space="0" w:color="auto"/>
              <w:bottom w:val="single" w:sz="6" w:space="0" w:color="auto"/>
              <w:right w:val="single" w:sz="6" w:space="0" w:color="auto"/>
            </w:tcBorders>
          </w:tcPr>
          <w:p w14:paraId="58C77C14"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774A3AED" w14:textId="77777777" w:rsidTr="00E36F0E">
        <w:trPr>
          <w:trHeight w:val="245"/>
          <w:jc w:val="center"/>
        </w:trPr>
        <w:tc>
          <w:tcPr>
            <w:tcW w:w="1755" w:type="dxa"/>
            <w:tcBorders>
              <w:left w:val="single" w:sz="4" w:space="0" w:color="auto"/>
              <w:right w:val="single" w:sz="4" w:space="0" w:color="auto"/>
            </w:tcBorders>
          </w:tcPr>
          <w:p w14:paraId="48E1B23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7F5F52" w14:textId="77777777" w:rsidR="00E36F0E" w:rsidRPr="00291ABA" w:rsidRDefault="00393DC0" w:rsidP="00E36F0E">
            <w:pPr>
              <w:rPr>
                <w:sz w:val="16"/>
                <w:szCs w:val="16"/>
              </w:rPr>
            </w:pPr>
            <w:r w:rsidRPr="00291ABA">
              <w:rPr>
                <w:sz w:val="16"/>
                <w:szCs w:val="16"/>
              </w:rPr>
              <w:t>WIR-REQ-295969/D-Data usage aggregation per application</w:t>
            </w:r>
          </w:p>
        </w:tc>
        <w:tc>
          <w:tcPr>
            <w:tcW w:w="5911" w:type="dxa"/>
            <w:tcBorders>
              <w:top w:val="single" w:sz="6" w:space="0" w:color="auto"/>
              <w:left w:val="single" w:sz="6" w:space="0" w:color="auto"/>
              <w:bottom w:val="single" w:sz="6" w:space="0" w:color="auto"/>
              <w:right w:val="single" w:sz="6" w:space="0" w:color="auto"/>
            </w:tcBorders>
          </w:tcPr>
          <w:p w14:paraId="5278971E"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45BA0E26" w14:textId="77777777" w:rsidTr="00E36F0E">
        <w:trPr>
          <w:trHeight w:val="245"/>
          <w:jc w:val="center"/>
        </w:trPr>
        <w:tc>
          <w:tcPr>
            <w:tcW w:w="1755" w:type="dxa"/>
            <w:tcBorders>
              <w:left w:val="single" w:sz="4" w:space="0" w:color="auto"/>
              <w:right w:val="single" w:sz="4" w:space="0" w:color="auto"/>
            </w:tcBorders>
          </w:tcPr>
          <w:p w14:paraId="75C39EE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B46AEB" w14:textId="77777777" w:rsidR="00E36F0E" w:rsidRPr="00291ABA" w:rsidRDefault="00393DC0" w:rsidP="00E36F0E">
            <w:pPr>
              <w:rPr>
                <w:sz w:val="16"/>
                <w:szCs w:val="16"/>
              </w:rPr>
            </w:pPr>
            <w:r w:rsidRPr="00291ABA">
              <w:rPr>
                <w:sz w:val="16"/>
                <w:szCs w:val="16"/>
              </w:rPr>
              <w:t>WIR-REQ-295970/E-Data usage and edge interface</w:t>
            </w:r>
          </w:p>
        </w:tc>
        <w:tc>
          <w:tcPr>
            <w:tcW w:w="5911" w:type="dxa"/>
            <w:tcBorders>
              <w:top w:val="single" w:sz="6" w:space="0" w:color="auto"/>
              <w:left w:val="single" w:sz="6" w:space="0" w:color="auto"/>
              <w:bottom w:val="single" w:sz="6" w:space="0" w:color="auto"/>
              <w:right w:val="single" w:sz="6" w:space="0" w:color="auto"/>
            </w:tcBorders>
          </w:tcPr>
          <w:p w14:paraId="6076B992" w14:textId="77777777" w:rsidR="00E36F0E" w:rsidRPr="00291ABA" w:rsidRDefault="00393DC0" w:rsidP="00E36F0E">
            <w:pPr>
              <w:rPr>
                <w:sz w:val="16"/>
                <w:szCs w:val="16"/>
              </w:rPr>
            </w:pPr>
            <w:r w:rsidRPr="00291ABA">
              <w:rPr>
                <w:sz w:val="16"/>
                <w:szCs w:val="16"/>
              </w:rPr>
              <w:t>MBORREL4: Removed APN3/4, updated table</w:t>
            </w:r>
          </w:p>
        </w:tc>
      </w:tr>
      <w:tr w:rsidR="00E36F0E" w:rsidRPr="00945D63" w14:paraId="57188D76" w14:textId="77777777" w:rsidTr="00E36F0E">
        <w:trPr>
          <w:trHeight w:val="245"/>
          <w:jc w:val="center"/>
        </w:trPr>
        <w:tc>
          <w:tcPr>
            <w:tcW w:w="1755" w:type="dxa"/>
            <w:tcBorders>
              <w:left w:val="single" w:sz="4" w:space="0" w:color="auto"/>
              <w:right w:val="single" w:sz="4" w:space="0" w:color="auto"/>
            </w:tcBorders>
          </w:tcPr>
          <w:p w14:paraId="0DBDA82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E91D5D" w14:textId="77777777" w:rsidR="00E36F0E" w:rsidRPr="00291ABA" w:rsidRDefault="00393DC0" w:rsidP="00E36F0E">
            <w:pPr>
              <w:rPr>
                <w:sz w:val="16"/>
                <w:szCs w:val="16"/>
              </w:rPr>
            </w:pPr>
            <w:r w:rsidRPr="00291ABA">
              <w:rPr>
                <w:sz w:val="16"/>
                <w:szCs w:val="16"/>
              </w:rPr>
              <w:t>WIR-REQ-295972/B-Data usage storage</w:t>
            </w:r>
          </w:p>
        </w:tc>
        <w:tc>
          <w:tcPr>
            <w:tcW w:w="5911" w:type="dxa"/>
            <w:tcBorders>
              <w:top w:val="single" w:sz="6" w:space="0" w:color="auto"/>
              <w:left w:val="single" w:sz="6" w:space="0" w:color="auto"/>
              <w:bottom w:val="single" w:sz="6" w:space="0" w:color="auto"/>
              <w:right w:val="single" w:sz="6" w:space="0" w:color="auto"/>
            </w:tcBorders>
          </w:tcPr>
          <w:p w14:paraId="6D1844E9" w14:textId="77777777" w:rsidR="00E36F0E" w:rsidRPr="00291ABA" w:rsidRDefault="00393DC0" w:rsidP="00E36F0E">
            <w:pPr>
              <w:rPr>
                <w:sz w:val="16"/>
                <w:szCs w:val="16"/>
              </w:rPr>
            </w:pPr>
            <w:r w:rsidRPr="00291ABA">
              <w:rPr>
                <w:sz w:val="16"/>
                <w:szCs w:val="16"/>
              </w:rPr>
              <w:t>GDOUGHE1: Updated req</w:t>
            </w:r>
          </w:p>
        </w:tc>
      </w:tr>
      <w:tr w:rsidR="00E36F0E" w:rsidRPr="00945D63" w14:paraId="44806F74" w14:textId="77777777" w:rsidTr="00E36F0E">
        <w:trPr>
          <w:trHeight w:val="245"/>
          <w:jc w:val="center"/>
        </w:trPr>
        <w:tc>
          <w:tcPr>
            <w:tcW w:w="1755" w:type="dxa"/>
            <w:tcBorders>
              <w:left w:val="single" w:sz="4" w:space="0" w:color="auto"/>
              <w:right w:val="single" w:sz="4" w:space="0" w:color="auto"/>
            </w:tcBorders>
          </w:tcPr>
          <w:p w14:paraId="63F7DA9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689637E" w14:textId="77777777" w:rsidR="00E36F0E" w:rsidRPr="00291ABA" w:rsidRDefault="00393DC0" w:rsidP="00E36F0E">
            <w:pPr>
              <w:rPr>
                <w:sz w:val="16"/>
                <w:szCs w:val="16"/>
              </w:rPr>
            </w:pPr>
            <w:r w:rsidRPr="00291ABA">
              <w:rPr>
                <w:sz w:val="16"/>
                <w:szCs w:val="16"/>
              </w:rPr>
              <w:t>STR-503985/C-Requirements</w:t>
            </w:r>
          </w:p>
        </w:tc>
        <w:tc>
          <w:tcPr>
            <w:tcW w:w="5911" w:type="dxa"/>
            <w:tcBorders>
              <w:top w:val="single" w:sz="6" w:space="0" w:color="auto"/>
              <w:left w:val="single" w:sz="6" w:space="0" w:color="auto"/>
              <w:bottom w:val="single" w:sz="6" w:space="0" w:color="auto"/>
              <w:right w:val="single" w:sz="6" w:space="0" w:color="auto"/>
            </w:tcBorders>
          </w:tcPr>
          <w:p w14:paraId="4FBA98B0" w14:textId="77777777" w:rsidR="00E36F0E" w:rsidRPr="00291ABA" w:rsidRDefault="00393DC0" w:rsidP="00E36F0E">
            <w:pPr>
              <w:rPr>
                <w:sz w:val="16"/>
                <w:szCs w:val="16"/>
              </w:rPr>
            </w:pPr>
            <w:r w:rsidRPr="00291ABA">
              <w:rPr>
                <w:sz w:val="16"/>
                <w:szCs w:val="16"/>
              </w:rPr>
              <w:t>GDOUGHE1: Updated reqs to make common</w:t>
            </w:r>
          </w:p>
        </w:tc>
      </w:tr>
      <w:tr w:rsidR="00E36F0E" w:rsidRPr="00945D63" w14:paraId="31DE2EBA" w14:textId="77777777" w:rsidTr="00E36F0E">
        <w:trPr>
          <w:trHeight w:val="245"/>
          <w:jc w:val="center"/>
        </w:trPr>
        <w:tc>
          <w:tcPr>
            <w:tcW w:w="1755" w:type="dxa"/>
            <w:tcBorders>
              <w:left w:val="single" w:sz="4" w:space="0" w:color="auto"/>
              <w:right w:val="single" w:sz="4" w:space="0" w:color="auto"/>
            </w:tcBorders>
          </w:tcPr>
          <w:p w14:paraId="0E4094F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9FFA82" w14:textId="77777777" w:rsidR="00E36F0E" w:rsidRPr="00291ABA" w:rsidRDefault="00393DC0" w:rsidP="00E36F0E">
            <w:pPr>
              <w:rPr>
                <w:sz w:val="16"/>
                <w:szCs w:val="16"/>
              </w:rPr>
            </w:pPr>
            <w:r w:rsidRPr="00291ABA">
              <w:rPr>
                <w:sz w:val="16"/>
                <w:szCs w:val="16"/>
              </w:rPr>
              <w:t>WIR-REQ-296012/E-Receive requests from local controller</w:t>
            </w:r>
          </w:p>
        </w:tc>
        <w:tc>
          <w:tcPr>
            <w:tcW w:w="5911" w:type="dxa"/>
            <w:tcBorders>
              <w:top w:val="single" w:sz="6" w:space="0" w:color="auto"/>
              <w:left w:val="single" w:sz="6" w:space="0" w:color="auto"/>
              <w:bottom w:val="single" w:sz="6" w:space="0" w:color="auto"/>
              <w:right w:val="single" w:sz="6" w:space="0" w:color="auto"/>
            </w:tcBorders>
          </w:tcPr>
          <w:p w14:paraId="3A5A3634"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16C166D9" w14:textId="77777777" w:rsidTr="00E36F0E">
        <w:trPr>
          <w:trHeight w:val="245"/>
          <w:jc w:val="center"/>
        </w:trPr>
        <w:tc>
          <w:tcPr>
            <w:tcW w:w="1755" w:type="dxa"/>
            <w:tcBorders>
              <w:left w:val="single" w:sz="4" w:space="0" w:color="auto"/>
              <w:right w:val="single" w:sz="4" w:space="0" w:color="auto"/>
            </w:tcBorders>
          </w:tcPr>
          <w:p w14:paraId="33B3542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AF8FE5" w14:textId="77777777" w:rsidR="00E36F0E" w:rsidRPr="00291ABA" w:rsidRDefault="00393DC0" w:rsidP="00E36F0E">
            <w:pPr>
              <w:rPr>
                <w:sz w:val="16"/>
                <w:szCs w:val="16"/>
              </w:rPr>
            </w:pPr>
            <w:r w:rsidRPr="00291ABA">
              <w:rPr>
                <w:sz w:val="16"/>
                <w:szCs w:val="16"/>
              </w:rPr>
              <w:t>WIR-REQ-296013/C-Process requests from Local controller:</w:t>
            </w:r>
          </w:p>
        </w:tc>
        <w:tc>
          <w:tcPr>
            <w:tcW w:w="5911" w:type="dxa"/>
            <w:tcBorders>
              <w:top w:val="single" w:sz="6" w:space="0" w:color="auto"/>
              <w:left w:val="single" w:sz="6" w:space="0" w:color="auto"/>
              <w:bottom w:val="single" w:sz="6" w:space="0" w:color="auto"/>
              <w:right w:val="single" w:sz="6" w:space="0" w:color="auto"/>
            </w:tcBorders>
          </w:tcPr>
          <w:p w14:paraId="472FFB1D" w14:textId="77777777" w:rsidR="00E36F0E" w:rsidRPr="00291ABA" w:rsidRDefault="00393DC0" w:rsidP="00E36F0E">
            <w:pPr>
              <w:rPr>
                <w:sz w:val="16"/>
                <w:szCs w:val="16"/>
              </w:rPr>
            </w:pPr>
            <w:r w:rsidRPr="00291ABA">
              <w:rPr>
                <w:sz w:val="16"/>
                <w:szCs w:val="16"/>
              </w:rPr>
              <w:t>GDOUGHE1: Removed special intent</w:t>
            </w:r>
          </w:p>
        </w:tc>
      </w:tr>
      <w:tr w:rsidR="00E36F0E" w:rsidRPr="00945D63" w14:paraId="36C40642" w14:textId="77777777" w:rsidTr="00E36F0E">
        <w:trPr>
          <w:trHeight w:val="245"/>
          <w:jc w:val="center"/>
        </w:trPr>
        <w:tc>
          <w:tcPr>
            <w:tcW w:w="1755" w:type="dxa"/>
            <w:tcBorders>
              <w:left w:val="single" w:sz="4" w:space="0" w:color="auto"/>
              <w:right w:val="single" w:sz="4" w:space="0" w:color="auto"/>
            </w:tcBorders>
          </w:tcPr>
          <w:p w14:paraId="14935F1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B48B90" w14:textId="77777777" w:rsidR="00E36F0E" w:rsidRPr="00291ABA" w:rsidRDefault="00393DC0" w:rsidP="00E36F0E">
            <w:pPr>
              <w:rPr>
                <w:sz w:val="16"/>
                <w:szCs w:val="16"/>
              </w:rPr>
            </w:pPr>
            <w:r w:rsidRPr="00291ABA">
              <w:rPr>
                <w:sz w:val="16"/>
                <w:szCs w:val="16"/>
              </w:rPr>
              <w:t>WIR-REQ-296015/D-Ability to control already provided interface</w:t>
            </w:r>
          </w:p>
        </w:tc>
        <w:tc>
          <w:tcPr>
            <w:tcW w:w="5911" w:type="dxa"/>
            <w:tcBorders>
              <w:top w:val="single" w:sz="6" w:space="0" w:color="auto"/>
              <w:left w:val="single" w:sz="6" w:space="0" w:color="auto"/>
              <w:bottom w:val="single" w:sz="6" w:space="0" w:color="auto"/>
              <w:right w:val="single" w:sz="6" w:space="0" w:color="auto"/>
            </w:tcBorders>
          </w:tcPr>
          <w:p w14:paraId="4D5AFDB6"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587BE86F" w14:textId="77777777" w:rsidTr="00E36F0E">
        <w:trPr>
          <w:trHeight w:val="245"/>
          <w:jc w:val="center"/>
        </w:trPr>
        <w:tc>
          <w:tcPr>
            <w:tcW w:w="1755" w:type="dxa"/>
            <w:tcBorders>
              <w:left w:val="single" w:sz="4" w:space="0" w:color="auto"/>
              <w:right w:val="single" w:sz="4" w:space="0" w:color="auto"/>
            </w:tcBorders>
          </w:tcPr>
          <w:p w14:paraId="1930F55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640922D" w14:textId="77777777" w:rsidR="00E36F0E" w:rsidRPr="00291ABA" w:rsidRDefault="00393DC0" w:rsidP="00E36F0E">
            <w:pPr>
              <w:rPr>
                <w:sz w:val="16"/>
                <w:szCs w:val="16"/>
              </w:rPr>
            </w:pPr>
            <w:r w:rsidRPr="00291ABA">
              <w:rPr>
                <w:sz w:val="16"/>
                <w:szCs w:val="16"/>
              </w:rPr>
              <w:t>WIR-REQ-296016/D-Scheduling application requests</w:t>
            </w:r>
          </w:p>
        </w:tc>
        <w:tc>
          <w:tcPr>
            <w:tcW w:w="5911" w:type="dxa"/>
            <w:tcBorders>
              <w:top w:val="single" w:sz="6" w:space="0" w:color="auto"/>
              <w:left w:val="single" w:sz="6" w:space="0" w:color="auto"/>
              <w:bottom w:val="single" w:sz="6" w:space="0" w:color="auto"/>
              <w:right w:val="single" w:sz="6" w:space="0" w:color="auto"/>
            </w:tcBorders>
          </w:tcPr>
          <w:p w14:paraId="76348915"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254C1DFD" w14:textId="77777777" w:rsidTr="00E36F0E">
        <w:trPr>
          <w:trHeight w:val="245"/>
          <w:jc w:val="center"/>
        </w:trPr>
        <w:tc>
          <w:tcPr>
            <w:tcW w:w="1755" w:type="dxa"/>
            <w:tcBorders>
              <w:left w:val="single" w:sz="4" w:space="0" w:color="auto"/>
              <w:right w:val="single" w:sz="4" w:space="0" w:color="auto"/>
            </w:tcBorders>
          </w:tcPr>
          <w:p w14:paraId="2490C34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9FD27B" w14:textId="77777777" w:rsidR="00E36F0E" w:rsidRPr="00291ABA" w:rsidRDefault="00393DC0" w:rsidP="00E36F0E">
            <w:pPr>
              <w:rPr>
                <w:sz w:val="16"/>
                <w:szCs w:val="16"/>
              </w:rPr>
            </w:pPr>
            <w:r w:rsidRPr="00291ABA">
              <w:rPr>
                <w:sz w:val="16"/>
                <w:szCs w:val="16"/>
              </w:rPr>
              <w:t>WIR-REQ-388353/A-Disabling cellular or WiFi for non-connected vehicle</w:t>
            </w:r>
          </w:p>
        </w:tc>
        <w:tc>
          <w:tcPr>
            <w:tcW w:w="5911" w:type="dxa"/>
            <w:tcBorders>
              <w:top w:val="single" w:sz="6" w:space="0" w:color="auto"/>
              <w:left w:val="single" w:sz="6" w:space="0" w:color="auto"/>
              <w:bottom w:val="single" w:sz="6" w:space="0" w:color="auto"/>
              <w:right w:val="single" w:sz="6" w:space="0" w:color="auto"/>
            </w:tcBorders>
          </w:tcPr>
          <w:p w14:paraId="6E5A9D29" w14:textId="77777777" w:rsidR="00E36F0E" w:rsidRPr="00291ABA" w:rsidRDefault="00393DC0" w:rsidP="00E36F0E">
            <w:pPr>
              <w:rPr>
                <w:sz w:val="16"/>
                <w:szCs w:val="16"/>
              </w:rPr>
            </w:pPr>
            <w:r w:rsidRPr="00291ABA">
              <w:rPr>
                <w:sz w:val="16"/>
                <w:szCs w:val="16"/>
              </w:rPr>
              <w:t>GDOUGHE1: New req</w:t>
            </w:r>
          </w:p>
        </w:tc>
      </w:tr>
      <w:tr w:rsidR="00E36F0E" w:rsidRPr="00945D63" w14:paraId="50A2DF84" w14:textId="77777777" w:rsidTr="00E36F0E">
        <w:trPr>
          <w:trHeight w:val="245"/>
          <w:jc w:val="center"/>
        </w:trPr>
        <w:tc>
          <w:tcPr>
            <w:tcW w:w="1755" w:type="dxa"/>
            <w:tcBorders>
              <w:left w:val="single" w:sz="4" w:space="0" w:color="auto"/>
              <w:right w:val="single" w:sz="4" w:space="0" w:color="auto"/>
            </w:tcBorders>
          </w:tcPr>
          <w:p w14:paraId="7427428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314503" w14:textId="77777777" w:rsidR="00E36F0E" w:rsidRPr="00291ABA" w:rsidRDefault="00393DC0" w:rsidP="00E36F0E">
            <w:pPr>
              <w:rPr>
                <w:sz w:val="16"/>
                <w:szCs w:val="16"/>
              </w:rPr>
            </w:pPr>
            <w:r w:rsidRPr="00291ABA">
              <w:rPr>
                <w:sz w:val="16"/>
                <w:szCs w:val="16"/>
              </w:rPr>
              <w:t>WIR-UC-REQ-296096/D-Central controller provides connection interface to local controller</w:t>
            </w:r>
          </w:p>
        </w:tc>
        <w:tc>
          <w:tcPr>
            <w:tcW w:w="5911" w:type="dxa"/>
            <w:tcBorders>
              <w:top w:val="single" w:sz="6" w:space="0" w:color="auto"/>
              <w:left w:val="single" w:sz="6" w:space="0" w:color="auto"/>
              <w:bottom w:val="single" w:sz="6" w:space="0" w:color="auto"/>
              <w:right w:val="single" w:sz="6" w:space="0" w:color="auto"/>
            </w:tcBorders>
          </w:tcPr>
          <w:p w14:paraId="7A314EA4"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58EA01D5" w14:textId="77777777" w:rsidTr="00E36F0E">
        <w:trPr>
          <w:trHeight w:val="245"/>
          <w:jc w:val="center"/>
        </w:trPr>
        <w:tc>
          <w:tcPr>
            <w:tcW w:w="1755" w:type="dxa"/>
            <w:tcBorders>
              <w:left w:val="single" w:sz="4" w:space="0" w:color="auto"/>
              <w:right w:val="single" w:sz="4" w:space="0" w:color="auto"/>
            </w:tcBorders>
          </w:tcPr>
          <w:p w14:paraId="1365A13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E5D7A0" w14:textId="77777777" w:rsidR="00E36F0E" w:rsidRPr="00291ABA" w:rsidRDefault="00393DC0" w:rsidP="00E36F0E">
            <w:pPr>
              <w:rPr>
                <w:sz w:val="16"/>
                <w:szCs w:val="16"/>
              </w:rPr>
            </w:pPr>
            <w:r w:rsidRPr="00291ABA">
              <w:rPr>
                <w:sz w:val="16"/>
                <w:szCs w:val="16"/>
              </w:rPr>
              <w:t>WIR-UC-REQ-296097/D-Interface not available</w:t>
            </w:r>
          </w:p>
        </w:tc>
        <w:tc>
          <w:tcPr>
            <w:tcW w:w="5911" w:type="dxa"/>
            <w:tcBorders>
              <w:top w:val="single" w:sz="6" w:space="0" w:color="auto"/>
              <w:left w:val="single" w:sz="6" w:space="0" w:color="auto"/>
              <w:bottom w:val="single" w:sz="6" w:space="0" w:color="auto"/>
              <w:right w:val="single" w:sz="6" w:space="0" w:color="auto"/>
            </w:tcBorders>
          </w:tcPr>
          <w:p w14:paraId="588DF482"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24B0EAD3" w14:textId="77777777" w:rsidTr="00E36F0E">
        <w:trPr>
          <w:trHeight w:val="245"/>
          <w:jc w:val="center"/>
        </w:trPr>
        <w:tc>
          <w:tcPr>
            <w:tcW w:w="1755" w:type="dxa"/>
            <w:tcBorders>
              <w:left w:val="single" w:sz="4" w:space="0" w:color="auto"/>
              <w:right w:val="single" w:sz="4" w:space="0" w:color="auto"/>
            </w:tcBorders>
          </w:tcPr>
          <w:p w14:paraId="245523B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1480D6D" w14:textId="77777777" w:rsidR="00E36F0E" w:rsidRPr="00291ABA" w:rsidRDefault="00393DC0" w:rsidP="00E36F0E">
            <w:pPr>
              <w:rPr>
                <w:sz w:val="16"/>
                <w:szCs w:val="16"/>
              </w:rPr>
            </w:pPr>
            <w:r w:rsidRPr="00291ABA">
              <w:rPr>
                <w:sz w:val="16"/>
                <w:szCs w:val="16"/>
              </w:rPr>
              <w:t>STR-503991/D-Requirements</w:t>
            </w:r>
          </w:p>
        </w:tc>
        <w:tc>
          <w:tcPr>
            <w:tcW w:w="5911" w:type="dxa"/>
            <w:tcBorders>
              <w:top w:val="single" w:sz="6" w:space="0" w:color="auto"/>
              <w:left w:val="single" w:sz="6" w:space="0" w:color="auto"/>
              <w:bottom w:val="single" w:sz="6" w:space="0" w:color="auto"/>
              <w:right w:val="single" w:sz="6" w:space="0" w:color="auto"/>
            </w:tcBorders>
          </w:tcPr>
          <w:p w14:paraId="743808A7" w14:textId="77777777" w:rsidR="00E36F0E" w:rsidRPr="00291ABA" w:rsidRDefault="00393DC0" w:rsidP="00E36F0E">
            <w:pPr>
              <w:rPr>
                <w:sz w:val="16"/>
                <w:szCs w:val="16"/>
              </w:rPr>
            </w:pPr>
            <w:r w:rsidRPr="00291ABA">
              <w:rPr>
                <w:sz w:val="16"/>
                <w:szCs w:val="16"/>
              </w:rPr>
              <w:t>MBORREL4: Added REQ-385873</w:t>
            </w:r>
          </w:p>
        </w:tc>
      </w:tr>
      <w:tr w:rsidR="00E36F0E" w:rsidRPr="00945D63" w14:paraId="15A1EE09" w14:textId="77777777" w:rsidTr="00E36F0E">
        <w:trPr>
          <w:trHeight w:val="245"/>
          <w:jc w:val="center"/>
        </w:trPr>
        <w:tc>
          <w:tcPr>
            <w:tcW w:w="1755" w:type="dxa"/>
            <w:tcBorders>
              <w:left w:val="single" w:sz="4" w:space="0" w:color="auto"/>
              <w:right w:val="single" w:sz="4" w:space="0" w:color="auto"/>
            </w:tcBorders>
          </w:tcPr>
          <w:p w14:paraId="322D79B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A446BE" w14:textId="77777777" w:rsidR="00E36F0E" w:rsidRPr="00291ABA" w:rsidRDefault="00393DC0" w:rsidP="00E36F0E">
            <w:pPr>
              <w:rPr>
                <w:sz w:val="16"/>
                <w:szCs w:val="16"/>
              </w:rPr>
            </w:pPr>
            <w:r w:rsidRPr="00291ABA">
              <w:rPr>
                <w:sz w:val="16"/>
                <w:szCs w:val="16"/>
              </w:rPr>
              <w:t>WIR-REQ-385873/A-VPSM subscription and callback handling during off-peak service</w:t>
            </w:r>
          </w:p>
        </w:tc>
        <w:tc>
          <w:tcPr>
            <w:tcW w:w="5911" w:type="dxa"/>
            <w:tcBorders>
              <w:top w:val="single" w:sz="6" w:space="0" w:color="auto"/>
              <w:left w:val="single" w:sz="6" w:space="0" w:color="auto"/>
              <w:bottom w:val="single" w:sz="6" w:space="0" w:color="auto"/>
              <w:right w:val="single" w:sz="6" w:space="0" w:color="auto"/>
            </w:tcBorders>
          </w:tcPr>
          <w:p w14:paraId="5A3A9CE5" w14:textId="77777777" w:rsidR="00E36F0E" w:rsidRPr="00291ABA" w:rsidRDefault="00393DC0" w:rsidP="00E36F0E">
            <w:pPr>
              <w:rPr>
                <w:sz w:val="16"/>
                <w:szCs w:val="16"/>
              </w:rPr>
            </w:pPr>
            <w:r w:rsidRPr="00291ABA">
              <w:rPr>
                <w:sz w:val="16"/>
                <w:szCs w:val="16"/>
              </w:rPr>
              <w:t>MBORREL4: New req.</w:t>
            </w:r>
          </w:p>
        </w:tc>
      </w:tr>
      <w:tr w:rsidR="00E36F0E" w:rsidRPr="00945D63" w14:paraId="7EDB68E5" w14:textId="77777777" w:rsidTr="00E36F0E">
        <w:trPr>
          <w:trHeight w:val="245"/>
          <w:jc w:val="center"/>
        </w:trPr>
        <w:tc>
          <w:tcPr>
            <w:tcW w:w="1755" w:type="dxa"/>
            <w:tcBorders>
              <w:left w:val="single" w:sz="4" w:space="0" w:color="auto"/>
              <w:right w:val="single" w:sz="4" w:space="0" w:color="auto"/>
            </w:tcBorders>
          </w:tcPr>
          <w:p w14:paraId="003597E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104697" w14:textId="77777777" w:rsidR="00E36F0E" w:rsidRPr="00291ABA" w:rsidRDefault="00393DC0" w:rsidP="00E36F0E">
            <w:pPr>
              <w:rPr>
                <w:sz w:val="16"/>
                <w:szCs w:val="16"/>
              </w:rPr>
            </w:pPr>
            <w:r w:rsidRPr="00291ABA">
              <w:rPr>
                <w:sz w:val="16"/>
                <w:szCs w:val="16"/>
              </w:rPr>
              <w:t>STR-503988/D-Requirements</w:t>
            </w:r>
          </w:p>
        </w:tc>
        <w:tc>
          <w:tcPr>
            <w:tcW w:w="5911" w:type="dxa"/>
            <w:tcBorders>
              <w:top w:val="single" w:sz="6" w:space="0" w:color="auto"/>
              <w:left w:val="single" w:sz="6" w:space="0" w:color="auto"/>
              <w:bottom w:val="single" w:sz="6" w:space="0" w:color="auto"/>
              <w:right w:val="single" w:sz="6" w:space="0" w:color="auto"/>
            </w:tcBorders>
          </w:tcPr>
          <w:p w14:paraId="4270DD02" w14:textId="77777777" w:rsidR="00E36F0E" w:rsidRPr="00291ABA" w:rsidRDefault="00393DC0" w:rsidP="00E36F0E">
            <w:pPr>
              <w:rPr>
                <w:sz w:val="16"/>
                <w:szCs w:val="16"/>
              </w:rPr>
            </w:pPr>
            <w:r w:rsidRPr="00291ABA">
              <w:rPr>
                <w:sz w:val="16"/>
                <w:szCs w:val="16"/>
              </w:rPr>
              <w:t>GDOUGHE1: Updated reqs to make common</w:t>
            </w:r>
          </w:p>
        </w:tc>
      </w:tr>
      <w:tr w:rsidR="00E36F0E" w:rsidRPr="00945D63" w14:paraId="6E594520" w14:textId="77777777" w:rsidTr="00E36F0E">
        <w:trPr>
          <w:trHeight w:val="245"/>
          <w:jc w:val="center"/>
        </w:trPr>
        <w:tc>
          <w:tcPr>
            <w:tcW w:w="1755" w:type="dxa"/>
            <w:tcBorders>
              <w:left w:val="single" w:sz="4" w:space="0" w:color="auto"/>
              <w:right w:val="single" w:sz="4" w:space="0" w:color="auto"/>
            </w:tcBorders>
          </w:tcPr>
          <w:p w14:paraId="42540AD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D316287" w14:textId="77777777" w:rsidR="00E36F0E" w:rsidRPr="00291ABA" w:rsidRDefault="00393DC0" w:rsidP="00E36F0E">
            <w:pPr>
              <w:rPr>
                <w:sz w:val="16"/>
                <w:szCs w:val="16"/>
              </w:rPr>
            </w:pPr>
            <w:r w:rsidRPr="00291ABA">
              <w:rPr>
                <w:sz w:val="16"/>
                <w:szCs w:val="16"/>
              </w:rPr>
              <w:t>WIR-REQ-370385/B-WIRClient5 WIFI status</w:t>
            </w:r>
          </w:p>
        </w:tc>
        <w:tc>
          <w:tcPr>
            <w:tcW w:w="5911" w:type="dxa"/>
            <w:tcBorders>
              <w:top w:val="single" w:sz="6" w:space="0" w:color="auto"/>
              <w:left w:val="single" w:sz="6" w:space="0" w:color="auto"/>
              <w:bottom w:val="single" w:sz="6" w:space="0" w:color="auto"/>
              <w:right w:val="single" w:sz="6" w:space="0" w:color="auto"/>
            </w:tcBorders>
          </w:tcPr>
          <w:p w14:paraId="5A9DAF41" w14:textId="77777777" w:rsidR="00E36F0E" w:rsidRPr="00291ABA" w:rsidRDefault="00393DC0" w:rsidP="00E36F0E">
            <w:pPr>
              <w:rPr>
                <w:sz w:val="16"/>
                <w:szCs w:val="16"/>
              </w:rPr>
            </w:pPr>
            <w:r w:rsidRPr="00291ABA">
              <w:rPr>
                <w:sz w:val="16"/>
                <w:szCs w:val="16"/>
              </w:rPr>
              <w:t>GDOUGHE1: Updated req</w:t>
            </w:r>
          </w:p>
        </w:tc>
      </w:tr>
      <w:tr w:rsidR="00E36F0E" w:rsidRPr="00945D63" w14:paraId="13EFD66B" w14:textId="77777777" w:rsidTr="00E36F0E">
        <w:trPr>
          <w:trHeight w:val="245"/>
          <w:jc w:val="center"/>
        </w:trPr>
        <w:tc>
          <w:tcPr>
            <w:tcW w:w="1755" w:type="dxa"/>
            <w:tcBorders>
              <w:left w:val="single" w:sz="4" w:space="0" w:color="auto"/>
              <w:right w:val="single" w:sz="4" w:space="0" w:color="auto"/>
            </w:tcBorders>
          </w:tcPr>
          <w:p w14:paraId="71BDC7C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A5C72E" w14:textId="77777777" w:rsidR="00E36F0E" w:rsidRPr="00291ABA" w:rsidRDefault="00393DC0" w:rsidP="00E36F0E">
            <w:pPr>
              <w:rPr>
                <w:sz w:val="16"/>
                <w:szCs w:val="16"/>
              </w:rPr>
            </w:pPr>
            <w:r w:rsidRPr="00291ABA">
              <w:rPr>
                <w:sz w:val="16"/>
                <w:szCs w:val="16"/>
              </w:rPr>
              <w:t>WIR-REQ-311553/C-User initiated scan</w:t>
            </w:r>
          </w:p>
        </w:tc>
        <w:tc>
          <w:tcPr>
            <w:tcW w:w="5911" w:type="dxa"/>
            <w:tcBorders>
              <w:top w:val="single" w:sz="6" w:space="0" w:color="auto"/>
              <w:left w:val="single" w:sz="6" w:space="0" w:color="auto"/>
              <w:bottom w:val="single" w:sz="6" w:space="0" w:color="auto"/>
              <w:right w:val="single" w:sz="6" w:space="0" w:color="auto"/>
            </w:tcBorders>
          </w:tcPr>
          <w:p w14:paraId="2AD6F7DE" w14:textId="77777777" w:rsidR="00E36F0E" w:rsidRPr="00291ABA" w:rsidRDefault="00393DC0" w:rsidP="00E36F0E">
            <w:pPr>
              <w:rPr>
                <w:sz w:val="16"/>
                <w:szCs w:val="16"/>
              </w:rPr>
            </w:pPr>
            <w:r w:rsidRPr="00291ABA">
              <w:rPr>
                <w:sz w:val="16"/>
                <w:szCs w:val="16"/>
              </w:rPr>
              <w:t>GDOUGHE1: Updated req</w:t>
            </w:r>
          </w:p>
        </w:tc>
      </w:tr>
      <w:tr w:rsidR="00E36F0E" w:rsidRPr="00945D63" w14:paraId="7E03AA9E" w14:textId="77777777" w:rsidTr="00E36F0E">
        <w:trPr>
          <w:trHeight w:val="245"/>
          <w:jc w:val="center"/>
        </w:trPr>
        <w:tc>
          <w:tcPr>
            <w:tcW w:w="1755" w:type="dxa"/>
            <w:tcBorders>
              <w:left w:val="single" w:sz="4" w:space="0" w:color="auto"/>
              <w:right w:val="single" w:sz="4" w:space="0" w:color="auto"/>
            </w:tcBorders>
          </w:tcPr>
          <w:p w14:paraId="7301876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CB3A381" w14:textId="77777777" w:rsidR="00E36F0E" w:rsidRPr="00291ABA" w:rsidRDefault="00393DC0" w:rsidP="00E36F0E">
            <w:pPr>
              <w:rPr>
                <w:sz w:val="16"/>
                <w:szCs w:val="16"/>
              </w:rPr>
            </w:pPr>
            <w:r w:rsidRPr="00291ABA">
              <w:rPr>
                <w:sz w:val="16"/>
                <w:szCs w:val="16"/>
              </w:rPr>
              <w:t>WIR-REQ-311554/C-User initiated connect to an access point</w:t>
            </w:r>
          </w:p>
        </w:tc>
        <w:tc>
          <w:tcPr>
            <w:tcW w:w="5911" w:type="dxa"/>
            <w:tcBorders>
              <w:top w:val="single" w:sz="6" w:space="0" w:color="auto"/>
              <w:left w:val="single" w:sz="6" w:space="0" w:color="auto"/>
              <w:bottom w:val="single" w:sz="6" w:space="0" w:color="auto"/>
              <w:right w:val="single" w:sz="6" w:space="0" w:color="auto"/>
            </w:tcBorders>
          </w:tcPr>
          <w:p w14:paraId="32944ABB" w14:textId="77777777" w:rsidR="00E36F0E" w:rsidRPr="00291ABA" w:rsidRDefault="00393DC0" w:rsidP="00E36F0E">
            <w:pPr>
              <w:rPr>
                <w:sz w:val="16"/>
                <w:szCs w:val="16"/>
              </w:rPr>
            </w:pPr>
            <w:r w:rsidRPr="00291ABA">
              <w:rPr>
                <w:sz w:val="16"/>
                <w:szCs w:val="16"/>
              </w:rPr>
              <w:t>GDOUGHE1: Updated req</w:t>
            </w:r>
          </w:p>
        </w:tc>
      </w:tr>
      <w:tr w:rsidR="00E36F0E" w:rsidRPr="00945D63" w14:paraId="1E418017" w14:textId="77777777" w:rsidTr="00E36F0E">
        <w:trPr>
          <w:trHeight w:val="245"/>
          <w:jc w:val="center"/>
        </w:trPr>
        <w:tc>
          <w:tcPr>
            <w:tcW w:w="1755" w:type="dxa"/>
            <w:tcBorders>
              <w:left w:val="single" w:sz="4" w:space="0" w:color="auto"/>
              <w:right w:val="single" w:sz="4" w:space="0" w:color="auto"/>
            </w:tcBorders>
          </w:tcPr>
          <w:p w14:paraId="6DB5629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930F31" w14:textId="77777777" w:rsidR="00E36F0E" w:rsidRPr="00291ABA" w:rsidRDefault="00393DC0" w:rsidP="00E36F0E">
            <w:pPr>
              <w:rPr>
                <w:sz w:val="16"/>
                <w:szCs w:val="16"/>
              </w:rPr>
            </w:pPr>
            <w:r w:rsidRPr="00291ABA">
              <w:rPr>
                <w:sz w:val="16"/>
                <w:szCs w:val="16"/>
              </w:rPr>
              <w:t>WIR-REQ-311555/C-User initiated disconnect from an access point</w:t>
            </w:r>
          </w:p>
        </w:tc>
        <w:tc>
          <w:tcPr>
            <w:tcW w:w="5911" w:type="dxa"/>
            <w:tcBorders>
              <w:top w:val="single" w:sz="6" w:space="0" w:color="auto"/>
              <w:left w:val="single" w:sz="6" w:space="0" w:color="auto"/>
              <w:bottom w:val="single" w:sz="6" w:space="0" w:color="auto"/>
              <w:right w:val="single" w:sz="6" w:space="0" w:color="auto"/>
            </w:tcBorders>
          </w:tcPr>
          <w:p w14:paraId="3EBAC5C2" w14:textId="77777777" w:rsidR="00E36F0E" w:rsidRPr="00291ABA" w:rsidRDefault="00393DC0" w:rsidP="00E36F0E">
            <w:pPr>
              <w:rPr>
                <w:sz w:val="16"/>
                <w:szCs w:val="16"/>
              </w:rPr>
            </w:pPr>
            <w:r w:rsidRPr="00291ABA">
              <w:rPr>
                <w:sz w:val="16"/>
                <w:szCs w:val="16"/>
              </w:rPr>
              <w:t>GDOUGHE1: Updated req</w:t>
            </w:r>
          </w:p>
        </w:tc>
      </w:tr>
      <w:tr w:rsidR="00E36F0E" w:rsidRPr="00945D63" w14:paraId="0D16558F" w14:textId="77777777" w:rsidTr="00E36F0E">
        <w:trPr>
          <w:trHeight w:val="245"/>
          <w:jc w:val="center"/>
        </w:trPr>
        <w:tc>
          <w:tcPr>
            <w:tcW w:w="1755" w:type="dxa"/>
            <w:tcBorders>
              <w:left w:val="single" w:sz="4" w:space="0" w:color="auto"/>
              <w:right w:val="single" w:sz="4" w:space="0" w:color="auto"/>
            </w:tcBorders>
          </w:tcPr>
          <w:p w14:paraId="51DBB95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610C6C" w14:textId="77777777" w:rsidR="00E36F0E" w:rsidRPr="00291ABA" w:rsidRDefault="00393DC0" w:rsidP="00E36F0E">
            <w:pPr>
              <w:rPr>
                <w:sz w:val="16"/>
                <w:szCs w:val="16"/>
              </w:rPr>
            </w:pPr>
            <w:r w:rsidRPr="00291ABA">
              <w:rPr>
                <w:sz w:val="16"/>
                <w:szCs w:val="16"/>
              </w:rPr>
              <w:t>WIR-REQ-296040/D-Arbitration between WIRClients WIFI</w:t>
            </w:r>
          </w:p>
        </w:tc>
        <w:tc>
          <w:tcPr>
            <w:tcW w:w="5911" w:type="dxa"/>
            <w:tcBorders>
              <w:top w:val="single" w:sz="6" w:space="0" w:color="auto"/>
              <w:left w:val="single" w:sz="6" w:space="0" w:color="auto"/>
              <w:bottom w:val="single" w:sz="6" w:space="0" w:color="auto"/>
              <w:right w:val="single" w:sz="6" w:space="0" w:color="auto"/>
            </w:tcBorders>
          </w:tcPr>
          <w:p w14:paraId="27268DB0" w14:textId="77777777" w:rsidR="00E36F0E" w:rsidRPr="00291ABA" w:rsidRDefault="00393DC0" w:rsidP="00E36F0E">
            <w:pPr>
              <w:rPr>
                <w:sz w:val="16"/>
                <w:szCs w:val="16"/>
              </w:rPr>
            </w:pPr>
            <w:r w:rsidRPr="00291ABA">
              <w:rPr>
                <w:sz w:val="16"/>
                <w:szCs w:val="16"/>
              </w:rPr>
              <w:t>GDOUGHE1: Updated req</w:t>
            </w:r>
          </w:p>
        </w:tc>
      </w:tr>
      <w:tr w:rsidR="00E36F0E" w:rsidRPr="00945D63" w14:paraId="232DFA42" w14:textId="77777777" w:rsidTr="00E36F0E">
        <w:trPr>
          <w:trHeight w:val="245"/>
          <w:jc w:val="center"/>
        </w:trPr>
        <w:tc>
          <w:tcPr>
            <w:tcW w:w="1755" w:type="dxa"/>
            <w:tcBorders>
              <w:left w:val="single" w:sz="4" w:space="0" w:color="auto"/>
              <w:right w:val="single" w:sz="4" w:space="0" w:color="auto"/>
            </w:tcBorders>
          </w:tcPr>
          <w:p w14:paraId="2CDD006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56544C3" w14:textId="77777777" w:rsidR="00E36F0E" w:rsidRPr="00291ABA" w:rsidRDefault="00393DC0" w:rsidP="00E36F0E">
            <w:pPr>
              <w:rPr>
                <w:sz w:val="16"/>
                <w:szCs w:val="16"/>
              </w:rPr>
            </w:pPr>
            <w:r w:rsidRPr="00291ABA">
              <w:rPr>
                <w:sz w:val="16"/>
                <w:szCs w:val="16"/>
              </w:rPr>
              <w:t>WIR-REQ-370000/B-WIFI scan when gear moved park and engine is not running</w:t>
            </w:r>
          </w:p>
        </w:tc>
        <w:tc>
          <w:tcPr>
            <w:tcW w:w="5911" w:type="dxa"/>
            <w:tcBorders>
              <w:top w:val="single" w:sz="6" w:space="0" w:color="auto"/>
              <w:left w:val="single" w:sz="6" w:space="0" w:color="auto"/>
              <w:bottom w:val="single" w:sz="6" w:space="0" w:color="auto"/>
              <w:right w:val="single" w:sz="6" w:space="0" w:color="auto"/>
            </w:tcBorders>
          </w:tcPr>
          <w:p w14:paraId="090BC269" w14:textId="77777777" w:rsidR="00E36F0E" w:rsidRPr="00291ABA" w:rsidRDefault="00393DC0" w:rsidP="00E36F0E">
            <w:pPr>
              <w:rPr>
                <w:sz w:val="16"/>
                <w:szCs w:val="16"/>
              </w:rPr>
            </w:pPr>
            <w:r w:rsidRPr="00291ABA">
              <w:rPr>
                <w:sz w:val="16"/>
                <w:szCs w:val="16"/>
              </w:rPr>
              <w:t>MBORREL4: Updated req.</w:t>
            </w:r>
          </w:p>
        </w:tc>
      </w:tr>
      <w:tr w:rsidR="00E36F0E" w:rsidRPr="00945D63" w14:paraId="7CA9C66C" w14:textId="77777777" w:rsidTr="00E36F0E">
        <w:trPr>
          <w:trHeight w:val="245"/>
          <w:jc w:val="center"/>
        </w:trPr>
        <w:tc>
          <w:tcPr>
            <w:tcW w:w="1755" w:type="dxa"/>
            <w:tcBorders>
              <w:left w:val="single" w:sz="4" w:space="0" w:color="auto"/>
              <w:right w:val="single" w:sz="4" w:space="0" w:color="auto"/>
            </w:tcBorders>
          </w:tcPr>
          <w:p w14:paraId="35E66DB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0C3170" w14:textId="77777777" w:rsidR="00E36F0E" w:rsidRPr="00291ABA" w:rsidRDefault="00393DC0" w:rsidP="00E36F0E">
            <w:pPr>
              <w:rPr>
                <w:sz w:val="16"/>
                <w:szCs w:val="16"/>
              </w:rPr>
            </w:pPr>
            <w:r w:rsidRPr="00291ABA">
              <w:rPr>
                <w:sz w:val="16"/>
                <w:szCs w:val="16"/>
              </w:rPr>
              <w:t>WIR-REQ-370001/B-WIFI scan when driver restriction is disabled and engine is running</w:t>
            </w:r>
          </w:p>
        </w:tc>
        <w:tc>
          <w:tcPr>
            <w:tcW w:w="5911" w:type="dxa"/>
            <w:tcBorders>
              <w:top w:val="single" w:sz="6" w:space="0" w:color="auto"/>
              <w:left w:val="single" w:sz="6" w:space="0" w:color="auto"/>
              <w:bottom w:val="single" w:sz="6" w:space="0" w:color="auto"/>
              <w:right w:val="single" w:sz="6" w:space="0" w:color="auto"/>
            </w:tcBorders>
          </w:tcPr>
          <w:p w14:paraId="42D190B8" w14:textId="77777777" w:rsidR="00E36F0E" w:rsidRPr="00291ABA" w:rsidRDefault="00393DC0" w:rsidP="00E36F0E">
            <w:pPr>
              <w:rPr>
                <w:sz w:val="16"/>
                <w:szCs w:val="16"/>
              </w:rPr>
            </w:pPr>
            <w:r w:rsidRPr="00291ABA">
              <w:rPr>
                <w:sz w:val="16"/>
                <w:szCs w:val="16"/>
              </w:rPr>
              <w:t>GDOUGHE1: Updated req</w:t>
            </w:r>
          </w:p>
        </w:tc>
      </w:tr>
      <w:tr w:rsidR="00E36F0E" w:rsidRPr="00945D63" w14:paraId="64DF2089" w14:textId="77777777" w:rsidTr="00E36F0E">
        <w:trPr>
          <w:trHeight w:val="245"/>
          <w:jc w:val="center"/>
        </w:trPr>
        <w:tc>
          <w:tcPr>
            <w:tcW w:w="1755" w:type="dxa"/>
            <w:tcBorders>
              <w:left w:val="single" w:sz="4" w:space="0" w:color="auto"/>
              <w:right w:val="single" w:sz="4" w:space="0" w:color="auto"/>
            </w:tcBorders>
          </w:tcPr>
          <w:p w14:paraId="182E067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B9AB10" w14:textId="77777777" w:rsidR="00E36F0E" w:rsidRPr="00291ABA" w:rsidRDefault="00393DC0" w:rsidP="00E36F0E">
            <w:pPr>
              <w:rPr>
                <w:sz w:val="16"/>
                <w:szCs w:val="16"/>
              </w:rPr>
            </w:pPr>
            <w:r w:rsidRPr="00291ABA">
              <w:rPr>
                <w:sz w:val="16"/>
                <w:szCs w:val="16"/>
              </w:rPr>
              <w:t>WIR-REQ-296075/D-Boot up</w:t>
            </w:r>
          </w:p>
        </w:tc>
        <w:tc>
          <w:tcPr>
            <w:tcW w:w="5911" w:type="dxa"/>
            <w:tcBorders>
              <w:top w:val="single" w:sz="6" w:space="0" w:color="auto"/>
              <w:left w:val="single" w:sz="6" w:space="0" w:color="auto"/>
              <w:bottom w:val="single" w:sz="6" w:space="0" w:color="auto"/>
              <w:right w:val="single" w:sz="6" w:space="0" w:color="auto"/>
            </w:tcBorders>
          </w:tcPr>
          <w:p w14:paraId="45E45D61"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3501C834" w14:textId="77777777" w:rsidTr="00E36F0E">
        <w:trPr>
          <w:trHeight w:val="245"/>
          <w:jc w:val="center"/>
        </w:trPr>
        <w:tc>
          <w:tcPr>
            <w:tcW w:w="1755" w:type="dxa"/>
            <w:tcBorders>
              <w:left w:val="single" w:sz="4" w:space="0" w:color="auto"/>
              <w:right w:val="single" w:sz="4" w:space="0" w:color="auto"/>
            </w:tcBorders>
          </w:tcPr>
          <w:p w14:paraId="5EF020D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D29396A" w14:textId="77777777" w:rsidR="00E36F0E" w:rsidRPr="00291ABA" w:rsidRDefault="00393DC0" w:rsidP="00E36F0E">
            <w:pPr>
              <w:rPr>
                <w:sz w:val="16"/>
                <w:szCs w:val="16"/>
              </w:rPr>
            </w:pPr>
            <w:r w:rsidRPr="00291ABA">
              <w:rPr>
                <w:sz w:val="16"/>
                <w:szCs w:val="16"/>
              </w:rPr>
              <w:t>WIR-REQ-296077/D-WIRServer and WIRClient interfaces</w:t>
            </w:r>
          </w:p>
        </w:tc>
        <w:tc>
          <w:tcPr>
            <w:tcW w:w="5911" w:type="dxa"/>
            <w:tcBorders>
              <w:top w:val="single" w:sz="6" w:space="0" w:color="auto"/>
              <w:left w:val="single" w:sz="6" w:space="0" w:color="auto"/>
              <w:bottom w:val="single" w:sz="6" w:space="0" w:color="auto"/>
              <w:right w:val="single" w:sz="6" w:space="0" w:color="auto"/>
            </w:tcBorders>
          </w:tcPr>
          <w:p w14:paraId="718C78C3"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45F47057" w14:textId="77777777" w:rsidTr="00E36F0E">
        <w:trPr>
          <w:trHeight w:val="245"/>
          <w:jc w:val="center"/>
        </w:trPr>
        <w:tc>
          <w:tcPr>
            <w:tcW w:w="1755" w:type="dxa"/>
            <w:tcBorders>
              <w:left w:val="single" w:sz="4" w:space="0" w:color="auto"/>
              <w:right w:val="single" w:sz="4" w:space="0" w:color="auto"/>
            </w:tcBorders>
          </w:tcPr>
          <w:p w14:paraId="206A340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59DE49" w14:textId="77777777" w:rsidR="00E36F0E" w:rsidRPr="00291ABA" w:rsidRDefault="00393DC0" w:rsidP="00E36F0E">
            <w:pPr>
              <w:rPr>
                <w:sz w:val="16"/>
                <w:szCs w:val="16"/>
              </w:rPr>
            </w:pPr>
            <w:r w:rsidRPr="00291ABA">
              <w:rPr>
                <w:sz w:val="16"/>
                <w:szCs w:val="16"/>
              </w:rPr>
              <w:t>WIR-REQ-310883/B-eCall / Emergency assistance / ERA-GLONASS / Emergency Connect related requirements</w:t>
            </w:r>
          </w:p>
        </w:tc>
        <w:tc>
          <w:tcPr>
            <w:tcW w:w="5911" w:type="dxa"/>
            <w:tcBorders>
              <w:top w:val="single" w:sz="6" w:space="0" w:color="auto"/>
              <w:left w:val="single" w:sz="6" w:space="0" w:color="auto"/>
              <w:bottom w:val="single" w:sz="6" w:space="0" w:color="auto"/>
              <w:right w:val="single" w:sz="6" w:space="0" w:color="auto"/>
            </w:tcBorders>
          </w:tcPr>
          <w:p w14:paraId="03B15AC9" w14:textId="77777777" w:rsidR="00E36F0E" w:rsidRPr="00291ABA" w:rsidRDefault="00393DC0" w:rsidP="00E36F0E">
            <w:pPr>
              <w:rPr>
                <w:sz w:val="16"/>
                <w:szCs w:val="16"/>
              </w:rPr>
            </w:pPr>
            <w:r w:rsidRPr="00291ABA">
              <w:rPr>
                <w:sz w:val="16"/>
                <w:szCs w:val="16"/>
              </w:rPr>
              <w:t>GDOUGHE1: Updated req to make common</w:t>
            </w:r>
          </w:p>
        </w:tc>
      </w:tr>
      <w:tr w:rsidR="00E36F0E" w:rsidRPr="00945D63" w14:paraId="5EA1451F" w14:textId="77777777" w:rsidTr="00E36F0E">
        <w:trPr>
          <w:trHeight w:val="245"/>
          <w:jc w:val="center"/>
        </w:trPr>
        <w:tc>
          <w:tcPr>
            <w:tcW w:w="1755" w:type="dxa"/>
            <w:tcBorders>
              <w:left w:val="single" w:sz="4" w:space="0" w:color="auto"/>
              <w:bottom w:val="single" w:sz="4" w:space="0" w:color="auto"/>
              <w:right w:val="single" w:sz="4" w:space="0" w:color="auto"/>
            </w:tcBorders>
          </w:tcPr>
          <w:p w14:paraId="4D86909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E661300" w14:textId="77777777" w:rsidR="00E36F0E" w:rsidRPr="00291ABA" w:rsidRDefault="00393DC0" w:rsidP="00E36F0E">
            <w:pPr>
              <w:rPr>
                <w:sz w:val="16"/>
                <w:szCs w:val="16"/>
              </w:rPr>
            </w:pPr>
            <w:r w:rsidRPr="00291ABA">
              <w:rPr>
                <w:sz w:val="16"/>
                <w:szCs w:val="16"/>
              </w:rPr>
              <w:t>WIR-REQ-296095/D-Configuration Parameters</w:t>
            </w:r>
          </w:p>
        </w:tc>
        <w:tc>
          <w:tcPr>
            <w:tcW w:w="5911" w:type="dxa"/>
            <w:tcBorders>
              <w:top w:val="single" w:sz="6" w:space="0" w:color="auto"/>
              <w:left w:val="single" w:sz="6" w:space="0" w:color="auto"/>
              <w:bottom w:val="single" w:sz="6" w:space="0" w:color="auto"/>
              <w:right w:val="single" w:sz="6" w:space="0" w:color="auto"/>
            </w:tcBorders>
          </w:tcPr>
          <w:p w14:paraId="6CF3C389" w14:textId="77777777" w:rsidR="00E36F0E" w:rsidRPr="00291ABA" w:rsidRDefault="00393DC0" w:rsidP="00E36F0E">
            <w:pPr>
              <w:rPr>
                <w:sz w:val="16"/>
                <w:szCs w:val="16"/>
              </w:rPr>
            </w:pPr>
            <w:r w:rsidRPr="00291ABA">
              <w:rPr>
                <w:sz w:val="16"/>
                <w:szCs w:val="16"/>
              </w:rPr>
              <w:t>GDOUGHE1: Added WiFi Connect Interval DID MBORREL4: Updated table</w:t>
            </w:r>
          </w:p>
        </w:tc>
      </w:tr>
      <w:tr w:rsidR="00E36F0E" w14:paraId="18BC1553" w14:textId="77777777" w:rsidTr="00E36F0E">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6BE594E5" w14:textId="77777777" w:rsidR="00E36F0E" w:rsidRDefault="00E36F0E" w:rsidP="00E36F0E">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618DFED7" w14:textId="77777777" w:rsidR="00E36F0E" w:rsidRDefault="00E36F0E" w:rsidP="00E36F0E">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1F765C71" w14:textId="77777777" w:rsidR="00E36F0E" w:rsidRDefault="00E36F0E" w:rsidP="00E36F0E">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1AC528D4" w14:textId="77777777" w:rsidR="00E36F0E" w:rsidRDefault="00E36F0E" w:rsidP="00E36F0E">
            <w:pPr>
              <w:spacing w:line="276" w:lineRule="auto"/>
              <w:rPr>
                <w:rFonts w:cs="Arial"/>
                <w:b/>
                <w:sz w:val="16"/>
              </w:rPr>
            </w:pPr>
          </w:p>
        </w:tc>
      </w:tr>
      <w:tr w:rsidR="00E36F0E" w:rsidRPr="008D5346" w14:paraId="476D5F26" w14:textId="77777777" w:rsidTr="00E36F0E">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028ACF7F" w14:textId="77777777" w:rsidR="00E36F0E" w:rsidRPr="008D5346" w:rsidRDefault="00393DC0" w:rsidP="00E36F0E">
            <w:pPr>
              <w:spacing w:line="276" w:lineRule="auto"/>
              <w:rPr>
                <w:rFonts w:eastAsiaTheme="minorEastAsia" w:cstheme="minorBidi"/>
                <w:b/>
                <w:sz w:val="16"/>
                <w:szCs w:val="16"/>
              </w:rPr>
            </w:pPr>
            <w:r>
              <w:rPr>
                <w:rFonts w:eastAsiaTheme="minorEastAsia" w:cstheme="minorBidi"/>
                <w:b/>
                <w:sz w:val="16"/>
                <w:szCs w:val="16"/>
              </w:rPr>
              <w:t>July 6, 2020</w:t>
            </w:r>
          </w:p>
        </w:tc>
        <w:tc>
          <w:tcPr>
            <w:tcW w:w="650" w:type="dxa"/>
            <w:tcBorders>
              <w:top w:val="single" w:sz="6" w:space="0" w:color="auto"/>
              <w:left w:val="single" w:sz="6" w:space="0" w:color="auto"/>
              <w:bottom w:val="single" w:sz="6" w:space="0" w:color="auto"/>
              <w:right w:val="single" w:sz="6" w:space="0" w:color="auto"/>
            </w:tcBorders>
            <w:hideMark/>
          </w:tcPr>
          <w:p w14:paraId="2246F369" w14:textId="77777777" w:rsidR="00E36F0E" w:rsidRPr="008D5346" w:rsidRDefault="00393DC0" w:rsidP="00E36F0E">
            <w:pPr>
              <w:spacing w:line="276" w:lineRule="auto"/>
              <w:jc w:val="center"/>
              <w:rPr>
                <w:rFonts w:eastAsiaTheme="minorEastAsia" w:cstheme="minorBidi"/>
                <w:b/>
                <w:sz w:val="16"/>
                <w:szCs w:val="16"/>
              </w:rPr>
            </w:pPr>
            <w:r>
              <w:rPr>
                <w:rFonts w:eastAsiaTheme="minorEastAsia" w:cstheme="minorBidi"/>
                <w:b/>
                <w:sz w:val="16"/>
                <w:szCs w:val="16"/>
              </w:rPr>
              <w:t>1.6</w:t>
            </w:r>
          </w:p>
        </w:tc>
        <w:tc>
          <w:tcPr>
            <w:tcW w:w="7660" w:type="dxa"/>
            <w:gridSpan w:val="2"/>
            <w:tcBorders>
              <w:top w:val="single" w:sz="6" w:space="0" w:color="auto"/>
              <w:left w:val="single" w:sz="6" w:space="0" w:color="auto"/>
              <w:bottom w:val="single" w:sz="6" w:space="0" w:color="auto"/>
              <w:right w:val="single" w:sz="6" w:space="0" w:color="auto"/>
            </w:tcBorders>
          </w:tcPr>
          <w:p w14:paraId="16F4C66F" w14:textId="77777777" w:rsidR="00E36F0E" w:rsidRPr="008D5346" w:rsidRDefault="00E36F0E" w:rsidP="00E36F0E">
            <w:pPr>
              <w:spacing w:line="276" w:lineRule="auto"/>
              <w:rPr>
                <w:rFonts w:cs="Arial"/>
                <w:b/>
                <w:sz w:val="16"/>
                <w:szCs w:val="16"/>
              </w:rPr>
            </w:pPr>
          </w:p>
        </w:tc>
      </w:tr>
      <w:tr w:rsidR="00E36F0E" w:rsidRPr="00291ABA" w14:paraId="724335BE" w14:textId="77777777" w:rsidTr="00E36F0E">
        <w:trPr>
          <w:trHeight w:val="245"/>
          <w:jc w:val="center"/>
        </w:trPr>
        <w:tc>
          <w:tcPr>
            <w:tcW w:w="1755" w:type="dxa"/>
            <w:tcBorders>
              <w:top w:val="single" w:sz="4" w:space="0" w:color="auto"/>
              <w:left w:val="single" w:sz="4" w:space="0" w:color="auto"/>
              <w:right w:val="single" w:sz="4" w:space="0" w:color="auto"/>
            </w:tcBorders>
          </w:tcPr>
          <w:p w14:paraId="49E811F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051BEC" w14:textId="77777777" w:rsidR="00E36F0E" w:rsidRPr="0065276D" w:rsidRDefault="00393DC0" w:rsidP="00E36F0E">
            <w:pPr>
              <w:rPr>
                <w:sz w:val="16"/>
                <w:szCs w:val="16"/>
              </w:rPr>
            </w:pPr>
            <w:r w:rsidRPr="0065276D">
              <w:rPr>
                <w:sz w:val="16"/>
                <w:szCs w:val="16"/>
              </w:rPr>
              <w:t>MD-REQ-386195/B-PolicyTablePullRequestQuery</w:t>
            </w:r>
          </w:p>
        </w:tc>
        <w:tc>
          <w:tcPr>
            <w:tcW w:w="5911" w:type="dxa"/>
            <w:tcBorders>
              <w:top w:val="single" w:sz="6" w:space="0" w:color="auto"/>
              <w:left w:val="single" w:sz="6" w:space="0" w:color="auto"/>
              <w:bottom w:val="single" w:sz="6" w:space="0" w:color="auto"/>
              <w:right w:val="single" w:sz="6" w:space="0" w:color="auto"/>
            </w:tcBorders>
          </w:tcPr>
          <w:p w14:paraId="4A0D109D" w14:textId="77777777" w:rsidR="00E36F0E" w:rsidRPr="0065276D" w:rsidRDefault="00393DC0" w:rsidP="00E36F0E">
            <w:pPr>
              <w:rPr>
                <w:sz w:val="16"/>
                <w:szCs w:val="16"/>
              </w:rPr>
            </w:pPr>
            <w:r w:rsidRPr="0065276D">
              <w:rPr>
                <w:sz w:val="16"/>
                <w:szCs w:val="16"/>
              </w:rPr>
              <w:t>MBORREL4: Changed to Query</w:t>
            </w:r>
          </w:p>
        </w:tc>
      </w:tr>
      <w:tr w:rsidR="00E36F0E" w:rsidRPr="00291ABA" w14:paraId="1AF66E9A" w14:textId="77777777" w:rsidTr="00E36F0E">
        <w:trPr>
          <w:trHeight w:val="245"/>
          <w:jc w:val="center"/>
        </w:trPr>
        <w:tc>
          <w:tcPr>
            <w:tcW w:w="1755" w:type="dxa"/>
            <w:tcBorders>
              <w:left w:val="single" w:sz="4" w:space="0" w:color="auto"/>
              <w:right w:val="single" w:sz="4" w:space="0" w:color="auto"/>
            </w:tcBorders>
          </w:tcPr>
          <w:p w14:paraId="1771AAA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EAC2FB7" w14:textId="77777777" w:rsidR="00E36F0E" w:rsidRPr="0065276D" w:rsidRDefault="00393DC0" w:rsidP="00E36F0E">
            <w:pPr>
              <w:rPr>
                <w:sz w:val="16"/>
                <w:szCs w:val="16"/>
              </w:rPr>
            </w:pPr>
            <w:r w:rsidRPr="0065276D">
              <w:rPr>
                <w:sz w:val="16"/>
                <w:szCs w:val="16"/>
              </w:rPr>
              <w:t>MD-REQ-380265/C-NetworkInterfaceAllocation</w:t>
            </w:r>
          </w:p>
        </w:tc>
        <w:tc>
          <w:tcPr>
            <w:tcW w:w="5911" w:type="dxa"/>
            <w:tcBorders>
              <w:top w:val="single" w:sz="6" w:space="0" w:color="auto"/>
              <w:left w:val="single" w:sz="6" w:space="0" w:color="auto"/>
              <w:bottom w:val="single" w:sz="6" w:space="0" w:color="auto"/>
              <w:right w:val="single" w:sz="6" w:space="0" w:color="auto"/>
            </w:tcBorders>
          </w:tcPr>
          <w:p w14:paraId="2EAF6D07" w14:textId="77777777" w:rsidR="00E36F0E" w:rsidRPr="0065276D" w:rsidRDefault="00393DC0" w:rsidP="00E36F0E">
            <w:pPr>
              <w:rPr>
                <w:sz w:val="16"/>
                <w:szCs w:val="16"/>
              </w:rPr>
            </w:pPr>
            <w:r w:rsidRPr="0065276D">
              <w:rPr>
                <w:sz w:val="16"/>
                <w:szCs w:val="16"/>
              </w:rPr>
              <w:t>MBORREL4: Removed LanPreferred Flag</w:t>
            </w:r>
          </w:p>
        </w:tc>
      </w:tr>
      <w:tr w:rsidR="00E36F0E" w:rsidRPr="00291ABA" w14:paraId="515928FF" w14:textId="77777777" w:rsidTr="00E36F0E">
        <w:trPr>
          <w:trHeight w:val="245"/>
          <w:jc w:val="center"/>
        </w:trPr>
        <w:tc>
          <w:tcPr>
            <w:tcW w:w="1755" w:type="dxa"/>
            <w:tcBorders>
              <w:left w:val="single" w:sz="4" w:space="0" w:color="auto"/>
              <w:right w:val="single" w:sz="4" w:space="0" w:color="auto"/>
            </w:tcBorders>
          </w:tcPr>
          <w:p w14:paraId="7AFDC13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3EB434F" w14:textId="77777777" w:rsidR="00E36F0E" w:rsidRPr="0065276D" w:rsidRDefault="00393DC0" w:rsidP="00E36F0E">
            <w:pPr>
              <w:rPr>
                <w:sz w:val="16"/>
                <w:szCs w:val="16"/>
              </w:rPr>
            </w:pPr>
            <w:r w:rsidRPr="0065276D">
              <w:rPr>
                <w:sz w:val="16"/>
                <w:szCs w:val="16"/>
              </w:rPr>
              <w:t>MD-REQ-380265/C-NetworkInterfaceAllocation</w:t>
            </w:r>
          </w:p>
        </w:tc>
        <w:tc>
          <w:tcPr>
            <w:tcW w:w="5911" w:type="dxa"/>
            <w:tcBorders>
              <w:top w:val="single" w:sz="6" w:space="0" w:color="auto"/>
              <w:left w:val="single" w:sz="6" w:space="0" w:color="auto"/>
              <w:bottom w:val="single" w:sz="6" w:space="0" w:color="auto"/>
              <w:right w:val="single" w:sz="6" w:space="0" w:color="auto"/>
            </w:tcBorders>
          </w:tcPr>
          <w:p w14:paraId="23821B2C" w14:textId="77777777" w:rsidR="00E36F0E" w:rsidRPr="0065276D" w:rsidRDefault="00393DC0" w:rsidP="00E36F0E">
            <w:pPr>
              <w:rPr>
                <w:sz w:val="16"/>
                <w:szCs w:val="16"/>
              </w:rPr>
            </w:pPr>
            <w:r w:rsidRPr="0065276D">
              <w:rPr>
                <w:sz w:val="16"/>
                <w:szCs w:val="16"/>
              </w:rPr>
              <w:t>MBORREL4: Removed LanPreferred Flag</w:t>
            </w:r>
          </w:p>
        </w:tc>
      </w:tr>
      <w:tr w:rsidR="00E36F0E" w:rsidRPr="00291ABA" w14:paraId="035B989F" w14:textId="77777777" w:rsidTr="00E36F0E">
        <w:trPr>
          <w:trHeight w:val="245"/>
          <w:jc w:val="center"/>
        </w:trPr>
        <w:tc>
          <w:tcPr>
            <w:tcW w:w="1755" w:type="dxa"/>
            <w:tcBorders>
              <w:left w:val="single" w:sz="4" w:space="0" w:color="auto"/>
              <w:right w:val="single" w:sz="4" w:space="0" w:color="auto"/>
            </w:tcBorders>
          </w:tcPr>
          <w:p w14:paraId="6486997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B9B050" w14:textId="77777777" w:rsidR="00E36F0E" w:rsidRPr="0065276D" w:rsidRDefault="00393DC0" w:rsidP="00E36F0E">
            <w:pPr>
              <w:rPr>
                <w:sz w:val="16"/>
                <w:szCs w:val="16"/>
              </w:rPr>
            </w:pPr>
            <w:r w:rsidRPr="0065276D">
              <w:rPr>
                <w:sz w:val="16"/>
                <w:szCs w:val="16"/>
              </w:rPr>
              <w:t>STR-503850/C-Functional Definition</w:t>
            </w:r>
          </w:p>
        </w:tc>
        <w:tc>
          <w:tcPr>
            <w:tcW w:w="5911" w:type="dxa"/>
            <w:tcBorders>
              <w:top w:val="single" w:sz="6" w:space="0" w:color="auto"/>
              <w:left w:val="single" w:sz="6" w:space="0" w:color="auto"/>
              <w:bottom w:val="single" w:sz="6" w:space="0" w:color="auto"/>
              <w:right w:val="single" w:sz="6" w:space="0" w:color="auto"/>
            </w:tcBorders>
          </w:tcPr>
          <w:p w14:paraId="60ADB73D" w14:textId="77777777" w:rsidR="00E36F0E" w:rsidRPr="0065276D" w:rsidRDefault="00393DC0" w:rsidP="00E36F0E">
            <w:pPr>
              <w:rPr>
                <w:sz w:val="16"/>
                <w:szCs w:val="16"/>
              </w:rPr>
            </w:pPr>
            <w:r w:rsidRPr="0065276D">
              <w:rPr>
                <w:sz w:val="16"/>
                <w:szCs w:val="16"/>
              </w:rPr>
              <w:t>MBORREL4: Added REQ-391547</w:t>
            </w:r>
          </w:p>
        </w:tc>
      </w:tr>
      <w:tr w:rsidR="00E36F0E" w:rsidRPr="00291ABA" w14:paraId="38D6FD49" w14:textId="77777777" w:rsidTr="00E36F0E">
        <w:trPr>
          <w:trHeight w:val="245"/>
          <w:jc w:val="center"/>
        </w:trPr>
        <w:tc>
          <w:tcPr>
            <w:tcW w:w="1755" w:type="dxa"/>
            <w:tcBorders>
              <w:left w:val="single" w:sz="4" w:space="0" w:color="auto"/>
              <w:right w:val="single" w:sz="4" w:space="0" w:color="auto"/>
            </w:tcBorders>
          </w:tcPr>
          <w:p w14:paraId="6BFAD01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00E1BBD" w14:textId="77777777" w:rsidR="00E36F0E" w:rsidRPr="0065276D" w:rsidRDefault="00393DC0" w:rsidP="00E36F0E">
            <w:pPr>
              <w:rPr>
                <w:sz w:val="16"/>
                <w:szCs w:val="16"/>
              </w:rPr>
            </w:pPr>
            <w:r w:rsidRPr="0065276D">
              <w:rPr>
                <w:sz w:val="16"/>
                <w:szCs w:val="16"/>
              </w:rPr>
              <w:t>WIR-REQ-295939/D-Intent Policy Table Privilege Breakdown</w:t>
            </w:r>
          </w:p>
        </w:tc>
        <w:tc>
          <w:tcPr>
            <w:tcW w:w="5911" w:type="dxa"/>
            <w:tcBorders>
              <w:top w:val="single" w:sz="6" w:space="0" w:color="auto"/>
              <w:left w:val="single" w:sz="6" w:space="0" w:color="auto"/>
              <w:bottom w:val="single" w:sz="6" w:space="0" w:color="auto"/>
              <w:right w:val="single" w:sz="6" w:space="0" w:color="auto"/>
            </w:tcBorders>
          </w:tcPr>
          <w:p w14:paraId="084ACE3F" w14:textId="77777777" w:rsidR="00E36F0E" w:rsidRPr="0065276D" w:rsidRDefault="00393DC0" w:rsidP="00E36F0E">
            <w:pPr>
              <w:rPr>
                <w:sz w:val="16"/>
                <w:szCs w:val="16"/>
              </w:rPr>
            </w:pPr>
            <w:r w:rsidRPr="0065276D">
              <w:rPr>
                <w:sz w:val="16"/>
                <w:szCs w:val="16"/>
              </w:rPr>
              <w:t>MBORREL4: Updated table and req</w:t>
            </w:r>
          </w:p>
        </w:tc>
      </w:tr>
      <w:tr w:rsidR="00E36F0E" w:rsidRPr="00291ABA" w14:paraId="3B32EF04" w14:textId="77777777" w:rsidTr="00E36F0E">
        <w:trPr>
          <w:trHeight w:val="245"/>
          <w:jc w:val="center"/>
        </w:trPr>
        <w:tc>
          <w:tcPr>
            <w:tcW w:w="1755" w:type="dxa"/>
            <w:tcBorders>
              <w:left w:val="single" w:sz="4" w:space="0" w:color="auto"/>
              <w:right w:val="single" w:sz="4" w:space="0" w:color="auto"/>
            </w:tcBorders>
          </w:tcPr>
          <w:p w14:paraId="2ABFAE6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692EAA2" w14:textId="77777777" w:rsidR="00E36F0E" w:rsidRPr="0065276D" w:rsidRDefault="00393DC0" w:rsidP="00E36F0E">
            <w:pPr>
              <w:rPr>
                <w:sz w:val="16"/>
                <w:szCs w:val="16"/>
              </w:rPr>
            </w:pPr>
            <w:r w:rsidRPr="0065276D">
              <w:rPr>
                <w:sz w:val="16"/>
                <w:szCs w:val="16"/>
              </w:rPr>
              <w:t>WIR-REQ-385872/B-Intent policy update pull request+</w:t>
            </w:r>
          </w:p>
        </w:tc>
        <w:tc>
          <w:tcPr>
            <w:tcW w:w="5911" w:type="dxa"/>
            <w:tcBorders>
              <w:top w:val="single" w:sz="6" w:space="0" w:color="auto"/>
              <w:left w:val="single" w:sz="6" w:space="0" w:color="auto"/>
              <w:bottom w:val="single" w:sz="6" w:space="0" w:color="auto"/>
              <w:right w:val="single" w:sz="6" w:space="0" w:color="auto"/>
            </w:tcBorders>
          </w:tcPr>
          <w:p w14:paraId="1D3FFF54" w14:textId="77777777" w:rsidR="00E36F0E" w:rsidRPr="0065276D" w:rsidRDefault="00393DC0" w:rsidP="00E36F0E">
            <w:pPr>
              <w:rPr>
                <w:sz w:val="16"/>
                <w:szCs w:val="16"/>
              </w:rPr>
            </w:pPr>
            <w:r w:rsidRPr="0065276D">
              <w:rPr>
                <w:sz w:val="16"/>
                <w:szCs w:val="16"/>
              </w:rPr>
              <w:t>MBORREL4: Updated req.</w:t>
            </w:r>
          </w:p>
        </w:tc>
      </w:tr>
      <w:tr w:rsidR="00E36F0E" w:rsidRPr="00291ABA" w14:paraId="13F8B308" w14:textId="77777777" w:rsidTr="00E36F0E">
        <w:trPr>
          <w:trHeight w:val="245"/>
          <w:jc w:val="center"/>
        </w:trPr>
        <w:tc>
          <w:tcPr>
            <w:tcW w:w="1755" w:type="dxa"/>
            <w:tcBorders>
              <w:left w:val="single" w:sz="4" w:space="0" w:color="auto"/>
              <w:right w:val="single" w:sz="4" w:space="0" w:color="auto"/>
            </w:tcBorders>
          </w:tcPr>
          <w:p w14:paraId="2C083A7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B7515A" w14:textId="77777777" w:rsidR="00E36F0E" w:rsidRPr="0065276D" w:rsidRDefault="00393DC0" w:rsidP="00E36F0E">
            <w:pPr>
              <w:rPr>
                <w:sz w:val="16"/>
                <w:szCs w:val="16"/>
              </w:rPr>
            </w:pPr>
            <w:r w:rsidRPr="0065276D">
              <w:rPr>
                <w:sz w:val="16"/>
                <w:szCs w:val="16"/>
              </w:rPr>
              <w:t>WIR-REQ-385872/C-Intent policy update pull request</w:t>
            </w:r>
          </w:p>
        </w:tc>
        <w:tc>
          <w:tcPr>
            <w:tcW w:w="5911" w:type="dxa"/>
            <w:tcBorders>
              <w:top w:val="single" w:sz="6" w:space="0" w:color="auto"/>
              <w:left w:val="single" w:sz="6" w:space="0" w:color="auto"/>
              <w:bottom w:val="single" w:sz="6" w:space="0" w:color="auto"/>
              <w:right w:val="single" w:sz="6" w:space="0" w:color="auto"/>
            </w:tcBorders>
          </w:tcPr>
          <w:p w14:paraId="5DB8C209" w14:textId="77777777" w:rsidR="00E36F0E" w:rsidRPr="0065276D" w:rsidRDefault="00393DC0" w:rsidP="00E36F0E">
            <w:pPr>
              <w:rPr>
                <w:sz w:val="16"/>
                <w:szCs w:val="16"/>
              </w:rPr>
            </w:pPr>
            <w:r w:rsidRPr="0065276D">
              <w:rPr>
                <w:sz w:val="16"/>
                <w:szCs w:val="16"/>
              </w:rPr>
              <w:t>MBORREL4: Updated req.</w:t>
            </w:r>
          </w:p>
        </w:tc>
      </w:tr>
      <w:tr w:rsidR="00E36F0E" w:rsidRPr="00291ABA" w14:paraId="59225CB5" w14:textId="77777777" w:rsidTr="00E36F0E">
        <w:trPr>
          <w:trHeight w:val="245"/>
          <w:jc w:val="center"/>
        </w:trPr>
        <w:tc>
          <w:tcPr>
            <w:tcW w:w="1755" w:type="dxa"/>
            <w:tcBorders>
              <w:left w:val="single" w:sz="4" w:space="0" w:color="auto"/>
              <w:right w:val="single" w:sz="4" w:space="0" w:color="auto"/>
            </w:tcBorders>
          </w:tcPr>
          <w:p w14:paraId="46F8F2A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780D138" w14:textId="77777777" w:rsidR="00E36F0E" w:rsidRPr="0065276D" w:rsidRDefault="00393DC0" w:rsidP="00E36F0E">
            <w:pPr>
              <w:rPr>
                <w:sz w:val="16"/>
                <w:szCs w:val="16"/>
              </w:rPr>
            </w:pPr>
            <w:r w:rsidRPr="0065276D">
              <w:rPr>
                <w:sz w:val="16"/>
                <w:szCs w:val="16"/>
              </w:rPr>
              <w:t>STR-503870/D-Requirements</w:t>
            </w:r>
          </w:p>
        </w:tc>
        <w:tc>
          <w:tcPr>
            <w:tcW w:w="5911" w:type="dxa"/>
            <w:tcBorders>
              <w:top w:val="single" w:sz="6" w:space="0" w:color="auto"/>
              <w:left w:val="single" w:sz="6" w:space="0" w:color="auto"/>
              <w:bottom w:val="single" w:sz="6" w:space="0" w:color="auto"/>
              <w:right w:val="single" w:sz="6" w:space="0" w:color="auto"/>
            </w:tcBorders>
          </w:tcPr>
          <w:p w14:paraId="03E73D2B" w14:textId="77777777" w:rsidR="00E36F0E" w:rsidRPr="0065276D" w:rsidRDefault="00393DC0" w:rsidP="00E36F0E">
            <w:pPr>
              <w:rPr>
                <w:sz w:val="16"/>
                <w:szCs w:val="16"/>
              </w:rPr>
            </w:pPr>
            <w:r w:rsidRPr="0065276D">
              <w:rPr>
                <w:sz w:val="16"/>
                <w:szCs w:val="16"/>
              </w:rPr>
              <w:t>MBORREL4: Removed REQ-295981</w:t>
            </w:r>
          </w:p>
        </w:tc>
      </w:tr>
      <w:tr w:rsidR="00E36F0E" w:rsidRPr="00291ABA" w14:paraId="66E62D0F" w14:textId="77777777" w:rsidTr="00E36F0E">
        <w:trPr>
          <w:trHeight w:val="245"/>
          <w:jc w:val="center"/>
        </w:trPr>
        <w:tc>
          <w:tcPr>
            <w:tcW w:w="1755" w:type="dxa"/>
            <w:tcBorders>
              <w:left w:val="single" w:sz="4" w:space="0" w:color="auto"/>
              <w:right w:val="single" w:sz="4" w:space="0" w:color="auto"/>
            </w:tcBorders>
          </w:tcPr>
          <w:p w14:paraId="164B6D8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6B5FC2E" w14:textId="77777777" w:rsidR="00E36F0E" w:rsidRPr="0065276D" w:rsidRDefault="00393DC0" w:rsidP="00E36F0E">
            <w:pPr>
              <w:rPr>
                <w:sz w:val="16"/>
                <w:szCs w:val="16"/>
              </w:rPr>
            </w:pPr>
            <w:r w:rsidRPr="0065276D">
              <w:rPr>
                <w:sz w:val="16"/>
                <w:szCs w:val="16"/>
              </w:rPr>
              <w:t>WIR-REQ-295970/F-Data usage and edge interface</w:t>
            </w:r>
          </w:p>
        </w:tc>
        <w:tc>
          <w:tcPr>
            <w:tcW w:w="5911" w:type="dxa"/>
            <w:tcBorders>
              <w:top w:val="single" w:sz="6" w:space="0" w:color="auto"/>
              <w:left w:val="single" w:sz="6" w:space="0" w:color="auto"/>
              <w:bottom w:val="single" w:sz="6" w:space="0" w:color="auto"/>
              <w:right w:val="single" w:sz="6" w:space="0" w:color="auto"/>
            </w:tcBorders>
          </w:tcPr>
          <w:p w14:paraId="6E9861A0" w14:textId="77777777" w:rsidR="00E36F0E" w:rsidRPr="0065276D" w:rsidRDefault="00393DC0" w:rsidP="00E36F0E">
            <w:pPr>
              <w:rPr>
                <w:sz w:val="16"/>
                <w:szCs w:val="16"/>
              </w:rPr>
            </w:pPr>
            <w:r w:rsidRPr="0065276D">
              <w:rPr>
                <w:sz w:val="16"/>
                <w:szCs w:val="16"/>
              </w:rPr>
              <w:t>MBORREL4: Updated req.</w:t>
            </w:r>
          </w:p>
        </w:tc>
      </w:tr>
      <w:tr w:rsidR="00E36F0E" w:rsidRPr="00291ABA" w14:paraId="318FA535" w14:textId="77777777" w:rsidTr="00E36F0E">
        <w:trPr>
          <w:trHeight w:val="245"/>
          <w:jc w:val="center"/>
        </w:trPr>
        <w:tc>
          <w:tcPr>
            <w:tcW w:w="1755" w:type="dxa"/>
            <w:tcBorders>
              <w:left w:val="single" w:sz="4" w:space="0" w:color="auto"/>
              <w:right w:val="single" w:sz="4" w:space="0" w:color="auto"/>
            </w:tcBorders>
          </w:tcPr>
          <w:p w14:paraId="275B950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72168B" w14:textId="77777777" w:rsidR="00E36F0E" w:rsidRPr="0065276D" w:rsidRDefault="00393DC0" w:rsidP="00E36F0E">
            <w:pPr>
              <w:rPr>
                <w:sz w:val="16"/>
                <w:szCs w:val="16"/>
              </w:rPr>
            </w:pPr>
            <w:r w:rsidRPr="0065276D">
              <w:rPr>
                <w:sz w:val="16"/>
                <w:szCs w:val="16"/>
              </w:rPr>
              <w:t>STR-503988/E-Requirements</w:t>
            </w:r>
          </w:p>
        </w:tc>
        <w:tc>
          <w:tcPr>
            <w:tcW w:w="5911" w:type="dxa"/>
            <w:tcBorders>
              <w:top w:val="single" w:sz="6" w:space="0" w:color="auto"/>
              <w:left w:val="single" w:sz="6" w:space="0" w:color="auto"/>
              <w:bottom w:val="single" w:sz="6" w:space="0" w:color="auto"/>
              <w:right w:val="single" w:sz="6" w:space="0" w:color="auto"/>
            </w:tcBorders>
          </w:tcPr>
          <w:p w14:paraId="56D7D83E" w14:textId="77777777" w:rsidR="00E36F0E" w:rsidRPr="0065276D" w:rsidRDefault="00393DC0" w:rsidP="00E36F0E">
            <w:pPr>
              <w:rPr>
                <w:sz w:val="16"/>
                <w:szCs w:val="16"/>
              </w:rPr>
            </w:pPr>
            <w:r w:rsidRPr="0065276D">
              <w:rPr>
                <w:sz w:val="16"/>
                <w:szCs w:val="16"/>
              </w:rPr>
              <w:t>MBORREL4: Added REQ-392769, REQ-392787</w:t>
            </w:r>
          </w:p>
        </w:tc>
      </w:tr>
      <w:tr w:rsidR="00E36F0E" w:rsidRPr="00291ABA" w14:paraId="5EC28709" w14:textId="77777777" w:rsidTr="00E36F0E">
        <w:trPr>
          <w:trHeight w:val="245"/>
          <w:jc w:val="center"/>
        </w:trPr>
        <w:tc>
          <w:tcPr>
            <w:tcW w:w="1755" w:type="dxa"/>
            <w:tcBorders>
              <w:left w:val="single" w:sz="4" w:space="0" w:color="auto"/>
              <w:right w:val="single" w:sz="4" w:space="0" w:color="auto"/>
            </w:tcBorders>
          </w:tcPr>
          <w:p w14:paraId="6EC19E3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DEC9FF" w14:textId="77777777" w:rsidR="00E36F0E" w:rsidRPr="0065276D" w:rsidRDefault="00393DC0" w:rsidP="00E36F0E">
            <w:pPr>
              <w:rPr>
                <w:sz w:val="16"/>
                <w:szCs w:val="16"/>
              </w:rPr>
            </w:pPr>
            <w:r w:rsidRPr="0065276D">
              <w:rPr>
                <w:sz w:val="16"/>
                <w:szCs w:val="16"/>
              </w:rPr>
              <w:t>WIR-REQ-370385/C-WIRClient5 WIFI status</w:t>
            </w:r>
          </w:p>
        </w:tc>
        <w:tc>
          <w:tcPr>
            <w:tcW w:w="5911" w:type="dxa"/>
            <w:tcBorders>
              <w:top w:val="single" w:sz="6" w:space="0" w:color="auto"/>
              <w:left w:val="single" w:sz="6" w:space="0" w:color="auto"/>
              <w:bottom w:val="single" w:sz="6" w:space="0" w:color="auto"/>
              <w:right w:val="single" w:sz="6" w:space="0" w:color="auto"/>
            </w:tcBorders>
          </w:tcPr>
          <w:p w14:paraId="41F7E96B" w14:textId="77777777" w:rsidR="00E36F0E" w:rsidRPr="0065276D" w:rsidRDefault="00393DC0" w:rsidP="00E36F0E">
            <w:pPr>
              <w:rPr>
                <w:sz w:val="16"/>
                <w:szCs w:val="16"/>
              </w:rPr>
            </w:pPr>
            <w:r w:rsidRPr="0065276D">
              <w:rPr>
                <w:sz w:val="16"/>
                <w:szCs w:val="16"/>
              </w:rPr>
              <w:t>MBORREL4: Updated req.</w:t>
            </w:r>
          </w:p>
        </w:tc>
      </w:tr>
      <w:tr w:rsidR="00E36F0E" w:rsidRPr="00291ABA" w14:paraId="67D7C1F6" w14:textId="77777777" w:rsidTr="00E36F0E">
        <w:trPr>
          <w:trHeight w:val="245"/>
          <w:jc w:val="center"/>
        </w:trPr>
        <w:tc>
          <w:tcPr>
            <w:tcW w:w="1755" w:type="dxa"/>
            <w:tcBorders>
              <w:left w:val="single" w:sz="4" w:space="0" w:color="auto"/>
              <w:right w:val="single" w:sz="4" w:space="0" w:color="auto"/>
            </w:tcBorders>
          </w:tcPr>
          <w:p w14:paraId="67C343F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12BFC2" w14:textId="77777777" w:rsidR="00E36F0E" w:rsidRPr="0065276D" w:rsidRDefault="00393DC0" w:rsidP="00E36F0E">
            <w:pPr>
              <w:rPr>
                <w:sz w:val="16"/>
                <w:szCs w:val="16"/>
              </w:rPr>
            </w:pPr>
            <w:r w:rsidRPr="0065276D">
              <w:rPr>
                <w:sz w:val="16"/>
                <w:szCs w:val="16"/>
              </w:rPr>
              <w:t>WIR-REQ-311553/D-User initiated scan</w:t>
            </w:r>
          </w:p>
        </w:tc>
        <w:tc>
          <w:tcPr>
            <w:tcW w:w="5911" w:type="dxa"/>
            <w:tcBorders>
              <w:top w:val="single" w:sz="6" w:space="0" w:color="auto"/>
              <w:left w:val="single" w:sz="6" w:space="0" w:color="auto"/>
              <w:bottom w:val="single" w:sz="6" w:space="0" w:color="auto"/>
              <w:right w:val="single" w:sz="6" w:space="0" w:color="auto"/>
            </w:tcBorders>
          </w:tcPr>
          <w:p w14:paraId="6F534054" w14:textId="77777777" w:rsidR="00E36F0E" w:rsidRPr="0065276D" w:rsidRDefault="00393DC0" w:rsidP="00E36F0E">
            <w:pPr>
              <w:rPr>
                <w:sz w:val="16"/>
                <w:szCs w:val="16"/>
              </w:rPr>
            </w:pPr>
            <w:r w:rsidRPr="0065276D">
              <w:rPr>
                <w:sz w:val="16"/>
                <w:szCs w:val="16"/>
              </w:rPr>
              <w:t>MBORREL4: Updated req.</w:t>
            </w:r>
          </w:p>
        </w:tc>
      </w:tr>
      <w:tr w:rsidR="00E36F0E" w:rsidRPr="00291ABA" w14:paraId="0C7E3A1D" w14:textId="77777777" w:rsidTr="00E36F0E">
        <w:trPr>
          <w:trHeight w:val="245"/>
          <w:jc w:val="center"/>
        </w:trPr>
        <w:tc>
          <w:tcPr>
            <w:tcW w:w="1755" w:type="dxa"/>
            <w:tcBorders>
              <w:left w:val="single" w:sz="4" w:space="0" w:color="auto"/>
              <w:right w:val="single" w:sz="4" w:space="0" w:color="auto"/>
            </w:tcBorders>
          </w:tcPr>
          <w:p w14:paraId="5B38E67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0EF275F" w14:textId="77777777" w:rsidR="00E36F0E" w:rsidRPr="0065276D" w:rsidRDefault="00393DC0" w:rsidP="00E36F0E">
            <w:pPr>
              <w:rPr>
                <w:sz w:val="16"/>
                <w:szCs w:val="16"/>
              </w:rPr>
            </w:pPr>
            <w:r w:rsidRPr="0065276D">
              <w:rPr>
                <w:sz w:val="16"/>
                <w:szCs w:val="16"/>
              </w:rPr>
              <w:t>WIR-REQ-296040/E-Arbitration between WIRClients WIFI</w:t>
            </w:r>
          </w:p>
        </w:tc>
        <w:tc>
          <w:tcPr>
            <w:tcW w:w="5911" w:type="dxa"/>
            <w:tcBorders>
              <w:top w:val="single" w:sz="6" w:space="0" w:color="auto"/>
              <w:left w:val="single" w:sz="6" w:space="0" w:color="auto"/>
              <w:bottom w:val="single" w:sz="6" w:space="0" w:color="auto"/>
              <w:right w:val="single" w:sz="6" w:space="0" w:color="auto"/>
            </w:tcBorders>
          </w:tcPr>
          <w:p w14:paraId="61C638CF" w14:textId="77777777" w:rsidR="00E36F0E" w:rsidRPr="0065276D" w:rsidRDefault="00393DC0" w:rsidP="00E36F0E">
            <w:pPr>
              <w:rPr>
                <w:sz w:val="16"/>
                <w:szCs w:val="16"/>
              </w:rPr>
            </w:pPr>
            <w:r w:rsidRPr="0065276D">
              <w:rPr>
                <w:sz w:val="16"/>
                <w:szCs w:val="16"/>
              </w:rPr>
              <w:t>MBORREL4: Updated req.</w:t>
            </w:r>
          </w:p>
        </w:tc>
      </w:tr>
      <w:tr w:rsidR="00E36F0E" w:rsidRPr="00291ABA" w14:paraId="0186C1FF" w14:textId="77777777" w:rsidTr="00E36F0E">
        <w:trPr>
          <w:trHeight w:val="245"/>
          <w:jc w:val="center"/>
        </w:trPr>
        <w:tc>
          <w:tcPr>
            <w:tcW w:w="1755" w:type="dxa"/>
            <w:tcBorders>
              <w:left w:val="single" w:sz="4" w:space="0" w:color="auto"/>
              <w:right w:val="single" w:sz="4" w:space="0" w:color="auto"/>
            </w:tcBorders>
          </w:tcPr>
          <w:p w14:paraId="6188270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F4D1B3E" w14:textId="77777777" w:rsidR="00E36F0E" w:rsidRPr="0065276D" w:rsidRDefault="00393DC0" w:rsidP="00E36F0E">
            <w:pPr>
              <w:rPr>
                <w:sz w:val="16"/>
                <w:szCs w:val="16"/>
              </w:rPr>
            </w:pPr>
            <w:r w:rsidRPr="0065276D">
              <w:rPr>
                <w:sz w:val="16"/>
                <w:szCs w:val="16"/>
              </w:rPr>
              <w:t>WIR-REQ-311558/C-WIFI hotspot SSID in HMI display</w:t>
            </w:r>
          </w:p>
        </w:tc>
        <w:tc>
          <w:tcPr>
            <w:tcW w:w="5911" w:type="dxa"/>
            <w:tcBorders>
              <w:top w:val="single" w:sz="6" w:space="0" w:color="auto"/>
              <w:left w:val="single" w:sz="6" w:space="0" w:color="auto"/>
              <w:bottom w:val="single" w:sz="6" w:space="0" w:color="auto"/>
              <w:right w:val="single" w:sz="6" w:space="0" w:color="auto"/>
            </w:tcBorders>
          </w:tcPr>
          <w:p w14:paraId="0C1AF71D" w14:textId="77777777" w:rsidR="00E36F0E" w:rsidRPr="0065276D" w:rsidRDefault="00393DC0" w:rsidP="00E36F0E">
            <w:pPr>
              <w:rPr>
                <w:sz w:val="16"/>
                <w:szCs w:val="16"/>
              </w:rPr>
            </w:pPr>
            <w:r w:rsidRPr="0065276D">
              <w:rPr>
                <w:sz w:val="16"/>
                <w:szCs w:val="16"/>
              </w:rPr>
              <w:t>MBORREL4: Updated req.</w:t>
            </w:r>
          </w:p>
        </w:tc>
      </w:tr>
      <w:tr w:rsidR="00E36F0E" w:rsidRPr="00291ABA" w14:paraId="08EFDB9D" w14:textId="77777777" w:rsidTr="00E36F0E">
        <w:trPr>
          <w:trHeight w:val="245"/>
          <w:jc w:val="center"/>
        </w:trPr>
        <w:tc>
          <w:tcPr>
            <w:tcW w:w="1755" w:type="dxa"/>
            <w:tcBorders>
              <w:left w:val="single" w:sz="4" w:space="0" w:color="auto"/>
              <w:right w:val="single" w:sz="4" w:space="0" w:color="auto"/>
            </w:tcBorders>
          </w:tcPr>
          <w:p w14:paraId="29CCF86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7634E8F" w14:textId="77777777" w:rsidR="00E36F0E" w:rsidRPr="0065276D" w:rsidRDefault="00393DC0" w:rsidP="00E36F0E">
            <w:pPr>
              <w:rPr>
                <w:sz w:val="16"/>
                <w:szCs w:val="16"/>
              </w:rPr>
            </w:pPr>
            <w:r w:rsidRPr="0065276D">
              <w:rPr>
                <w:sz w:val="16"/>
                <w:szCs w:val="16"/>
              </w:rPr>
              <w:t>WIR-REQ-370002/B-Excluding WIRClient1 projection mode AP from scan result</w:t>
            </w:r>
          </w:p>
        </w:tc>
        <w:tc>
          <w:tcPr>
            <w:tcW w:w="5911" w:type="dxa"/>
            <w:tcBorders>
              <w:top w:val="single" w:sz="6" w:space="0" w:color="auto"/>
              <w:left w:val="single" w:sz="6" w:space="0" w:color="auto"/>
              <w:bottom w:val="single" w:sz="6" w:space="0" w:color="auto"/>
              <w:right w:val="single" w:sz="6" w:space="0" w:color="auto"/>
            </w:tcBorders>
          </w:tcPr>
          <w:p w14:paraId="77C98492" w14:textId="77777777" w:rsidR="00E36F0E" w:rsidRPr="0065276D" w:rsidRDefault="00393DC0" w:rsidP="00E36F0E">
            <w:pPr>
              <w:rPr>
                <w:sz w:val="16"/>
                <w:szCs w:val="16"/>
              </w:rPr>
            </w:pPr>
            <w:r w:rsidRPr="0065276D">
              <w:rPr>
                <w:sz w:val="16"/>
                <w:szCs w:val="16"/>
              </w:rPr>
              <w:t>MBORREL4: Updated req.</w:t>
            </w:r>
          </w:p>
        </w:tc>
      </w:tr>
      <w:tr w:rsidR="00E36F0E" w:rsidRPr="00291ABA" w14:paraId="351A9A6C" w14:textId="77777777" w:rsidTr="00E36F0E">
        <w:trPr>
          <w:trHeight w:val="245"/>
          <w:jc w:val="center"/>
        </w:trPr>
        <w:tc>
          <w:tcPr>
            <w:tcW w:w="1755" w:type="dxa"/>
            <w:tcBorders>
              <w:left w:val="single" w:sz="4" w:space="0" w:color="auto"/>
              <w:right w:val="single" w:sz="4" w:space="0" w:color="auto"/>
            </w:tcBorders>
          </w:tcPr>
          <w:p w14:paraId="74C8D23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734E942" w14:textId="77777777" w:rsidR="00E36F0E" w:rsidRPr="0065276D" w:rsidRDefault="00393DC0" w:rsidP="00E36F0E">
            <w:pPr>
              <w:rPr>
                <w:sz w:val="16"/>
                <w:szCs w:val="16"/>
              </w:rPr>
            </w:pPr>
            <w:r w:rsidRPr="0065276D">
              <w:rPr>
                <w:sz w:val="16"/>
                <w:szCs w:val="16"/>
              </w:rPr>
              <w:t>WIR-REQ-370267/B-Factory WiFi network support</w:t>
            </w:r>
          </w:p>
        </w:tc>
        <w:tc>
          <w:tcPr>
            <w:tcW w:w="5911" w:type="dxa"/>
            <w:tcBorders>
              <w:top w:val="single" w:sz="6" w:space="0" w:color="auto"/>
              <w:left w:val="single" w:sz="6" w:space="0" w:color="auto"/>
              <w:bottom w:val="single" w:sz="6" w:space="0" w:color="auto"/>
              <w:right w:val="single" w:sz="6" w:space="0" w:color="auto"/>
            </w:tcBorders>
          </w:tcPr>
          <w:p w14:paraId="23E57733" w14:textId="77777777" w:rsidR="00E36F0E" w:rsidRPr="0065276D" w:rsidRDefault="00393DC0" w:rsidP="00E36F0E">
            <w:pPr>
              <w:rPr>
                <w:sz w:val="16"/>
                <w:szCs w:val="16"/>
              </w:rPr>
            </w:pPr>
            <w:r w:rsidRPr="0065276D">
              <w:rPr>
                <w:sz w:val="16"/>
                <w:szCs w:val="16"/>
              </w:rPr>
              <w:t>MBORREL4: Updated req.</w:t>
            </w:r>
          </w:p>
        </w:tc>
      </w:tr>
      <w:tr w:rsidR="00E36F0E" w:rsidRPr="00291ABA" w14:paraId="34FF031F" w14:textId="77777777" w:rsidTr="00E36F0E">
        <w:trPr>
          <w:trHeight w:val="245"/>
          <w:jc w:val="center"/>
        </w:trPr>
        <w:tc>
          <w:tcPr>
            <w:tcW w:w="1755" w:type="dxa"/>
            <w:tcBorders>
              <w:left w:val="single" w:sz="4" w:space="0" w:color="auto"/>
              <w:right w:val="single" w:sz="4" w:space="0" w:color="auto"/>
            </w:tcBorders>
          </w:tcPr>
          <w:p w14:paraId="58A2F23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E33A8D5" w14:textId="77777777" w:rsidR="00E36F0E" w:rsidRPr="0065276D" w:rsidRDefault="00393DC0" w:rsidP="00E36F0E">
            <w:pPr>
              <w:rPr>
                <w:sz w:val="16"/>
                <w:szCs w:val="16"/>
              </w:rPr>
            </w:pPr>
            <w:r w:rsidRPr="0065276D">
              <w:rPr>
                <w:sz w:val="16"/>
                <w:szCs w:val="16"/>
              </w:rPr>
              <w:t>WIR-REQ-392769/A-Network connection password failure</w:t>
            </w:r>
          </w:p>
        </w:tc>
        <w:tc>
          <w:tcPr>
            <w:tcW w:w="5911" w:type="dxa"/>
            <w:tcBorders>
              <w:top w:val="single" w:sz="6" w:space="0" w:color="auto"/>
              <w:left w:val="single" w:sz="6" w:space="0" w:color="auto"/>
              <w:bottom w:val="single" w:sz="6" w:space="0" w:color="auto"/>
              <w:right w:val="single" w:sz="6" w:space="0" w:color="auto"/>
            </w:tcBorders>
          </w:tcPr>
          <w:p w14:paraId="1EE0E6B2" w14:textId="77777777" w:rsidR="00E36F0E" w:rsidRPr="0065276D" w:rsidRDefault="00393DC0" w:rsidP="00E36F0E">
            <w:pPr>
              <w:rPr>
                <w:sz w:val="16"/>
                <w:szCs w:val="16"/>
              </w:rPr>
            </w:pPr>
            <w:r w:rsidRPr="0065276D">
              <w:rPr>
                <w:sz w:val="16"/>
                <w:szCs w:val="16"/>
              </w:rPr>
              <w:t>MBORREL4: New req.</w:t>
            </w:r>
          </w:p>
        </w:tc>
      </w:tr>
      <w:tr w:rsidR="00E36F0E" w:rsidRPr="00291ABA" w14:paraId="6CB0C568" w14:textId="77777777" w:rsidTr="00E36F0E">
        <w:trPr>
          <w:trHeight w:val="245"/>
          <w:jc w:val="center"/>
        </w:trPr>
        <w:tc>
          <w:tcPr>
            <w:tcW w:w="1755" w:type="dxa"/>
            <w:tcBorders>
              <w:left w:val="single" w:sz="4" w:space="0" w:color="auto"/>
              <w:right w:val="single" w:sz="4" w:space="0" w:color="auto"/>
            </w:tcBorders>
          </w:tcPr>
          <w:p w14:paraId="3627888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ADEC87" w14:textId="77777777" w:rsidR="00E36F0E" w:rsidRPr="0065276D" w:rsidRDefault="00393DC0" w:rsidP="00E36F0E">
            <w:pPr>
              <w:rPr>
                <w:sz w:val="16"/>
                <w:szCs w:val="16"/>
              </w:rPr>
            </w:pPr>
            <w:r w:rsidRPr="0065276D">
              <w:rPr>
                <w:sz w:val="16"/>
                <w:szCs w:val="16"/>
              </w:rPr>
              <w:t>WIR-REQ-392787/A-Hidden network display after disconnect</w:t>
            </w:r>
          </w:p>
        </w:tc>
        <w:tc>
          <w:tcPr>
            <w:tcW w:w="5911" w:type="dxa"/>
            <w:tcBorders>
              <w:top w:val="single" w:sz="6" w:space="0" w:color="auto"/>
              <w:left w:val="single" w:sz="6" w:space="0" w:color="auto"/>
              <w:bottom w:val="single" w:sz="6" w:space="0" w:color="auto"/>
              <w:right w:val="single" w:sz="6" w:space="0" w:color="auto"/>
            </w:tcBorders>
          </w:tcPr>
          <w:p w14:paraId="1C57BB15" w14:textId="77777777" w:rsidR="00E36F0E" w:rsidRPr="0065276D" w:rsidRDefault="00393DC0" w:rsidP="00E36F0E">
            <w:pPr>
              <w:rPr>
                <w:sz w:val="16"/>
                <w:szCs w:val="16"/>
              </w:rPr>
            </w:pPr>
            <w:r w:rsidRPr="0065276D">
              <w:rPr>
                <w:sz w:val="16"/>
                <w:szCs w:val="16"/>
              </w:rPr>
              <w:t>MBORREL4: New req.</w:t>
            </w:r>
          </w:p>
        </w:tc>
      </w:tr>
      <w:tr w:rsidR="00E36F0E" w:rsidRPr="00291ABA" w14:paraId="03F9143E" w14:textId="77777777" w:rsidTr="00E36F0E">
        <w:trPr>
          <w:trHeight w:val="245"/>
          <w:jc w:val="center"/>
        </w:trPr>
        <w:tc>
          <w:tcPr>
            <w:tcW w:w="1755" w:type="dxa"/>
            <w:tcBorders>
              <w:left w:val="single" w:sz="4" w:space="0" w:color="auto"/>
              <w:right w:val="single" w:sz="4" w:space="0" w:color="auto"/>
            </w:tcBorders>
          </w:tcPr>
          <w:p w14:paraId="54920A2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9BB52A" w14:textId="77777777" w:rsidR="00E36F0E" w:rsidRPr="0065276D" w:rsidRDefault="00393DC0" w:rsidP="00E36F0E">
            <w:pPr>
              <w:rPr>
                <w:sz w:val="16"/>
                <w:szCs w:val="16"/>
              </w:rPr>
            </w:pPr>
            <w:r w:rsidRPr="0065276D">
              <w:rPr>
                <w:sz w:val="16"/>
                <w:szCs w:val="16"/>
              </w:rPr>
              <w:t>STR-504083/C-Requirements</w:t>
            </w:r>
          </w:p>
        </w:tc>
        <w:tc>
          <w:tcPr>
            <w:tcW w:w="5911" w:type="dxa"/>
            <w:tcBorders>
              <w:top w:val="single" w:sz="6" w:space="0" w:color="auto"/>
              <w:left w:val="single" w:sz="6" w:space="0" w:color="auto"/>
              <w:bottom w:val="single" w:sz="6" w:space="0" w:color="auto"/>
              <w:right w:val="single" w:sz="6" w:space="0" w:color="auto"/>
            </w:tcBorders>
          </w:tcPr>
          <w:p w14:paraId="4D81B492" w14:textId="77777777" w:rsidR="00E36F0E" w:rsidRPr="0065276D" w:rsidRDefault="00393DC0" w:rsidP="00E36F0E">
            <w:pPr>
              <w:rPr>
                <w:sz w:val="16"/>
                <w:szCs w:val="16"/>
              </w:rPr>
            </w:pPr>
            <w:r w:rsidRPr="0065276D">
              <w:rPr>
                <w:sz w:val="16"/>
                <w:szCs w:val="16"/>
              </w:rPr>
              <w:t>MBORREL4: Removed REQ-311562</w:t>
            </w:r>
          </w:p>
        </w:tc>
      </w:tr>
      <w:tr w:rsidR="00E36F0E" w:rsidRPr="00291ABA" w14:paraId="4A278404" w14:textId="77777777" w:rsidTr="00E36F0E">
        <w:trPr>
          <w:trHeight w:val="245"/>
          <w:jc w:val="center"/>
        </w:trPr>
        <w:tc>
          <w:tcPr>
            <w:tcW w:w="1755" w:type="dxa"/>
            <w:tcBorders>
              <w:left w:val="single" w:sz="4" w:space="0" w:color="auto"/>
              <w:right w:val="single" w:sz="4" w:space="0" w:color="auto"/>
            </w:tcBorders>
          </w:tcPr>
          <w:p w14:paraId="058A4D3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C1F846" w14:textId="77777777" w:rsidR="00E36F0E" w:rsidRPr="0065276D" w:rsidRDefault="00393DC0" w:rsidP="00E36F0E">
            <w:pPr>
              <w:rPr>
                <w:sz w:val="16"/>
                <w:szCs w:val="16"/>
              </w:rPr>
            </w:pPr>
            <w:r w:rsidRPr="0065276D">
              <w:rPr>
                <w:sz w:val="16"/>
                <w:szCs w:val="16"/>
              </w:rPr>
              <w:t>WIR-REQ-310882/B-Response to privacy mode settings</w:t>
            </w:r>
          </w:p>
        </w:tc>
        <w:tc>
          <w:tcPr>
            <w:tcW w:w="5911" w:type="dxa"/>
            <w:tcBorders>
              <w:top w:val="single" w:sz="6" w:space="0" w:color="auto"/>
              <w:left w:val="single" w:sz="6" w:space="0" w:color="auto"/>
              <w:bottom w:val="single" w:sz="6" w:space="0" w:color="auto"/>
              <w:right w:val="single" w:sz="6" w:space="0" w:color="auto"/>
            </w:tcBorders>
          </w:tcPr>
          <w:p w14:paraId="1D5E6A7A" w14:textId="77777777" w:rsidR="00E36F0E" w:rsidRPr="0065276D" w:rsidRDefault="00393DC0" w:rsidP="00E36F0E">
            <w:pPr>
              <w:rPr>
                <w:sz w:val="16"/>
                <w:szCs w:val="16"/>
              </w:rPr>
            </w:pPr>
            <w:r w:rsidRPr="0065276D">
              <w:rPr>
                <w:sz w:val="16"/>
                <w:szCs w:val="16"/>
              </w:rPr>
              <w:t>MBORREL4: Updated req.</w:t>
            </w:r>
          </w:p>
        </w:tc>
      </w:tr>
      <w:tr w:rsidR="00E36F0E" w:rsidRPr="00291ABA" w14:paraId="73D4E9DE" w14:textId="77777777" w:rsidTr="00E36F0E">
        <w:trPr>
          <w:trHeight w:val="245"/>
          <w:jc w:val="center"/>
        </w:trPr>
        <w:tc>
          <w:tcPr>
            <w:tcW w:w="1755" w:type="dxa"/>
            <w:tcBorders>
              <w:left w:val="single" w:sz="4" w:space="0" w:color="auto"/>
              <w:right w:val="single" w:sz="4" w:space="0" w:color="auto"/>
            </w:tcBorders>
          </w:tcPr>
          <w:p w14:paraId="6900620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EBE42F8" w14:textId="77777777" w:rsidR="00E36F0E" w:rsidRPr="0065276D" w:rsidRDefault="00393DC0" w:rsidP="00E36F0E">
            <w:pPr>
              <w:rPr>
                <w:sz w:val="16"/>
                <w:szCs w:val="16"/>
              </w:rPr>
            </w:pPr>
            <w:r w:rsidRPr="0065276D">
              <w:rPr>
                <w:sz w:val="16"/>
                <w:szCs w:val="16"/>
              </w:rPr>
              <w:t>WIR-REQ-310883/C-eCall / Emergency assistance / ERA-GLONASS / Emergency Connect related requirements</w:t>
            </w:r>
          </w:p>
        </w:tc>
        <w:tc>
          <w:tcPr>
            <w:tcW w:w="5911" w:type="dxa"/>
            <w:tcBorders>
              <w:top w:val="single" w:sz="6" w:space="0" w:color="auto"/>
              <w:left w:val="single" w:sz="6" w:space="0" w:color="auto"/>
              <w:bottom w:val="single" w:sz="6" w:space="0" w:color="auto"/>
              <w:right w:val="single" w:sz="6" w:space="0" w:color="auto"/>
            </w:tcBorders>
          </w:tcPr>
          <w:p w14:paraId="741C1169" w14:textId="77777777" w:rsidR="00E36F0E" w:rsidRPr="0065276D" w:rsidRDefault="00393DC0" w:rsidP="00E36F0E">
            <w:pPr>
              <w:rPr>
                <w:sz w:val="16"/>
                <w:szCs w:val="16"/>
              </w:rPr>
            </w:pPr>
            <w:r w:rsidRPr="0065276D">
              <w:rPr>
                <w:sz w:val="16"/>
                <w:szCs w:val="16"/>
              </w:rPr>
              <w:t>MBORREL4: Updated req.</w:t>
            </w:r>
          </w:p>
        </w:tc>
      </w:tr>
      <w:tr w:rsidR="00E36F0E" w:rsidRPr="00291ABA" w14:paraId="2DEE8D3D" w14:textId="77777777" w:rsidTr="00E36F0E">
        <w:trPr>
          <w:trHeight w:val="245"/>
          <w:jc w:val="center"/>
        </w:trPr>
        <w:tc>
          <w:tcPr>
            <w:tcW w:w="1755" w:type="dxa"/>
            <w:tcBorders>
              <w:left w:val="single" w:sz="4" w:space="0" w:color="auto"/>
              <w:right w:val="single" w:sz="4" w:space="0" w:color="auto"/>
            </w:tcBorders>
          </w:tcPr>
          <w:p w14:paraId="4A1CEC4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A01DCE" w14:textId="77777777" w:rsidR="00E36F0E" w:rsidRPr="0065276D" w:rsidRDefault="00393DC0" w:rsidP="00E36F0E">
            <w:pPr>
              <w:rPr>
                <w:sz w:val="16"/>
                <w:szCs w:val="16"/>
              </w:rPr>
            </w:pPr>
            <w:r w:rsidRPr="0065276D">
              <w:rPr>
                <w:sz w:val="16"/>
                <w:szCs w:val="16"/>
              </w:rPr>
              <w:t>WIR-REQ-370003/B-Requesting WLAN connection</w:t>
            </w:r>
          </w:p>
        </w:tc>
        <w:tc>
          <w:tcPr>
            <w:tcW w:w="5911" w:type="dxa"/>
            <w:tcBorders>
              <w:top w:val="single" w:sz="6" w:space="0" w:color="auto"/>
              <w:left w:val="single" w:sz="6" w:space="0" w:color="auto"/>
              <w:bottom w:val="single" w:sz="6" w:space="0" w:color="auto"/>
              <w:right w:val="single" w:sz="6" w:space="0" w:color="auto"/>
            </w:tcBorders>
          </w:tcPr>
          <w:p w14:paraId="63A43768" w14:textId="77777777" w:rsidR="00E36F0E" w:rsidRPr="0065276D" w:rsidRDefault="00393DC0" w:rsidP="00E36F0E">
            <w:pPr>
              <w:rPr>
                <w:sz w:val="16"/>
                <w:szCs w:val="16"/>
              </w:rPr>
            </w:pPr>
            <w:r w:rsidRPr="0065276D">
              <w:rPr>
                <w:sz w:val="16"/>
                <w:szCs w:val="16"/>
              </w:rPr>
              <w:t>MBORREL4: Generalized the content</w:t>
            </w:r>
          </w:p>
        </w:tc>
      </w:tr>
      <w:tr w:rsidR="00E36F0E" w:rsidRPr="00291ABA" w14:paraId="0E83FFFC" w14:textId="77777777" w:rsidTr="00E36F0E">
        <w:trPr>
          <w:trHeight w:val="245"/>
          <w:jc w:val="center"/>
        </w:trPr>
        <w:tc>
          <w:tcPr>
            <w:tcW w:w="1755" w:type="dxa"/>
            <w:tcBorders>
              <w:left w:val="single" w:sz="4" w:space="0" w:color="auto"/>
              <w:right w:val="single" w:sz="4" w:space="0" w:color="auto"/>
            </w:tcBorders>
          </w:tcPr>
          <w:p w14:paraId="33AD2BB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71C034" w14:textId="77777777" w:rsidR="00E36F0E" w:rsidRPr="0065276D" w:rsidRDefault="00393DC0" w:rsidP="00E36F0E">
            <w:pPr>
              <w:rPr>
                <w:sz w:val="16"/>
                <w:szCs w:val="16"/>
              </w:rPr>
            </w:pPr>
            <w:r w:rsidRPr="0065276D">
              <w:rPr>
                <w:sz w:val="16"/>
                <w:szCs w:val="16"/>
              </w:rPr>
              <w:t>WIR-REQ-370004/B-Caching WiFi Hotspot password</w:t>
            </w:r>
          </w:p>
        </w:tc>
        <w:tc>
          <w:tcPr>
            <w:tcW w:w="5911" w:type="dxa"/>
            <w:tcBorders>
              <w:top w:val="single" w:sz="6" w:space="0" w:color="auto"/>
              <w:left w:val="single" w:sz="6" w:space="0" w:color="auto"/>
              <w:bottom w:val="single" w:sz="6" w:space="0" w:color="auto"/>
              <w:right w:val="single" w:sz="6" w:space="0" w:color="auto"/>
            </w:tcBorders>
          </w:tcPr>
          <w:p w14:paraId="47E74662" w14:textId="77777777" w:rsidR="00E36F0E" w:rsidRPr="0065276D" w:rsidRDefault="00393DC0" w:rsidP="00E36F0E">
            <w:pPr>
              <w:rPr>
                <w:sz w:val="16"/>
                <w:szCs w:val="16"/>
              </w:rPr>
            </w:pPr>
            <w:r w:rsidRPr="0065276D">
              <w:rPr>
                <w:sz w:val="16"/>
                <w:szCs w:val="16"/>
              </w:rPr>
              <w:t>MBORREL4: Generalized the content</w:t>
            </w:r>
          </w:p>
        </w:tc>
      </w:tr>
      <w:tr w:rsidR="00E36F0E" w:rsidRPr="00291ABA" w14:paraId="44E290E3" w14:textId="77777777" w:rsidTr="00E36F0E">
        <w:trPr>
          <w:trHeight w:val="245"/>
          <w:jc w:val="center"/>
        </w:trPr>
        <w:tc>
          <w:tcPr>
            <w:tcW w:w="1755" w:type="dxa"/>
            <w:tcBorders>
              <w:left w:val="single" w:sz="4" w:space="0" w:color="auto"/>
              <w:right w:val="single" w:sz="4" w:space="0" w:color="auto"/>
            </w:tcBorders>
          </w:tcPr>
          <w:p w14:paraId="79002CF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6CA6923" w14:textId="77777777" w:rsidR="00E36F0E" w:rsidRPr="0065276D" w:rsidRDefault="00393DC0" w:rsidP="00E36F0E">
            <w:pPr>
              <w:rPr>
                <w:sz w:val="16"/>
                <w:szCs w:val="16"/>
              </w:rPr>
            </w:pPr>
            <w:r w:rsidRPr="0065276D">
              <w:rPr>
                <w:sz w:val="16"/>
                <w:szCs w:val="16"/>
              </w:rPr>
              <w:t>WIR-REQ-370005/B-Retrieving saved WiFi Hotspot password</w:t>
            </w:r>
          </w:p>
        </w:tc>
        <w:tc>
          <w:tcPr>
            <w:tcW w:w="5911" w:type="dxa"/>
            <w:tcBorders>
              <w:top w:val="single" w:sz="6" w:space="0" w:color="auto"/>
              <w:left w:val="single" w:sz="6" w:space="0" w:color="auto"/>
              <w:bottom w:val="single" w:sz="6" w:space="0" w:color="auto"/>
              <w:right w:val="single" w:sz="6" w:space="0" w:color="auto"/>
            </w:tcBorders>
          </w:tcPr>
          <w:p w14:paraId="6E300FFF" w14:textId="77777777" w:rsidR="00E36F0E" w:rsidRPr="0065276D" w:rsidRDefault="00393DC0" w:rsidP="00E36F0E">
            <w:pPr>
              <w:rPr>
                <w:sz w:val="16"/>
                <w:szCs w:val="16"/>
              </w:rPr>
            </w:pPr>
            <w:r w:rsidRPr="0065276D">
              <w:rPr>
                <w:sz w:val="16"/>
                <w:szCs w:val="16"/>
              </w:rPr>
              <w:t>MBORREL4: Generalized the content</w:t>
            </w:r>
          </w:p>
        </w:tc>
      </w:tr>
      <w:tr w:rsidR="00E36F0E" w:rsidRPr="00291ABA" w14:paraId="4576F2C1" w14:textId="77777777" w:rsidTr="00E36F0E">
        <w:trPr>
          <w:trHeight w:val="245"/>
          <w:jc w:val="center"/>
        </w:trPr>
        <w:tc>
          <w:tcPr>
            <w:tcW w:w="1755" w:type="dxa"/>
            <w:tcBorders>
              <w:left w:val="single" w:sz="4" w:space="0" w:color="auto"/>
              <w:right w:val="single" w:sz="4" w:space="0" w:color="auto"/>
            </w:tcBorders>
          </w:tcPr>
          <w:p w14:paraId="42DD39F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06A3D5" w14:textId="77777777" w:rsidR="00E36F0E" w:rsidRPr="0065276D" w:rsidRDefault="00393DC0" w:rsidP="00E36F0E">
            <w:pPr>
              <w:rPr>
                <w:sz w:val="16"/>
                <w:szCs w:val="16"/>
              </w:rPr>
            </w:pPr>
            <w:r w:rsidRPr="0065276D">
              <w:rPr>
                <w:sz w:val="16"/>
                <w:szCs w:val="16"/>
              </w:rPr>
              <w:t>WIR-REQ-370006/B-Common WiFi Hotspot SSID/password database</w:t>
            </w:r>
          </w:p>
        </w:tc>
        <w:tc>
          <w:tcPr>
            <w:tcW w:w="5911" w:type="dxa"/>
            <w:tcBorders>
              <w:top w:val="single" w:sz="6" w:space="0" w:color="auto"/>
              <w:left w:val="single" w:sz="6" w:space="0" w:color="auto"/>
              <w:bottom w:val="single" w:sz="6" w:space="0" w:color="auto"/>
              <w:right w:val="single" w:sz="6" w:space="0" w:color="auto"/>
            </w:tcBorders>
          </w:tcPr>
          <w:p w14:paraId="65C8050F" w14:textId="77777777" w:rsidR="00E36F0E" w:rsidRPr="0065276D" w:rsidRDefault="00393DC0" w:rsidP="00E36F0E">
            <w:pPr>
              <w:rPr>
                <w:sz w:val="16"/>
                <w:szCs w:val="16"/>
              </w:rPr>
            </w:pPr>
            <w:r w:rsidRPr="0065276D">
              <w:rPr>
                <w:sz w:val="16"/>
                <w:szCs w:val="16"/>
              </w:rPr>
              <w:t>MBORREL4: Generalized the content</w:t>
            </w:r>
          </w:p>
        </w:tc>
      </w:tr>
      <w:tr w:rsidR="00E36F0E" w:rsidRPr="00291ABA" w14:paraId="79F22B8C" w14:textId="77777777" w:rsidTr="00E36F0E">
        <w:trPr>
          <w:trHeight w:val="245"/>
          <w:jc w:val="center"/>
        </w:trPr>
        <w:tc>
          <w:tcPr>
            <w:tcW w:w="1755" w:type="dxa"/>
            <w:tcBorders>
              <w:left w:val="single" w:sz="4" w:space="0" w:color="auto"/>
              <w:right w:val="single" w:sz="4" w:space="0" w:color="auto"/>
            </w:tcBorders>
          </w:tcPr>
          <w:p w14:paraId="7F4BBBF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75E0A0" w14:textId="77777777" w:rsidR="00E36F0E" w:rsidRPr="0065276D" w:rsidRDefault="00393DC0" w:rsidP="00E36F0E">
            <w:pPr>
              <w:rPr>
                <w:sz w:val="16"/>
                <w:szCs w:val="16"/>
              </w:rPr>
            </w:pPr>
            <w:r w:rsidRPr="0065276D">
              <w:rPr>
                <w:sz w:val="16"/>
                <w:szCs w:val="16"/>
              </w:rPr>
              <w:t>WIR-REQ-370007/B-Captive portal check request</w:t>
            </w:r>
          </w:p>
        </w:tc>
        <w:tc>
          <w:tcPr>
            <w:tcW w:w="5911" w:type="dxa"/>
            <w:tcBorders>
              <w:top w:val="single" w:sz="6" w:space="0" w:color="auto"/>
              <w:left w:val="single" w:sz="6" w:space="0" w:color="auto"/>
              <w:bottom w:val="single" w:sz="6" w:space="0" w:color="auto"/>
              <w:right w:val="single" w:sz="6" w:space="0" w:color="auto"/>
            </w:tcBorders>
          </w:tcPr>
          <w:p w14:paraId="2037061C" w14:textId="77777777" w:rsidR="00E36F0E" w:rsidRPr="0065276D" w:rsidRDefault="00393DC0" w:rsidP="00E36F0E">
            <w:pPr>
              <w:rPr>
                <w:sz w:val="16"/>
                <w:szCs w:val="16"/>
              </w:rPr>
            </w:pPr>
            <w:r w:rsidRPr="0065276D">
              <w:rPr>
                <w:sz w:val="16"/>
                <w:szCs w:val="16"/>
              </w:rPr>
              <w:t>MBORREL4: Generalized the content</w:t>
            </w:r>
          </w:p>
        </w:tc>
      </w:tr>
      <w:tr w:rsidR="00E36F0E" w:rsidRPr="00291ABA" w14:paraId="1D50EBD3" w14:textId="77777777" w:rsidTr="00E36F0E">
        <w:trPr>
          <w:trHeight w:val="245"/>
          <w:jc w:val="center"/>
        </w:trPr>
        <w:tc>
          <w:tcPr>
            <w:tcW w:w="1755" w:type="dxa"/>
            <w:tcBorders>
              <w:left w:val="single" w:sz="4" w:space="0" w:color="auto"/>
              <w:right w:val="single" w:sz="4" w:space="0" w:color="auto"/>
            </w:tcBorders>
          </w:tcPr>
          <w:p w14:paraId="5A7D8FB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DFF7B69" w14:textId="77777777" w:rsidR="00E36F0E" w:rsidRPr="0065276D" w:rsidRDefault="00393DC0" w:rsidP="00E36F0E">
            <w:pPr>
              <w:rPr>
                <w:sz w:val="16"/>
                <w:szCs w:val="16"/>
              </w:rPr>
            </w:pPr>
            <w:r w:rsidRPr="0065276D">
              <w:rPr>
                <w:sz w:val="16"/>
                <w:szCs w:val="16"/>
              </w:rPr>
              <w:t>WIR-UC-REQ-369974/B-WIRClient Wi-Fi connected to a Wi-Fi Hotspot connected previously</w:t>
            </w:r>
          </w:p>
        </w:tc>
        <w:tc>
          <w:tcPr>
            <w:tcW w:w="5911" w:type="dxa"/>
            <w:tcBorders>
              <w:top w:val="single" w:sz="6" w:space="0" w:color="auto"/>
              <w:left w:val="single" w:sz="6" w:space="0" w:color="auto"/>
              <w:bottom w:val="single" w:sz="6" w:space="0" w:color="auto"/>
              <w:right w:val="single" w:sz="6" w:space="0" w:color="auto"/>
            </w:tcBorders>
          </w:tcPr>
          <w:p w14:paraId="6D2E1E65" w14:textId="77777777" w:rsidR="00E36F0E" w:rsidRPr="0065276D" w:rsidRDefault="00393DC0" w:rsidP="00E36F0E">
            <w:pPr>
              <w:rPr>
                <w:sz w:val="16"/>
                <w:szCs w:val="16"/>
              </w:rPr>
            </w:pPr>
            <w:r w:rsidRPr="0065276D">
              <w:rPr>
                <w:sz w:val="16"/>
                <w:szCs w:val="16"/>
              </w:rPr>
              <w:t>MBORREL4: Updated title, added Client5</w:t>
            </w:r>
          </w:p>
        </w:tc>
      </w:tr>
      <w:tr w:rsidR="00E36F0E" w:rsidRPr="00291ABA" w14:paraId="28B699B0" w14:textId="77777777" w:rsidTr="00E36F0E">
        <w:trPr>
          <w:trHeight w:val="245"/>
          <w:jc w:val="center"/>
        </w:trPr>
        <w:tc>
          <w:tcPr>
            <w:tcW w:w="1755" w:type="dxa"/>
            <w:tcBorders>
              <w:left w:val="single" w:sz="4" w:space="0" w:color="auto"/>
              <w:right w:val="single" w:sz="4" w:space="0" w:color="auto"/>
            </w:tcBorders>
          </w:tcPr>
          <w:p w14:paraId="4473BD1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2AFBF8" w14:textId="77777777" w:rsidR="00E36F0E" w:rsidRPr="0065276D" w:rsidRDefault="00393DC0" w:rsidP="00E36F0E">
            <w:pPr>
              <w:rPr>
                <w:sz w:val="16"/>
                <w:szCs w:val="16"/>
              </w:rPr>
            </w:pPr>
            <w:r w:rsidRPr="0065276D">
              <w:rPr>
                <w:sz w:val="16"/>
                <w:szCs w:val="16"/>
              </w:rPr>
              <w:t>WIR-UC-REQ-369975/B-WIRClient Wi-Fi connected to an open Wi-Fi Hotspot connected previously and redirected to landing page</w:t>
            </w:r>
          </w:p>
        </w:tc>
        <w:tc>
          <w:tcPr>
            <w:tcW w:w="5911" w:type="dxa"/>
            <w:tcBorders>
              <w:top w:val="single" w:sz="6" w:space="0" w:color="auto"/>
              <w:left w:val="single" w:sz="6" w:space="0" w:color="auto"/>
              <w:bottom w:val="single" w:sz="6" w:space="0" w:color="auto"/>
              <w:right w:val="single" w:sz="6" w:space="0" w:color="auto"/>
            </w:tcBorders>
          </w:tcPr>
          <w:p w14:paraId="37112B4A" w14:textId="77777777" w:rsidR="00E36F0E" w:rsidRPr="0065276D" w:rsidRDefault="00393DC0" w:rsidP="00E36F0E">
            <w:pPr>
              <w:rPr>
                <w:sz w:val="16"/>
                <w:szCs w:val="16"/>
              </w:rPr>
            </w:pPr>
            <w:r w:rsidRPr="0065276D">
              <w:rPr>
                <w:sz w:val="16"/>
                <w:szCs w:val="16"/>
              </w:rPr>
              <w:t>MBORREL4: Updated title, added Client5</w:t>
            </w:r>
          </w:p>
        </w:tc>
      </w:tr>
      <w:tr w:rsidR="00E36F0E" w:rsidRPr="00291ABA" w14:paraId="6E630631" w14:textId="77777777" w:rsidTr="00E36F0E">
        <w:trPr>
          <w:trHeight w:val="245"/>
          <w:jc w:val="center"/>
        </w:trPr>
        <w:tc>
          <w:tcPr>
            <w:tcW w:w="1755" w:type="dxa"/>
            <w:tcBorders>
              <w:left w:val="single" w:sz="4" w:space="0" w:color="auto"/>
              <w:right w:val="single" w:sz="4" w:space="0" w:color="auto"/>
            </w:tcBorders>
          </w:tcPr>
          <w:p w14:paraId="0032CCA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7E2FD96" w14:textId="77777777" w:rsidR="00E36F0E" w:rsidRPr="0065276D" w:rsidRDefault="00393DC0" w:rsidP="00E36F0E">
            <w:pPr>
              <w:rPr>
                <w:sz w:val="16"/>
                <w:szCs w:val="16"/>
              </w:rPr>
            </w:pPr>
            <w:r w:rsidRPr="0065276D">
              <w:rPr>
                <w:sz w:val="16"/>
                <w:szCs w:val="16"/>
              </w:rPr>
              <w:t>WIR-UC-REQ-369976/B-WIRClient Wi-Fi connected to password protected Wi-Fi Hotspot first time</w:t>
            </w:r>
          </w:p>
        </w:tc>
        <w:tc>
          <w:tcPr>
            <w:tcW w:w="5911" w:type="dxa"/>
            <w:tcBorders>
              <w:top w:val="single" w:sz="6" w:space="0" w:color="auto"/>
              <w:left w:val="single" w:sz="6" w:space="0" w:color="auto"/>
              <w:bottom w:val="single" w:sz="6" w:space="0" w:color="auto"/>
              <w:right w:val="single" w:sz="6" w:space="0" w:color="auto"/>
            </w:tcBorders>
          </w:tcPr>
          <w:p w14:paraId="1A273D2F" w14:textId="77777777" w:rsidR="00E36F0E" w:rsidRPr="0065276D" w:rsidRDefault="00393DC0" w:rsidP="00E36F0E">
            <w:pPr>
              <w:rPr>
                <w:sz w:val="16"/>
                <w:szCs w:val="16"/>
              </w:rPr>
            </w:pPr>
            <w:r w:rsidRPr="0065276D">
              <w:rPr>
                <w:sz w:val="16"/>
                <w:szCs w:val="16"/>
              </w:rPr>
              <w:t>MBORREL4: Updated title, added Client5</w:t>
            </w:r>
          </w:p>
        </w:tc>
      </w:tr>
      <w:tr w:rsidR="00E36F0E" w:rsidRPr="00291ABA" w14:paraId="7F9B939E" w14:textId="77777777" w:rsidTr="00E36F0E">
        <w:trPr>
          <w:trHeight w:val="245"/>
          <w:jc w:val="center"/>
        </w:trPr>
        <w:tc>
          <w:tcPr>
            <w:tcW w:w="1755" w:type="dxa"/>
            <w:tcBorders>
              <w:left w:val="single" w:sz="4" w:space="0" w:color="auto"/>
              <w:right w:val="single" w:sz="4" w:space="0" w:color="auto"/>
            </w:tcBorders>
          </w:tcPr>
          <w:p w14:paraId="67F1890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21A0F0" w14:textId="77777777" w:rsidR="00E36F0E" w:rsidRPr="0065276D" w:rsidRDefault="00393DC0" w:rsidP="00E36F0E">
            <w:pPr>
              <w:rPr>
                <w:sz w:val="16"/>
                <w:szCs w:val="16"/>
              </w:rPr>
            </w:pPr>
            <w:r w:rsidRPr="0065276D">
              <w:rPr>
                <w:sz w:val="16"/>
                <w:szCs w:val="16"/>
              </w:rPr>
              <w:t>WIR-UC-REQ-369977/B-WIRClient Wi-Fi connected to password protected Wi-Fi Hotspot first time and customer enters verification code recei</w:t>
            </w:r>
          </w:p>
        </w:tc>
        <w:tc>
          <w:tcPr>
            <w:tcW w:w="5911" w:type="dxa"/>
            <w:tcBorders>
              <w:top w:val="single" w:sz="6" w:space="0" w:color="auto"/>
              <w:left w:val="single" w:sz="6" w:space="0" w:color="auto"/>
              <w:bottom w:val="single" w:sz="6" w:space="0" w:color="auto"/>
              <w:right w:val="single" w:sz="6" w:space="0" w:color="auto"/>
            </w:tcBorders>
          </w:tcPr>
          <w:p w14:paraId="7D27EC27" w14:textId="77777777" w:rsidR="00E36F0E" w:rsidRPr="0065276D" w:rsidRDefault="00393DC0" w:rsidP="00E36F0E">
            <w:pPr>
              <w:rPr>
                <w:sz w:val="16"/>
                <w:szCs w:val="16"/>
              </w:rPr>
            </w:pPr>
            <w:r w:rsidRPr="0065276D">
              <w:rPr>
                <w:sz w:val="16"/>
                <w:szCs w:val="16"/>
              </w:rPr>
              <w:t>MBORREL4: Updated title, added Client5</w:t>
            </w:r>
          </w:p>
        </w:tc>
      </w:tr>
      <w:tr w:rsidR="00E36F0E" w:rsidRPr="00291ABA" w14:paraId="39B4F9A9" w14:textId="77777777" w:rsidTr="00E36F0E">
        <w:trPr>
          <w:trHeight w:val="245"/>
          <w:jc w:val="center"/>
        </w:trPr>
        <w:tc>
          <w:tcPr>
            <w:tcW w:w="1755" w:type="dxa"/>
            <w:tcBorders>
              <w:left w:val="single" w:sz="4" w:space="0" w:color="auto"/>
              <w:right w:val="single" w:sz="4" w:space="0" w:color="auto"/>
            </w:tcBorders>
          </w:tcPr>
          <w:p w14:paraId="0E7B138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2A9EB81" w14:textId="77777777" w:rsidR="00E36F0E" w:rsidRPr="0065276D" w:rsidRDefault="00393DC0" w:rsidP="00E36F0E">
            <w:pPr>
              <w:rPr>
                <w:sz w:val="16"/>
                <w:szCs w:val="16"/>
              </w:rPr>
            </w:pPr>
            <w:r w:rsidRPr="0065276D">
              <w:rPr>
                <w:sz w:val="16"/>
                <w:szCs w:val="16"/>
              </w:rPr>
              <w:t>WIR-UC-REQ-369978/B-WIRClient Wi-Fi connected to password protected Wi-Fi Hotspot first time and lading page displayed</w:t>
            </w:r>
          </w:p>
        </w:tc>
        <w:tc>
          <w:tcPr>
            <w:tcW w:w="5911" w:type="dxa"/>
            <w:tcBorders>
              <w:top w:val="single" w:sz="6" w:space="0" w:color="auto"/>
              <w:left w:val="single" w:sz="6" w:space="0" w:color="auto"/>
              <w:bottom w:val="single" w:sz="6" w:space="0" w:color="auto"/>
              <w:right w:val="single" w:sz="6" w:space="0" w:color="auto"/>
            </w:tcBorders>
          </w:tcPr>
          <w:p w14:paraId="6BBC8130" w14:textId="77777777" w:rsidR="00E36F0E" w:rsidRPr="0065276D" w:rsidRDefault="00393DC0" w:rsidP="00E36F0E">
            <w:pPr>
              <w:rPr>
                <w:sz w:val="16"/>
                <w:szCs w:val="16"/>
              </w:rPr>
            </w:pPr>
            <w:r w:rsidRPr="0065276D">
              <w:rPr>
                <w:sz w:val="16"/>
                <w:szCs w:val="16"/>
              </w:rPr>
              <w:t>MBORREL4: Updated title, added Client5</w:t>
            </w:r>
          </w:p>
        </w:tc>
      </w:tr>
      <w:tr w:rsidR="00E36F0E" w:rsidRPr="00291ABA" w14:paraId="5FEFBF36" w14:textId="77777777" w:rsidTr="00E36F0E">
        <w:trPr>
          <w:trHeight w:val="245"/>
          <w:jc w:val="center"/>
        </w:trPr>
        <w:tc>
          <w:tcPr>
            <w:tcW w:w="1755" w:type="dxa"/>
            <w:tcBorders>
              <w:left w:val="single" w:sz="4" w:space="0" w:color="auto"/>
              <w:right w:val="single" w:sz="4" w:space="0" w:color="auto"/>
            </w:tcBorders>
          </w:tcPr>
          <w:p w14:paraId="6EDA9F8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4272E20" w14:textId="77777777" w:rsidR="00E36F0E" w:rsidRPr="0065276D" w:rsidRDefault="00393DC0" w:rsidP="00E36F0E">
            <w:pPr>
              <w:rPr>
                <w:sz w:val="16"/>
                <w:szCs w:val="16"/>
              </w:rPr>
            </w:pPr>
            <w:r w:rsidRPr="0065276D">
              <w:rPr>
                <w:sz w:val="16"/>
                <w:szCs w:val="16"/>
              </w:rPr>
              <w:t>WIR-UC-REQ-369979/B-WIRClient Wi-Fi connected to password protected Wi-Fi Hotspot first time and customer enters password with on-screen</w:t>
            </w:r>
          </w:p>
        </w:tc>
        <w:tc>
          <w:tcPr>
            <w:tcW w:w="5911" w:type="dxa"/>
            <w:tcBorders>
              <w:top w:val="single" w:sz="6" w:space="0" w:color="auto"/>
              <w:left w:val="single" w:sz="6" w:space="0" w:color="auto"/>
              <w:bottom w:val="single" w:sz="6" w:space="0" w:color="auto"/>
              <w:right w:val="single" w:sz="6" w:space="0" w:color="auto"/>
            </w:tcBorders>
          </w:tcPr>
          <w:p w14:paraId="7E215611" w14:textId="77777777" w:rsidR="00E36F0E" w:rsidRPr="0065276D" w:rsidRDefault="00393DC0" w:rsidP="00E36F0E">
            <w:pPr>
              <w:rPr>
                <w:sz w:val="16"/>
                <w:szCs w:val="16"/>
              </w:rPr>
            </w:pPr>
            <w:r w:rsidRPr="0065276D">
              <w:rPr>
                <w:sz w:val="16"/>
                <w:szCs w:val="16"/>
              </w:rPr>
              <w:t>MBORREL4: Updated title, added Client5</w:t>
            </w:r>
          </w:p>
        </w:tc>
      </w:tr>
      <w:tr w:rsidR="00E36F0E" w:rsidRPr="00291ABA" w14:paraId="2D20D551" w14:textId="77777777" w:rsidTr="00E36F0E">
        <w:trPr>
          <w:trHeight w:val="245"/>
          <w:jc w:val="center"/>
        </w:trPr>
        <w:tc>
          <w:tcPr>
            <w:tcW w:w="1755" w:type="dxa"/>
            <w:tcBorders>
              <w:left w:val="single" w:sz="4" w:space="0" w:color="auto"/>
              <w:right w:val="single" w:sz="4" w:space="0" w:color="auto"/>
            </w:tcBorders>
          </w:tcPr>
          <w:p w14:paraId="0B87705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5ED2E11" w14:textId="77777777" w:rsidR="00E36F0E" w:rsidRPr="0065276D" w:rsidRDefault="00393DC0" w:rsidP="00E36F0E">
            <w:pPr>
              <w:rPr>
                <w:sz w:val="16"/>
                <w:szCs w:val="16"/>
              </w:rPr>
            </w:pPr>
            <w:r w:rsidRPr="0065276D">
              <w:rPr>
                <w:sz w:val="16"/>
                <w:szCs w:val="16"/>
              </w:rPr>
              <w:t>WIR-UC-REQ-369980/B-WIRClient Wi-Fi connected to password protected Wi-Fi Hotspot again</w:t>
            </w:r>
          </w:p>
        </w:tc>
        <w:tc>
          <w:tcPr>
            <w:tcW w:w="5911" w:type="dxa"/>
            <w:tcBorders>
              <w:top w:val="single" w:sz="6" w:space="0" w:color="auto"/>
              <w:left w:val="single" w:sz="6" w:space="0" w:color="auto"/>
              <w:bottom w:val="single" w:sz="6" w:space="0" w:color="auto"/>
              <w:right w:val="single" w:sz="6" w:space="0" w:color="auto"/>
            </w:tcBorders>
          </w:tcPr>
          <w:p w14:paraId="570D1D10" w14:textId="77777777" w:rsidR="00E36F0E" w:rsidRPr="0065276D" w:rsidRDefault="00393DC0" w:rsidP="00E36F0E">
            <w:pPr>
              <w:rPr>
                <w:sz w:val="16"/>
                <w:szCs w:val="16"/>
              </w:rPr>
            </w:pPr>
            <w:r w:rsidRPr="0065276D">
              <w:rPr>
                <w:sz w:val="16"/>
                <w:szCs w:val="16"/>
              </w:rPr>
              <w:t>MBORREL4: Updated title, added Client5</w:t>
            </w:r>
          </w:p>
        </w:tc>
      </w:tr>
      <w:tr w:rsidR="00E36F0E" w:rsidRPr="00291ABA" w14:paraId="19617D67" w14:textId="77777777" w:rsidTr="00E36F0E">
        <w:trPr>
          <w:trHeight w:val="245"/>
          <w:jc w:val="center"/>
        </w:trPr>
        <w:tc>
          <w:tcPr>
            <w:tcW w:w="1755" w:type="dxa"/>
            <w:tcBorders>
              <w:left w:val="single" w:sz="4" w:space="0" w:color="auto"/>
              <w:right w:val="single" w:sz="4" w:space="0" w:color="auto"/>
            </w:tcBorders>
          </w:tcPr>
          <w:p w14:paraId="5FA44A7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CCA4A84" w14:textId="77777777" w:rsidR="00E36F0E" w:rsidRPr="0065276D" w:rsidRDefault="00393DC0" w:rsidP="00E36F0E">
            <w:pPr>
              <w:rPr>
                <w:sz w:val="16"/>
                <w:szCs w:val="16"/>
              </w:rPr>
            </w:pPr>
            <w:r w:rsidRPr="0065276D">
              <w:rPr>
                <w:sz w:val="16"/>
                <w:szCs w:val="16"/>
              </w:rPr>
              <w:t>WIR-UC-REQ-369981/B-WIRClient Wi-Fi connected to password protected Wi-Fi Hotspot again and landing page displayed</w:t>
            </w:r>
          </w:p>
        </w:tc>
        <w:tc>
          <w:tcPr>
            <w:tcW w:w="5911" w:type="dxa"/>
            <w:tcBorders>
              <w:top w:val="single" w:sz="6" w:space="0" w:color="auto"/>
              <w:left w:val="single" w:sz="6" w:space="0" w:color="auto"/>
              <w:bottom w:val="single" w:sz="6" w:space="0" w:color="auto"/>
              <w:right w:val="single" w:sz="6" w:space="0" w:color="auto"/>
            </w:tcBorders>
          </w:tcPr>
          <w:p w14:paraId="37999121" w14:textId="77777777" w:rsidR="00E36F0E" w:rsidRPr="0065276D" w:rsidRDefault="00393DC0" w:rsidP="00E36F0E">
            <w:pPr>
              <w:rPr>
                <w:sz w:val="16"/>
                <w:szCs w:val="16"/>
              </w:rPr>
            </w:pPr>
            <w:r w:rsidRPr="0065276D">
              <w:rPr>
                <w:sz w:val="16"/>
                <w:szCs w:val="16"/>
              </w:rPr>
              <w:t>MBORREL4: Updated title, added Client5</w:t>
            </w:r>
          </w:p>
        </w:tc>
      </w:tr>
      <w:tr w:rsidR="00E36F0E" w:rsidRPr="00291ABA" w14:paraId="0958914A" w14:textId="77777777" w:rsidTr="00E36F0E">
        <w:trPr>
          <w:trHeight w:val="245"/>
          <w:jc w:val="center"/>
        </w:trPr>
        <w:tc>
          <w:tcPr>
            <w:tcW w:w="1755" w:type="dxa"/>
            <w:tcBorders>
              <w:left w:val="single" w:sz="4" w:space="0" w:color="auto"/>
              <w:right w:val="single" w:sz="4" w:space="0" w:color="auto"/>
            </w:tcBorders>
          </w:tcPr>
          <w:p w14:paraId="4C1486C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842AA8" w14:textId="77777777" w:rsidR="00E36F0E" w:rsidRPr="0065276D" w:rsidRDefault="00393DC0" w:rsidP="00E36F0E">
            <w:pPr>
              <w:rPr>
                <w:sz w:val="16"/>
                <w:szCs w:val="16"/>
              </w:rPr>
            </w:pPr>
            <w:r w:rsidRPr="0065276D">
              <w:rPr>
                <w:sz w:val="16"/>
                <w:szCs w:val="16"/>
              </w:rPr>
              <w:t>WIR-UC-REQ-369982/B-WIRClient Wi-Fi connected to password protected Wi-Fi Hotspot again but authentication fails</w:t>
            </w:r>
          </w:p>
        </w:tc>
        <w:tc>
          <w:tcPr>
            <w:tcW w:w="5911" w:type="dxa"/>
            <w:tcBorders>
              <w:top w:val="single" w:sz="6" w:space="0" w:color="auto"/>
              <w:left w:val="single" w:sz="6" w:space="0" w:color="auto"/>
              <w:bottom w:val="single" w:sz="6" w:space="0" w:color="auto"/>
              <w:right w:val="single" w:sz="6" w:space="0" w:color="auto"/>
            </w:tcBorders>
          </w:tcPr>
          <w:p w14:paraId="4B65541C" w14:textId="77777777" w:rsidR="00E36F0E" w:rsidRPr="0065276D" w:rsidRDefault="00393DC0" w:rsidP="00E36F0E">
            <w:pPr>
              <w:rPr>
                <w:sz w:val="16"/>
                <w:szCs w:val="16"/>
              </w:rPr>
            </w:pPr>
            <w:r w:rsidRPr="0065276D">
              <w:rPr>
                <w:sz w:val="16"/>
                <w:szCs w:val="16"/>
              </w:rPr>
              <w:t>MBORREL4: Updated title, added Client5</w:t>
            </w:r>
          </w:p>
        </w:tc>
      </w:tr>
      <w:tr w:rsidR="00E36F0E" w:rsidRPr="00291ABA" w14:paraId="1E21636C" w14:textId="77777777" w:rsidTr="00E36F0E">
        <w:trPr>
          <w:trHeight w:val="245"/>
          <w:jc w:val="center"/>
        </w:trPr>
        <w:tc>
          <w:tcPr>
            <w:tcW w:w="1755" w:type="dxa"/>
            <w:tcBorders>
              <w:left w:val="single" w:sz="4" w:space="0" w:color="auto"/>
              <w:right w:val="single" w:sz="4" w:space="0" w:color="auto"/>
            </w:tcBorders>
          </w:tcPr>
          <w:p w14:paraId="25CA729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99DE5E" w14:textId="77777777" w:rsidR="00E36F0E" w:rsidRPr="0065276D" w:rsidRDefault="00393DC0" w:rsidP="00E36F0E">
            <w:pPr>
              <w:rPr>
                <w:sz w:val="16"/>
                <w:szCs w:val="16"/>
              </w:rPr>
            </w:pPr>
            <w:r w:rsidRPr="0065276D">
              <w:rPr>
                <w:sz w:val="16"/>
                <w:szCs w:val="16"/>
              </w:rPr>
              <w:t>WIR-UC-REQ-369983/B-Wi-Fi connection lost after Wi-Fi Hotspot timeout</w:t>
            </w:r>
          </w:p>
        </w:tc>
        <w:tc>
          <w:tcPr>
            <w:tcW w:w="5911" w:type="dxa"/>
            <w:tcBorders>
              <w:top w:val="single" w:sz="6" w:space="0" w:color="auto"/>
              <w:left w:val="single" w:sz="6" w:space="0" w:color="auto"/>
              <w:bottom w:val="single" w:sz="6" w:space="0" w:color="auto"/>
              <w:right w:val="single" w:sz="6" w:space="0" w:color="auto"/>
            </w:tcBorders>
          </w:tcPr>
          <w:p w14:paraId="43F4B71B" w14:textId="77777777" w:rsidR="00E36F0E" w:rsidRPr="0065276D" w:rsidRDefault="00393DC0" w:rsidP="00E36F0E">
            <w:pPr>
              <w:rPr>
                <w:sz w:val="16"/>
                <w:szCs w:val="16"/>
              </w:rPr>
            </w:pPr>
            <w:r w:rsidRPr="0065276D">
              <w:rPr>
                <w:sz w:val="16"/>
                <w:szCs w:val="16"/>
              </w:rPr>
              <w:t>MBORREL4: Added Client5</w:t>
            </w:r>
          </w:p>
        </w:tc>
      </w:tr>
      <w:tr w:rsidR="00E36F0E" w:rsidRPr="00291ABA" w14:paraId="147637E1" w14:textId="77777777" w:rsidTr="00E36F0E">
        <w:trPr>
          <w:trHeight w:val="245"/>
          <w:jc w:val="center"/>
        </w:trPr>
        <w:tc>
          <w:tcPr>
            <w:tcW w:w="1755" w:type="dxa"/>
            <w:tcBorders>
              <w:left w:val="single" w:sz="4" w:space="0" w:color="auto"/>
              <w:right w:val="single" w:sz="4" w:space="0" w:color="auto"/>
            </w:tcBorders>
          </w:tcPr>
          <w:p w14:paraId="01EFED3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6B4B29" w14:textId="77777777" w:rsidR="00E36F0E" w:rsidRPr="0065276D" w:rsidRDefault="00393DC0" w:rsidP="00E36F0E">
            <w:pPr>
              <w:rPr>
                <w:sz w:val="16"/>
                <w:szCs w:val="16"/>
              </w:rPr>
            </w:pPr>
            <w:r w:rsidRPr="0065276D">
              <w:rPr>
                <w:sz w:val="16"/>
                <w:szCs w:val="16"/>
              </w:rPr>
              <w:t>WIR-UC-REQ-369984/B-Wi-Fi connection lost due to Wi-Fi signal becomes too weak</w:t>
            </w:r>
          </w:p>
        </w:tc>
        <w:tc>
          <w:tcPr>
            <w:tcW w:w="5911" w:type="dxa"/>
            <w:tcBorders>
              <w:top w:val="single" w:sz="6" w:space="0" w:color="auto"/>
              <w:left w:val="single" w:sz="6" w:space="0" w:color="auto"/>
              <w:bottom w:val="single" w:sz="6" w:space="0" w:color="auto"/>
              <w:right w:val="single" w:sz="6" w:space="0" w:color="auto"/>
            </w:tcBorders>
          </w:tcPr>
          <w:p w14:paraId="6B2F6658" w14:textId="77777777" w:rsidR="00E36F0E" w:rsidRPr="0065276D" w:rsidRDefault="00393DC0" w:rsidP="00E36F0E">
            <w:pPr>
              <w:rPr>
                <w:sz w:val="16"/>
                <w:szCs w:val="16"/>
              </w:rPr>
            </w:pPr>
            <w:r w:rsidRPr="0065276D">
              <w:rPr>
                <w:sz w:val="16"/>
                <w:szCs w:val="16"/>
              </w:rPr>
              <w:t>MBORREL4: Added Client5</w:t>
            </w:r>
          </w:p>
        </w:tc>
      </w:tr>
      <w:tr w:rsidR="00E36F0E" w:rsidRPr="00291ABA" w14:paraId="39E669D4" w14:textId="77777777" w:rsidTr="00E36F0E">
        <w:trPr>
          <w:trHeight w:val="245"/>
          <w:jc w:val="center"/>
        </w:trPr>
        <w:tc>
          <w:tcPr>
            <w:tcW w:w="1755" w:type="dxa"/>
            <w:tcBorders>
              <w:left w:val="single" w:sz="4" w:space="0" w:color="auto"/>
              <w:right w:val="single" w:sz="4" w:space="0" w:color="auto"/>
            </w:tcBorders>
          </w:tcPr>
          <w:p w14:paraId="164A7A9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24DFA7A" w14:textId="77777777" w:rsidR="00E36F0E" w:rsidRPr="0065276D" w:rsidRDefault="00393DC0" w:rsidP="00E36F0E">
            <w:pPr>
              <w:rPr>
                <w:sz w:val="16"/>
                <w:szCs w:val="16"/>
              </w:rPr>
            </w:pPr>
            <w:r w:rsidRPr="0065276D">
              <w:rPr>
                <w:sz w:val="16"/>
                <w:szCs w:val="16"/>
              </w:rPr>
              <w:t xml:space="preserve">WIR-UC-REQ-369985/B-Wi-Fi connection lost during </w:t>
            </w:r>
            <w:r w:rsidRPr="0065276D">
              <w:rPr>
                <w:sz w:val="16"/>
                <w:szCs w:val="16"/>
              </w:rPr>
              <w:lastRenderedPageBreak/>
              <w:t>connection setup due to Wi-Fi signal becomes weak</w:t>
            </w:r>
          </w:p>
        </w:tc>
        <w:tc>
          <w:tcPr>
            <w:tcW w:w="5911" w:type="dxa"/>
            <w:tcBorders>
              <w:top w:val="single" w:sz="6" w:space="0" w:color="auto"/>
              <w:left w:val="single" w:sz="6" w:space="0" w:color="auto"/>
              <w:bottom w:val="single" w:sz="6" w:space="0" w:color="auto"/>
              <w:right w:val="single" w:sz="6" w:space="0" w:color="auto"/>
            </w:tcBorders>
          </w:tcPr>
          <w:p w14:paraId="448EEB51" w14:textId="77777777" w:rsidR="00E36F0E" w:rsidRPr="0065276D" w:rsidRDefault="00393DC0" w:rsidP="00E36F0E">
            <w:pPr>
              <w:rPr>
                <w:sz w:val="16"/>
                <w:szCs w:val="16"/>
              </w:rPr>
            </w:pPr>
            <w:r w:rsidRPr="0065276D">
              <w:rPr>
                <w:sz w:val="16"/>
                <w:szCs w:val="16"/>
              </w:rPr>
              <w:lastRenderedPageBreak/>
              <w:t>MBORREL4: Added Client5</w:t>
            </w:r>
          </w:p>
        </w:tc>
      </w:tr>
      <w:tr w:rsidR="00E36F0E" w:rsidRPr="00291ABA" w14:paraId="4EBD4401" w14:textId="77777777" w:rsidTr="00E36F0E">
        <w:trPr>
          <w:trHeight w:val="245"/>
          <w:jc w:val="center"/>
        </w:trPr>
        <w:tc>
          <w:tcPr>
            <w:tcW w:w="1755" w:type="dxa"/>
            <w:tcBorders>
              <w:left w:val="single" w:sz="4" w:space="0" w:color="auto"/>
              <w:right w:val="single" w:sz="4" w:space="0" w:color="auto"/>
            </w:tcBorders>
          </w:tcPr>
          <w:p w14:paraId="5776B6F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56107B" w14:textId="77777777" w:rsidR="00E36F0E" w:rsidRPr="0065276D" w:rsidRDefault="00393DC0" w:rsidP="00E36F0E">
            <w:pPr>
              <w:rPr>
                <w:sz w:val="16"/>
                <w:szCs w:val="16"/>
              </w:rPr>
            </w:pPr>
            <w:r w:rsidRPr="0065276D">
              <w:rPr>
                <w:sz w:val="16"/>
                <w:szCs w:val="16"/>
              </w:rPr>
              <w:t>WIR-FUN-REQ-391547/A-DNS Server and RPZ</w:t>
            </w:r>
          </w:p>
        </w:tc>
        <w:tc>
          <w:tcPr>
            <w:tcW w:w="5911" w:type="dxa"/>
            <w:tcBorders>
              <w:top w:val="single" w:sz="6" w:space="0" w:color="auto"/>
              <w:left w:val="single" w:sz="6" w:space="0" w:color="auto"/>
              <w:bottom w:val="single" w:sz="6" w:space="0" w:color="auto"/>
              <w:right w:val="single" w:sz="6" w:space="0" w:color="auto"/>
            </w:tcBorders>
          </w:tcPr>
          <w:p w14:paraId="00C2DDA2" w14:textId="77777777" w:rsidR="00E36F0E" w:rsidRPr="0065276D" w:rsidRDefault="00393DC0" w:rsidP="00E36F0E">
            <w:pPr>
              <w:rPr>
                <w:sz w:val="16"/>
                <w:szCs w:val="16"/>
              </w:rPr>
            </w:pPr>
            <w:r w:rsidRPr="0065276D">
              <w:rPr>
                <w:sz w:val="16"/>
                <w:szCs w:val="16"/>
              </w:rPr>
              <w:t>MBORREL4: New req.</w:t>
            </w:r>
          </w:p>
        </w:tc>
      </w:tr>
      <w:tr w:rsidR="00E36F0E" w:rsidRPr="00291ABA" w14:paraId="18089417" w14:textId="77777777" w:rsidTr="00E36F0E">
        <w:trPr>
          <w:trHeight w:val="245"/>
          <w:jc w:val="center"/>
        </w:trPr>
        <w:tc>
          <w:tcPr>
            <w:tcW w:w="1755" w:type="dxa"/>
            <w:tcBorders>
              <w:left w:val="single" w:sz="4" w:space="0" w:color="auto"/>
              <w:right w:val="single" w:sz="4" w:space="0" w:color="auto"/>
            </w:tcBorders>
          </w:tcPr>
          <w:p w14:paraId="4DE6AC6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708F89" w14:textId="77777777" w:rsidR="00E36F0E" w:rsidRPr="0065276D" w:rsidRDefault="00393DC0" w:rsidP="00E36F0E">
            <w:pPr>
              <w:rPr>
                <w:sz w:val="16"/>
                <w:szCs w:val="16"/>
              </w:rPr>
            </w:pPr>
            <w:r w:rsidRPr="0065276D">
              <w:rPr>
                <w:sz w:val="16"/>
                <w:szCs w:val="16"/>
              </w:rPr>
              <w:t>STR-770363/A-Requirements</w:t>
            </w:r>
          </w:p>
        </w:tc>
        <w:tc>
          <w:tcPr>
            <w:tcW w:w="5911" w:type="dxa"/>
            <w:tcBorders>
              <w:top w:val="single" w:sz="6" w:space="0" w:color="auto"/>
              <w:left w:val="single" w:sz="6" w:space="0" w:color="auto"/>
              <w:bottom w:val="single" w:sz="6" w:space="0" w:color="auto"/>
              <w:right w:val="single" w:sz="6" w:space="0" w:color="auto"/>
            </w:tcBorders>
          </w:tcPr>
          <w:p w14:paraId="6A3F435F" w14:textId="77777777" w:rsidR="00E36F0E" w:rsidRPr="0065276D" w:rsidRDefault="00393DC0" w:rsidP="00E36F0E">
            <w:pPr>
              <w:rPr>
                <w:sz w:val="16"/>
                <w:szCs w:val="16"/>
              </w:rPr>
            </w:pPr>
            <w:r w:rsidRPr="0065276D">
              <w:rPr>
                <w:sz w:val="16"/>
                <w:szCs w:val="16"/>
              </w:rPr>
              <w:t>MBORREL4: New STR.</w:t>
            </w:r>
          </w:p>
        </w:tc>
      </w:tr>
      <w:tr w:rsidR="00E36F0E" w:rsidRPr="00291ABA" w14:paraId="4E47BD05" w14:textId="77777777" w:rsidTr="00E36F0E">
        <w:trPr>
          <w:trHeight w:val="245"/>
          <w:jc w:val="center"/>
        </w:trPr>
        <w:tc>
          <w:tcPr>
            <w:tcW w:w="1755" w:type="dxa"/>
            <w:tcBorders>
              <w:left w:val="single" w:sz="4" w:space="0" w:color="auto"/>
              <w:right w:val="single" w:sz="4" w:space="0" w:color="auto"/>
            </w:tcBorders>
          </w:tcPr>
          <w:p w14:paraId="1C26048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987B402" w14:textId="77777777" w:rsidR="00E36F0E" w:rsidRPr="0065276D" w:rsidRDefault="00393DC0" w:rsidP="00E36F0E">
            <w:pPr>
              <w:rPr>
                <w:sz w:val="16"/>
                <w:szCs w:val="16"/>
              </w:rPr>
            </w:pPr>
            <w:r w:rsidRPr="0065276D">
              <w:rPr>
                <w:sz w:val="16"/>
                <w:szCs w:val="16"/>
              </w:rPr>
              <w:t>WIR-REQ-391548/A-Configure DNS Server</w:t>
            </w:r>
          </w:p>
        </w:tc>
        <w:tc>
          <w:tcPr>
            <w:tcW w:w="5911" w:type="dxa"/>
            <w:tcBorders>
              <w:top w:val="single" w:sz="6" w:space="0" w:color="auto"/>
              <w:left w:val="single" w:sz="6" w:space="0" w:color="auto"/>
              <w:bottom w:val="single" w:sz="6" w:space="0" w:color="auto"/>
              <w:right w:val="single" w:sz="6" w:space="0" w:color="auto"/>
            </w:tcBorders>
          </w:tcPr>
          <w:p w14:paraId="6611A730" w14:textId="77777777" w:rsidR="00E36F0E" w:rsidRPr="0065276D" w:rsidRDefault="00393DC0" w:rsidP="00E36F0E">
            <w:pPr>
              <w:rPr>
                <w:sz w:val="16"/>
                <w:szCs w:val="16"/>
              </w:rPr>
            </w:pPr>
            <w:r w:rsidRPr="0065276D">
              <w:rPr>
                <w:sz w:val="16"/>
                <w:szCs w:val="16"/>
              </w:rPr>
              <w:t>MBORREL4: New req.</w:t>
            </w:r>
          </w:p>
        </w:tc>
      </w:tr>
      <w:tr w:rsidR="00E36F0E" w:rsidRPr="00291ABA" w14:paraId="4C2266DF" w14:textId="77777777" w:rsidTr="00E36F0E">
        <w:trPr>
          <w:trHeight w:val="245"/>
          <w:jc w:val="center"/>
        </w:trPr>
        <w:tc>
          <w:tcPr>
            <w:tcW w:w="1755" w:type="dxa"/>
            <w:tcBorders>
              <w:left w:val="single" w:sz="4" w:space="0" w:color="auto"/>
              <w:right w:val="single" w:sz="4" w:space="0" w:color="auto"/>
            </w:tcBorders>
          </w:tcPr>
          <w:p w14:paraId="312B47D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6F4FC7" w14:textId="77777777" w:rsidR="00E36F0E" w:rsidRPr="0065276D" w:rsidRDefault="00393DC0" w:rsidP="00E36F0E">
            <w:pPr>
              <w:rPr>
                <w:sz w:val="16"/>
                <w:szCs w:val="16"/>
              </w:rPr>
            </w:pPr>
            <w:r w:rsidRPr="0065276D">
              <w:rPr>
                <w:sz w:val="16"/>
                <w:szCs w:val="16"/>
              </w:rPr>
              <w:t>WIR-REQ-391549/A-RPZ Zone File</w:t>
            </w:r>
          </w:p>
        </w:tc>
        <w:tc>
          <w:tcPr>
            <w:tcW w:w="5911" w:type="dxa"/>
            <w:tcBorders>
              <w:top w:val="single" w:sz="6" w:space="0" w:color="auto"/>
              <w:left w:val="single" w:sz="6" w:space="0" w:color="auto"/>
              <w:bottom w:val="single" w:sz="6" w:space="0" w:color="auto"/>
              <w:right w:val="single" w:sz="6" w:space="0" w:color="auto"/>
            </w:tcBorders>
          </w:tcPr>
          <w:p w14:paraId="1D54753D" w14:textId="77777777" w:rsidR="00E36F0E" w:rsidRPr="0065276D" w:rsidRDefault="00393DC0" w:rsidP="00E36F0E">
            <w:pPr>
              <w:rPr>
                <w:sz w:val="16"/>
                <w:szCs w:val="16"/>
              </w:rPr>
            </w:pPr>
            <w:r w:rsidRPr="0065276D">
              <w:rPr>
                <w:sz w:val="16"/>
                <w:szCs w:val="16"/>
              </w:rPr>
              <w:t>MBORREL4: New req.</w:t>
            </w:r>
          </w:p>
        </w:tc>
      </w:tr>
      <w:tr w:rsidR="00E36F0E" w:rsidRPr="00291ABA" w14:paraId="334818E2" w14:textId="77777777" w:rsidTr="00E36F0E">
        <w:trPr>
          <w:trHeight w:val="245"/>
          <w:jc w:val="center"/>
        </w:trPr>
        <w:tc>
          <w:tcPr>
            <w:tcW w:w="1755" w:type="dxa"/>
            <w:tcBorders>
              <w:left w:val="single" w:sz="4" w:space="0" w:color="auto"/>
              <w:right w:val="single" w:sz="4" w:space="0" w:color="auto"/>
            </w:tcBorders>
          </w:tcPr>
          <w:p w14:paraId="5ED15E5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1C1315" w14:textId="77777777" w:rsidR="00E36F0E" w:rsidRPr="0065276D" w:rsidRDefault="00393DC0" w:rsidP="00E36F0E">
            <w:pPr>
              <w:rPr>
                <w:sz w:val="16"/>
                <w:szCs w:val="16"/>
              </w:rPr>
            </w:pPr>
            <w:r w:rsidRPr="0065276D">
              <w:rPr>
                <w:sz w:val="16"/>
                <w:szCs w:val="16"/>
              </w:rPr>
              <w:t>WIR-REQ-391550/A-Maintain Whitelist Domain</w:t>
            </w:r>
          </w:p>
        </w:tc>
        <w:tc>
          <w:tcPr>
            <w:tcW w:w="5911" w:type="dxa"/>
            <w:tcBorders>
              <w:top w:val="single" w:sz="6" w:space="0" w:color="auto"/>
              <w:left w:val="single" w:sz="6" w:space="0" w:color="auto"/>
              <w:bottom w:val="single" w:sz="6" w:space="0" w:color="auto"/>
              <w:right w:val="single" w:sz="6" w:space="0" w:color="auto"/>
            </w:tcBorders>
          </w:tcPr>
          <w:p w14:paraId="4D14D54F" w14:textId="77777777" w:rsidR="00E36F0E" w:rsidRPr="0065276D" w:rsidRDefault="00393DC0" w:rsidP="00E36F0E">
            <w:pPr>
              <w:rPr>
                <w:sz w:val="16"/>
                <w:szCs w:val="16"/>
              </w:rPr>
            </w:pPr>
            <w:r w:rsidRPr="0065276D">
              <w:rPr>
                <w:sz w:val="16"/>
                <w:szCs w:val="16"/>
              </w:rPr>
              <w:t>MBORREL4: New req.</w:t>
            </w:r>
          </w:p>
        </w:tc>
      </w:tr>
      <w:tr w:rsidR="00E36F0E" w:rsidRPr="00291ABA" w14:paraId="6D0E7864" w14:textId="77777777" w:rsidTr="00E36F0E">
        <w:trPr>
          <w:trHeight w:val="245"/>
          <w:jc w:val="center"/>
        </w:trPr>
        <w:tc>
          <w:tcPr>
            <w:tcW w:w="1755" w:type="dxa"/>
            <w:tcBorders>
              <w:left w:val="single" w:sz="4" w:space="0" w:color="auto"/>
              <w:right w:val="single" w:sz="4" w:space="0" w:color="auto"/>
            </w:tcBorders>
          </w:tcPr>
          <w:p w14:paraId="6FEF602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D47BD83" w14:textId="77777777" w:rsidR="00E36F0E" w:rsidRPr="0065276D" w:rsidRDefault="00393DC0" w:rsidP="00E36F0E">
            <w:pPr>
              <w:rPr>
                <w:sz w:val="16"/>
                <w:szCs w:val="16"/>
              </w:rPr>
            </w:pPr>
            <w:r w:rsidRPr="0065276D">
              <w:rPr>
                <w:sz w:val="16"/>
                <w:szCs w:val="16"/>
              </w:rPr>
              <w:t>WIR-REQ-391551/A-Storing Base Domain Whitelist Locally</w:t>
            </w:r>
          </w:p>
        </w:tc>
        <w:tc>
          <w:tcPr>
            <w:tcW w:w="5911" w:type="dxa"/>
            <w:tcBorders>
              <w:top w:val="single" w:sz="6" w:space="0" w:color="auto"/>
              <w:left w:val="single" w:sz="6" w:space="0" w:color="auto"/>
              <w:bottom w:val="single" w:sz="6" w:space="0" w:color="auto"/>
              <w:right w:val="single" w:sz="6" w:space="0" w:color="auto"/>
            </w:tcBorders>
          </w:tcPr>
          <w:p w14:paraId="543E173E" w14:textId="77777777" w:rsidR="00E36F0E" w:rsidRPr="0065276D" w:rsidRDefault="00393DC0" w:rsidP="00E36F0E">
            <w:pPr>
              <w:rPr>
                <w:sz w:val="16"/>
                <w:szCs w:val="16"/>
              </w:rPr>
            </w:pPr>
            <w:r w:rsidRPr="0065276D">
              <w:rPr>
                <w:sz w:val="16"/>
                <w:szCs w:val="16"/>
              </w:rPr>
              <w:t>MBORREL4: New req.</w:t>
            </w:r>
          </w:p>
        </w:tc>
      </w:tr>
      <w:tr w:rsidR="00E36F0E" w:rsidRPr="00291ABA" w14:paraId="5660E132" w14:textId="77777777" w:rsidTr="00E36F0E">
        <w:trPr>
          <w:trHeight w:val="245"/>
          <w:jc w:val="center"/>
        </w:trPr>
        <w:tc>
          <w:tcPr>
            <w:tcW w:w="1755" w:type="dxa"/>
            <w:tcBorders>
              <w:left w:val="single" w:sz="4" w:space="0" w:color="auto"/>
              <w:right w:val="single" w:sz="4" w:space="0" w:color="auto"/>
            </w:tcBorders>
          </w:tcPr>
          <w:p w14:paraId="5F2D907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20CBE22" w14:textId="77777777" w:rsidR="00E36F0E" w:rsidRPr="0065276D" w:rsidRDefault="00393DC0" w:rsidP="00E36F0E">
            <w:pPr>
              <w:rPr>
                <w:sz w:val="16"/>
                <w:szCs w:val="16"/>
              </w:rPr>
            </w:pPr>
            <w:r w:rsidRPr="0065276D">
              <w:rPr>
                <w:sz w:val="16"/>
                <w:szCs w:val="16"/>
              </w:rPr>
              <w:t>WIR-REQ-391552/A-Configure Caching and Forwarding DNS Server</w:t>
            </w:r>
          </w:p>
        </w:tc>
        <w:tc>
          <w:tcPr>
            <w:tcW w:w="5911" w:type="dxa"/>
            <w:tcBorders>
              <w:top w:val="single" w:sz="6" w:space="0" w:color="auto"/>
              <w:left w:val="single" w:sz="6" w:space="0" w:color="auto"/>
              <w:bottom w:val="single" w:sz="6" w:space="0" w:color="auto"/>
              <w:right w:val="single" w:sz="6" w:space="0" w:color="auto"/>
            </w:tcBorders>
          </w:tcPr>
          <w:p w14:paraId="6DE71D6D" w14:textId="77777777" w:rsidR="00E36F0E" w:rsidRPr="0065276D" w:rsidRDefault="00393DC0" w:rsidP="00E36F0E">
            <w:pPr>
              <w:rPr>
                <w:sz w:val="16"/>
                <w:szCs w:val="16"/>
              </w:rPr>
            </w:pPr>
            <w:r w:rsidRPr="0065276D">
              <w:rPr>
                <w:sz w:val="16"/>
                <w:szCs w:val="16"/>
              </w:rPr>
              <w:t>MBORREL4: New req.</w:t>
            </w:r>
          </w:p>
        </w:tc>
      </w:tr>
      <w:tr w:rsidR="00E36F0E" w:rsidRPr="00291ABA" w14:paraId="6E95EB12" w14:textId="77777777" w:rsidTr="00E36F0E">
        <w:trPr>
          <w:trHeight w:val="245"/>
          <w:jc w:val="center"/>
        </w:trPr>
        <w:tc>
          <w:tcPr>
            <w:tcW w:w="1755" w:type="dxa"/>
            <w:tcBorders>
              <w:left w:val="single" w:sz="4" w:space="0" w:color="auto"/>
              <w:right w:val="single" w:sz="4" w:space="0" w:color="auto"/>
            </w:tcBorders>
          </w:tcPr>
          <w:p w14:paraId="5DAC2C1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23F134" w14:textId="77777777" w:rsidR="00E36F0E" w:rsidRPr="0065276D" w:rsidRDefault="00393DC0" w:rsidP="00E36F0E">
            <w:pPr>
              <w:rPr>
                <w:sz w:val="16"/>
                <w:szCs w:val="16"/>
              </w:rPr>
            </w:pPr>
            <w:r w:rsidRPr="0065276D">
              <w:rPr>
                <w:sz w:val="16"/>
                <w:szCs w:val="16"/>
              </w:rPr>
              <w:t>WIR-REQ-391553/A-Forwarding Requests to DNS Entities</w:t>
            </w:r>
          </w:p>
        </w:tc>
        <w:tc>
          <w:tcPr>
            <w:tcW w:w="5911" w:type="dxa"/>
            <w:tcBorders>
              <w:top w:val="single" w:sz="6" w:space="0" w:color="auto"/>
              <w:left w:val="single" w:sz="6" w:space="0" w:color="auto"/>
              <w:bottom w:val="single" w:sz="6" w:space="0" w:color="auto"/>
              <w:right w:val="single" w:sz="6" w:space="0" w:color="auto"/>
            </w:tcBorders>
          </w:tcPr>
          <w:p w14:paraId="4AE92DFC" w14:textId="77777777" w:rsidR="00E36F0E" w:rsidRPr="0065276D" w:rsidRDefault="00393DC0" w:rsidP="00E36F0E">
            <w:pPr>
              <w:rPr>
                <w:sz w:val="16"/>
                <w:szCs w:val="16"/>
              </w:rPr>
            </w:pPr>
            <w:r w:rsidRPr="0065276D">
              <w:rPr>
                <w:sz w:val="16"/>
                <w:szCs w:val="16"/>
              </w:rPr>
              <w:t>MBORREL4: New req.</w:t>
            </w:r>
          </w:p>
        </w:tc>
      </w:tr>
      <w:tr w:rsidR="00E36F0E" w:rsidRPr="00291ABA" w14:paraId="0A2BABB3" w14:textId="77777777" w:rsidTr="00E36F0E">
        <w:trPr>
          <w:trHeight w:val="245"/>
          <w:jc w:val="center"/>
        </w:trPr>
        <w:tc>
          <w:tcPr>
            <w:tcW w:w="1755" w:type="dxa"/>
            <w:tcBorders>
              <w:left w:val="single" w:sz="4" w:space="0" w:color="auto"/>
              <w:right w:val="single" w:sz="4" w:space="0" w:color="auto"/>
            </w:tcBorders>
          </w:tcPr>
          <w:p w14:paraId="0867F92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CEA231" w14:textId="77777777" w:rsidR="00E36F0E" w:rsidRPr="0065276D" w:rsidRDefault="00393DC0" w:rsidP="00E36F0E">
            <w:pPr>
              <w:rPr>
                <w:sz w:val="16"/>
                <w:szCs w:val="16"/>
              </w:rPr>
            </w:pPr>
            <w:r w:rsidRPr="0065276D">
              <w:rPr>
                <w:sz w:val="16"/>
                <w:szCs w:val="16"/>
              </w:rPr>
              <w:t>WIR-REQ-391554/A-Logging and Auditing</w:t>
            </w:r>
          </w:p>
        </w:tc>
        <w:tc>
          <w:tcPr>
            <w:tcW w:w="5911" w:type="dxa"/>
            <w:tcBorders>
              <w:top w:val="single" w:sz="6" w:space="0" w:color="auto"/>
              <w:left w:val="single" w:sz="6" w:space="0" w:color="auto"/>
              <w:bottom w:val="single" w:sz="6" w:space="0" w:color="auto"/>
              <w:right w:val="single" w:sz="6" w:space="0" w:color="auto"/>
            </w:tcBorders>
          </w:tcPr>
          <w:p w14:paraId="6D30F4C9" w14:textId="77777777" w:rsidR="00E36F0E" w:rsidRPr="0065276D" w:rsidRDefault="00393DC0" w:rsidP="00E36F0E">
            <w:pPr>
              <w:rPr>
                <w:sz w:val="16"/>
                <w:szCs w:val="16"/>
              </w:rPr>
            </w:pPr>
            <w:r w:rsidRPr="0065276D">
              <w:rPr>
                <w:sz w:val="16"/>
                <w:szCs w:val="16"/>
              </w:rPr>
              <w:t>MBORREL4: New req.</w:t>
            </w:r>
          </w:p>
        </w:tc>
      </w:tr>
      <w:tr w:rsidR="00E36F0E" w:rsidRPr="00291ABA" w14:paraId="473EC592" w14:textId="77777777" w:rsidTr="00E36F0E">
        <w:trPr>
          <w:trHeight w:val="245"/>
          <w:jc w:val="center"/>
        </w:trPr>
        <w:tc>
          <w:tcPr>
            <w:tcW w:w="1755" w:type="dxa"/>
            <w:tcBorders>
              <w:left w:val="single" w:sz="4" w:space="0" w:color="auto"/>
              <w:right w:val="single" w:sz="4" w:space="0" w:color="auto"/>
            </w:tcBorders>
          </w:tcPr>
          <w:p w14:paraId="48669C1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37DE7D5" w14:textId="77777777" w:rsidR="00E36F0E" w:rsidRPr="0065276D" w:rsidRDefault="00393DC0" w:rsidP="00E36F0E">
            <w:pPr>
              <w:rPr>
                <w:sz w:val="16"/>
                <w:szCs w:val="16"/>
              </w:rPr>
            </w:pPr>
            <w:r w:rsidRPr="0065276D">
              <w:rPr>
                <w:sz w:val="16"/>
                <w:szCs w:val="16"/>
              </w:rPr>
              <w:t>WIR-REQ-391555/A-Updating Whitelist</w:t>
            </w:r>
          </w:p>
        </w:tc>
        <w:tc>
          <w:tcPr>
            <w:tcW w:w="5911" w:type="dxa"/>
            <w:tcBorders>
              <w:top w:val="single" w:sz="6" w:space="0" w:color="auto"/>
              <w:left w:val="single" w:sz="6" w:space="0" w:color="auto"/>
              <w:bottom w:val="single" w:sz="6" w:space="0" w:color="auto"/>
              <w:right w:val="single" w:sz="6" w:space="0" w:color="auto"/>
            </w:tcBorders>
          </w:tcPr>
          <w:p w14:paraId="30339DF0" w14:textId="77777777" w:rsidR="00E36F0E" w:rsidRPr="0065276D" w:rsidRDefault="00393DC0" w:rsidP="00E36F0E">
            <w:pPr>
              <w:rPr>
                <w:sz w:val="16"/>
                <w:szCs w:val="16"/>
              </w:rPr>
            </w:pPr>
            <w:r w:rsidRPr="0065276D">
              <w:rPr>
                <w:sz w:val="16"/>
                <w:szCs w:val="16"/>
              </w:rPr>
              <w:t>MBORREL4: New req.</w:t>
            </w:r>
          </w:p>
        </w:tc>
      </w:tr>
      <w:tr w:rsidR="00E36F0E" w:rsidRPr="00291ABA" w14:paraId="6F3773AD" w14:textId="77777777" w:rsidTr="00E36F0E">
        <w:trPr>
          <w:trHeight w:val="245"/>
          <w:jc w:val="center"/>
        </w:trPr>
        <w:tc>
          <w:tcPr>
            <w:tcW w:w="1755" w:type="dxa"/>
            <w:tcBorders>
              <w:left w:val="single" w:sz="4" w:space="0" w:color="auto"/>
              <w:right w:val="single" w:sz="4" w:space="0" w:color="auto"/>
            </w:tcBorders>
          </w:tcPr>
          <w:p w14:paraId="4E2E538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246FB38" w14:textId="77777777" w:rsidR="00E36F0E" w:rsidRPr="0065276D" w:rsidRDefault="00393DC0" w:rsidP="00E36F0E">
            <w:pPr>
              <w:rPr>
                <w:sz w:val="16"/>
                <w:szCs w:val="16"/>
              </w:rPr>
            </w:pPr>
            <w:r w:rsidRPr="0065276D">
              <w:rPr>
                <w:sz w:val="16"/>
                <w:szCs w:val="16"/>
              </w:rPr>
              <w:t>WIR-REQ-391556/A-Restarting DNS Resolver</w:t>
            </w:r>
          </w:p>
        </w:tc>
        <w:tc>
          <w:tcPr>
            <w:tcW w:w="5911" w:type="dxa"/>
            <w:tcBorders>
              <w:top w:val="single" w:sz="6" w:space="0" w:color="auto"/>
              <w:left w:val="single" w:sz="6" w:space="0" w:color="auto"/>
              <w:bottom w:val="single" w:sz="6" w:space="0" w:color="auto"/>
              <w:right w:val="single" w:sz="6" w:space="0" w:color="auto"/>
            </w:tcBorders>
          </w:tcPr>
          <w:p w14:paraId="58206E61" w14:textId="77777777" w:rsidR="00E36F0E" w:rsidRPr="0065276D" w:rsidRDefault="00393DC0" w:rsidP="00E36F0E">
            <w:pPr>
              <w:rPr>
                <w:sz w:val="16"/>
                <w:szCs w:val="16"/>
              </w:rPr>
            </w:pPr>
            <w:r w:rsidRPr="0065276D">
              <w:rPr>
                <w:sz w:val="16"/>
                <w:szCs w:val="16"/>
              </w:rPr>
              <w:t>MBORREL4: New req.</w:t>
            </w:r>
          </w:p>
        </w:tc>
      </w:tr>
      <w:tr w:rsidR="00E36F0E" w:rsidRPr="00291ABA" w14:paraId="5D2C25E9" w14:textId="77777777" w:rsidTr="00E36F0E">
        <w:trPr>
          <w:trHeight w:val="245"/>
          <w:jc w:val="center"/>
        </w:trPr>
        <w:tc>
          <w:tcPr>
            <w:tcW w:w="1755" w:type="dxa"/>
            <w:tcBorders>
              <w:left w:val="single" w:sz="4" w:space="0" w:color="auto"/>
              <w:right w:val="single" w:sz="4" w:space="0" w:color="auto"/>
            </w:tcBorders>
          </w:tcPr>
          <w:p w14:paraId="3D5D980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9E18D6" w14:textId="77777777" w:rsidR="00E36F0E" w:rsidRPr="0065276D" w:rsidRDefault="00393DC0" w:rsidP="00E36F0E">
            <w:pPr>
              <w:rPr>
                <w:sz w:val="16"/>
                <w:szCs w:val="16"/>
              </w:rPr>
            </w:pPr>
            <w:r w:rsidRPr="0065276D">
              <w:rPr>
                <w:sz w:val="16"/>
                <w:szCs w:val="16"/>
              </w:rPr>
              <w:t>WIR-REQ-391565/A-Bypassing DNS RPZ for Exception Application</w:t>
            </w:r>
          </w:p>
        </w:tc>
        <w:tc>
          <w:tcPr>
            <w:tcW w:w="5911" w:type="dxa"/>
            <w:tcBorders>
              <w:top w:val="single" w:sz="6" w:space="0" w:color="auto"/>
              <w:left w:val="single" w:sz="6" w:space="0" w:color="auto"/>
              <w:bottom w:val="single" w:sz="6" w:space="0" w:color="auto"/>
              <w:right w:val="single" w:sz="6" w:space="0" w:color="auto"/>
            </w:tcBorders>
          </w:tcPr>
          <w:p w14:paraId="2E2BB0D8" w14:textId="77777777" w:rsidR="00E36F0E" w:rsidRPr="0065276D" w:rsidRDefault="00393DC0" w:rsidP="00E36F0E">
            <w:pPr>
              <w:rPr>
                <w:sz w:val="16"/>
                <w:szCs w:val="16"/>
              </w:rPr>
            </w:pPr>
            <w:r w:rsidRPr="0065276D">
              <w:rPr>
                <w:sz w:val="16"/>
                <w:szCs w:val="16"/>
              </w:rPr>
              <w:t>MBORREL4: New req.</w:t>
            </w:r>
          </w:p>
        </w:tc>
      </w:tr>
      <w:tr w:rsidR="00E36F0E" w:rsidRPr="00291ABA" w14:paraId="3ADE2B77" w14:textId="77777777" w:rsidTr="00E36F0E">
        <w:trPr>
          <w:trHeight w:val="245"/>
          <w:jc w:val="center"/>
        </w:trPr>
        <w:tc>
          <w:tcPr>
            <w:tcW w:w="1755" w:type="dxa"/>
            <w:tcBorders>
              <w:left w:val="single" w:sz="4" w:space="0" w:color="auto"/>
              <w:right w:val="single" w:sz="4" w:space="0" w:color="auto"/>
            </w:tcBorders>
          </w:tcPr>
          <w:p w14:paraId="01B7348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664966" w14:textId="77777777" w:rsidR="00E36F0E" w:rsidRPr="0065276D" w:rsidRDefault="00393DC0" w:rsidP="00E36F0E">
            <w:pPr>
              <w:rPr>
                <w:sz w:val="16"/>
                <w:szCs w:val="16"/>
              </w:rPr>
            </w:pPr>
            <w:r w:rsidRPr="0065276D">
              <w:rPr>
                <w:sz w:val="16"/>
                <w:szCs w:val="16"/>
              </w:rPr>
              <w:t>WIR-REQ-391927/A-Maintaining whitelist and approved application list when disabling feature from CCS reset, factory reset and master reset</w:t>
            </w:r>
          </w:p>
        </w:tc>
        <w:tc>
          <w:tcPr>
            <w:tcW w:w="5911" w:type="dxa"/>
            <w:tcBorders>
              <w:top w:val="single" w:sz="6" w:space="0" w:color="auto"/>
              <w:left w:val="single" w:sz="6" w:space="0" w:color="auto"/>
              <w:bottom w:val="single" w:sz="6" w:space="0" w:color="auto"/>
              <w:right w:val="single" w:sz="6" w:space="0" w:color="auto"/>
            </w:tcBorders>
          </w:tcPr>
          <w:p w14:paraId="2B1AB6A9" w14:textId="77777777" w:rsidR="00E36F0E" w:rsidRPr="0065276D" w:rsidRDefault="00393DC0" w:rsidP="00E36F0E">
            <w:pPr>
              <w:rPr>
                <w:sz w:val="16"/>
                <w:szCs w:val="16"/>
              </w:rPr>
            </w:pPr>
            <w:r w:rsidRPr="0065276D">
              <w:rPr>
                <w:sz w:val="16"/>
                <w:szCs w:val="16"/>
              </w:rPr>
              <w:t>MBORREL4: New req.</w:t>
            </w:r>
          </w:p>
        </w:tc>
      </w:tr>
      <w:tr w:rsidR="00E36F0E" w:rsidRPr="00291ABA" w14:paraId="4B330A19" w14:textId="77777777" w:rsidTr="00E36F0E">
        <w:trPr>
          <w:trHeight w:val="245"/>
          <w:jc w:val="center"/>
        </w:trPr>
        <w:tc>
          <w:tcPr>
            <w:tcW w:w="1755" w:type="dxa"/>
            <w:tcBorders>
              <w:left w:val="single" w:sz="4" w:space="0" w:color="auto"/>
              <w:right w:val="single" w:sz="4" w:space="0" w:color="auto"/>
            </w:tcBorders>
          </w:tcPr>
          <w:p w14:paraId="7836454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0D8957" w14:textId="77777777" w:rsidR="00E36F0E" w:rsidRPr="0065276D" w:rsidRDefault="00393DC0" w:rsidP="00E36F0E">
            <w:pPr>
              <w:rPr>
                <w:sz w:val="16"/>
                <w:szCs w:val="16"/>
              </w:rPr>
            </w:pPr>
            <w:r w:rsidRPr="0065276D">
              <w:rPr>
                <w:sz w:val="16"/>
                <w:szCs w:val="16"/>
              </w:rPr>
              <w:t>STR-770362/A-Use Cases</w:t>
            </w:r>
          </w:p>
        </w:tc>
        <w:tc>
          <w:tcPr>
            <w:tcW w:w="5911" w:type="dxa"/>
            <w:tcBorders>
              <w:top w:val="single" w:sz="6" w:space="0" w:color="auto"/>
              <w:left w:val="single" w:sz="6" w:space="0" w:color="auto"/>
              <w:bottom w:val="single" w:sz="6" w:space="0" w:color="auto"/>
              <w:right w:val="single" w:sz="6" w:space="0" w:color="auto"/>
            </w:tcBorders>
          </w:tcPr>
          <w:p w14:paraId="035ABDE1" w14:textId="77777777" w:rsidR="00E36F0E" w:rsidRPr="0065276D" w:rsidRDefault="00393DC0" w:rsidP="00E36F0E">
            <w:pPr>
              <w:rPr>
                <w:sz w:val="16"/>
                <w:szCs w:val="16"/>
              </w:rPr>
            </w:pPr>
            <w:r w:rsidRPr="0065276D">
              <w:rPr>
                <w:sz w:val="16"/>
                <w:szCs w:val="16"/>
              </w:rPr>
              <w:t>MBORREL4: New STR.</w:t>
            </w:r>
          </w:p>
        </w:tc>
      </w:tr>
      <w:tr w:rsidR="00E36F0E" w:rsidRPr="00291ABA" w14:paraId="5DB86B71" w14:textId="77777777" w:rsidTr="00E36F0E">
        <w:trPr>
          <w:trHeight w:val="245"/>
          <w:jc w:val="center"/>
        </w:trPr>
        <w:tc>
          <w:tcPr>
            <w:tcW w:w="1755" w:type="dxa"/>
            <w:tcBorders>
              <w:left w:val="single" w:sz="4" w:space="0" w:color="auto"/>
              <w:right w:val="single" w:sz="4" w:space="0" w:color="auto"/>
            </w:tcBorders>
          </w:tcPr>
          <w:p w14:paraId="0017451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C32FD2" w14:textId="77777777" w:rsidR="00E36F0E" w:rsidRPr="0065276D" w:rsidRDefault="00393DC0" w:rsidP="00E36F0E">
            <w:pPr>
              <w:rPr>
                <w:sz w:val="16"/>
                <w:szCs w:val="16"/>
              </w:rPr>
            </w:pPr>
            <w:r w:rsidRPr="0065276D">
              <w:rPr>
                <w:sz w:val="16"/>
                <w:szCs w:val="16"/>
              </w:rPr>
              <w:t>WIR-UC-REQ-391557/A-Configuring DNS Server</w:t>
            </w:r>
          </w:p>
        </w:tc>
        <w:tc>
          <w:tcPr>
            <w:tcW w:w="5911" w:type="dxa"/>
            <w:tcBorders>
              <w:top w:val="single" w:sz="6" w:space="0" w:color="auto"/>
              <w:left w:val="single" w:sz="6" w:space="0" w:color="auto"/>
              <w:bottom w:val="single" w:sz="6" w:space="0" w:color="auto"/>
              <w:right w:val="single" w:sz="6" w:space="0" w:color="auto"/>
            </w:tcBorders>
          </w:tcPr>
          <w:p w14:paraId="360E4D4E" w14:textId="77777777" w:rsidR="00E36F0E" w:rsidRPr="0065276D" w:rsidRDefault="00393DC0" w:rsidP="00E36F0E">
            <w:pPr>
              <w:rPr>
                <w:sz w:val="16"/>
                <w:szCs w:val="16"/>
              </w:rPr>
            </w:pPr>
            <w:r w:rsidRPr="0065276D">
              <w:rPr>
                <w:sz w:val="16"/>
                <w:szCs w:val="16"/>
              </w:rPr>
              <w:t>MBORREL4: New req.</w:t>
            </w:r>
          </w:p>
        </w:tc>
      </w:tr>
      <w:tr w:rsidR="00E36F0E" w:rsidRPr="00291ABA" w14:paraId="0088F369" w14:textId="77777777" w:rsidTr="00E36F0E">
        <w:trPr>
          <w:trHeight w:val="245"/>
          <w:jc w:val="center"/>
        </w:trPr>
        <w:tc>
          <w:tcPr>
            <w:tcW w:w="1755" w:type="dxa"/>
            <w:tcBorders>
              <w:left w:val="single" w:sz="4" w:space="0" w:color="auto"/>
              <w:right w:val="single" w:sz="4" w:space="0" w:color="auto"/>
            </w:tcBorders>
          </w:tcPr>
          <w:p w14:paraId="06FEA7F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27E875E" w14:textId="77777777" w:rsidR="00E36F0E" w:rsidRPr="0065276D" w:rsidRDefault="00393DC0" w:rsidP="00E36F0E">
            <w:pPr>
              <w:rPr>
                <w:sz w:val="16"/>
                <w:szCs w:val="16"/>
              </w:rPr>
            </w:pPr>
            <w:r w:rsidRPr="0065276D">
              <w:rPr>
                <w:sz w:val="16"/>
                <w:szCs w:val="16"/>
              </w:rPr>
              <w:t>WIR-UC-REQ-391558/A-Application requesting for DNS Resolution</w:t>
            </w:r>
          </w:p>
        </w:tc>
        <w:tc>
          <w:tcPr>
            <w:tcW w:w="5911" w:type="dxa"/>
            <w:tcBorders>
              <w:top w:val="single" w:sz="6" w:space="0" w:color="auto"/>
              <w:left w:val="single" w:sz="6" w:space="0" w:color="auto"/>
              <w:bottom w:val="single" w:sz="6" w:space="0" w:color="auto"/>
              <w:right w:val="single" w:sz="6" w:space="0" w:color="auto"/>
            </w:tcBorders>
          </w:tcPr>
          <w:p w14:paraId="7B1C1CC7" w14:textId="77777777" w:rsidR="00E36F0E" w:rsidRPr="0065276D" w:rsidRDefault="00393DC0" w:rsidP="00E36F0E">
            <w:pPr>
              <w:rPr>
                <w:sz w:val="16"/>
                <w:szCs w:val="16"/>
              </w:rPr>
            </w:pPr>
            <w:r w:rsidRPr="0065276D">
              <w:rPr>
                <w:sz w:val="16"/>
                <w:szCs w:val="16"/>
              </w:rPr>
              <w:t>MBORREL4: New req.</w:t>
            </w:r>
          </w:p>
        </w:tc>
      </w:tr>
      <w:tr w:rsidR="00E36F0E" w:rsidRPr="00291ABA" w14:paraId="55FA371F" w14:textId="77777777" w:rsidTr="00E36F0E">
        <w:trPr>
          <w:trHeight w:val="245"/>
          <w:jc w:val="center"/>
        </w:trPr>
        <w:tc>
          <w:tcPr>
            <w:tcW w:w="1755" w:type="dxa"/>
            <w:tcBorders>
              <w:left w:val="single" w:sz="4" w:space="0" w:color="auto"/>
              <w:right w:val="single" w:sz="4" w:space="0" w:color="auto"/>
            </w:tcBorders>
          </w:tcPr>
          <w:p w14:paraId="20EEB30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056C9A6" w14:textId="77777777" w:rsidR="00E36F0E" w:rsidRPr="0065276D" w:rsidRDefault="00393DC0" w:rsidP="00E36F0E">
            <w:pPr>
              <w:rPr>
                <w:sz w:val="16"/>
                <w:szCs w:val="16"/>
              </w:rPr>
            </w:pPr>
            <w:r w:rsidRPr="0065276D">
              <w:rPr>
                <w:sz w:val="16"/>
                <w:szCs w:val="16"/>
              </w:rPr>
              <w:t>WIR-UC-REQ-391559/A-Updating URL’s</w:t>
            </w:r>
          </w:p>
        </w:tc>
        <w:tc>
          <w:tcPr>
            <w:tcW w:w="5911" w:type="dxa"/>
            <w:tcBorders>
              <w:top w:val="single" w:sz="6" w:space="0" w:color="auto"/>
              <w:left w:val="single" w:sz="6" w:space="0" w:color="auto"/>
              <w:bottom w:val="single" w:sz="6" w:space="0" w:color="auto"/>
              <w:right w:val="single" w:sz="6" w:space="0" w:color="auto"/>
            </w:tcBorders>
          </w:tcPr>
          <w:p w14:paraId="1C828377" w14:textId="77777777" w:rsidR="00E36F0E" w:rsidRPr="0065276D" w:rsidRDefault="00393DC0" w:rsidP="00E36F0E">
            <w:pPr>
              <w:rPr>
                <w:sz w:val="16"/>
                <w:szCs w:val="16"/>
              </w:rPr>
            </w:pPr>
            <w:r w:rsidRPr="0065276D">
              <w:rPr>
                <w:sz w:val="16"/>
                <w:szCs w:val="16"/>
              </w:rPr>
              <w:t>MBORREL4: New req.</w:t>
            </w:r>
          </w:p>
        </w:tc>
      </w:tr>
      <w:tr w:rsidR="00E36F0E" w:rsidRPr="00291ABA" w14:paraId="052606E6" w14:textId="77777777" w:rsidTr="00E36F0E">
        <w:trPr>
          <w:trHeight w:val="245"/>
          <w:jc w:val="center"/>
        </w:trPr>
        <w:tc>
          <w:tcPr>
            <w:tcW w:w="1755" w:type="dxa"/>
            <w:tcBorders>
              <w:left w:val="single" w:sz="4" w:space="0" w:color="auto"/>
              <w:right w:val="single" w:sz="4" w:space="0" w:color="auto"/>
            </w:tcBorders>
          </w:tcPr>
          <w:p w14:paraId="7B218A6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C73D07" w14:textId="77777777" w:rsidR="00E36F0E" w:rsidRPr="0065276D" w:rsidRDefault="00393DC0" w:rsidP="00E36F0E">
            <w:pPr>
              <w:rPr>
                <w:sz w:val="16"/>
                <w:szCs w:val="16"/>
              </w:rPr>
            </w:pPr>
            <w:r w:rsidRPr="0065276D">
              <w:rPr>
                <w:sz w:val="16"/>
                <w:szCs w:val="16"/>
              </w:rPr>
              <w:t>WIR-UC-REQ-391592/A-Bypassing DNS RPZ for Exception Application</w:t>
            </w:r>
          </w:p>
        </w:tc>
        <w:tc>
          <w:tcPr>
            <w:tcW w:w="5911" w:type="dxa"/>
            <w:tcBorders>
              <w:top w:val="single" w:sz="6" w:space="0" w:color="auto"/>
              <w:left w:val="single" w:sz="6" w:space="0" w:color="auto"/>
              <w:bottom w:val="single" w:sz="6" w:space="0" w:color="auto"/>
              <w:right w:val="single" w:sz="6" w:space="0" w:color="auto"/>
            </w:tcBorders>
          </w:tcPr>
          <w:p w14:paraId="067D0499" w14:textId="77777777" w:rsidR="00E36F0E" w:rsidRPr="0065276D" w:rsidRDefault="00393DC0" w:rsidP="00E36F0E">
            <w:pPr>
              <w:rPr>
                <w:sz w:val="16"/>
                <w:szCs w:val="16"/>
              </w:rPr>
            </w:pPr>
            <w:r w:rsidRPr="0065276D">
              <w:rPr>
                <w:sz w:val="16"/>
                <w:szCs w:val="16"/>
              </w:rPr>
              <w:t>MBORREL4: New req.</w:t>
            </w:r>
          </w:p>
        </w:tc>
      </w:tr>
      <w:tr w:rsidR="00E36F0E" w:rsidRPr="00291ABA" w14:paraId="53858834" w14:textId="77777777" w:rsidTr="00E36F0E">
        <w:trPr>
          <w:trHeight w:val="245"/>
          <w:jc w:val="center"/>
        </w:trPr>
        <w:tc>
          <w:tcPr>
            <w:tcW w:w="1755" w:type="dxa"/>
            <w:tcBorders>
              <w:left w:val="single" w:sz="4" w:space="0" w:color="auto"/>
              <w:right w:val="single" w:sz="4" w:space="0" w:color="auto"/>
            </w:tcBorders>
          </w:tcPr>
          <w:p w14:paraId="1EE36A9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7BFB52" w14:textId="77777777" w:rsidR="00E36F0E" w:rsidRPr="0065276D" w:rsidRDefault="00393DC0" w:rsidP="00E36F0E">
            <w:pPr>
              <w:rPr>
                <w:sz w:val="16"/>
                <w:szCs w:val="16"/>
              </w:rPr>
            </w:pPr>
            <w:r w:rsidRPr="0065276D">
              <w:rPr>
                <w:sz w:val="16"/>
                <w:szCs w:val="16"/>
              </w:rPr>
              <w:t>STR-770364/A-White Box View</w:t>
            </w:r>
          </w:p>
        </w:tc>
        <w:tc>
          <w:tcPr>
            <w:tcW w:w="5911" w:type="dxa"/>
            <w:tcBorders>
              <w:top w:val="single" w:sz="6" w:space="0" w:color="auto"/>
              <w:left w:val="single" w:sz="6" w:space="0" w:color="auto"/>
              <w:bottom w:val="single" w:sz="6" w:space="0" w:color="auto"/>
              <w:right w:val="single" w:sz="6" w:space="0" w:color="auto"/>
            </w:tcBorders>
          </w:tcPr>
          <w:p w14:paraId="50652692" w14:textId="77777777" w:rsidR="00E36F0E" w:rsidRPr="0065276D" w:rsidRDefault="00393DC0" w:rsidP="00E36F0E">
            <w:pPr>
              <w:rPr>
                <w:sz w:val="16"/>
                <w:szCs w:val="16"/>
              </w:rPr>
            </w:pPr>
            <w:r w:rsidRPr="0065276D">
              <w:rPr>
                <w:sz w:val="16"/>
                <w:szCs w:val="16"/>
              </w:rPr>
              <w:t>MBORREL4: New STR.</w:t>
            </w:r>
          </w:p>
        </w:tc>
      </w:tr>
      <w:tr w:rsidR="00E36F0E" w:rsidRPr="00291ABA" w14:paraId="73640311" w14:textId="77777777" w:rsidTr="00E36F0E">
        <w:trPr>
          <w:trHeight w:val="245"/>
          <w:jc w:val="center"/>
        </w:trPr>
        <w:tc>
          <w:tcPr>
            <w:tcW w:w="1755" w:type="dxa"/>
            <w:tcBorders>
              <w:left w:val="single" w:sz="4" w:space="0" w:color="auto"/>
              <w:right w:val="single" w:sz="4" w:space="0" w:color="auto"/>
            </w:tcBorders>
          </w:tcPr>
          <w:p w14:paraId="44C7129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4206985" w14:textId="77777777" w:rsidR="00E36F0E" w:rsidRPr="0065276D" w:rsidRDefault="00393DC0" w:rsidP="00E36F0E">
            <w:pPr>
              <w:rPr>
                <w:sz w:val="16"/>
                <w:szCs w:val="16"/>
              </w:rPr>
            </w:pPr>
            <w:r w:rsidRPr="0065276D">
              <w:rPr>
                <w:sz w:val="16"/>
                <w:szCs w:val="16"/>
              </w:rPr>
              <w:t>STR-770365/A-Activity Diagrams</w:t>
            </w:r>
          </w:p>
        </w:tc>
        <w:tc>
          <w:tcPr>
            <w:tcW w:w="5911" w:type="dxa"/>
            <w:tcBorders>
              <w:top w:val="single" w:sz="6" w:space="0" w:color="auto"/>
              <w:left w:val="single" w:sz="6" w:space="0" w:color="auto"/>
              <w:bottom w:val="single" w:sz="6" w:space="0" w:color="auto"/>
              <w:right w:val="single" w:sz="6" w:space="0" w:color="auto"/>
            </w:tcBorders>
          </w:tcPr>
          <w:p w14:paraId="0A7CDE2C" w14:textId="77777777" w:rsidR="00E36F0E" w:rsidRPr="0065276D" w:rsidRDefault="00393DC0" w:rsidP="00E36F0E">
            <w:pPr>
              <w:rPr>
                <w:sz w:val="16"/>
                <w:szCs w:val="16"/>
              </w:rPr>
            </w:pPr>
            <w:r w:rsidRPr="0065276D">
              <w:rPr>
                <w:sz w:val="16"/>
                <w:szCs w:val="16"/>
              </w:rPr>
              <w:t>MBORREL4: New STR.</w:t>
            </w:r>
          </w:p>
        </w:tc>
      </w:tr>
      <w:tr w:rsidR="00E36F0E" w:rsidRPr="00291ABA" w14:paraId="08BF07A4" w14:textId="77777777" w:rsidTr="00E36F0E">
        <w:trPr>
          <w:trHeight w:val="245"/>
          <w:jc w:val="center"/>
        </w:trPr>
        <w:tc>
          <w:tcPr>
            <w:tcW w:w="1755" w:type="dxa"/>
            <w:tcBorders>
              <w:left w:val="single" w:sz="4" w:space="0" w:color="auto"/>
              <w:right w:val="single" w:sz="4" w:space="0" w:color="auto"/>
            </w:tcBorders>
          </w:tcPr>
          <w:p w14:paraId="5ED68F2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83E74E7" w14:textId="77777777" w:rsidR="00E36F0E" w:rsidRPr="0065276D" w:rsidRDefault="00393DC0" w:rsidP="00E36F0E">
            <w:pPr>
              <w:rPr>
                <w:sz w:val="16"/>
                <w:szCs w:val="16"/>
              </w:rPr>
            </w:pPr>
            <w:r w:rsidRPr="0065276D">
              <w:rPr>
                <w:sz w:val="16"/>
                <w:szCs w:val="16"/>
              </w:rPr>
              <w:t>WIR-ACT-REQ-391563/A-Interaction Among Application- DNS Resolver &amp; DNS Server</w:t>
            </w:r>
          </w:p>
        </w:tc>
        <w:tc>
          <w:tcPr>
            <w:tcW w:w="5911" w:type="dxa"/>
            <w:tcBorders>
              <w:top w:val="single" w:sz="6" w:space="0" w:color="auto"/>
              <w:left w:val="single" w:sz="6" w:space="0" w:color="auto"/>
              <w:bottom w:val="single" w:sz="6" w:space="0" w:color="auto"/>
              <w:right w:val="single" w:sz="6" w:space="0" w:color="auto"/>
            </w:tcBorders>
          </w:tcPr>
          <w:p w14:paraId="3F17A26D" w14:textId="77777777" w:rsidR="00E36F0E" w:rsidRPr="0065276D" w:rsidRDefault="00393DC0" w:rsidP="00E36F0E">
            <w:pPr>
              <w:rPr>
                <w:sz w:val="16"/>
                <w:szCs w:val="16"/>
              </w:rPr>
            </w:pPr>
            <w:r w:rsidRPr="0065276D">
              <w:rPr>
                <w:sz w:val="16"/>
                <w:szCs w:val="16"/>
              </w:rPr>
              <w:t>MBORREL4: New req.</w:t>
            </w:r>
          </w:p>
        </w:tc>
      </w:tr>
      <w:tr w:rsidR="00E36F0E" w:rsidRPr="00291ABA" w14:paraId="6802E247" w14:textId="77777777" w:rsidTr="00E36F0E">
        <w:trPr>
          <w:trHeight w:val="245"/>
          <w:jc w:val="center"/>
        </w:trPr>
        <w:tc>
          <w:tcPr>
            <w:tcW w:w="1755" w:type="dxa"/>
            <w:tcBorders>
              <w:left w:val="single" w:sz="4" w:space="0" w:color="auto"/>
              <w:right w:val="single" w:sz="4" w:space="0" w:color="auto"/>
            </w:tcBorders>
          </w:tcPr>
          <w:p w14:paraId="2394E27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C0B870" w14:textId="77777777" w:rsidR="00E36F0E" w:rsidRPr="0065276D" w:rsidRDefault="00393DC0" w:rsidP="00E36F0E">
            <w:pPr>
              <w:rPr>
                <w:sz w:val="16"/>
                <w:szCs w:val="16"/>
              </w:rPr>
            </w:pPr>
            <w:r w:rsidRPr="0065276D">
              <w:rPr>
                <w:sz w:val="16"/>
                <w:szCs w:val="16"/>
              </w:rPr>
              <w:t>WIR-ACT-REQ-391564/A-Updating URL's</w:t>
            </w:r>
          </w:p>
        </w:tc>
        <w:tc>
          <w:tcPr>
            <w:tcW w:w="5911" w:type="dxa"/>
            <w:tcBorders>
              <w:top w:val="single" w:sz="6" w:space="0" w:color="auto"/>
              <w:left w:val="single" w:sz="6" w:space="0" w:color="auto"/>
              <w:bottom w:val="single" w:sz="6" w:space="0" w:color="auto"/>
              <w:right w:val="single" w:sz="6" w:space="0" w:color="auto"/>
            </w:tcBorders>
          </w:tcPr>
          <w:p w14:paraId="797065EB" w14:textId="77777777" w:rsidR="00E36F0E" w:rsidRPr="0065276D" w:rsidRDefault="00393DC0" w:rsidP="00E36F0E">
            <w:pPr>
              <w:rPr>
                <w:sz w:val="16"/>
                <w:szCs w:val="16"/>
              </w:rPr>
            </w:pPr>
            <w:r w:rsidRPr="0065276D">
              <w:rPr>
                <w:sz w:val="16"/>
                <w:szCs w:val="16"/>
              </w:rPr>
              <w:t>MBORREL4: New req.</w:t>
            </w:r>
          </w:p>
        </w:tc>
      </w:tr>
      <w:tr w:rsidR="00E36F0E" w:rsidRPr="00291ABA" w14:paraId="30ACF8EB" w14:textId="77777777" w:rsidTr="00E36F0E">
        <w:trPr>
          <w:trHeight w:val="245"/>
          <w:jc w:val="center"/>
        </w:trPr>
        <w:tc>
          <w:tcPr>
            <w:tcW w:w="1755" w:type="dxa"/>
            <w:tcBorders>
              <w:left w:val="single" w:sz="4" w:space="0" w:color="auto"/>
              <w:right w:val="single" w:sz="4" w:space="0" w:color="auto"/>
            </w:tcBorders>
          </w:tcPr>
          <w:p w14:paraId="51AFAC0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B66D058" w14:textId="77777777" w:rsidR="00E36F0E" w:rsidRPr="0065276D" w:rsidRDefault="00393DC0" w:rsidP="00E36F0E">
            <w:pPr>
              <w:rPr>
                <w:sz w:val="16"/>
                <w:szCs w:val="16"/>
              </w:rPr>
            </w:pPr>
            <w:r w:rsidRPr="0065276D">
              <w:rPr>
                <w:sz w:val="16"/>
                <w:szCs w:val="16"/>
              </w:rPr>
              <w:t>STR-770366/A-Sequence Diagrams</w:t>
            </w:r>
          </w:p>
        </w:tc>
        <w:tc>
          <w:tcPr>
            <w:tcW w:w="5911" w:type="dxa"/>
            <w:tcBorders>
              <w:top w:val="single" w:sz="6" w:space="0" w:color="auto"/>
              <w:left w:val="single" w:sz="6" w:space="0" w:color="auto"/>
              <w:bottom w:val="single" w:sz="6" w:space="0" w:color="auto"/>
              <w:right w:val="single" w:sz="6" w:space="0" w:color="auto"/>
            </w:tcBorders>
          </w:tcPr>
          <w:p w14:paraId="1253B755" w14:textId="77777777" w:rsidR="00E36F0E" w:rsidRPr="0065276D" w:rsidRDefault="00393DC0" w:rsidP="00E36F0E">
            <w:pPr>
              <w:rPr>
                <w:sz w:val="16"/>
                <w:szCs w:val="16"/>
              </w:rPr>
            </w:pPr>
            <w:r w:rsidRPr="0065276D">
              <w:rPr>
                <w:sz w:val="16"/>
                <w:szCs w:val="16"/>
              </w:rPr>
              <w:t>MBORREL4: New STR.</w:t>
            </w:r>
          </w:p>
        </w:tc>
      </w:tr>
      <w:tr w:rsidR="00E36F0E" w:rsidRPr="00291ABA" w14:paraId="40D01685" w14:textId="77777777" w:rsidTr="00E36F0E">
        <w:trPr>
          <w:trHeight w:val="245"/>
          <w:jc w:val="center"/>
        </w:trPr>
        <w:tc>
          <w:tcPr>
            <w:tcW w:w="1755" w:type="dxa"/>
            <w:tcBorders>
              <w:left w:val="single" w:sz="4" w:space="0" w:color="auto"/>
              <w:right w:val="single" w:sz="4" w:space="0" w:color="auto"/>
            </w:tcBorders>
          </w:tcPr>
          <w:p w14:paraId="76D61C5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F096489" w14:textId="77777777" w:rsidR="00E36F0E" w:rsidRPr="0065276D" w:rsidRDefault="00393DC0" w:rsidP="00E36F0E">
            <w:pPr>
              <w:rPr>
                <w:sz w:val="16"/>
                <w:szCs w:val="16"/>
              </w:rPr>
            </w:pPr>
            <w:r w:rsidRPr="0065276D">
              <w:rPr>
                <w:sz w:val="16"/>
                <w:szCs w:val="16"/>
              </w:rPr>
              <w:t>WIR-SD-REQ-391560/A-Application Requests for DNS Resolution - Happy Path:</w:t>
            </w:r>
          </w:p>
        </w:tc>
        <w:tc>
          <w:tcPr>
            <w:tcW w:w="5911" w:type="dxa"/>
            <w:tcBorders>
              <w:top w:val="single" w:sz="6" w:space="0" w:color="auto"/>
              <w:left w:val="single" w:sz="6" w:space="0" w:color="auto"/>
              <w:bottom w:val="single" w:sz="6" w:space="0" w:color="auto"/>
              <w:right w:val="single" w:sz="6" w:space="0" w:color="auto"/>
            </w:tcBorders>
          </w:tcPr>
          <w:p w14:paraId="7662A13A" w14:textId="77777777" w:rsidR="00E36F0E" w:rsidRPr="0065276D" w:rsidRDefault="00393DC0" w:rsidP="00E36F0E">
            <w:pPr>
              <w:rPr>
                <w:sz w:val="16"/>
                <w:szCs w:val="16"/>
              </w:rPr>
            </w:pPr>
            <w:r w:rsidRPr="0065276D">
              <w:rPr>
                <w:sz w:val="16"/>
                <w:szCs w:val="16"/>
              </w:rPr>
              <w:t>MBORREL4: New req.</w:t>
            </w:r>
          </w:p>
        </w:tc>
      </w:tr>
      <w:tr w:rsidR="00E36F0E" w:rsidRPr="00291ABA" w14:paraId="1A163048" w14:textId="77777777" w:rsidTr="00E36F0E">
        <w:trPr>
          <w:trHeight w:val="245"/>
          <w:jc w:val="center"/>
        </w:trPr>
        <w:tc>
          <w:tcPr>
            <w:tcW w:w="1755" w:type="dxa"/>
            <w:tcBorders>
              <w:left w:val="single" w:sz="4" w:space="0" w:color="auto"/>
              <w:right w:val="single" w:sz="4" w:space="0" w:color="auto"/>
            </w:tcBorders>
          </w:tcPr>
          <w:p w14:paraId="09FCCE4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281303C" w14:textId="77777777" w:rsidR="00E36F0E" w:rsidRPr="0065276D" w:rsidRDefault="00393DC0" w:rsidP="00E36F0E">
            <w:pPr>
              <w:rPr>
                <w:sz w:val="16"/>
                <w:szCs w:val="16"/>
              </w:rPr>
            </w:pPr>
            <w:r w:rsidRPr="0065276D">
              <w:rPr>
                <w:sz w:val="16"/>
                <w:szCs w:val="16"/>
              </w:rPr>
              <w:t>WIR-SD-REQ-391561/A-Application Request for DNS Resolution - URL is not present /updated in Whitelist</w:t>
            </w:r>
          </w:p>
        </w:tc>
        <w:tc>
          <w:tcPr>
            <w:tcW w:w="5911" w:type="dxa"/>
            <w:tcBorders>
              <w:top w:val="single" w:sz="6" w:space="0" w:color="auto"/>
              <w:left w:val="single" w:sz="6" w:space="0" w:color="auto"/>
              <w:bottom w:val="single" w:sz="6" w:space="0" w:color="auto"/>
              <w:right w:val="single" w:sz="6" w:space="0" w:color="auto"/>
            </w:tcBorders>
          </w:tcPr>
          <w:p w14:paraId="71245678" w14:textId="77777777" w:rsidR="00E36F0E" w:rsidRPr="0065276D" w:rsidRDefault="00393DC0" w:rsidP="00E36F0E">
            <w:pPr>
              <w:rPr>
                <w:sz w:val="16"/>
                <w:szCs w:val="16"/>
              </w:rPr>
            </w:pPr>
            <w:r w:rsidRPr="0065276D">
              <w:rPr>
                <w:sz w:val="16"/>
                <w:szCs w:val="16"/>
              </w:rPr>
              <w:t>MBORREL4: New req.</w:t>
            </w:r>
          </w:p>
        </w:tc>
      </w:tr>
      <w:tr w:rsidR="00E36F0E" w:rsidRPr="00291ABA" w14:paraId="536FBA62" w14:textId="77777777" w:rsidTr="00E36F0E">
        <w:trPr>
          <w:trHeight w:val="245"/>
          <w:jc w:val="center"/>
        </w:trPr>
        <w:tc>
          <w:tcPr>
            <w:tcW w:w="1755" w:type="dxa"/>
            <w:tcBorders>
              <w:left w:val="single" w:sz="4" w:space="0" w:color="auto"/>
              <w:right w:val="single" w:sz="4" w:space="0" w:color="auto"/>
            </w:tcBorders>
          </w:tcPr>
          <w:p w14:paraId="6047093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03901EF" w14:textId="77777777" w:rsidR="00E36F0E" w:rsidRPr="0065276D" w:rsidRDefault="00393DC0" w:rsidP="00E36F0E">
            <w:pPr>
              <w:rPr>
                <w:sz w:val="16"/>
                <w:szCs w:val="16"/>
              </w:rPr>
            </w:pPr>
            <w:r w:rsidRPr="0065276D">
              <w:rPr>
                <w:sz w:val="16"/>
                <w:szCs w:val="16"/>
              </w:rPr>
              <w:t>WIR-SD-REQ-391562/A-Application Request for DNS Resolution - Exception Application Case</w:t>
            </w:r>
          </w:p>
        </w:tc>
        <w:tc>
          <w:tcPr>
            <w:tcW w:w="5911" w:type="dxa"/>
            <w:tcBorders>
              <w:top w:val="single" w:sz="6" w:space="0" w:color="auto"/>
              <w:left w:val="single" w:sz="6" w:space="0" w:color="auto"/>
              <w:bottom w:val="single" w:sz="6" w:space="0" w:color="auto"/>
              <w:right w:val="single" w:sz="6" w:space="0" w:color="auto"/>
            </w:tcBorders>
          </w:tcPr>
          <w:p w14:paraId="460BF2D5" w14:textId="77777777" w:rsidR="00E36F0E" w:rsidRPr="0065276D" w:rsidRDefault="00393DC0" w:rsidP="00E36F0E">
            <w:pPr>
              <w:rPr>
                <w:sz w:val="16"/>
                <w:szCs w:val="16"/>
              </w:rPr>
            </w:pPr>
            <w:r w:rsidRPr="0065276D">
              <w:rPr>
                <w:sz w:val="16"/>
                <w:szCs w:val="16"/>
              </w:rPr>
              <w:t>MBORREL4: New req.</w:t>
            </w:r>
          </w:p>
        </w:tc>
      </w:tr>
      <w:tr w:rsidR="00E36F0E" w:rsidRPr="00291ABA" w14:paraId="4C9F4BC8" w14:textId="77777777" w:rsidTr="00E36F0E">
        <w:trPr>
          <w:trHeight w:val="245"/>
          <w:jc w:val="center"/>
        </w:trPr>
        <w:tc>
          <w:tcPr>
            <w:tcW w:w="1755" w:type="dxa"/>
            <w:tcBorders>
              <w:left w:val="single" w:sz="4" w:space="0" w:color="auto"/>
              <w:bottom w:val="single" w:sz="4" w:space="0" w:color="auto"/>
              <w:right w:val="single" w:sz="4" w:space="0" w:color="auto"/>
            </w:tcBorders>
          </w:tcPr>
          <w:p w14:paraId="004E15C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EA5198D" w14:textId="77777777" w:rsidR="00E36F0E" w:rsidRPr="0065276D" w:rsidRDefault="00393DC0" w:rsidP="00E36F0E">
            <w:pPr>
              <w:rPr>
                <w:sz w:val="16"/>
                <w:szCs w:val="16"/>
              </w:rPr>
            </w:pPr>
            <w:r w:rsidRPr="0065276D">
              <w:rPr>
                <w:sz w:val="16"/>
                <w:szCs w:val="16"/>
              </w:rPr>
              <w:t>WIR-REQ-296095/E-Configuration Parameters</w:t>
            </w:r>
          </w:p>
        </w:tc>
        <w:tc>
          <w:tcPr>
            <w:tcW w:w="5911" w:type="dxa"/>
            <w:tcBorders>
              <w:top w:val="single" w:sz="6" w:space="0" w:color="auto"/>
              <w:left w:val="single" w:sz="6" w:space="0" w:color="auto"/>
              <w:bottom w:val="single" w:sz="6" w:space="0" w:color="auto"/>
              <w:right w:val="single" w:sz="6" w:space="0" w:color="auto"/>
            </w:tcBorders>
          </w:tcPr>
          <w:p w14:paraId="2ED215E9" w14:textId="77777777" w:rsidR="00E36F0E" w:rsidRPr="0065276D" w:rsidRDefault="00393DC0" w:rsidP="00E36F0E">
            <w:pPr>
              <w:rPr>
                <w:sz w:val="16"/>
                <w:szCs w:val="16"/>
              </w:rPr>
            </w:pPr>
            <w:r w:rsidRPr="0065276D">
              <w:rPr>
                <w:sz w:val="16"/>
                <w:szCs w:val="16"/>
              </w:rPr>
              <w:t>MBORREL4: Updated table</w:t>
            </w:r>
          </w:p>
        </w:tc>
      </w:tr>
      <w:tr w:rsidR="00E36F0E" w14:paraId="50B853E4" w14:textId="77777777" w:rsidTr="00E36F0E">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162B2415" w14:textId="77777777" w:rsidR="00E36F0E" w:rsidRDefault="00E36F0E" w:rsidP="00E36F0E">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1013E6BD" w14:textId="77777777" w:rsidR="00E36F0E" w:rsidRDefault="00E36F0E" w:rsidP="00E36F0E">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6687A179" w14:textId="77777777" w:rsidR="00E36F0E" w:rsidRDefault="00E36F0E" w:rsidP="00E36F0E">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7C4A7D5D" w14:textId="77777777" w:rsidR="00E36F0E" w:rsidRDefault="00E36F0E" w:rsidP="00E36F0E">
            <w:pPr>
              <w:spacing w:line="276" w:lineRule="auto"/>
              <w:rPr>
                <w:rFonts w:cs="Arial"/>
                <w:b/>
                <w:sz w:val="16"/>
              </w:rPr>
            </w:pPr>
          </w:p>
        </w:tc>
      </w:tr>
      <w:tr w:rsidR="00E36F0E" w:rsidRPr="008D5346" w14:paraId="4955DB5C" w14:textId="77777777" w:rsidTr="00E36F0E">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4A773C73" w14:textId="77777777" w:rsidR="00E36F0E" w:rsidRPr="008D5346" w:rsidRDefault="00393DC0" w:rsidP="00E36F0E">
            <w:pPr>
              <w:spacing w:line="276" w:lineRule="auto"/>
              <w:rPr>
                <w:rFonts w:eastAsiaTheme="minorEastAsia" w:cstheme="minorBidi"/>
                <w:b/>
                <w:sz w:val="16"/>
                <w:szCs w:val="16"/>
              </w:rPr>
            </w:pPr>
            <w:r>
              <w:rPr>
                <w:rFonts w:eastAsiaTheme="minorEastAsia" w:cstheme="minorBidi"/>
                <w:b/>
                <w:sz w:val="16"/>
                <w:szCs w:val="16"/>
              </w:rPr>
              <w:lastRenderedPageBreak/>
              <w:t>November 19, 2020</w:t>
            </w:r>
          </w:p>
        </w:tc>
        <w:tc>
          <w:tcPr>
            <w:tcW w:w="650" w:type="dxa"/>
            <w:tcBorders>
              <w:top w:val="single" w:sz="6" w:space="0" w:color="auto"/>
              <w:left w:val="single" w:sz="6" w:space="0" w:color="auto"/>
              <w:bottom w:val="single" w:sz="6" w:space="0" w:color="auto"/>
              <w:right w:val="single" w:sz="6" w:space="0" w:color="auto"/>
            </w:tcBorders>
            <w:hideMark/>
          </w:tcPr>
          <w:p w14:paraId="5B56F3D3" w14:textId="77777777" w:rsidR="00E36F0E" w:rsidRPr="008D5346" w:rsidRDefault="00393DC0" w:rsidP="00E36F0E">
            <w:pPr>
              <w:spacing w:line="276" w:lineRule="auto"/>
              <w:jc w:val="center"/>
              <w:rPr>
                <w:rFonts w:eastAsiaTheme="minorEastAsia" w:cstheme="minorBidi"/>
                <w:b/>
                <w:sz w:val="16"/>
                <w:szCs w:val="16"/>
              </w:rPr>
            </w:pPr>
            <w:r>
              <w:rPr>
                <w:rFonts w:eastAsiaTheme="minorEastAsia" w:cstheme="minorBidi"/>
                <w:b/>
                <w:sz w:val="16"/>
                <w:szCs w:val="16"/>
              </w:rPr>
              <w:t>1.7</w:t>
            </w:r>
          </w:p>
        </w:tc>
        <w:tc>
          <w:tcPr>
            <w:tcW w:w="7660" w:type="dxa"/>
            <w:gridSpan w:val="2"/>
            <w:tcBorders>
              <w:top w:val="single" w:sz="6" w:space="0" w:color="auto"/>
              <w:left w:val="single" w:sz="6" w:space="0" w:color="auto"/>
              <w:bottom w:val="single" w:sz="6" w:space="0" w:color="auto"/>
              <w:right w:val="single" w:sz="6" w:space="0" w:color="auto"/>
            </w:tcBorders>
          </w:tcPr>
          <w:p w14:paraId="31D4BCA5" w14:textId="77777777" w:rsidR="00E36F0E" w:rsidRPr="008D5346" w:rsidRDefault="00E36F0E" w:rsidP="00E36F0E">
            <w:pPr>
              <w:spacing w:line="276" w:lineRule="auto"/>
              <w:rPr>
                <w:rFonts w:cs="Arial"/>
                <w:b/>
                <w:sz w:val="16"/>
                <w:szCs w:val="16"/>
              </w:rPr>
            </w:pPr>
          </w:p>
        </w:tc>
      </w:tr>
      <w:tr w:rsidR="00E36F0E" w:rsidRPr="0065276D" w14:paraId="226D95F4" w14:textId="77777777" w:rsidTr="00E36F0E">
        <w:trPr>
          <w:trHeight w:val="245"/>
          <w:jc w:val="center"/>
        </w:trPr>
        <w:tc>
          <w:tcPr>
            <w:tcW w:w="1755" w:type="dxa"/>
            <w:tcBorders>
              <w:top w:val="single" w:sz="4" w:space="0" w:color="auto"/>
              <w:left w:val="single" w:sz="4" w:space="0" w:color="auto"/>
              <w:right w:val="single" w:sz="4" w:space="0" w:color="auto"/>
            </w:tcBorders>
          </w:tcPr>
          <w:p w14:paraId="7DCD34F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4475815B" w14:textId="77777777" w:rsidR="00E36F0E" w:rsidRPr="00A3016D" w:rsidRDefault="00393DC0" w:rsidP="00E36F0E">
            <w:pPr>
              <w:rPr>
                <w:rFonts w:cs="Arial"/>
                <w:sz w:val="16"/>
                <w:szCs w:val="16"/>
              </w:rPr>
            </w:pPr>
            <w:r w:rsidRPr="00A3016D">
              <w:rPr>
                <w:rFonts w:cs="Arial"/>
                <w:sz w:val="16"/>
                <w:szCs w:val="16"/>
              </w:rPr>
              <w:t>STR-366290/E-Physical Mapping of Classes</w:t>
            </w:r>
          </w:p>
        </w:tc>
        <w:tc>
          <w:tcPr>
            <w:tcW w:w="5911" w:type="dxa"/>
            <w:tcBorders>
              <w:top w:val="single" w:sz="6" w:space="0" w:color="auto"/>
              <w:left w:val="single" w:sz="6" w:space="0" w:color="auto"/>
              <w:bottom w:val="single" w:sz="6" w:space="0" w:color="auto"/>
              <w:right w:val="single" w:sz="6" w:space="0" w:color="auto"/>
            </w:tcBorders>
            <w:vAlign w:val="center"/>
          </w:tcPr>
          <w:p w14:paraId="6AF05EB1" w14:textId="77777777" w:rsidR="00E36F0E" w:rsidRPr="00A3016D" w:rsidRDefault="00393DC0" w:rsidP="00E36F0E">
            <w:pPr>
              <w:rPr>
                <w:rFonts w:cs="Arial"/>
                <w:sz w:val="16"/>
                <w:szCs w:val="16"/>
              </w:rPr>
            </w:pPr>
            <w:r w:rsidRPr="00A3016D">
              <w:rPr>
                <w:rFonts w:cs="Arial"/>
                <w:sz w:val="16"/>
                <w:szCs w:val="16"/>
              </w:rPr>
              <w:t>MBORREL4: Added DuerOS</w:t>
            </w:r>
          </w:p>
        </w:tc>
      </w:tr>
      <w:tr w:rsidR="00E36F0E" w:rsidRPr="0065276D" w14:paraId="0061715B" w14:textId="77777777" w:rsidTr="00E36F0E">
        <w:trPr>
          <w:trHeight w:val="245"/>
          <w:jc w:val="center"/>
        </w:trPr>
        <w:tc>
          <w:tcPr>
            <w:tcW w:w="1755" w:type="dxa"/>
            <w:tcBorders>
              <w:left w:val="single" w:sz="4" w:space="0" w:color="auto"/>
              <w:right w:val="single" w:sz="4" w:space="0" w:color="auto"/>
            </w:tcBorders>
          </w:tcPr>
          <w:p w14:paraId="611E699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66C679CF" w14:textId="77777777" w:rsidR="00E36F0E" w:rsidRPr="00A3016D" w:rsidRDefault="00393DC0" w:rsidP="00E36F0E">
            <w:pPr>
              <w:rPr>
                <w:rFonts w:cs="Arial"/>
                <w:sz w:val="16"/>
                <w:szCs w:val="16"/>
              </w:rPr>
            </w:pPr>
            <w:r w:rsidRPr="00A3016D">
              <w:rPr>
                <w:rFonts w:cs="Arial"/>
                <w:sz w:val="16"/>
                <w:szCs w:val="16"/>
              </w:rPr>
              <w:t>WIR-IIR-REQ-289531/C-WIRServer_Tx</w:t>
            </w:r>
          </w:p>
        </w:tc>
        <w:tc>
          <w:tcPr>
            <w:tcW w:w="5911" w:type="dxa"/>
            <w:tcBorders>
              <w:top w:val="single" w:sz="6" w:space="0" w:color="auto"/>
              <w:left w:val="single" w:sz="6" w:space="0" w:color="auto"/>
              <w:bottom w:val="single" w:sz="6" w:space="0" w:color="auto"/>
              <w:right w:val="single" w:sz="6" w:space="0" w:color="auto"/>
            </w:tcBorders>
            <w:vAlign w:val="center"/>
          </w:tcPr>
          <w:p w14:paraId="673BE8DE" w14:textId="77777777" w:rsidR="00E36F0E" w:rsidRPr="00A3016D" w:rsidRDefault="00393DC0" w:rsidP="00E36F0E">
            <w:pPr>
              <w:rPr>
                <w:rFonts w:cs="Arial"/>
                <w:sz w:val="16"/>
                <w:szCs w:val="16"/>
              </w:rPr>
            </w:pPr>
            <w:r w:rsidRPr="00A3016D">
              <w:rPr>
                <w:rFonts w:cs="Arial"/>
                <w:sz w:val="16"/>
                <w:szCs w:val="16"/>
              </w:rPr>
              <w:t>MBORREL4: Added REQ-402837-839</w:t>
            </w:r>
          </w:p>
        </w:tc>
      </w:tr>
      <w:tr w:rsidR="00E36F0E" w:rsidRPr="0065276D" w14:paraId="2977296D" w14:textId="77777777" w:rsidTr="00E36F0E">
        <w:trPr>
          <w:trHeight w:val="245"/>
          <w:jc w:val="center"/>
        </w:trPr>
        <w:tc>
          <w:tcPr>
            <w:tcW w:w="1755" w:type="dxa"/>
            <w:tcBorders>
              <w:left w:val="single" w:sz="4" w:space="0" w:color="auto"/>
              <w:right w:val="single" w:sz="4" w:space="0" w:color="auto"/>
            </w:tcBorders>
          </w:tcPr>
          <w:p w14:paraId="3546685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691D482A" w14:textId="77777777" w:rsidR="00E36F0E" w:rsidRPr="00A3016D" w:rsidRDefault="00393DC0" w:rsidP="00E36F0E">
            <w:pPr>
              <w:rPr>
                <w:rFonts w:cs="Arial"/>
                <w:sz w:val="16"/>
                <w:szCs w:val="16"/>
              </w:rPr>
            </w:pPr>
            <w:r w:rsidRPr="00A3016D">
              <w:rPr>
                <w:rFonts w:cs="Arial"/>
                <w:sz w:val="16"/>
                <w:szCs w:val="16"/>
              </w:rPr>
              <w:t>MD-REQ-402837/A-ReadPolicyTable</w:t>
            </w:r>
          </w:p>
        </w:tc>
        <w:tc>
          <w:tcPr>
            <w:tcW w:w="5911" w:type="dxa"/>
            <w:tcBorders>
              <w:top w:val="single" w:sz="6" w:space="0" w:color="auto"/>
              <w:left w:val="single" w:sz="6" w:space="0" w:color="auto"/>
              <w:bottom w:val="single" w:sz="6" w:space="0" w:color="auto"/>
              <w:right w:val="single" w:sz="6" w:space="0" w:color="auto"/>
            </w:tcBorders>
            <w:vAlign w:val="center"/>
          </w:tcPr>
          <w:p w14:paraId="23665FD5" w14:textId="77777777" w:rsidR="00E36F0E" w:rsidRPr="00A3016D" w:rsidRDefault="00393DC0" w:rsidP="00E36F0E">
            <w:pPr>
              <w:rPr>
                <w:rFonts w:cs="Arial"/>
                <w:sz w:val="16"/>
                <w:szCs w:val="16"/>
              </w:rPr>
            </w:pPr>
            <w:r w:rsidRPr="00A3016D">
              <w:rPr>
                <w:rFonts w:cs="Arial"/>
                <w:sz w:val="16"/>
                <w:szCs w:val="16"/>
              </w:rPr>
              <w:t>MBORREL4: New req.</w:t>
            </w:r>
          </w:p>
        </w:tc>
      </w:tr>
      <w:tr w:rsidR="00E36F0E" w:rsidRPr="0065276D" w14:paraId="378B07C3" w14:textId="77777777" w:rsidTr="00E36F0E">
        <w:trPr>
          <w:trHeight w:val="245"/>
          <w:jc w:val="center"/>
        </w:trPr>
        <w:tc>
          <w:tcPr>
            <w:tcW w:w="1755" w:type="dxa"/>
            <w:tcBorders>
              <w:left w:val="single" w:sz="4" w:space="0" w:color="auto"/>
              <w:right w:val="single" w:sz="4" w:space="0" w:color="auto"/>
            </w:tcBorders>
          </w:tcPr>
          <w:p w14:paraId="5B7CF32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638997C7" w14:textId="77777777" w:rsidR="00E36F0E" w:rsidRPr="00A3016D" w:rsidRDefault="00393DC0" w:rsidP="00E36F0E">
            <w:pPr>
              <w:rPr>
                <w:rFonts w:cs="Arial"/>
                <w:sz w:val="16"/>
                <w:szCs w:val="16"/>
              </w:rPr>
            </w:pPr>
            <w:r w:rsidRPr="00A3016D">
              <w:rPr>
                <w:rFonts w:cs="Arial"/>
                <w:sz w:val="16"/>
                <w:szCs w:val="16"/>
              </w:rPr>
              <w:t>MD-REQ-402838/A-EnableSyncWifiStaMode</w:t>
            </w:r>
          </w:p>
        </w:tc>
        <w:tc>
          <w:tcPr>
            <w:tcW w:w="5911" w:type="dxa"/>
            <w:tcBorders>
              <w:top w:val="single" w:sz="6" w:space="0" w:color="auto"/>
              <w:left w:val="single" w:sz="6" w:space="0" w:color="auto"/>
              <w:bottom w:val="single" w:sz="6" w:space="0" w:color="auto"/>
              <w:right w:val="single" w:sz="6" w:space="0" w:color="auto"/>
            </w:tcBorders>
            <w:vAlign w:val="center"/>
          </w:tcPr>
          <w:p w14:paraId="3090A15C" w14:textId="77777777" w:rsidR="00E36F0E" w:rsidRPr="00A3016D" w:rsidRDefault="00393DC0" w:rsidP="00E36F0E">
            <w:pPr>
              <w:rPr>
                <w:rFonts w:cs="Arial"/>
                <w:sz w:val="16"/>
                <w:szCs w:val="16"/>
              </w:rPr>
            </w:pPr>
            <w:r w:rsidRPr="00A3016D">
              <w:rPr>
                <w:rFonts w:cs="Arial"/>
                <w:sz w:val="16"/>
                <w:szCs w:val="16"/>
              </w:rPr>
              <w:t>MBORREL4: New req.</w:t>
            </w:r>
          </w:p>
        </w:tc>
      </w:tr>
      <w:tr w:rsidR="00E36F0E" w:rsidRPr="0065276D" w14:paraId="6D574079" w14:textId="77777777" w:rsidTr="00E36F0E">
        <w:trPr>
          <w:trHeight w:val="245"/>
          <w:jc w:val="center"/>
        </w:trPr>
        <w:tc>
          <w:tcPr>
            <w:tcW w:w="1755" w:type="dxa"/>
            <w:tcBorders>
              <w:left w:val="single" w:sz="4" w:space="0" w:color="auto"/>
              <w:right w:val="single" w:sz="4" w:space="0" w:color="auto"/>
            </w:tcBorders>
          </w:tcPr>
          <w:p w14:paraId="6BB5864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2DEE163C" w14:textId="77777777" w:rsidR="00E36F0E" w:rsidRPr="00A3016D" w:rsidRDefault="00393DC0" w:rsidP="00E36F0E">
            <w:pPr>
              <w:rPr>
                <w:rFonts w:cs="Arial"/>
                <w:sz w:val="16"/>
                <w:szCs w:val="16"/>
              </w:rPr>
            </w:pPr>
            <w:r w:rsidRPr="00A3016D">
              <w:rPr>
                <w:rFonts w:cs="Arial"/>
                <w:sz w:val="16"/>
                <w:szCs w:val="16"/>
              </w:rPr>
              <w:t>MD-REQ-402839/A-DisableSyncWifiStaMode</w:t>
            </w:r>
          </w:p>
        </w:tc>
        <w:tc>
          <w:tcPr>
            <w:tcW w:w="5911" w:type="dxa"/>
            <w:tcBorders>
              <w:top w:val="single" w:sz="6" w:space="0" w:color="auto"/>
              <w:left w:val="single" w:sz="6" w:space="0" w:color="auto"/>
              <w:bottom w:val="single" w:sz="6" w:space="0" w:color="auto"/>
              <w:right w:val="single" w:sz="6" w:space="0" w:color="auto"/>
            </w:tcBorders>
            <w:vAlign w:val="center"/>
          </w:tcPr>
          <w:p w14:paraId="21D7C2C2" w14:textId="77777777" w:rsidR="00E36F0E" w:rsidRPr="00A3016D" w:rsidRDefault="00393DC0" w:rsidP="00E36F0E">
            <w:pPr>
              <w:rPr>
                <w:rFonts w:cs="Arial"/>
                <w:sz w:val="16"/>
                <w:szCs w:val="16"/>
              </w:rPr>
            </w:pPr>
            <w:r w:rsidRPr="00A3016D">
              <w:rPr>
                <w:rFonts w:cs="Arial"/>
                <w:sz w:val="16"/>
                <w:szCs w:val="16"/>
              </w:rPr>
              <w:t>MBORREL4: New req.</w:t>
            </w:r>
          </w:p>
        </w:tc>
      </w:tr>
      <w:tr w:rsidR="00E36F0E" w:rsidRPr="0065276D" w14:paraId="7476FE5F" w14:textId="77777777" w:rsidTr="00E36F0E">
        <w:trPr>
          <w:trHeight w:val="245"/>
          <w:jc w:val="center"/>
        </w:trPr>
        <w:tc>
          <w:tcPr>
            <w:tcW w:w="1755" w:type="dxa"/>
            <w:tcBorders>
              <w:left w:val="single" w:sz="4" w:space="0" w:color="auto"/>
              <w:right w:val="single" w:sz="4" w:space="0" w:color="auto"/>
            </w:tcBorders>
          </w:tcPr>
          <w:p w14:paraId="4751646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1885CCC4" w14:textId="77777777" w:rsidR="00E36F0E" w:rsidRPr="00A3016D" w:rsidRDefault="00393DC0" w:rsidP="00E36F0E">
            <w:pPr>
              <w:rPr>
                <w:rFonts w:cs="Arial"/>
                <w:sz w:val="16"/>
                <w:szCs w:val="16"/>
              </w:rPr>
            </w:pPr>
            <w:r w:rsidRPr="00A3016D">
              <w:rPr>
                <w:rFonts w:cs="Arial"/>
                <w:sz w:val="16"/>
                <w:szCs w:val="16"/>
              </w:rPr>
              <w:t>WIR-IIR-REQ-289532/E-WIRServer_Rx</w:t>
            </w:r>
          </w:p>
        </w:tc>
        <w:tc>
          <w:tcPr>
            <w:tcW w:w="5911" w:type="dxa"/>
            <w:tcBorders>
              <w:top w:val="single" w:sz="6" w:space="0" w:color="auto"/>
              <w:left w:val="single" w:sz="6" w:space="0" w:color="auto"/>
              <w:bottom w:val="single" w:sz="6" w:space="0" w:color="auto"/>
              <w:right w:val="single" w:sz="6" w:space="0" w:color="auto"/>
            </w:tcBorders>
            <w:vAlign w:val="center"/>
          </w:tcPr>
          <w:p w14:paraId="600D2CA7" w14:textId="77777777" w:rsidR="00E36F0E" w:rsidRPr="00A3016D" w:rsidRDefault="00393DC0" w:rsidP="00E36F0E">
            <w:pPr>
              <w:rPr>
                <w:rFonts w:cs="Arial"/>
                <w:sz w:val="16"/>
                <w:szCs w:val="16"/>
              </w:rPr>
            </w:pPr>
            <w:r w:rsidRPr="00A3016D">
              <w:rPr>
                <w:rFonts w:cs="Arial"/>
                <w:sz w:val="16"/>
                <w:szCs w:val="16"/>
              </w:rPr>
              <w:t>MBORREL4: Added REQ-402837-839</w:t>
            </w:r>
          </w:p>
        </w:tc>
      </w:tr>
      <w:tr w:rsidR="00E36F0E" w:rsidRPr="0065276D" w14:paraId="19DFB967" w14:textId="77777777" w:rsidTr="00E36F0E">
        <w:trPr>
          <w:trHeight w:val="245"/>
          <w:jc w:val="center"/>
        </w:trPr>
        <w:tc>
          <w:tcPr>
            <w:tcW w:w="1755" w:type="dxa"/>
            <w:tcBorders>
              <w:left w:val="single" w:sz="4" w:space="0" w:color="auto"/>
              <w:right w:val="single" w:sz="4" w:space="0" w:color="auto"/>
            </w:tcBorders>
          </w:tcPr>
          <w:p w14:paraId="14097E7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4B449FAC" w14:textId="77777777" w:rsidR="00E36F0E" w:rsidRPr="00A3016D" w:rsidRDefault="00393DC0" w:rsidP="00E36F0E">
            <w:pPr>
              <w:rPr>
                <w:rFonts w:cs="Arial"/>
                <w:sz w:val="16"/>
                <w:szCs w:val="16"/>
              </w:rPr>
            </w:pPr>
            <w:r w:rsidRPr="00A3016D">
              <w:rPr>
                <w:rFonts w:cs="Arial"/>
                <w:sz w:val="16"/>
                <w:szCs w:val="16"/>
              </w:rPr>
              <w:t>MD-REQ-402837/A-ReadPolicyTable</w:t>
            </w:r>
          </w:p>
        </w:tc>
        <w:tc>
          <w:tcPr>
            <w:tcW w:w="5911" w:type="dxa"/>
            <w:tcBorders>
              <w:top w:val="single" w:sz="6" w:space="0" w:color="auto"/>
              <w:left w:val="single" w:sz="6" w:space="0" w:color="auto"/>
              <w:bottom w:val="single" w:sz="6" w:space="0" w:color="auto"/>
              <w:right w:val="single" w:sz="6" w:space="0" w:color="auto"/>
            </w:tcBorders>
            <w:vAlign w:val="center"/>
          </w:tcPr>
          <w:p w14:paraId="22AE7588" w14:textId="77777777" w:rsidR="00E36F0E" w:rsidRPr="00A3016D" w:rsidRDefault="00393DC0" w:rsidP="00E36F0E">
            <w:pPr>
              <w:rPr>
                <w:rFonts w:cs="Arial"/>
                <w:sz w:val="16"/>
                <w:szCs w:val="16"/>
              </w:rPr>
            </w:pPr>
            <w:r w:rsidRPr="00A3016D">
              <w:rPr>
                <w:rFonts w:cs="Arial"/>
                <w:sz w:val="16"/>
                <w:szCs w:val="16"/>
              </w:rPr>
              <w:t>MBORREL4: New req.</w:t>
            </w:r>
          </w:p>
        </w:tc>
      </w:tr>
      <w:tr w:rsidR="00E36F0E" w:rsidRPr="0065276D" w14:paraId="583A5F1C" w14:textId="77777777" w:rsidTr="00E36F0E">
        <w:trPr>
          <w:trHeight w:val="245"/>
          <w:jc w:val="center"/>
        </w:trPr>
        <w:tc>
          <w:tcPr>
            <w:tcW w:w="1755" w:type="dxa"/>
            <w:tcBorders>
              <w:left w:val="single" w:sz="4" w:space="0" w:color="auto"/>
              <w:right w:val="single" w:sz="4" w:space="0" w:color="auto"/>
            </w:tcBorders>
          </w:tcPr>
          <w:p w14:paraId="36D8537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2407257F" w14:textId="77777777" w:rsidR="00E36F0E" w:rsidRPr="00A3016D" w:rsidRDefault="00393DC0" w:rsidP="00E36F0E">
            <w:pPr>
              <w:rPr>
                <w:rFonts w:cs="Arial"/>
                <w:sz w:val="16"/>
                <w:szCs w:val="16"/>
              </w:rPr>
            </w:pPr>
            <w:r w:rsidRPr="00A3016D">
              <w:rPr>
                <w:rFonts w:cs="Arial"/>
                <w:sz w:val="16"/>
                <w:szCs w:val="16"/>
              </w:rPr>
              <w:t>MD-REQ-402838/A-EnableSyncWifiStaMode</w:t>
            </w:r>
          </w:p>
        </w:tc>
        <w:tc>
          <w:tcPr>
            <w:tcW w:w="5911" w:type="dxa"/>
            <w:tcBorders>
              <w:top w:val="single" w:sz="6" w:space="0" w:color="auto"/>
              <w:left w:val="single" w:sz="6" w:space="0" w:color="auto"/>
              <w:bottom w:val="single" w:sz="6" w:space="0" w:color="auto"/>
              <w:right w:val="single" w:sz="6" w:space="0" w:color="auto"/>
            </w:tcBorders>
            <w:vAlign w:val="center"/>
          </w:tcPr>
          <w:p w14:paraId="41363920" w14:textId="77777777" w:rsidR="00E36F0E" w:rsidRPr="00A3016D" w:rsidRDefault="00393DC0" w:rsidP="00E36F0E">
            <w:pPr>
              <w:rPr>
                <w:rFonts w:cs="Arial"/>
                <w:sz w:val="16"/>
                <w:szCs w:val="16"/>
              </w:rPr>
            </w:pPr>
            <w:r w:rsidRPr="00A3016D">
              <w:rPr>
                <w:rFonts w:cs="Arial"/>
                <w:sz w:val="16"/>
                <w:szCs w:val="16"/>
              </w:rPr>
              <w:t>MBORREL4: New req.</w:t>
            </w:r>
          </w:p>
        </w:tc>
      </w:tr>
      <w:tr w:rsidR="00E36F0E" w:rsidRPr="0065276D" w14:paraId="6FB233BA" w14:textId="77777777" w:rsidTr="00E36F0E">
        <w:trPr>
          <w:trHeight w:val="245"/>
          <w:jc w:val="center"/>
        </w:trPr>
        <w:tc>
          <w:tcPr>
            <w:tcW w:w="1755" w:type="dxa"/>
            <w:tcBorders>
              <w:left w:val="single" w:sz="4" w:space="0" w:color="auto"/>
              <w:right w:val="single" w:sz="4" w:space="0" w:color="auto"/>
            </w:tcBorders>
          </w:tcPr>
          <w:p w14:paraId="525F90E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37461488" w14:textId="77777777" w:rsidR="00E36F0E" w:rsidRPr="00A3016D" w:rsidRDefault="00393DC0" w:rsidP="00E36F0E">
            <w:pPr>
              <w:rPr>
                <w:rFonts w:cs="Arial"/>
                <w:sz w:val="16"/>
                <w:szCs w:val="16"/>
              </w:rPr>
            </w:pPr>
            <w:r w:rsidRPr="00A3016D">
              <w:rPr>
                <w:rFonts w:cs="Arial"/>
                <w:sz w:val="16"/>
                <w:szCs w:val="16"/>
              </w:rPr>
              <w:t>MD-REQ-402839/A-DisableSyncWifiStaMode</w:t>
            </w:r>
          </w:p>
        </w:tc>
        <w:tc>
          <w:tcPr>
            <w:tcW w:w="5911" w:type="dxa"/>
            <w:tcBorders>
              <w:top w:val="single" w:sz="6" w:space="0" w:color="auto"/>
              <w:left w:val="single" w:sz="6" w:space="0" w:color="auto"/>
              <w:bottom w:val="single" w:sz="6" w:space="0" w:color="auto"/>
              <w:right w:val="single" w:sz="6" w:space="0" w:color="auto"/>
            </w:tcBorders>
            <w:vAlign w:val="center"/>
          </w:tcPr>
          <w:p w14:paraId="168E6480" w14:textId="77777777" w:rsidR="00E36F0E" w:rsidRPr="00A3016D" w:rsidRDefault="00393DC0" w:rsidP="00E36F0E">
            <w:pPr>
              <w:rPr>
                <w:rFonts w:cs="Arial"/>
                <w:sz w:val="16"/>
                <w:szCs w:val="16"/>
              </w:rPr>
            </w:pPr>
            <w:r w:rsidRPr="00A3016D">
              <w:rPr>
                <w:rFonts w:cs="Arial"/>
                <w:sz w:val="16"/>
                <w:szCs w:val="16"/>
              </w:rPr>
              <w:t>MBORREL4: New req.</w:t>
            </w:r>
          </w:p>
        </w:tc>
      </w:tr>
      <w:tr w:rsidR="00E36F0E" w:rsidRPr="0065276D" w14:paraId="69F0B8BA" w14:textId="77777777" w:rsidTr="00E36F0E">
        <w:trPr>
          <w:trHeight w:val="245"/>
          <w:jc w:val="center"/>
        </w:trPr>
        <w:tc>
          <w:tcPr>
            <w:tcW w:w="1755" w:type="dxa"/>
            <w:tcBorders>
              <w:left w:val="single" w:sz="4" w:space="0" w:color="auto"/>
              <w:right w:val="single" w:sz="4" w:space="0" w:color="auto"/>
            </w:tcBorders>
          </w:tcPr>
          <w:p w14:paraId="22774D6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55E01771" w14:textId="77777777" w:rsidR="00E36F0E" w:rsidRPr="00A3016D" w:rsidRDefault="00393DC0" w:rsidP="00E36F0E">
            <w:pPr>
              <w:rPr>
                <w:rFonts w:cs="Arial"/>
                <w:sz w:val="16"/>
                <w:szCs w:val="16"/>
              </w:rPr>
            </w:pPr>
            <w:r w:rsidRPr="00A3016D">
              <w:rPr>
                <w:rFonts w:cs="Arial"/>
                <w:sz w:val="16"/>
                <w:szCs w:val="16"/>
              </w:rPr>
              <w:t>WIR-REQ-295932/E-Intent Structure</w:t>
            </w:r>
          </w:p>
        </w:tc>
        <w:tc>
          <w:tcPr>
            <w:tcW w:w="5911" w:type="dxa"/>
            <w:tcBorders>
              <w:top w:val="single" w:sz="6" w:space="0" w:color="auto"/>
              <w:left w:val="single" w:sz="6" w:space="0" w:color="auto"/>
              <w:bottom w:val="single" w:sz="6" w:space="0" w:color="auto"/>
              <w:right w:val="single" w:sz="6" w:space="0" w:color="auto"/>
            </w:tcBorders>
            <w:vAlign w:val="center"/>
          </w:tcPr>
          <w:p w14:paraId="10F03367" w14:textId="77777777" w:rsidR="00E36F0E" w:rsidRPr="00A3016D" w:rsidRDefault="00393DC0" w:rsidP="00E36F0E">
            <w:pPr>
              <w:rPr>
                <w:rFonts w:cs="Arial"/>
                <w:sz w:val="16"/>
                <w:szCs w:val="16"/>
              </w:rPr>
            </w:pPr>
            <w:r w:rsidRPr="00A3016D">
              <w:rPr>
                <w:rFonts w:cs="Arial"/>
                <w:sz w:val="16"/>
                <w:szCs w:val="16"/>
              </w:rPr>
              <w:t>MBORREL4: Updated req.</w:t>
            </w:r>
          </w:p>
        </w:tc>
      </w:tr>
      <w:tr w:rsidR="00E36F0E" w:rsidRPr="0065276D" w14:paraId="39B0B8B7" w14:textId="77777777" w:rsidTr="00E36F0E">
        <w:trPr>
          <w:trHeight w:val="245"/>
          <w:jc w:val="center"/>
        </w:trPr>
        <w:tc>
          <w:tcPr>
            <w:tcW w:w="1755" w:type="dxa"/>
            <w:tcBorders>
              <w:left w:val="single" w:sz="4" w:space="0" w:color="auto"/>
              <w:right w:val="single" w:sz="4" w:space="0" w:color="auto"/>
            </w:tcBorders>
          </w:tcPr>
          <w:p w14:paraId="52EBAE4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3688E907" w14:textId="77777777" w:rsidR="00E36F0E" w:rsidRPr="00A3016D" w:rsidRDefault="00393DC0" w:rsidP="00E36F0E">
            <w:pPr>
              <w:rPr>
                <w:rFonts w:cs="Arial"/>
                <w:sz w:val="16"/>
                <w:szCs w:val="16"/>
              </w:rPr>
            </w:pPr>
            <w:r w:rsidRPr="00A3016D">
              <w:rPr>
                <w:rFonts w:cs="Arial"/>
                <w:sz w:val="16"/>
                <w:szCs w:val="16"/>
              </w:rPr>
              <w:t>WIR-REQ-295939/E-Intent Policy Table Privilege Breakdown</w:t>
            </w:r>
          </w:p>
        </w:tc>
        <w:tc>
          <w:tcPr>
            <w:tcW w:w="5911" w:type="dxa"/>
            <w:tcBorders>
              <w:top w:val="single" w:sz="6" w:space="0" w:color="auto"/>
              <w:left w:val="single" w:sz="6" w:space="0" w:color="auto"/>
              <w:bottom w:val="single" w:sz="6" w:space="0" w:color="auto"/>
              <w:right w:val="single" w:sz="6" w:space="0" w:color="auto"/>
            </w:tcBorders>
            <w:vAlign w:val="center"/>
          </w:tcPr>
          <w:p w14:paraId="3D607D39" w14:textId="77777777" w:rsidR="00E36F0E" w:rsidRPr="00A3016D" w:rsidRDefault="00393DC0" w:rsidP="00E36F0E">
            <w:pPr>
              <w:rPr>
                <w:rFonts w:cs="Arial"/>
                <w:sz w:val="16"/>
                <w:szCs w:val="16"/>
              </w:rPr>
            </w:pPr>
            <w:r w:rsidRPr="00A3016D">
              <w:rPr>
                <w:rFonts w:cs="Arial"/>
                <w:sz w:val="16"/>
                <w:szCs w:val="16"/>
              </w:rPr>
              <w:t>MBORREL4: Updated req.</w:t>
            </w:r>
          </w:p>
        </w:tc>
      </w:tr>
      <w:tr w:rsidR="00E36F0E" w:rsidRPr="0065276D" w14:paraId="4135916A" w14:textId="77777777" w:rsidTr="00E36F0E">
        <w:trPr>
          <w:trHeight w:val="245"/>
          <w:jc w:val="center"/>
        </w:trPr>
        <w:tc>
          <w:tcPr>
            <w:tcW w:w="1755" w:type="dxa"/>
            <w:tcBorders>
              <w:left w:val="single" w:sz="4" w:space="0" w:color="auto"/>
              <w:right w:val="single" w:sz="4" w:space="0" w:color="auto"/>
            </w:tcBorders>
          </w:tcPr>
          <w:p w14:paraId="4BAB297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00634E32" w14:textId="77777777" w:rsidR="00E36F0E" w:rsidRPr="00A3016D" w:rsidRDefault="00393DC0" w:rsidP="00E36F0E">
            <w:pPr>
              <w:rPr>
                <w:rFonts w:cs="Arial"/>
                <w:sz w:val="16"/>
                <w:szCs w:val="16"/>
              </w:rPr>
            </w:pPr>
            <w:r w:rsidRPr="00A3016D">
              <w:rPr>
                <w:rFonts w:cs="Arial"/>
                <w:sz w:val="16"/>
                <w:szCs w:val="16"/>
              </w:rPr>
              <w:t>WIR-REQ-295942/D-Intent Policy Update</w:t>
            </w:r>
          </w:p>
        </w:tc>
        <w:tc>
          <w:tcPr>
            <w:tcW w:w="5911" w:type="dxa"/>
            <w:tcBorders>
              <w:top w:val="single" w:sz="6" w:space="0" w:color="auto"/>
              <w:left w:val="single" w:sz="6" w:space="0" w:color="auto"/>
              <w:bottom w:val="single" w:sz="6" w:space="0" w:color="auto"/>
              <w:right w:val="single" w:sz="6" w:space="0" w:color="auto"/>
            </w:tcBorders>
            <w:vAlign w:val="center"/>
          </w:tcPr>
          <w:p w14:paraId="7CBB86F6" w14:textId="77777777" w:rsidR="00E36F0E" w:rsidRPr="00A3016D" w:rsidRDefault="00393DC0" w:rsidP="00E36F0E">
            <w:pPr>
              <w:rPr>
                <w:rFonts w:cs="Arial"/>
                <w:sz w:val="16"/>
                <w:szCs w:val="16"/>
              </w:rPr>
            </w:pPr>
            <w:r w:rsidRPr="00A3016D">
              <w:rPr>
                <w:rFonts w:cs="Arial"/>
                <w:sz w:val="16"/>
                <w:szCs w:val="16"/>
              </w:rPr>
              <w:t>MBORREL4: Updated req.</w:t>
            </w:r>
          </w:p>
        </w:tc>
      </w:tr>
      <w:tr w:rsidR="00E36F0E" w:rsidRPr="0065276D" w14:paraId="54FD14CF" w14:textId="77777777" w:rsidTr="00E36F0E">
        <w:trPr>
          <w:trHeight w:val="245"/>
          <w:jc w:val="center"/>
        </w:trPr>
        <w:tc>
          <w:tcPr>
            <w:tcW w:w="1755" w:type="dxa"/>
            <w:tcBorders>
              <w:left w:val="single" w:sz="4" w:space="0" w:color="auto"/>
              <w:right w:val="single" w:sz="4" w:space="0" w:color="auto"/>
            </w:tcBorders>
          </w:tcPr>
          <w:p w14:paraId="3F18761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2876F705" w14:textId="77777777" w:rsidR="00E36F0E" w:rsidRPr="00A3016D" w:rsidRDefault="00393DC0" w:rsidP="00E36F0E">
            <w:pPr>
              <w:rPr>
                <w:rFonts w:cs="Arial"/>
                <w:sz w:val="16"/>
                <w:szCs w:val="16"/>
              </w:rPr>
            </w:pPr>
            <w:r w:rsidRPr="00A3016D">
              <w:rPr>
                <w:rFonts w:cs="Arial"/>
                <w:sz w:val="16"/>
                <w:szCs w:val="16"/>
              </w:rPr>
              <w:t>WIR-REQ-385872/D-Intent policy update pull request</w:t>
            </w:r>
          </w:p>
        </w:tc>
        <w:tc>
          <w:tcPr>
            <w:tcW w:w="5911" w:type="dxa"/>
            <w:tcBorders>
              <w:top w:val="single" w:sz="6" w:space="0" w:color="auto"/>
              <w:left w:val="single" w:sz="6" w:space="0" w:color="auto"/>
              <w:bottom w:val="single" w:sz="6" w:space="0" w:color="auto"/>
              <w:right w:val="single" w:sz="6" w:space="0" w:color="auto"/>
            </w:tcBorders>
            <w:vAlign w:val="center"/>
          </w:tcPr>
          <w:p w14:paraId="76EF4A2A" w14:textId="77777777" w:rsidR="00E36F0E" w:rsidRPr="00A3016D" w:rsidRDefault="00393DC0" w:rsidP="00E36F0E">
            <w:pPr>
              <w:rPr>
                <w:rFonts w:cs="Arial"/>
                <w:sz w:val="16"/>
                <w:szCs w:val="16"/>
              </w:rPr>
            </w:pPr>
            <w:r w:rsidRPr="00A3016D">
              <w:rPr>
                <w:rFonts w:cs="Arial"/>
                <w:sz w:val="16"/>
                <w:szCs w:val="16"/>
              </w:rPr>
              <w:t>MBORREL4: Updated req.</w:t>
            </w:r>
          </w:p>
        </w:tc>
      </w:tr>
      <w:tr w:rsidR="00E36F0E" w:rsidRPr="0065276D" w14:paraId="5BF4BE1D" w14:textId="77777777" w:rsidTr="00E36F0E">
        <w:trPr>
          <w:trHeight w:val="245"/>
          <w:jc w:val="center"/>
        </w:trPr>
        <w:tc>
          <w:tcPr>
            <w:tcW w:w="1755" w:type="dxa"/>
            <w:tcBorders>
              <w:left w:val="single" w:sz="4" w:space="0" w:color="auto"/>
              <w:right w:val="single" w:sz="4" w:space="0" w:color="auto"/>
            </w:tcBorders>
          </w:tcPr>
          <w:p w14:paraId="0C14243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7BBF063B" w14:textId="77777777" w:rsidR="00E36F0E" w:rsidRPr="00A3016D" w:rsidRDefault="00393DC0" w:rsidP="00E36F0E">
            <w:pPr>
              <w:rPr>
                <w:rFonts w:cs="Arial"/>
                <w:sz w:val="16"/>
                <w:szCs w:val="16"/>
              </w:rPr>
            </w:pPr>
            <w:r w:rsidRPr="00A3016D">
              <w:rPr>
                <w:rFonts w:cs="Arial"/>
                <w:sz w:val="16"/>
                <w:szCs w:val="16"/>
              </w:rPr>
              <w:t>STR-503864/C-Requirements</w:t>
            </w:r>
          </w:p>
        </w:tc>
        <w:tc>
          <w:tcPr>
            <w:tcW w:w="5911" w:type="dxa"/>
            <w:tcBorders>
              <w:top w:val="single" w:sz="6" w:space="0" w:color="auto"/>
              <w:left w:val="single" w:sz="6" w:space="0" w:color="auto"/>
              <w:bottom w:val="single" w:sz="6" w:space="0" w:color="auto"/>
              <w:right w:val="single" w:sz="6" w:space="0" w:color="auto"/>
            </w:tcBorders>
            <w:vAlign w:val="center"/>
          </w:tcPr>
          <w:p w14:paraId="6A5F0FF9" w14:textId="77777777" w:rsidR="00E36F0E" w:rsidRPr="00A3016D" w:rsidRDefault="00393DC0" w:rsidP="00E36F0E">
            <w:pPr>
              <w:rPr>
                <w:rFonts w:cs="Arial"/>
                <w:sz w:val="16"/>
                <w:szCs w:val="16"/>
              </w:rPr>
            </w:pPr>
            <w:r w:rsidRPr="00A3016D">
              <w:rPr>
                <w:rFonts w:cs="Arial"/>
                <w:sz w:val="16"/>
                <w:szCs w:val="16"/>
              </w:rPr>
              <w:t>MBORREL4: Removed REQ-295949</w:t>
            </w:r>
          </w:p>
        </w:tc>
      </w:tr>
      <w:tr w:rsidR="00E36F0E" w:rsidRPr="0065276D" w14:paraId="6502C95D" w14:textId="77777777" w:rsidTr="00E36F0E">
        <w:trPr>
          <w:trHeight w:val="245"/>
          <w:jc w:val="center"/>
        </w:trPr>
        <w:tc>
          <w:tcPr>
            <w:tcW w:w="1755" w:type="dxa"/>
            <w:tcBorders>
              <w:left w:val="single" w:sz="4" w:space="0" w:color="auto"/>
              <w:right w:val="single" w:sz="4" w:space="0" w:color="auto"/>
            </w:tcBorders>
          </w:tcPr>
          <w:p w14:paraId="572E45A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253255A8" w14:textId="77777777" w:rsidR="00E36F0E" w:rsidRPr="00A3016D" w:rsidRDefault="00393DC0" w:rsidP="00E36F0E">
            <w:pPr>
              <w:rPr>
                <w:rFonts w:cs="Arial"/>
                <w:sz w:val="16"/>
                <w:szCs w:val="16"/>
              </w:rPr>
            </w:pPr>
            <w:r w:rsidRPr="00A3016D">
              <w:rPr>
                <w:rFonts w:cs="Arial"/>
                <w:sz w:val="16"/>
                <w:szCs w:val="16"/>
              </w:rPr>
              <w:t>WIR-REQ-295948/D-WIRClients IP Address</w:t>
            </w:r>
          </w:p>
        </w:tc>
        <w:tc>
          <w:tcPr>
            <w:tcW w:w="5911" w:type="dxa"/>
            <w:tcBorders>
              <w:top w:val="single" w:sz="6" w:space="0" w:color="auto"/>
              <w:left w:val="single" w:sz="6" w:space="0" w:color="auto"/>
              <w:bottom w:val="single" w:sz="6" w:space="0" w:color="auto"/>
              <w:right w:val="single" w:sz="6" w:space="0" w:color="auto"/>
            </w:tcBorders>
            <w:vAlign w:val="center"/>
          </w:tcPr>
          <w:p w14:paraId="170CE6E6" w14:textId="77777777" w:rsidR="00E36F0E" w:rsidRPr="00A3016D" w:rsidRDefault="00393DC0" w:rsidP="00E36F0E">
            <w:pPr>
              <w:rPr>
                <w:rFonts w:cs="Arial"/>
                <w:sz w:val="16"/>
                <w:szCs w:val="16"/>
              </w:rPr>
            </w:pPr>
            <w:r w:rsidRPr="00A3016D">
              <w:rPr>
                <w:rFonts w:cs="Arial"/>
                <w:sz w:val="16"/>
                <w:szCs w:val="16"/>
              </w:rPr>
              <w:t>MBORREL4: Updated req.</w:t>
            </w:r>
          </w:p>
        </w:tc>
      </w:tr>
      <w:tr w:rsidR="00E36F0E" w:rsidRPr="0065276D" w14:paraId="39F6FCAC" w14:textId="77777777" w:rsidTr="00E36F0E">
        <w:trPr>
          <w:trHeight w:val="245"/>
          <w:jc w:val="center"/>
        </w:trPr>
        <w:tc>
          <w:tcPr>
            <w:tcW w:w="1755" w:type="dxa"/>
            <w:tcBorders>
              <w:left w:val="single" w:sz="4" w:space="0" w:color="auto"/>
              <w:right w:val="single" w:sz="4" w:space="0" w:color="auto"/>
            </w:tcBorders>
          </w:tcPr>
          <w:p w14:paraId="36F3DD6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4480E852" w14:textId="77777777" w:rsidR="00E36F0E" w:rsidRPr="00A3016D" w:rsidRDefault="00393DC0" w:rsidP="00E36F0E">
            <w:pPr>
              <w:rPr>
                <w:rFonts w:cs="Arial"/>
                <w:sz w:val="16"/>
                <w:szCs w:val="16"/>
              </w:rPr>
            </w:pPr>
            <w:r w:rsidRPr="00A3016D">
              <w:rPr>
                <w:rFonts w:cs="Arial"/>
                <w:sz w:val="16"/>
                <w:szCs w:val="16"/>
              </w:rPr>
              <w:t>STR-503867/D-Requirements</w:t>
            </w:r>
          </w:p>
        </w:tc>
        <w:tc>
          <w:tcPr>
            <w:tcW w:w="5911" w:type="dxa"/>
            <w:tcBorders>
              <w:top w:val="single" w:sz="6" w:space="0" w:color="auto"/>
              <w:left w:val="single" w:sz="6" w:space="0" w:color="auto"/>
              <w:bottom w:val="single" w:sz="6" w:space="0" w:color="auto"/>
              <w:right w:val="single" w:sz="6" w:space="0" w:color="auto"/>
            </w:tcBorders>
            <w:vAlign w:val="center"/>
          </w:tcPr>
          <w:p w14:paraId="205D64F6" w14:textId="77777777" w:rsidR="00E36F0E" w:rsidRPr="00A3016D" w:rsidRDefault="00393DC0" w:rsidP="00E36F0E">
            <w:pPr>
              <w:rPr>
                <w:rFonts w:cs="Arial"/>
                <w:sz w:val="16"/>
                <w:szCs w:val="16"/>
              </w:rPr>
            </w:pPr>
            <w:r w:rsidRPr="00A3016D">
              <w:rPr>
                <w:rFonts w:cs="Arial"/>
                <w:sz w:val="16"/>
                <w:szCs w:val="16"/>
              </w:rPr>
              <w:t>MBORREL4: Added REQ-402383</w:t>
            </w:r>
          </w:p>
        </w:tc>
      </w:tr>
      <w:tr w:rsidR="00E36F0E" w:rsidRPr="0065276D" w14:paraId="4BC39262" w14:textId="77777777" w:rsidTr="00E36F0E">
        <w:trPr>
          <w:trHeight w:val="245"/>
          <w:jc w:val="center"/>
        </w:trPr>
        <w:tc>
          <w:tcPr>
            <w:tcW w:w="1755" w:type="dxa"/>
            <w:tcBorders>
              <w:left w:val="single" w:sz="4" w:space="0" w:color="auto"/>
              <w:right w:val="single" w:sz="4" w:space="0" w:color="auto"/>
            </w:tcBorders>
          </w:tcPr>
          <w:p w14:paraId="53481B0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10413BB4" w14:textId="77777777" w:rsidR="00E36F0E" w:rsidRPr="00A3016D" w:rsidRDefault="00393DC0" w:rsidP="00E36F0E">
            <w:pPr>
              <w:rPr>
                <w:rFonts w:cs="Arial"/>
                <w:sz w:val="16"/>
                <w:szCs w:val="16"/>
              </w:rPr>
            </w:pPr>
            <w:r w:rsidRPr="00A3016D">
              <w:rPr>
                <w:rFonts w:cs="Arial"/>
                <w:sz w:val="16"/>
                <w:szCs w:val="16"/>
              </w:rPr>
              <w:t>WIR-REQ-388321/B-Reporting WiFi Connection Event to SDN</w:t>
            </w:r>
          </w:p>
        </w:tc>
        <w:tc>
          <w:tcPr>
            <w:tcW w:w="5911" w:type="dxa"/>
            <w:tcBorders>
              <w:top w:val="single" w:sz="6" w:space="0" w:color="auto"/>
              <w:left w:val="single" w:sz="6" w:space="0" w:color="auto"/>
              <w:bottom w:val="single" w:sz="6" w:space="0" w:color="auto"/>
              <w:right w:val="single" w:sz="6" w:space="0" w:color="auto"/>
            </w:tcBorders>
            <w:vAlign w:val="center"/>
          </w:tcPr>
          <w:p w14:paraId="319C144D" w14:textId="77777777" w:rsidR="00E36F0E" w:rsidRPr="00A3016D" w:rsidRDefault="00393DC0" w:rsidP="00E36F0E">
            <w:pPr>
              <w:rPr>
                <w:rFonts w:cs="Arial"/>
                <w:sz w:val="16"/>
                <w:szCs w:val="16"/>
              </w:rPr>
            </w:pPr>
            <w:r w:rsidRPr="00A3016D">
              <w:rPr>
                <w:rFonts w:cs="Arial"/>
                <w:sz w:val="16"/>
                <w:szCs w:val="16"/>
              </w:rPr>
              <w:t>MBORREL4: Updated req.</w:t>
            </w:r>
          </w:p>
        </w:tc>
      </w:tr>
      <w:tr w:rsidR="00E36F0E" w:rsidRPr="0065276D" w14:paraId="2DE463FB" w14:textId="77777777" w:rsidTr="00E36F0E">
        <w:trPr>
          <w:trHeight w:val="245"/>
          <w:jc w:val="center"/>
        </w:trPr>
        <w:tc>
          <w:tcPr>
            <w:tcW w:w="1755" w:type="dxa"/>
            <w:tcBorders>
              <w:left w:val="single" w:sz="4" w:space="0" w:color="auto"/>
              <w:right w:val="single" w:sz="4" w:space="0" w:color="auto"/>
            </w:tcBorders>
          </w:tcPr>
          <w:p w14:paraId="28D38D3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56DD9275" w14:textId="77777777" w:rsidR="00E36F0E" w:rsidRPr="00A3016D" w:rsidRDefault="00393DC0" w:rsidP="00E36F0E">
            <w:pPr>
              <w:rPr>
                <w:rFonts w:cs="Arial"/>
                <w:sz w:val="16"/>
                <w:szCs w:val="16"/>
              </w:rPr>
            </w:pPr>
            <w:r w:rsidRPr="00A3016D">
              <w:rPr>
                <w:rFonts w:cs="Arial"/>
                <w:sz w:val="16"/>
                <w:szCs w:val="16"/>
              </w:rPr>
              <w:t>WIR-REQ-402383/A-Controlling diagnostic data upload by CCS setting</w:t>
            </w:r>
          </w:p>
        </w:tc>
        <w:tc>
          <w:tcPr>
            <w:tcW w:w="5911" w:type="dxa"/>
            <w:tcBorders>
              <w:top w:val="single" w:sz="6" w:space="0" w:color="auto"/>
              <w:left w:val="single" w:sz="6" w:space="0" w:color="auto"/>
              <w:bottom w:val="single" w:sz="6" w:space="0" w:color="auto"/>
              <w:right w:val="single" w:sz="6" w:space="0" w:color="auto"/>
            </w:tcBorders>
            <w:vAlign w:val="center"/>
          </w:tcPr>
          <w:p w14:paraId="0D4868AD" w14:textId="77777777" w:rsidR="00E36F0E" w:rsidRPr="00A3016D" w:rsidRDefault="00393DC0" w:rsidP="00E36F0E">
            <w:pPr>
              <w:rPr>
                <w:rFonts w:cs="Arial"/>
                <w:sz w:val="16"/>
                <w:szCs w:val="16"/>
              </w:rPr>
            </w:pPr>
            <w:r w:rsidRPr="00A3016D">
              <w:rPr>
                <w:rFonts w:cs="Arial"/>
                <w:sz w:val="16"/>
                <w:szCs w:val="16"/>
              </w:rPr>
              <w:t>MBORREL4: New req.</w:t>
            </w:r>
          </w:p>
        </w:tc>
      </w:tr>
      <w:tr w:rsidR="00E36F0E" w:rsidRPr="0065276D" w14:paraId="79361434" w14:textId="77777777" w:rsidTr="00E36F0E">
        <w:trPr>
          <w:trHeight w:val="245"/>
          <w:jc w:val="center"/>
        </w:trPr>
        <w:tc>
          <w:tcPr>
            <w:tcW w:w="1755" w:type="dxa"/>
            <w:tcBorders>
              <w:left w:val="single" w:sz="4" w:space="0" w:color="auto"/>
              <w:right w:val="single" w:sz="4" w:space="0" w:color="auto"/>
            </w:tcBorders>
          </w:tcPr>
          <w:p w14:paraId="2DDC515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7828BF61" w14:textId="77777777" w:rsidR="00E36F0E" w:rsidRPr="00A3016D" w:rsidRDefault="00393DC0" w:rsidP="00E36F0E">
            <w:pPr>
              <w:rPr>
                <w:rFonts w:cs="Arial"/>
                <w:sz w:val="16"/>
                <w:szCs w:val="16"/>
              </w:rPr>
            </w:pPr>
            <w:r w:rsidRPr="00A3016D">
              <w:rPr>
                <w:rFonts w:cs="Arial"/>
                <w:sz w:val="16"/>
                <w:szCs w:val="16"/>
              </w:rPr>
              <w:t>STR-503870/E-Requirements</w:t>
            </w:r>
          </w:p>
        </w:tc>
        <w:tc>
          <w:tcPr>
            <w:tcW w:w="5911" w:type="dxa"/>
            <w:tcBorders>
              <w:top w:val="single" w:sz="6" w:space="0" w:color="auto"/>
              <w:left w:val="single" w:sz="6" w:space="0" w:color="auto"/>
              <w:bottom w:val="single" w:sz="6" w:space="0" w:color="auto"/>
              <w:right w:val="single" w:sz="6" w:space="0" w:color="auto"/>
            </w:tcBorders>
            <w:vAlign w:val="center"/>
          </w:tcPr>
          <w:p w14:paraId="4E42F176" w14:textId="77777777" w:rsidR="00E36F0E" w:rsidRPr="00A3016D" w:rsidRDefault="00393DC0" w:rsidP="00E36F0E">
            <w:pPr>
              <w:rPr>
                <w:rFonts w:cs="Arial"/>
                <w:sz w:val="16"/>
                <w:szCs w:val="16"/>
              </w:rPr>
            </w:pPr>
            <w:r w:rsidRPr="00A3016D">
              <w:rPr>
                <w:rFonts w:cs="Arial"/>
                <w:sz w:val="16"/>
                <w:szCs w:val="16"/>
              </w:rPr>
              <w:t>MBORREL4: Added REQ-402384</w:t>
            </w:r>
          </w:p>
        </w:tc>
      </w:tr>
      <w:tr w:rsidR="00E36F0E" w:rsidRPr="0065276D" w14:paraId="3953DADF" w14:textId="77777777" w:rsidTr="00E36F0E">
        <w:trPr>
          <w:trHeight w:val="245"/>
          <w:jc w:val="center"/>
        </w:trPr>
        <w:tc>
          <w:tcPr>
            <w:tcW w:w="1755" w:type="dxa"/>
            <w:tcBorders>
              <w:left w:val="single" w:sz="4" w:space="0" w:color="auto"/>
              <w:right w:val="single" w:sz="4" w:space="0" w:color="auto"/>
            </w:tcBorders>
          </w:tcPr>
          <w:p w14:paraId="2AB2150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0CDCF354" w14:textId="77777777" w:rsidR="00E36F0E" w:rsidRPr="00A3016D" w:rsidRDefault="00393DC0" w:rsidP="00E36F0E">
            <w:pPr>
              <w:rPr>
                <w:rFonts w:cs="Arial"/>
                <w:sz w:val="16"/>
                <w:szCs w:val="16"/>
              </w:rPr>
            </w:pPr>
            <w:r w:rsidRPr="00A3016D">
              <w:rPr>
                <w:rFonts w:cs="Arial"/>
                <w:sz w:val="16"/>
                <w:szCs w:val="16"/>
              </w:rPr>
              <w:t>WIR-REQ-402384/A-Controlling data usage data upload by CCS setting</w:t>
            </w:r>
          </w:p>
        </w:tc>
        <w:tc>
          <w:tcPr>
            <w:tcW w:w="5911" w:type="dxa"/>
            <w:tcBorders>
              <w:top w:val="single" w:sz="6" w:space="0" w:color="auto"/>
              <w:left w:val="single" w:sz="6" w:space="0" w:color="auto"/>
              <w:bottom w:val="single" w:sz="6" w:space="0" w:color="auto"/>
              <w:right w:val="single" w:sz="6" w:space="0" w:color="auto"/>
            </w:tcBorders>
            <w:vAlign w:val="center"/>
          </w:tcPr>
          <w:p w14:paraId="136F8BD3" w14:textId="77777777" w:rsidR="00E36F0E" w:rsidRPr="00A3016D" w:rsidRDefault="00393DC0" w:rsidP="00E36F0E">
            <w:pPr>
              <w:rPr>
                <w:rFonts w:cs="Arial"/>
                <w:sz w:val="16"/>
                <w:szCs w:val="16"/>
              </w:rPr>
            </w:pPr>
            <w:r w:rsidRPr="00A3016D">
              <w:rPr>
                <w:rFonts w:cs="Arial"/>
                <w:sz w:val="16"/>
                <w:szCs w:val="16"/>
              </w:rPr>
              <w:t>MBORREL4: New req.</w:t>
            </w:r>
          </w:p>
        </w:tc>
      </w:tr>
      <w:tr w:rsidR="00E36F0E" w:rsidRPr="0065276D" w14:paraId="5133AF9C" w14:textId="77777777" w:rsidTr="00E36F0E">
        <w:trPr>
          <w:trHeight w:val="245"/>
          <w:jc w:val="center"/>
        </w:trPr>
        <w:tc>
          <w:tcPr>
            <w:tcW w:w="1755" w:type="dxa"/>
            <w:tcBorders>
              <w:left w:val="single" w:sz="4" w:space="0" w:color="auto"/>
              <w:right w:val="single" w:sz="4" w:space="0" w:color="auto"/>
            </w:tcBorders>
          </w:tcPr>
          <w:p w14:paraId="61005FD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6669E291" w14:textId="77777777" w:rsidR="00E36F0E" w:rsidRPr="00A3016D" w:rsidRDefault="00393DC0" w:rsidP="00E36F0E">
            <w:pPr>
              <w:rPr>
                <w:rFonts w:cs="Arial"/>
                <w:sz w:val="16"/>
                <w:szCs w:val="16"/>
              </w:rPr>
            </w:pPr>
            <w:r w:rsidRPr="00A3016D">
              <w:rPr>
                <w:rFonts w:cs="Arial"/>
                <w:sz w:val="16"/>
                <w:szCs w:val="16"/>
              </w:rPr>
              <w:t>STR-503985/D-Requirements</w:t>
            </w:r>
          </w:p>
        </w:tc>
        <w:tc>
          <w:tcPr>
            <w:tcW w:w="5911" w:type="dxa"/>
            <w:tcBorders>
              <w:top w:val="single" w:sz="6" w:space="0" w:color="auto"/>
              <w:left w:val="single" w:sz="6" w:space="0" w:color="auto"/>
              <w:bottom w:val="single" w:sz="6" w:space="0" w:color="auto"/>
              <w:right w:val="single" w:sz="6" w:space="0" w:color="auto"/>
            </w:tcBorders>
            <w:vAlign w:val="center"/>
          </w:tcPr>
          <w:p w14:paraId="0725D39C" w14:textId="77777777" w:rsidR="00E36F0E" w:rsidRPr="00A3016D" w:rsidRDefault="00393DC0" w:rsidP="00E36F0E">
            <w:pPr>
              <w:rPr>
                <w:rFonts w:cs="Arial"/>
                <w:sz w:val="16"/>
                <w:szCs w:val="16"/>
              </w:rPr>
            </w:pPr>
            <w:r w:rsidRPr="00A3016D">
              <w:rPr>
                <w:rFonts w:cs="Arial"/>
                <w:sz w:val="16"/>
                <w:szCs w:val="16"/>
              </w:rPr>
              <w:t>MBORREL4; Added REQ-402361</w:t>
            </w:r>
          </w:p>
        </w:tc>
      </w:tr>
      <w:tr w:rsidR="00E36F0E" w:rsidRPr="0065276D" w14:paraId="46DAD3E5" w14:textId="77777777" w:rsidTr="00E36F0E">
        <w:trPr>
          <w:trHeight w:val="245"/>
          <w:jc w:val="center"/>
        </w:trPr>
        <w:tc>
          <w:tcPr>
            <w:tcW w:w="1755" w:type="dxa"/>
            <w:tcBorders>
              <w:left w:val="single" w:sz="4" w:space="0" w:color="auto"/>
              <w:right w:val="single" w:sz="4" w:space="0" w:color="auto"/>
            </w:tcBorders>
          </w:tcPr>
          <w:p w14:paraId="46E4C66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519BD88C" w14:textId="77777777" w:rsidR="00E36F0E" w:rsidRPr="00A3016D" w:rsidRDefault="00393DC0" w:rsidP="00E36F0E">
            <w:pPr>
              <w:rPr>
                <w:rFonts w:cs="Arial"/>
                <w:sz w:val="16"/>
                <w:szCs w:val="16"/>
              </w:rPr>
            </w:pPr>
            <w:r w:rsidRPr="00A3016D">
              <w:rPr>
                <w:rFonts w:cs="Arial"/>
                <w:sz w:val="16"/>
                <w:szCs w:val="16"/>
              </w:rPr>
              <w:t>WIR-REQ-402361/A-Support for China (DuerOS)</w:t>
            </w:r>
          </w:p>
        </w:tc>
        <w:tc>
          <w:tcPr>
            <w:tcW w:w="5911" w:type="dxa"/>
            <w:tcBorders>
              <w:top w:val="single" w:sz="6" w:space="0" w:color="auto"/>
              <w:left w:val="single" w:sz="6" w:space="0" w:color="auto"/>
              <w:bottom w:val="single" w:sz="6" w:space="0" w:color="auto"/>
              <w:right w:val="single" w:sz="6" w:space="0" w:color="auto"/>
            </w:tcBorders>
            <w:vAlign w:val="center"/>
          </w:tcPr>
          <w:p w14:paraId="62CF541D" w14:textId="77777777" w:rsidR="00E36F0E" w:rsidRPr="00A3016D" w:rsidRDefault="00393DC0" w:rsidP="00E36F0E">
            <w:pPr>
              <w:rPr>
                <w:rFonts w:cs="Arial"/>
                <w:sz w:val="16"/>
                <w:szCs w:val="16"/>
              </w:rPr>
            </w:pPr>
            <w:r w:rsidRPr="00A3016D">
              <w:rPr>
                <w:rFonts w:cs="Arial"/>
                <w:sz w:val="16"/>
                <w:szCs w:val="16"/>
              </w:rPr>
              <w:t>MBORREL4: New req.</w:t>
            </w:r>
          </w:p>
        </w:tc>
      </w:tr>
      <w:tr w:rsidR="00E36F0E" w:rsidRPr="0065276D" w14:paraId="27CF4A75" w14:textId="77777777" w:rsidTr="00E36F0E">
        <w:trPr>
          <w:trHeight w:val="245"/>
          <w:jc w:val="center"/>
        </w:trPr>
        <w:tc>
          <w:tcPr>
            <w:tcW w:w="1755" w:type="dxa"/>
            <w:tcBorders>
              <w:left w:val="single" w:sz="4" w:space="0" w:color="auto"/>
              <w:right w:val="single" w:sz="4" w:space="0" w:color="auto"/>
            </w:tcBorders>
          </w:tcPr>
          <w:p w14:paraId="53FFDF9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1A31972C" w14:textId="77777777" w:rsidR="00E36F0E" w:rsidRPr="00A3016D" w:rsidRDefault="00393DC0" w:rsidP="00E36F0E">
            <w:pPr>
              <w:rPr>
                <w:rFonts w:cs="Arial"/>
                <w:sz w:val="16"/>
                <w:szCs w:val="16"/>
              </w:rPr>
            </w:pPr>
            <w:r w:rsidRPr="00A3016D">
              <w:rPr>
                <w:rFonts w:cs="Arial"/>
                <w:sz w:val="16"/>
                <w:szCs w:val="16"/>
              </w:rPr>
              <w:t>STR-503988/F-Requirements</w:t>
            </w:r>
          </w:p>
        </w:tc>
        <w:tc>
          <w:tcPr>
            <w:tcW w:w="5911" w:type="dxa"/>
            <w:tcBorders>
              <w:top w:val="single" w:sz="6" w:space="0" w:color="auto"/>
              <w:left w:val="single" w:sz="6" w:space="0" w:color="auto"/>
              <w:bottom w:val="single" w:sz="6" w:space="0" w:color="auto"/>
              <w:right w:val="single" w:sz="6" w:space="0" w:color="auto"/>
            </w:tcBorders>
            <w:vAlign w:val="center"/>
          </w:tcPr>
          <w:p w14:paraId="7B813B5D" w14:textId="77777777" w:rsidR="00E36F0E" w:rsidRPr="00A3016D" w:rsidRDefault="00393DC0" w:rsidP="00E36F0E">
            <w:pPr>
              <w:rPr>
                <w:rFonts w:cs="Arial"/>
                <w:sz w:val="16"/>
                <w:szCs w:val="16"/>
              </w:rPr>
            </w:pPr>
            <w:r w:rsidRPr="00A3016D">
              <w:rPr>
                <w:rFonts w:cs="Arial"/>
                <w:sz w:val="16"/>
                <w:szCs w:val="16"/>
              </w:rPr>
              <w:t>MBORREL4: Added REQ-402796-797</w:t>
            </w:r>
          </w:p>
        </w:tc>
      </w:tr>
      <w:tr w:rsidR="00E36F0E" w:rsidRPr="0065276D" w14:paraId="111E736D" w14:textId="77777777" w:rsidTr="00E36F0E">
        <w:trPr>
          <w:trHeight w:val="245"/>
          <w:jc w:val="center"/>
        </w:trPr>
        <w:tc>
          <w:tcPr>
            <w:tcW w:w="1755" w:type="dxa"/>
            <w:tcBorders>
              <w:left w:val="single" w:sz="4" w:space="0" w:color="auto"/>
              <w:right w:val="single" w:sz="4" w:space="0" w:color="auto"/>
            </w:tcBorders>
          </w:tcPr>
          <w:p w14:paraId="5668451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792F7458" w14:textId="77777777" w:rsidR="00E36F0E" w:rsidRPr="00A3016D" w:rsidRDefault="00393DC0" w:rsidP="00E36F0E">
            <w:pPr>
              <w:rPr>
                <w:rFonts w:cs="Arial"/>
                <w:sz w:val="16"/>
                <w:szCs w:val="16"/>
              </w:rPr>
            </w:pPr>
            <w:r w:rsidRPr="00A3016D">
              <w:rPr>
                <w:rFonts w:cs="Arial"/>
                <w:sz w:val="16"/>
                <w:szCs w:val="16"/>
              </w:rPr>
              <w:t>WIR-REQ-370000/C-WIFI scan when gear moved park and engine is not running</w:t>
            </w:r>
          </w:p>
        </w:tc>
        <w:tc>
          <w:tcPr>
            <w:tcW w:w="5911" w:type="dxa"/>
            <w:tcBorders>
              <w:top w:val="single" w:sz="6" w:space="0" w:color="auto"/>
              <w:left w:val="single" w:sz="6" w:space="0" w:color="auto"/>
              <w:bottom w:val="single" w:sz="6" w:space="0" w:color="auto"/>
              <w:right w:val="single" w:sz="6" w:space="0" w:color="auto"/>
            </w:tcBorders>
            <w:vAlign w:val="center"/>
          </w:tcPr>
          <w:p w14:paraId="2C8F50E0" w14:textId="77777777" w:rsidR="00E36F0E" w:rsidRPr="00A3016D" w:rsidRDefault="00393DC0" w:rsidP="00E36F0E">
            <w:pPr>
              <w:rPr>
                <w:rFonts w:cs="Arial"/>
                <w:sz w:val="16"/>
                <w:szCs w:val="16"/>
              </w:rPr>
            </w:pPr>
            <w:r w:rsidRPr="00A3016D">
              <w:rPr>
                <w:rFonts w:cs="Arial"/>
                <w:sz w:val="16"/>
                <w:szCs w:val="16"/>
              </w:rPr>
              <w:t>MBORREL4: Updated req.</w:t>
            </w:r>
          </w:p>
        </w:tc>
      </w:tr>
      <w:tr w:rsidR="00E36F0E" w:rsidRPr="0065276D" w14:paraId="56D28939" w14:textId="77777777" w:rsidTr="00E36F0E">
        <w:trPr>
          <w:trHeight w:val="245"/>
          <w:jc w:val="center"/>
        </w:trPr>
        <w:tc>
          <w:tcPr>
            <w:tcW w:w="1755" w:type="dxa"/>
            <w:tcBorders>
              <w:left w:val="single" w:sz="4" w:space="0" w:color="auto"/>
              <w:right w:val="single" w:sz="4" w:space="0" w:color="auto"/>
            </w:tcBorders>
          </w:tcPr>
          <w:p w14:paraId="583ECC1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7C28E16D" w14:textId="77777777" w:rsidR="00E36F0E" w:rsidRPr="00A3016D" w:rsidRDefault="00393DC0" w:rsidP="00E36F0E">
            <w:pPr>
              <w:rPr>
                <w:rFonts w:cs="Arial"/>
                <w:sz w:val="16"/>
                <w:szCs w:val="16"/>
              </w:rPr>
            </w:pPr>
            <w:r w:rsidRPr="00A3016D">
              <w:rPr>
                <w:rFonts w:cs="Arial"/>
                <w:sz w:val="16"/>
                <w:szCs w:val="16"/>
              </w:rPr>
              <w:t>WIR-REQ-370267/C-Factory WiFi network support</w:t>
            </w:r>
          </w:p>
        </w:tc>
        <w:tc>
          <w:tcPr>
            <w:tcW w:w="5911" w:type="dxa"/>
            <w:tcBorders>
              <w:top w:val="single" w:sz="6" w:space="0" w:color="auto"/>
              <w:left w:val="single" w:sz="6" w:space="0" w:color="auto"/>
              <w:bottom w:val="single" w:sz="6" w:space="0" w:color="auto"/>
              <w:right w:val="single" w:sz="6" w:space="0" w:color="auto"/>
            </w:tcBorders>
            <w:vAlign w:val="center"/>
          </w:tcPr>
          <w:p w14:paraId="475D0696" w14:textId="77777777" w:rsidR="00E36F0E" w:rsidRPr="00A3016D" w:rsidRDefault="00393DC0" w:rsidP="00E36F0E">
            <w:pPr>
              <w:rPr>
                <w:rFonts w:cs="Arial"/>
                <w:sz w:val="16"/>
                <w:szCs w:val="16"/>
              </w:rPr>
            </w:pPr>
            <w:r w:rsidRPr="00A3016D">
              <w:rPr>
                <w:rFonts w:cs="Arial"/>
                <w:sz w:val="16"/>
                <w:szCs w:val="16"/>
              </w:rPr>
              <w:t>MBORREL4: Updated req.</w:t>
            </w:r>
          </w:p>
        </w:tc>
      </w:tr>
      <w:tr w:rsidR="00E36F0E" w:rsidRPr="0065276D" w14:paraId="038E4F0B" w14:textId="77777777" w:rsidTr="00E36F0E">
        <w:trPr>
          <w:trHeight w:val="245"/>
          <w:jc w:val="center"/>
        </w:trPr>
        <w:tc>
          <w:tcPr>
            <w:tcW w:w="1755" w:type="dxa"/>
            <w:tcBorders>
              <w:left w:val="single" w:sz="4" w:space="0" w:color="auto"/>
              <w:right w:val="single" w:sz="4" w:space="0" w:color="auto"/>
            </w:tcBorders>
          </w:tcPr>
          <w:p w14:paraId="65E73CA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730EB08D" w14:textId="77777777" w:rsidR="00E36F0E" w:rsidRPr="00A3016D" w:rsidRDefault="00393DC0" w:rsidP="00E36F0E">
            <w:pPr>
              <w:rPr>
                <w:rFonts w:cs="Arial"/>
                <w:sz w:val="16"/>
                <w:szCs w:val="16"/>
              </w:rPr>
            </w:pPr>
            <w:r w:rsidRPr="00A3016D">
              <w:rPr>
                <w:rFonts w:cs="Arial"/>
                <w:sz w:val="16"/>
                <w:szCs w:val="16"/>
              </w:rPr>
              <w:t>WIR-REQ-402796/A-RocketSetup Support - API to Save WiFi AP list</w:t>
            </w:r>
          </w:p>
        </w:tc>
        <w:tc>
          <w:tcPr>
            <w:tcW w:w="5911" w:type="dxa"/>
            <w:tcBorders>
              <w:top w:val="single" w:sz="6" w:space="0" w:color="auto"/>
              <w:left w:val="single" w:sz="6" w:space="0" w:color="auto"/>
              <w:bottom w:val="single" w:sz="6" w:space="0" w:color="auto"/>
              <w:right w:val="single" w:sz="6" w:space="0" w:color="auto"/>
            </w:tcBorders>
            <w:vAlign w:val="center"/>
          </w:tcPr>
          <w:p w14:paraId="159801EB" w14:textId="77777777" w:rsidR="00E36F0E" w:rsidRPr="00A3016D" w:rsidRDefault="00393DC0" w:rsidP="00E36F0E">
            <w:pPr>
              <w:rPr>
                <w:rFonts w:cs="Arial"/>
                <w:sz w:val="16"/>
                <w:szCs w:val="16"/>
              </w:rPr>
            </w:pPr>
            <w:r w:rsidRPr="00A3016D">
              <w:rPr>
                <w:rFonts w:cs="Arial"/>
                <w:sz w:val="16"/>
                <w:szCs w:val="16"/>
              </w:rPr>
              <w:t>MBORREL4: New req.</w:t>
            </w:r>
          </w:p>
        </w:tc>
      </w:tr>
      <w:tr w:rsidR="00E36F0E" w:rsidRPr="0065276D" w14:paraId="02560949" w14:textId="77777777" w:rsidTr="00E36F0E">
        <w:trPr>
          <w:trHeight w:val="245"/>
          <w:jc w:val="center"/>
        </w:trPr>
        <w:tc>
          <w:tcPr>
            <w:tcW w:w="1755" w:type="dxa"/>
            <w:tcBorders>
              <w:left w:val="single" w:sz="4" w:space="0" w:color="auto"/>
              <w:right w:val="single" w:sz="4" w:space="0" w:color="auto"/>
            </w:tcBorders>
          </w:tcPr>
          <w:p w14:paraId="057B151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5DE4E0C1" w14:textId="77777777" w:rsidR="00E36F0E" w:rsidRPr="00A3016D" w:rsidRDefault="00393DC0" w:rsidP="00E36F0E">
            <w:pPr>
              <w:rPr>
                <w:rFonts w:cs="Arial"/>
                <w:sz w:val="16"/>
                <w:szCs w:val="16"/>
              </w:rPr>
            </w:pPr>
            <w:r w:rsidRPr="00A3016D">
              <w:rPr>
                <w:rFonts w:cs="Arial"/>
                <w:sz w:val="16"/>
                <w:szCs w:val="16"/>
              </w:rPr>
              <w:t>WIR-REQ-402797/A-API to control WIRClient1 WLAN STA mode</w:t>
            </w:r>
          </w:p>
        </w:tc>
        <w:tc>
          <w:tcPr>
            <w:tcW w:w="5911" w:type="dxa"/>
            <w:tcBorders>
              <w:top w:val="single" w:sz="6" w:space="0" w:color="auto"/>
              <w:left w:val="single" w:sz="6" w:space="0" w:color="auto"/>
              <w:bottom w:val="single" w:sz="6" w:space="0" w:color="auto"/>
              <w:right w:val="single" w:sz="6" w:space="0" w:color="auto"/>
            </w:tcBorders>
            <w:vAlign w:val="center"/>
          </w:tcPr>
          <w:p w14:paraId="308F3E4E" w14:textId="77777777" w:rsidR="00E36F0E" w:rsidRPr="00A3016D" w:rsidRDefault="00393DC0" w:rsidP="00E36F0E">
            <w:pPr>
              <w:rPr>
                <w:rFonts w:cs="Arial"/>
                <w:sz w:val="16"/>
                <w:szCs w:val="16"/>
              </w:rPr>
            </w:pPr>
            <w:r w:rsidRPr="00A3016D">
              <w:rPr>
                <w:rFonts w:cs="Arial"/>
                <w:sz w:val="16"/>
                <w:szCs w:val="16"/>
              </w:rPr>
              <w:t>MBORREL4: New req.</w:t>
            </w:r>
          </w:p>
        </w:tc>
      </w:tr>
      <w:tr w:rsidR="00E36F0E" w:rsidRPr="0065276D" w14:paraId="1EDEB0CA" w14:textId="77777777" w:rsidTr="00E36F0E">
        <w:trPr>
          <w:trHeight w:val="245"/>
          <w:jc w:val="center"/>
        </w:trPr>
        <w:tc>
          <w:tcPr>
            <w:tcW w:w="1755" w:type="dxa"/>
            <w:tcBorders>
              <w:left w:val="single" w:sz="4" w:space="0" w:color="auto"/>
              <w:right w:val="single" w:sz="4" w:space="0" w:color="auto"/>
            </w:tcBorders>
          </w:tcPr>
          <w:p w14:paraId="39AEEBE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069D6B45" w14:textId="77777777" w:rsidR="00E36F0E" w:rsidRPr="00A3016D" w:rsidRDefault="00393DC0" w:rsidP="00E36F0E">
            <w:pPr>
              <w:rPr>
                <w:rFonts w:cs="Arial"/>
                <w:sz w:val="16"/>
                <w:szCs w:val="16"/>
              </w:rPr>
            </w:pPr>
            <w:r w:rsidRPr="00A3016D">
              <w:rPr>
                <w:rFonts w:cs="Arial"/>
                <w:sz w:val="16"/>
                <w:szCs w:val="16"/>
              </w:rPr>
              <w:t>WIR-REQ-370009/B-Central controller</w:t>
            </w:r>
          </w:p>
        </w:tc>
        <w:tc>
          <w:tcPr>
            <w:tcW w:w="5911" w:type="dxa"/>
            <w:tcBorders>
              <w:top w:val="single" w:sz="6" w:space="0" w:color="auto"/>
              <w:left w:val="single" w:sz="6" w:space="0" w:color="auto"/>
              <w:bottom w:val="single" w:sz="6" w:space="0" w:color="auto"/>
              <w:right w:val="single" w:sz="6" w:space="0" w:color="auto"/>
            </w:tcBorders>
            <w:vAlign w:val="center"/>
          </w:tcPr>
          <w:p w14:paraId="6028F8D3" w14:textId="77777777" w:rsidR="00E36F0E" w:rsidRPr="00A3016D" w:rsidRDefault="00393DC0" w:rsidP="00E36F0E">
            <w:pPr>
              <w:rPr>
                <w:rFonts w:cs="Arial"/>
                <w:sz w:val="16"/>
                <w:szCs w:val="16"/>
              </w:rPr>
            </w:pPr>
            <w:r w:rsidRPr="00A3016D">
              <w:rPr>
                <w:rFonts w:cs="Arial"/>
                <w:sz w:val="16"/>
                <w:szCs w:val="16"/>
              </w:rPr>
              <w:t>MBORREL4: Updated req.</w:t>
            </w:r>
          </w:p>
        </w:tc>
      </w:tr>
      <w:tr w:rsidR="00E36F0E" w:rsidRPr="0065276D" w14:paraId="27B58F9B" w14:textId="77777777" w:rsidTr="00E36F0E">
        <w:trPr>
          <w:trHeight w:val="245"/>
          <w:jc w:val="center"/>
        </w:trPr>
        <w:tc>
          <w:tcPr>
            <w:tcW w:w="1755" w:type="dxa"/>
            <w:tcBorders>
              <w:left w:val="single" w:sz="4" w:space="0" w:color="auto"/>
              <w:bottom w:val="single" w:sz="4" w:space="0" w:color="auto"/>
              <w:right w:val="single" w:sz="4" w:space="0" w:color="auto"/>
            </w:tcBorders>
          </w:tcPr>
          <w:p w14:paraId="6030EBB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vAlign w:val="center"/>
          </w:tcPr>
          <w:p w14:paraId="4FCF4CAE" w14:textId="77777777" w:rsidR="00E36F0E" w:rsidRPr="00A3016D" w:rsidRDefault="00393DC0" w:rsidP="00E36F0E">
            <w:pPr>
              <w:rPr>
                <w:rFonts w:cs="Arial"/>
                <w:sz w:val="16"/>
                <w:szCs w:val="16"/>
              </w:rPr>
            </w:pPr>
            <w:r w:rsidRPr="00A3016D">
              <w:rPr>
                <w:rFonts w:cs="Arial"/>
                <w:sz w:val="16"/>
                <w:szCs w:val="16"/>
              </w:rPr>
              <w:t>WIR-REQ-296095/F-Configuration Parameters</w:t>
            </w:r>
          </w:p>
        </w:tc>
        <w:tc>
          <w:tcPr>
            <w:tcW w:w="5911" w:type="dxa"/>
            <w:tcBorders>
              <w:top w:val="single" w:sz="6" w:space="0" w:color="auto"/>
              <w:left w:val="single" w:sz="6" w:space="0" w:color="auto"/>
              <w:bottom w:val="single" w:sz="6" w:space="0" w:color="auto"/>
              <w:right w:val="single" w:sz="6" w:space="0" w:color="auto"/>
            </w:tcBorders>
            <w:vAlign w:val="center"/>
          </w:tcPr>
          <w:p w14:paraId="5EBD8574" w14:textId="77777777" w:rsidR="00E36F0E" w:rsidRPr="00A3016D" w:rsidRDefault="00393DC0" w:rsidP="00E36F0E">
            <w:pPr>
              <w:rPr>
                <w:rFonts w:cs="Arial"/>
                <w:sz w:val="16"/>
                <w:szCs w:val="16"/>
              </w:rPr>
            </w:pPr>
            <w:r w:rsidRPr="00A3016D">
              <w:rPr>
                <w:rFonts w:cs="Arial"/>
                <w:sz w:val="16"/>
                <w:szCs w:val="16"/>
              </w:rPr>
              <w:t>MBORREL4: Corrected typo in first sentence. Updated table</w:t>
            </w:r>
          </w:p>
        </w:tc>
      </w:tr>
      <w:tr w:rsidR="00E36F0E" w14:paraId="678CF319" w14:textId="77777777" w:rsidTr="00E36F0E">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7B52E653" w14:textId="77777777" w:rsidR="00E36F0E" w:rsidRDefault="00E36F0E" w:rsidP="00E36F0E">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365B071F" w14:textId="77777777" w:rsidR="00E36F0E" w:rsidRDefault="00E36F0E" w:rsidP="00E36F0E">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5D2D0B99" w14:textId="77777777" w:rsidR="00E36F0E" w:rsidRDefault="00E36F0E" w:rsidP="00E36F0E">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2422D688" w14:textId="77777777" w:rsidR="00E36F0E" w:rsidRDefault="00E36F0E" w:rsidP="00E36F0E">
            <w:pPr>
              <w:spacing w:line="276" w:lineRule="auto"/>
              <w:rPr>
                <w:rFonts w:cs="Arial"/>
                <w:b/>
                <w:sz w:val="16"/>
              </w:rPr>
            </w:pPr>
          </w:p>
        </w:tc>
      </w:tr>
      <w:tr w:rsidR="00E36F0E" w:rsidRPr="008D5346" w14:paraId="728F27DF" w14:textId="77777777" w:rsidTr="00E36F0E">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2557022A" w14:textId="77777777" w:rsidR="00E36F0E" w:rsidRPr="008D5346" w:rsidRDefault="00393DC0" w:rsidP="00E36F0E">
            <w:pPr>
              <w:spacing w:line="276" w:lineRule="auto"/>
              <w:rPr>
                <w:rFonts w:eastAsiaTheme="minorEastAsia" w:cstheme="minorBidi"/>
                <w:b/>
                <w:sz w:val="16"/>
                <w:szCs w:val="16"/>
              </w:rPr>
            </w:pPr>
            <w:r>
              <w:rPr>
                <w:rFonts w:eastAsiaTheme="minorEastAsia" w:cstheme="minorBidi"/>
                <w:b/>
                <w:sz w:val="16"/>
                <w:szCs w:val="16"/>
              </w:rPr>
              <w:t>January 18, 2022</w:t>
            </w:r>
          </w:p>
        </w:tc>
        <w:tc>
          <w:tcPr>
            <w:tcW w:w="650" w:type="dxa"/>
            <w:tcBorders>
              <w:top w:val="single" w:sz="6" w:space="0" w:color="auto"/>
              <w:left w:val="single" w:sz="6" w:space="0" w:color="auto"/>
              <w:bottom w:val="single" w:sz="6" w:space="0" w:color="auto"/>
              <w:right w:val="single" w:sz="6" w:space="0" w:color="auto"/>
            </w:tcBorders>
            <w:hideMark/>
          </w:tcPr>
          <w:p w14:paraId="15FAD74F" w14:textId="77777777" w:rsidR="00E36F0E" w:rsidRPr="008D5346" w:rsidRDefault="00393DC0" w:rsidP="00E36F0E">
            <w:pPr>
              <w:spacing w:line="276" w:lineRule="auto"/>
              <w:jc w:val="center"/>
              <w:rPr>
                <w:rFonts w:eastAsiaTheme="minorEastAsia" w:cstheme="minorBidi"/>
                <w:b/>
                <w:sz w:val="16"/>
                <w:szCs w:val="16"/>
              </w:rPr>
            </w:pPr>
            <w:r>
              <w:rPr>
                <w:rFonts w:eastAsiaTheme="minorEastAsia" w:cstheme="minorBidi"/>
                <w:b/>
                <w:sz w:val="16"/>
                <w:szCs w:val="16"/>
              </w:rPr>
              <w:t>1.8</w:t>
            </w:r>
          </w:p>
        </w:tc>
        <w:tc>
          <w:tcPr>
            <w:tcW w:w="7660" w:type="dxa"/>
            <w:gridSpan w:val="2"/>
            <w:tcBorders>
              <w:top w:val="single" w:sz="6" w:space="0" w:color="auto"/>
              <w:left w:val="single" w:sz="6" w:space="0" w:color="auto"/>
              <w:bottom w:val="single" w:sz="6" w:space="0" w:color="auto"/>
              <w:right w:val="single" w:sz="6" w:space="0" w:color="auto"/>
            </w:tcBorders>
          </w:tcPr>
          <w:p w14:paraId="5322A134" w14:textId="77777777" w:rsidR="00E36F0E" w:rsidRPr="008D5346" w:rsidRDefault="00E36F0E" w:rsidP="00E36F0E">
            <w:pPr>
              <w:spacing w:line="276" w:lineRule="auto"/>
              <w:rPr>
                <w:rFonts w:cs="Arial"/>
                <w:b/>
                <w:sz w:val="16"/>
                <w:szCs w:val="16"/>
              </w:rPr>
            </w:pPr>
          </w:p>
        </w:tc>
      </w:tr>
      <w:tr w:rsidR="00E36F0E" w:rsidRPr="00A3016D" w14:paraId="7A28F17E" w14:textId="77777777" w:rsidTr="00E36F0E">
        <w:trPr>
          <w:trHeight w:val="245"/>
          <w:jc w:val="center"/>
        </w:trPr>
        <w:tc>
          <w:tcPr>
            <w:tcW w:w="1755" w:type="dxa"/>
            <w:tcBorders>
              <w:top w:val="single" w:sz="4" w:space="0" w:color="auto"/>
              <w:left w:val="single" w:sz="4" w:space="0" w:color="auto"/>
              <w:right w:val="single" w:sz="4" w:space="0" w:color="auto"/>
            </w:tcBorders>
          </w:tcPr>
          <w:p w14:paraId="78F989F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83002BC" w14:textId="77777777" w:rsidR="00E36F0E" w:rsidRPr="003518F2" w:rsidRDefault="00393DC0" w:rsidP="00E36F0E">
            <w:pPr>
              <w:rPr>
                <w:rFonts w:cs="Arial"/>
                <w:sz w:val="16"/>
                <w:szCs w:val="16"/>
              </w:rPr>
            </w:pPr>
            <w:r w:rsidRPr="003518F2">
              <w:rPr>
                <w:rFonts w:cs="Arial"/>
                <w:sz w:val="16"/>
                <w:szCs w:val="16"/>
              </w:rPr>
              <w:t>STR-366262/D-Terminology and Abbreviations</w:t>
            </w:r>
          </w:p>
        </w:tc>
        <w:tc>
          <w:tcPr>
            <w:tcW w:w="5911" w:type="dxa"/>
            <w:tcBorders>
              <w:top w:val="single" w:sz="6" w:space="0" w:color="auto"/>
              <w:left w:val="single" w:sz="6" w:space="0" w:color="auto"/>
              <w:bottom w:val="single" w:sz="6" w:space="0" w:color="auto"/>
              <w:right w:val="single" w:sz="6" w:space="0" w:color="auto"/>
            </w:tcBorders>
          </w:tcPr>
          <w:p w14:paraId="04E5ACF5" w14:textId="77777777" w:rsidR="00E36F0E" w:rsidRPr="003518F2" w:rsidRDefault="00393DC0" w:rsidP="00E36F0E">
            <w:pPr>
              <w:rPr>
                <w:rFonts w:cs="Arial"/>
                <w:sz w:val="16"/>
                <w:szCs w:val="16"/>
              </w:rPr>
            </w:pPr>
            <w:r w:rsidRPr="003518F2">
              <w:rPr>
                <w:rFonts w:cs="Arial"/>
                <w:sz w:val="16"/>
                <w:szCs w:val="16"/>
              </w:rPr>
              <w:t>MBORREL4: Added PDC</w:t>
            </w:r>
          </w:p>
        </w:tc>
      </w:tr>
      <w:tr w:rsidR="00E36F0E" w:rsidRPr="00A3016D" w14:paraId="21F60B40" w14:textId="77777777" w:rsidTr="00E36F0E">
        <w:trPr>
          <w:trHeight w:val="245"/>
          <w:jc w:val="center"/>
        </w:trPr>
        <w:tc>
          <w:tcPr>
            <w:tcW w:w="1755" w:type="dxa"/>
            <w:tcBorders>
              <w:left w:val="single" w:sz="4" w:space="0" w:color="auto"/>
              <w:right w:val="single" w:sz="4" w:space="0" w:color="auto"/>
            </w:tcBorders>
          </w:tcPr>
          <w:p w14:paraId="0FC55B5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14E2074" w14:textId="77777777" w:rsidR="00E36F0E" w:rsidRPr="003518F2" w:rsidRDefault="00393DC0" w:rsidP="00E36F0E">
            <w:pPr>
              <w:rPr>
                <w:rFonts w:cs="Arial"/>
                <w:sz w:val="16"/>
                <w:szCs w:val="16"/>
              </w:rPr>
            </w:pPr>
            <w:r w:rsidRPr="003518F2">
              <w:rPr>
                <w:rFonts w:cs="Arial"/>
                <w:sz w:val="16"/>
                <w:szCs w:val="16"/>
              </w:rPr>
              <w:t>WIR-CLD-REQ-289670/G-Wireless Interface Router Client2</w:t>
            </w:r>
          </w:p>
        </w:tc>
        <w:tc>
          <w:tcPr>
            <w:tcW w:w="5911" w:type="dxa"/>
            <w:tcBorders>
              <w:top w:val="single" w:sz="6" w:space="0" w:color="auto"/>
              <w:left w:val="single" w:sz="6" w:space="0" w:color="auto"/>
              <w:bottom w:val="single" w:sz="6" w:space="0" w:color="auto"/>
              <w:right w:val="single" w:sz="6" w:space="0" w:color="auto"/>
            </w:tcBorders>
          </w:tcPr>
          <w:p w14:paraId="4D3FC1AE" w14:textId="77777777" w:rsidR="00E36F0E" w:rsidRPr="003518F2" w:rsidRDefault="00393DC0" w:rsidP="00E36F0E">
            <w:pPr>
              <w:rPr>
                <w:rFonts w:cs="Arial"/>
                <w:sz w:val="16"/>
                <w:szCs w:val="16"/>
              </w:rPr>
            </w:pPr>
            <w:r w:rsidRPr="003518F2">
              <w:rPr>
                <w:rFonts w:cs="Arial"/>
                <w:sz w:val="16"/>
                <w:szCs w:val="16"/>
              </w:rPr>
              <w:t>GDOUGHE1: Removed data usage calculation</w:t>
            </w:r>
          </w:p>
        </w:tc>
      </w:tr>
      <w:tr w:rsidR="00E36F0E" w:rsidRPr="00A3016D" w14:paraId="426E1416" w14:textId="77777777" w:rsidTr="00E36F0E">
        <w:trPr>
          <w:trHeight w:val="245"/>
          <w:jc w:val="center"/>
        </w:trPr>
        <w:tc>
          <w:tcPr>
            <w:tcW w:w="1755" w:type="dxa"/>
            <w:tcBorders>
              <w:left w:val="single" w:sz="4" w:space="0" w:color="auto"/>
              <w:right w:val="single" w:sz="4" w:space="0" w:color="auto"/>
            </w:tcBorders>
          </w:tcPr>
          <w:p w14:paraId="771A645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A87A855" w14:textId="77777777" w:rsidR="00E36F0E" w:rsidRPr="003518F2" w:rsidRDefault="00393DC0" w:rsidP="00E36F0E">
            <w:pPr>
              <w:rPr>
                <w:rFonts w:cs="Arial"/>
                <w:sz w:val="16"/>
                <w:szCs w:val="16"/>
              </w:rPr>
            </w:pPr>
            <w:r w:rsidRPr="003518F2">
              <w:rPr>
                <w:rFonts w:cs="Arial"/>
                <w:sz w:val="16"/>
                <w:szCs w:val="16"/>
              </w:rPr>
              <w:t>WIR-CLD-REQ-350862/D-Wireless Interface Router Client3</w:t>
            </w:r>
          </w:p>
        </w:tc>
        <w:tc>
          <w:tcPr>
            <w:tcW w:w="5911" w:type="dxa"/>
            <w:tcBorders>
              <w:top w:val="single" w:sz="6" w:space="0" w:color="auto"/>
              <w:left w:val="single" w:sz="6" w:space="0" w:color="auto"/>
              <w:bottom w:val="single" w:sz="6" w:space="0" w:color="auto"/>
              <w:right w:val="single" w:sz="6" w:space="0" w:color="auto"/>
            </w:tcBorders>
          </w:tcPr>
          <w:p w14:paraId="5151992C" w14:textId="77777777" w:rsidR="00E36F0E" w:rsidRPr="003518F2" w:rsidRDefault="00393DC0" w:rsidP="00E36F0E">
            <w:pPr>
              <w:rPr>
                <w:rFonts w:cs="Arial"/>
                <w:sz w:val="16"/>
                <w:szCs w:val="16"/>
              </w:rPr>
            </w:pPr>
            <w:r w:rsidRPr="003518F2">
              <w:rPr>
                <w:rFonts w:cs="Arial"/>
                <w:sz w:val="16"/>
                <w:szCs w:val="16"/>
              </w:rPr>
              <w:t>GDOUGHE1: Remove LAN management, data usage calculation</w:t>
            </w:r>
          </w:p>
        </w:tc>
      </w:tr>
      <w:tr w:rsidR="00E36F0E" w:rsidRPr="00A3016D" w14:paraId="41FBAE46" w14:textId="77777777" w:rsidTr="00E36F0E">
        <w:trPr>
          <w:trHeight w:val="245"/>
          <w:jc w:val="center"/>
        </w:trPr>
        <w:tc>
          <w:tcPr>
            <w:tcW w:w="1755" w:type="dxa"/>
            <w:tcBorders>
              <w:left w:val="single" w:sz="4" w:space="0" w:color="auto"/>
              <w:right w:val="single" w:sz="4" w:space="0" w:color="auto"/>
            </w:tcBorders>
          </w:tcPr>
          <w:p w14:paraId="1405677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E5DE631" w14:textId="77777777" w:rsidR="00E36F0E" w:rsidRPr="003518F2" w:rsidRDefault="00393DC0" w:rsidP="00E36F0E">
            <w:pPr>
              <w:rPr>
                <w:rFonts w:cs="Arial"/>
                <w:sz w:val="16"/>
                <w:szCs w:val="16"/>
              </w:rPr>
            </w:pPr>
            <w:r w:rsidRPr="003518F2">
              <w:rPr>
                <w:rFonts w:cs="Arial"/>
                <w:sz w:val="16"/>
                <w:szCs w:val="16"/>
              </w:rPr>
              <w:t>WIR-CLD-REQ-370364/C-Wireless Interface Router Client4</w:t>
            </w:r>
          </w:p>
        </w:tc>
        <w:tc>
          <w:tcPr>
            <w:tcW w:w="5911" w:type="dxa"/>
            <w:tcBorders>
              <w:top w:val="single" w:sz="6" w:space="0" w:color="auto"/>
              <w:left w:val="single" w:sz="6" w:space="0" w:color="auto"/>
              <w:bottom w:val="single" w:sz="6" w:space="0" w:color="auto"/>
              <w:right w:val="single" w:sz="6" w:space="0" w:color="auto"/>
            </w:tcBorders>
          </w:tcPr>
          <w:p w14:paraId="6354A99C" w14:textId="77777777" w:rsidR="00E36F0E" w:rsidRPr="003518F2" w:rsidRDefault="00393DC0" w:rsidP="00E36F0E">
            <w:pPr>
              <w:rPr>
                <w:rFonts w:cs="Arial"/>
                <w:sz w:val="16"/>
                <w:szCs w:val="16"/>
              </w:rPr>
            </w:pPr>
            <w:r w:rsidRPr="003518F2">
              <w:rPr>
                <w:rFonts w:cs="Arial"/>
                <w:sz w:val="16"/>
                <w:szCs w:val="16"/>
              </w:rPr>
              <w:t>GDOUGHE1: Remove data usage calculation</w:t>
            </w:r>
          </w:p>
        </w:tc>
      </w:tr>
      <w:tr w:rsidR="00E36F0E" w:rsidRPr="00A3016D" w14:paraId="4F9AB914" w14:textId="77777777" w:rsidTr="00E36F0E">
        <w:trPr>
          <w:trHeight w:val="245"/>
          <w:jc w:val="center"/>
        </w:trPr>
        <w:tc>
          <w:tcPr>
            <w:tcW w:w="1755" w:type="dxa"/>
            <w:tcBorders>
              <w:left w:val="single" w:sz="4" w:space="0" w:color="auto"/>
              <w:right w:val="single" w:sz="4" w:space="0" w:color="auto"/>
            </w:tcBorders>
          </w:tcPr>
          <w:p w14:paraId="6F597CC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714FE30" w14:textId="77777777" w:rsidR="00E36F0E" w:rsidRPr="003518F2" w:rsidRDefault="00393DC0" w:rsidP="00E36F0E">
            <w:pPr>
              <w:rPr>
                <w:rFonts w:cs="Arial"/>
                <w:sz w:val="16"/>
                <w:szCs w:val="16"/>
              </w:rPr>
            </w:pPr>
            <w:r w:rsidRPr="003518F2">
              <w:rPr>
                <w:rFonts w:cs="Arial"/>
                <w:sz w:val="16"/>
                <w:szCs w:val="16"/>
              </w:rPr>
              <w:t>WIR-CLD-REQ-370370/C-Wireless Interface Router Client5</w:t>
            </w:r>
          </w:p>
        </w:tc>
        <w:tc>
          <w:tcPr>
            <w:tcW w:w="5911" w:type="dxa"/>
            <w:tcBorders>
              <w:top w:val="single" w:sz="6" w:space="0" w:color="auto"/>
              <w:left w:val="single" w:sz="6" w:space="0" w:color="auto"/>
              <w:bottom w:val="single" w:sz="6" w:space="0" w:color="auto"/>
              <w:right w:val="single" w:sz="6" w:space="0" w:color="auto"/>
            </w:tcBorders>
          </w:tcPr>
          <w:p w14:paraId="5B686941" w14:textId="77777777" w:rsidR="00E36F0E" w:rsidRPr="003518F2" w:rsidRDefault="00393DC0" w:rsidP="00E36F0E">
            <w:pPr>
              <w:rPr>
                <w:rFonts w:cs="Arial"/>
                <w:sz w:val="16"/>
                <w:szCs w:val="16"/>
              </w:rPr>
            </w:pPr>
            <w:r w:rsidRPr="003518F2">
              <w:rPr>
                <w:rFonts w:cs="Arial"/>
                <w:sz w:val="16"/>
                <w:szCs w:val="16"/>
              </w:rPr>
              <w:t>GDOUGHE1: Removed data usage calculation</w:t>
            </w:r>
          </w:p>
        </w:tc>
      </w:tr>
      <w:tr w:rsidR="00E36F0E" w:rsidRPr="00A3016D" w14:paraId="5DB4F9CB" w14:textId="77777777" w:rsidTr="00E36F0E">
        <w:trPr>
          <w:trHeight w:val="245"/>
          <w:jc w:val="center"/>
        </w:trPr>
        <w:tc>
          <w:tcPr>
            <w:tcW w:w="1755" w:type="dxa"/>
            <w:tcBorders>
              <w:left w:val="single" w:sz="4" w:space="0" w:color="auto"/>
              <w:right w:val="single" w:sz="4" w:space="0" w:color="auto"/>
            </w:tcBorders>
          </w:tcPr>
          <w:p w14:paraId="7DBB25A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F9F8AE0" w14:textId="77777777" w:rsidR="00E36F0E" w:rsidRPr="003518F2" w:rsidRDefault="00393DC0" w:rsidP="00E36F0E">
            <w:pPr>
              <w:rPr>
                <w:rFonts w:cs="Arial"/>
                <w:sz w:val="16"/>
                <w:szCs w:val="16"/>
              </w:rPr>
            </w:pPr>
            <w:r w:rsidRPr="003518F2">
              <w:rPr>
                <w:rFonts w:cs="Arial"/>
                <w:sz w:val="16"/>
                <w:szCs w:val="16"/>
              </w:rPr>
              <w:t>STR-366290/F-Physical Mapping of Classes</w:t>
            </w:r>
          </w:p>
        </w:tc>
        <w:tc>
          <w:tcPr>
            <w:tcW w:w="5911" w:type="dxa"/>
            <w:tcBorders>
              <w:top w:val="single" w:sz="6" w:space="0" w:color="auto"/>
              <w:left w:val="single" w:sz="6" w:space="0" w:color="auto"/>
              <w:bottom w:val="single" w:sz="6" w:space="0" w:color="auto"/>
              <w:right w:val="single" w:sz="6" w:space="0" w:color="auto"/>
            </w:tcBorders>
          </w:tcPr>
          <w:p w14:paraId="769F70BD" w14:textId="77777777" w:rsidR="00E36F0E" w:rsidRPr="003518F2" w:rsidRDefault="00393DC0" w:rsidP="00E36F0E">
            <w:pPr>
              <w:rPr>
                <w:rFonts w:cs="Arial"/>
                <w:sz w:val="16"/>
                <w:szCs w:val="16"/>
              </w:rPr>
            </w:pPr>
            <w:r w:rsidRPr="003518F2">
              <w:rPr>
                <w:rFonts w:cs="Arial"/>
                <w:sz w:val="16"/>
                <w:szCs w:val="16"/>
              </w:rPr>
              <w:t>MBORREL4:</w:t>
            </w:r>
            <w:r>
              <w:rPr>
                <w:rFonts w:cs="Arial"/>
                <w:sz w:val="16"/>
                <w:szCs w:val="16"/>
              </w:rPr>
              <w:t xml:space="preserve"> A</w:t>
            </w:r>
            <w:r w:rsidRPr="003518F2">
              <w:rPr>
                <w:rFonts w:cs="Arial"/>
                <w:sz w:val="16"/>
                <w:szCs w:val="16"/>
              </w:rPr>
              <w:t>dded PDC</w:t>
            </w:r>
          </w:p>
        </w:tc>
      </w:tr>
      <w:tr w:rsidR="00E36F0E" w:rsidRPr="00A3016D" w14:paraId="5BF57BE2" w14:textId="77777777" w:rsidTr="00E36F0E">
        <w:trPr>
          <w:trHeight w:val="245"/>
          <w:jc w:val="center"/>
        </w:trPr>
        <w:tc>
          <w:tcPr>
            <w:tcW w:w="1755" w:type="dxa"/>
            <w:tcBorders>
              <w:left w:val="single" w:sz="4" w:space="0" w:color="auto"/>
              <w:right w:val="single" w:sz="4" w:space="0" w:color="auto"/>
            </w:tcBorders>
          </w:tcPr>
          <w:p w14:paraId="02DFD9C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B1A85D" w14:textId="77777777" w:rsidR="00E36F0E" w:rsidRPr="003518F2" w:rsidRDefault="00393DC0" w:rsidP="00E36F0E">
            <w:pPr>
              <w:rPr>
                <w:rFonts w:cs="Arial"/>
                <w:sz w:val="16"/>
                <w:szCs w:val="16"/>
              </w:rPr>
            </w:pPr>
            <w:r w:rsidRPr="003518F2">
              <w:rPr>
                <w:rFonts w:cs="Arial"/>
                <w:sz w:val="16"/>
                <w:szCs w:val="16"/>
              </w:rPr>
              <w:t>MD-REQ-380258/C-VlanAdd</w:t>
            </w:r>
          </w:p>
        </w:tc>
        <w:tc>
          <w:tcPr>
            <w:tcW w:w="5911" w:type="dxa"/>
            <w:tcBorders>
              <w:top w:val="single" w:sz="6" w:space="0" w:color="auto"/>
              <w:left w:val="single" w:sz="6" w:space="0" w:color="auto"/>
              <w:bottom w:val="single" w:sz="6" w:space="0" w:color="auto"/>
              <w:right w:val="single" w:sz="6" w:space="0" w:color="auto"/>
            </w:tcBorders>
          </w:tcPr>
          <w:p w14:paraId="1A94DD2B" w14:textId="77777777" w:rsidR="00E36F0E" w:rsidRPr="003518F2" w:rsidRDefault="00393DC0" w:rsidP="00E36F0E">
            <w:pPr>
              <w:rPr>
                <w:rFonts w:cs="Arial"/>
                <w:sz w:val="16"/>
                <w:szCs w:val="16"/>
              </w:rPr>
            </w:pPr>
            <w:r w:rsidRPr="003518F2">
              <w:rPr>
                <w:rFonts w:cs="Arial"/>
                <w:sz w:val="16"/>
                <w:szCs w:val="16"/>
              </w:rPr>
              <w:t>GDOUGHE1: Updated ifaceType literals</w:t>
            </w:r>
          </w:p>
        </w:tc>
      </w:tr>
      <w:tr w:rsidR="00E36F0E" w:rsidRPr="00A3016D" w14:paraId="5E3CEBDF" w14:textId="77777777" w:rsidTr="00E36F0E">
        <w:trPr>
          <w:trHeight w:val="245"/>
          <w:jc w:val="center"/>
        </w:trPr>
        <w:tc>
          <w:tcPr>
            <w:tcW w:w="1755" w:type="dxa"/>
            <w:tcBorders>
              <w:left w:val="single" w:sz="4" w:space="0" w:color="auto"/>
              <w:right w:val="single" w:sz="4" w:space="0" w:color="auto"/>
            </w:tcBorders>
          </w:tcPr>
          <w:p w14:paraId="739E6EF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0138F63" w14:textId="77777777" w:rsidR="00E36F0E" w:rsidRPr="003518F2" w:rsidRDefault="00393DC0" w:rsidP="00E36F0E">
            <w:pPr>
              <w:rPr>
                <w:rFonts w:cs="Arial"/>
                <w:sz w:val="16"/>
                <w:szCs w:val="16"/>
              </w:rPr>
            </w:pPr>
            <w:r w:rsidRPr="003518F2">
              <w:rPr>
                <w:rFonts w:cs="Arial"/>
                <w:sz w:val="16"/>
                <w:szCs w:val="16"/>
              </w:rPr>
              <w:t>MD-REQ-380262/C-VnmReset</w:t>
            </w:r>
          </w:p>
        </w:tc>
        <w:tc>
          <w:tcPr>
            <w:tcW w:w="5911" w:type="dxa"/>
            <w:tcBorders>
              <w:top w:val="single" w:sz="6" w:space="0" w:color="auto"/>
              <w:left w:val="single" w:sz="6" w:space="0" w:color="auto"/>
              <w:bottom w:val="single" w:sz="6" w:space="0" w:color="auto"/>
              <w:right w:val="single" w:sz="6" w:space="0" w:color="auto"/>
            </w:tcBorders>
          </w:tcPr>
          <w:p w14:paraId="29708F79" w14:textId="77777777" w:rsidR="00E36F0E" w:rsidRPr="003518F2" w:rsidRDefault="00393DC0" w:rsidP="00E36F0E">
            <w:pPr>
              <w:rPr>
                <w:rFonts w:cs="Arial"/>
                <w:sz w:val="16"/>
                <w:szCs w:val="16"/>
              </w:rPr>
            </w:pPr>
            <w:r w:rsidRPr="003518F2">
              <w:rPr>
                <w:rFonts w:cs="Arial"/>
                <w:sz w:val="16"/>
                <w:szCs w:val="16"/>
              </w:rPr>
              <w:t>GDOUGHE1: Updated EcuType literals</w:t>
            </w:r>
          </w:p>
        </w:tc>
      </w:tr>
      <w:tr w:rsidR="00E36F0E" w:rsidRPr="00A3016D" w14:paraId="712687DA" w14:textId="77777777" w:rsidTr="00E36F0E">
        <w:trPr>
          <w:trHeight w:val="245"/>
          <w:jc w:val="center"/>
        </w:trPr>
        <w:tc>
          <w:tcPr>
            <w:tcW w:w="1755" w:type="dxa"/>
            <w:tcBorders>
              <w:left w:val="single" w:sz="4" w:space="0" w:color="auto"/>
              <w:right w:val="single" w:sz="4" w:space="0" w:color="auto"/>
            </w:tcBorders>
          </w:tcPr>
          <w:p w14:paraId="6231BED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9728550" w14:textId="77777777" w:rsidR="00E36F0E" w:rsidRPr="003518F2" w:rsidRDefault="00393DC0" w:rsidP="00E36F0E">
            <w:pPr>
              <w:rPr>
                <w:rFonts w:cs="Arial"/>
                <w:sz w:val="16"/>
                <w:szCs w:val="16"/>
              </w:rPr>
            </w:pPr>
            <w:r w:rsidRPr="003518F2">
              <w:rPr>
                <w:rFonts w:cs="Arial"/>
                <w:sz w:val="16"/>
                <w:szCs w:val="16"/>
              </w:rPr>
              <w:t>MD-REQ-380265/D-NetworkInterfaceAllocation</w:t>
            </w:r>
          </w:p>
        </w:tc>
        <w:tc>
          <w:tcPr>
            <w:tcW w:w="5911" w:type="dxa"/>
            <w:tcBorders>
              <w:top w:val="single" w:sz="6" w:space="0" w:color="auto"/>
              <w:left w:val="single" w:sz="6" w:space="0" w:color="auto"/>
              <w:bottom w:val="single" w:sz="6" w:space="0" w:color="auto"/>
              <w:right w:val="single" w:sz="6" w:space="0" w:color="auto"/>
            </w:tcBorders>
          </w:tcPr>
          <w:p w14:paraId="29710DAE" w14:textId="77777777" w:rsidR="00E36F0E" w:rsidRPr="003518F2" w:rsidRDefault="00393DC0" w:rsidP="00E36F0E">
            <w:pPr>
              <w:rPr>
                <w:rFonts w:cs="Arial"/>
                <w:sz w:val="16"/>
                <w:szCs w:val="16"/>
              </w:rPr>
            </w:pPr>
            <w:r w:rsidRPr="003518F2">
              <w:rPr>
                <w:rFonts w:cs="Arial"/>
                <w:sz w:val="16"/>
                <w:szCs w:val="16"/>
              </w:rPr>
              <w:t>GDOUGHE1: Updated InterfaceType literals. MBORREL4: Added WPA3</w:t>
            </w:r>
          </w:p>
        </w:tc>
      </w:tr>
      <w:tr w:rsidR="00E36F0E" w:rsidRPr="00A3016D" w14:paraId="0CE75A5F" w14:textId="77777777" w:rsidTr="00E36F0E">
        <w:trPr>
          <w:trHeight w:val="245"/>
          <w:jc w:val="center"/>
        </w:trPr>
        <w:tc>
          <w:tcPr>
            <w:tcW w:w="1755" w:type="dxa"/>
            <w:tcBorders>
              <w:left w:val="single" w:sz="4" w:space="0" w:color="auto"/>
              <w:right w:val="single" w:sz="4" w:space="0" w:color="auto"/>
            </w:tcBorders>
          </w:tcPr>
          <w:p w14:paraId="6E36A68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9ED438" w14:textId="77777777" w:rsidR="00E36F0E" w:rsidRPr="003518F2" w:rsidRDefault="00393DC0" w:rsidP="00E36F0E">
            <w:pPr>
              <w:rPr>
                <w:rFonts w:cs="Arial"/>
                <w:sz w:val="16"/>
                <w:szCs w:val="16"/>
              </w:rPr>
            </w:pPr>
            <w:r w:rsidRPr="003518F2">
              <w:rPr>
                <w:rFonts w:cs="Arial"/>
                <w:sz w:val="16"/>
                <w:szCs w:val="16"/>
              </w:rPr>
              <w:t>MD-REQ-380267/C-NetworkInterfaceAllocationStatusInd</w:t>
            </w:r>
          </w:p>
        </w:tc>
        <w:tc>
          <w:tcPr>
            <w:tcW w:w="5911" w:type="dxa"/>
            <w:tcBorders>
              <w:top w:val="single" w:sz="6" w:space="0" w:color="auto"/>
              <w:left w:val="single" w:sz="6" w:space="0" w:color="auto"/>
              <w:bottom w:val="single" w:sz="6" w:space="0" w:color="auto"/>
              <w:right w:val="single" w:sz="6" w:space="0" w:color="auto"/>
            </w:tcBorders>
          </w:tcPr>
          <w:p w14:paraId="05404017" w14:textId="77777777" w:rsidR="00E36F0E" w:rsidRPr="003518F2" w:rsidRDefault="00393DC0" w:rsidP="00E36F0E">
            <w:pPr>
              <w:rPr>
                <w:rFonts w:cs="Arial"/>
                <w:sz w:val="16"/>
                <w:szCs w:val="16"/>
              </w:rPr>
            </w:pPr>
            <w:r w:rsidRPr="003518F2">
              <w:rPr>
                <w:rFonts w:cs="Arial"/>
                <w:sz w:val="16"/>
                <w:szCs w:val="16"/>
              </w:rPr>
              <w:t>GDOUGHE1: Updated NetworkInterfaceType literals</w:t>
            </w:r>
          </w:p>
        </w:tc>
      </w:tr>
      <w:tr w:rsidR="00E36F0E" w:rsidRPr="00A3016D" w14:paraId="6A366D22" w14:textId="77777777" w:rsidTr="00E36F0E">
        <w:trPr>
          <w:trHeight w:val="245"/>
          <w:jc w:val="center"/>
        </w:trPr>
        <w:tc>
          <w:tcPr>
            <w:tcW w:w="1755" w:type="dxa"/>
            <w:tcBorders>
              <w:left w:val="single" w:sz="4" w:space="0" w:color="auto"/>
              <w:right w:val="single" w:sz="4" w:space="0" w:color="auto"/>
            </w:tcBorders>
          </w:tcPr>
          <w:p w14:paraId="2282A1D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88778D8" w14:textId="77777777" w:rsidR="00E36F0E" w:rsidRPr="003518F2" w:rsidRDefault="00393DC0" w:rsidP="00E36F0E">
            <w:pPr>
              <w:rPr>
                <w:rFonts w:cs="Arial"/>
                <w:sz w:val="16"/>
                <w:szCs w:val="16"/>
              </w:rPr>
            </w:pPr>
            <w:r w:rsidRPr="003518F2">
              <w:rPr>
                <w:rFonts w:cs="Arial"/>
                <w:sz w:val="16"/>
                <w:szCs w:val="16"/>
              </w:rPr>
              <w:t>MD-REQ-380268/C-NetworkInterfaceDownInd</w:t>
            </w:r>
          </w:p>
        </w:tc>
        <w:tc>
          <w:tcPr>
            <w:tcW w:w="5911" w:type="dxa"/>
            <w:tcBorders>
              <w:top w:val="single" w:sz="6" w:space="0" w:color="auto"/>
              <w:left w:val="single" w:sz="6" w:space="0" w:color="auto"/>
              <w:bottom w:val="single" w:sz="6" w:space="0" w:color="auto"/>
              <w:right w:val="single" w:sz="6" w:space="0" w:color="auto"/>
            </w:tcBorders>
          </w:tcPr>
          <w:p w14:paraId="5033B1BD" w14:textId="77777777" w:rsidR="00E36F0E" w:rsidRPr="003518F2" w:rsidRDefault="00393DC0" w:rsidP="00E36F0E">
            <w:pPr>
              <w:rPr>
                <w:rFonts w:cs="Arial"/>
                <w:sz w:val="16"/>
                <w:szCs w:val="16"/>
              </w:rPr>
            </w:pPr>
            <w:r w:rsidRPr="003518F2">
              <w:rPr>
                <w:rFonts w:cs="Arial"/>
                <w:sz w:val="16"/>
                <w:szCs w:val="16"/>
              </w:rPr>
              <w:t>GDOUGHE1: Updated NetworkInterfaceType literals</w:t>
            </w:r>
          </w:p>
        </w:tc>
      </w:tr>
      <w:tr w:rsidR="00E36F0E" w:rsidRPr="00A3016D" w14:paraId="6C053050" w14:textId="77777777" w:rsidTr="00E36F0E">
        <w:trPr>
          <w:trHeight w:val="245"/>
          <w:jc w:val="center"/>
        </w:trPr>
        <w:tc>
          <w:tcPr>
            <w:tcW w:w="1755" w:type="dxa"/>
            <w:tcBorders>
              <w:left w:val="single" w:sz="4" w:space="0" w:color="auto"/>
              <w:right w:val="single" w:sz="4" w:space="0" w:color="auto"/>
            </w:tcBorders>
          </w:tcPr>
          <w:p w14:paraId="4505AA8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56B326B" w14:textId="77777777" w:rsidR="00E36F0E" w:rsidRPr="003518F2" w:rsidRDefault="00393DC0" w:rsidP="00E36F0E">
            <w:pPr>
              <w:rPr>
                <w:rFonts w:cs="Arial"/>
                <w:sz w:val="16"/>
                <w:szCs w:val="16"/>
              </w:rPr>
            </w:pPr>
            <w:r w:rsidRPr="003518F2">
              <w:rPr>
                <w:rFonts w:cs="Arial"/>
                <w:sz w:val="16"/>
                <w:szCs w:val="16"/>
              </w:rPr>
              <w:t>MD-REQ-380269/C-NetworkInterfaceUpInd</w:t>
            </w:r>
          </w:p>
        </w:tc>
        <w:tc>
          <w:tcPr>
            <w:tcW w:w="5911" w:type="dxa"/>
            <w:tcBorders>
              <w:top w:val="single" w:sz="6" w:space="0" w:color="auto"/>
              <w:left w:val="single" w:sz="6" w:space="0" w:color="auto"/>
              <w:bottom w:val="single" w:sz="6" w:space="0" w:color="auto"/>
              <w:right w:val="single" w:sz="6" w:space="0" w:color="auto"/>
            </w:tcBorders>
          </w:tcPr>
          <w:p w14:paraId="7C79E9A4" w14:textId="77777777" w:rsidR="00E36F0E" w:rsidRPr="003518F2" w:rsidRDefault="00393DC0" w:rsidP="00E36F0E">
            <w:pPr>
              <w:rPr>
                <w:rFonts w:cs="Arial"/>
                <w:sz w:val="16"/>
                <w:szCs w:val="16"/>
              </w:rPr>
            </w:pPr>
            <w:r w:rsidRPr="003518F2">
              <w:rPr>
                <w:rFonts w:cs="Arial"/>
                <w:sz w:val="16"/>
                <w:szCs w:val="16"/>
              </w:rPr>
              <w:t>GDOUGHE1: Updated NetworkInterfaceType literals</w:t>
            </w:r>
          </w:p>
        </w:tc>
      </w:tr>
      <w:tr w:rsidR="00E36F0E" w:rsidRPr="00A3016D" w14:paraId="2F501B95" w14:textId="77777777" w:rsidTr="00E36F0E">
        <w:trPr>
          <w:trHeight w:val="245"/>
          <w:jc w:val="center"/>
        </w:trPr>
        <w:tc>
          <w:tcPr>
            <w:tcW w:w="1755" w:type="dxa"/>
            <w:tcBorders>
              <w:left w:val="single" w:sz="4" w:space="0" w:color="auto"/>
              <w:right w:val="single" w:sz="4" w:space="0" w:color="auto"/>
            </w:tcBorders>
          </w:tcPr>
          <w:p w14:paraId="1E1B511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02CC14" w14:textId="77777777" w:rsidR="00E36F0E" w:rsidRPr="003518F2" w:rsidRDefault="00393DC0" w:rsidP="00E36F0E">
            <w:pPr>
              <w:rPr>
                <w:rFonts w:cs="Arial"/>
                <w:sz w:val="16"/>
                <w:szCs w:val="16"/>
              </w:rPr>
            </w:pPr>
            <w:r w:rsidRPr="003518F2">
              <w:rPr>
                <w:rFonts w:cs="Arial"/>
                <w:sz w:val="16"/>
                <w:szCs w:val="16"/>
              </w:rPr>
              <w:t>MD-REQ-380274/C-Policy</w:t>
            </w:r>
          </w:p>
        </w:tc>
        <w:tc>
          <w:tcPr>
            <w:tcW w:w="5911" w:type="dxa"/>
            <w:tcBorders>
              <w:top w:val="single" w:sz="6" w:space="0" w:color="auto"/>
              <w:left w:val="single" w:sz="6" w:space="0" w:color="auto"/>
              <w:bottom w:val="single" w:sz="6" w:space="0" w:color="auto"/>
              <w:right w:val="single" w:sz="6" w:space="0" w:color="auto"/>
            </w:tcBorders>
          </w:tcPr>
          <w:p w14:paraId="1B5BE440" w14:textId="77777777" w:rsidR="00E36F0E" w:rsidRPr="003518F2" w:rsidRDefault="00393DC0" w:rsidP="00E36F0E">
            <w:pPr>
              <w:rPr>
                <w:rFonts w:cs="Arial"/>
                <w:sz w:val="16"/>
                <w:szCs w:val="16"/>
              </w:rPr>
            </w:pPr>
            <w:r w:rsidRPr="003518F2">
              <w:rPr>
                <w:rFonts w:cs="Arial"/>
                <w:sz w:val="16"/>
                <w:szCs w:val="16"/>
              </w:rPr>
              <w:t>GDOUGHE1: Updated Policy literals</w:t>
            </w:r>
          </w:p>
        </w:tc>
      </w:tr>
      <w:tr w:rsidR="00E36F0E" w:rsidRPr="00A3016D" w14:paraId="0AF6E50E" w14:textId="77777777" w:rsidTr="00E36F0E">
        <w:trPr>
          <w:trHeight w:val="245"/>
          <w:jc w:val="center"/>
        </w:trPr>
        <w:tc>
          <w:tcPr>
            <w:tcW w:w="1755" w:type="dxa"/>
            <w:tcBorders>
              <w:left w:val="single" w:sz="4" w:space="0" w:color="auto"/>
              <w:right w:val="single" w:sz="4" w:space="0" w:color="auto"/>
            </w:tcBorders>
          </w:tcPr>
          <w:p w14:paraId="2F3EDCA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9A49F82" w14:textId="77777777" w:rsidR="00E36F0E" w:rsidRPr="003518F2" w:rsidRDefault="00393DC0" w:rsidP="00E36F0E">
            <w:pPr>
              <w:rPr>
                <w:rFonts w:cs="Arial"/>
                <w:sz w:val="16"/>
                <w:szCs w:val="16"/>
              </w:rPr>
            </w:pPr>
            <w:r w:rsidRPr="003518F2">
              <w:rPr>
                <w:rFonts w:cs="Arial"/>
                <w:sz w:val="16"/>
                <w:szCs w:val="16"/>
              </w:rPr>
              <w:t>MD-REQ-380275/C-PolicyInd</w:t>
            </w:r>
          </w:p>
        </w:tc>
        <w:tc>
          <w:tcPr>
            <w:tcW w:w="5911" w:type="dxa"/>
            <w:tcBorders>
              <w:top w:val="single" w:sz="6" w:space="0" w:color="auto"/>
              <w:left w:val="single" w:sz="6" w:space="0" w:color="auto"/>
              <w:bottom w:val="single" w:sz="6" w:space="0" w:color="auto"/>
              <w:right w:val="single" w:sz="6" w:space="0" w:color="auto"/>
            </w:tcBorders>
          </w:tcPr>
          <w:p w14:paraId="5B87FCB7" w14:textId="77777777" w:rsidR="00E36F0E" w:rsidRPr="003518F2" w:rsidRDefault="00393DC0" w:rsidP="00E36F0E">
            <w:pPr>
              <w:rPr>
                <w:rFonts w:cs="Arial"/>
                <w:sz w:val="16"/>
                <w:szCs w:val="16"/>
              </w:rPr>
            </w:pPr>
            <w:r w:rsidRPr="003518F2">
              <w:rPr>
                <w:rFonts w:cs="Arial"/>
                <w:sz w:val="16"/>
                <w:szCs w:val="16"/>
              </w:rPr>
              <w:t>GDOUGHE1: Updated Policy literals</w:t>
            </w:r>
          </w:p>
        </w:tc>
      </w:tr>
      <w:tr w:rsidR="00E36F0E" w:rsidRPr="00A3016D" w14:paraId="7EC753E3" w14:textId="77777777" w:rsidTr="00E36F0E">
        <w:trPr>
          <w:trHeight w:val="245"/>
          <w:jc w:val="center"/>
        </w:trPr>
        <w:tc>
          <w:tcPr>
            <w:tcW w:w="1755" w:type="dxa"/>
            <w:tcBorders>
              <w:left w:val="single" w:sz="4" w:space="0" w:color="auto"/>
              <w:right w:val="single" w:sz="4" w:space="0" w:color="auto"/>
            </w:tcBorders>
          </w:tcPr>
          <w:p w14:paraId="3CBE052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0D7A1EC" w14:textId="77777777" w:rsidR="00E36F0E" w:rsidRPr="003518F2" w:rsidRDefault="00393DC0" w:rsidP="00E36F0E">
            <w:pPr>
              <w:rPr>
                <w:rFonts w:cs="Arial"/>
                <w:sz w:val="16"/>
                <w:szCs w:val="16"/>
              </w:rPr>
            </w:pPr>
            <w:r w:rsidRPr="003518F2">
              <w:rPr>
                <w:rFonts w:cs="Arial"/>
                <w:sz w:val="16"/>
                <w:szCs w:val="16"/>
              </w:rPr>
              <w:t>MD-REQ-380276/C-PolicyTableInd</w:t>
            </w:r>
          </w:p>
        </w:tc>
        <w:tc>
          <w:tcPr>
            <w:tcW w:w="5911" w:type="dxa"/>
            <w:tcBorders>
              <w:top w:val="single" w:sz="6" w:space="0" w:color="auto"/>
              <w:left w:val="single" w:sz="6" w:space="0" w:color="auto"/>
              <w:bottom w:val="single" w:sz="6" w:space="0" w:color="auto"/>
              <w:right w:val="single" w:sz="6" w:space="0" w:color="auto"/>
            </w:tcBorders>
          </w:tcPr>
          <w:p w14:paraId="4B6BB9E5" w14:textId="77777777" w:rsidR="00E36F0E" w:rsidRPr="003518F2" w:rsidRDefault="00393DC0" w:rsidP="00E36F0E">
            <w:pPr>
              <w:rPr>
                <w:rFonts w:cs="Arial"/>
                <w:sz w:val="16"/>
                <w:szCs w:val="16"/>
              </w:rPr>
            </w:pPr>
            <w:r w:rsidRPr="003518F2">
              <w:rPr>
                <w:rFonts w:cs="Arial"/>
                <w:sz w:val="16"/>
                <w:szCs w:val="16"/>
              </w:rPr>
              <w:t>GDOUGHE1: Updated Policy literals</w:t>
            </w:r>
          </w:p>
        </w:tc>
      </w:tr>
      <w:tr w:rsidR="00E36F0E" w:rsidRPr="00A3016D" w14:paraId="6BF4A373" w14:textId="77777777" w:rsidTr="00E36F0E">
        <w:trPr>
          <w:trHeight w:val="245"/>
          <w:jc w:val="center"/>
        </w:trPr>
        <w:tc>
          <w:tcPr>
            <w:tcW w:w="1755" w:type="dxa"/>
            <w:tcBorders>
              <w:left w:val="single" w:sz="4" w:space="0" w:color="auto"/>
              <w:right w:val="single" w:sz="4" w:space="0" w:color="auto"/>
            </w:tcBorders>
          </w:tcPr>
          <w:p w14:paraId="3FEA398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7ADD8DF" w14:textId="77777777" w:rsidR="00E36F0E" w:rsidRPr="003518F2" w:rsidRDefault="00393DC0" w:rsidP="00E36F0E">
            <w:pPr>
              <w:rPr>
                <w:rFonts w:cs="Arial"/>
                <w:sz w:val="16"/>
                <w:szCs w:val="16"/>
              </w:rPr>
            </w:pPr>
            <w:r w:rsidRPr="003518F2">
              <w:rPr>
                <w:rFonts w:cs="Arial"/>
                <w:sz w:val="16"/>
                <w:szCs w:val="16"/>
              </w:rPr>
              <w:t>MD-REQ-380278/C-InterfaceTableInd</w:t>
            </w:r>
          </w:p>
        </w:tc>
        <w:tc>
          <w:tcPr>
            <w:tcW w:w="5911" w:type="dxa"/>
            <w:tcBorders>
              <w:top w:val="single" w:sz="6" w:space="0" w:color="auto"/>
              <w:left w:val="single" w:sz="6" w:space="0" w:color="auto"/>
              <w:bottom w:val="single" w:sz="6" w:space="0" w:color="auto"/>
              <w:right w:val="single" w:sz="6" w:space="0" w:color="auto"/>
            </w:tcBorders>
          </w:tcPr>
          <w:p w14:paraId="03659AEA" w14:textId="77777777" w:rsidR="00E36F0E" w:rsidRPr="003518F2" w:rsidRDefault="00393DC0" w:rsidP="00E36F0E">
            <w:pPr>
              <w:rPr>
                <w:rFonts w:cs="Arial"/>
                <w:sz w:val="16"/>
                <w:szCs w:val="16"/>
              </w:rPr>
            </w:pPr>
            <w:r w:rsidRPr="003518F2">
              <w:rPr>
                <w:rFonts w:cs="Arial"/>
                <w:sz w:val="16"/>
                <w:szCs w:val="16"/>
              </w:rPr>
              <w:t>GDOUGHE1: Updated ifaceTable literals</w:t>
            </w:r>
          </w:p>
        </w:tc>
      </w:tr>
      <w:tr w:rsidR="00E36F0E" w:rsidRPr="00A3016D" w14:paraId="52737E5B" w14:textId="77777777" w:rsidTr="00E36F0E">
        <w:trPr>
          <w:trHeight w:val="245"/>
          <w:jc w:val="center"/>
        </w:trPr>
        <w:tc>
          <w:tcPr>
            <w:tcW w:w="1755" w:type="dxa"/>
            <w:tcBorders>
              <w:left w:val="single" w:sz="4" w:space="0" w:color="auto"/>
              <w:right w:val="single" w:sz="4" w:space="0" w:color="auto"/>
            </w:tcBorders>
          </w:tcPr>
          <w:p w14:paraId="232F659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585001" w14:textId="77777777" w:rsidR="00E36F0E" w:rsidRPr="003518F2" w:rsidRDefault="00393DC0" w:rsidP="00E36F0E">
            <w:pPr>
              <w:rPr>
                <w:rFonts w:cs="Arial"/>
                <w:sz w:val="16"/>
                <w:szCs w:val="16"/>
              </w:rPr>
            </w:pPr>
            <w:r w:rsidRPr="003518F2">
              <w:rPr>
                <w:rFonts w:cs="Arial"/>
                <w:sz w:val="16"/>
                <w:szCs w:val="16"/>
              </w:rPr>
              <w:t>MD-REQ-380281/B-ScanApimAPs</w:t>
            </w:r>
          </w:p>
        </w:tc>
        <w:tc>
          <w:tcPr>
            <w:tcW w:w="5911" w:type="dxa"/>
            <w:tcBorders>
              <w:top w:val="single" w:sz="6" w:space="0" w:color="auto"/>
              <w:left w:val="single" w:sz="6" w:space="0" w:color="auto"/>
              <w:bottom w:val="single" w:sz="6" w:space="0" w:color="auto"/>
              <w:right w:val="single" w:sz="6" w:space="0" w:color="auto"/>
            </w:tcBorders>
          </w:tcPr>
          <w:p w14:paraId="13021886"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231BD680" w14:textId="77777777" w:rsidTr="00E36F0E">
        <w:trPr>
          <w:trHeight w:val="245"/>
          <w:jc w:val="center"/>
        </w:trPr>
        <w:tc>
          <w:tcPr>
            <w:tcW w:w="1755" w:type="dxa"/>
            <w:tcBorders>
              <w:left w:val="single" w:sz="4" w:space="0" w:color="auto"/>
              <w:right w:val="single" w:sz="4" w:space="0" w:color="auto"/>
            </w:tcBorders>
          </w:tcPr>
          <w:p w14:paraId="33C3534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5FC6E7" w14:textId="77777777" w:rsidR="00E36F0E" w:rsidRPr="003518F2" w:rsidRDefault="00393DC0" w:rsidP="00E36F0E">
            <w:pPr>
              <w:rPr>
                <w:rFonts w:cs="Arial"/>
                <w:sz w:val="16"/>
                <w:szCs w:val="16"/>
              </w:rPr>
            </w:pPr>
            <w:r w:rsidRPr="003518F2">
              <w:rPr>
                <w:rFonts w:cs="Arial"/>
                <w:sz w:val="16"/>
                <w:szCs w:val="16"/>
              </w:rPr>
              <w:t>MD-REQ-380283/B-ConnectToApimAP</w:t>
            </w:r>
          </w:p>
        </w:tc>
        <w:tc>
          <w:tcPr>
            <w:tcW w:w="5911" w:type="dxa"/>
            <w:tcBorders>
              <w:top w:val="single" w:sz="6" w:space="0" w:color="auto"/>
              <w:left w:val="single" w:sz="6" w:space="0" w:color="auto"/>
              <w:bottom w:val="single" w:sz="6" w:space="0" w:color="auto"/>
              <w:right w:val="single" w:sz="6" w:space="0" w:color="auto"/>
            </w:tcBorders>
          </w:tcPr>
          <w:p w14:paraId="605E7783"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5A057261" w14:textId="77777777" w:rsidTr="00E36F0E">
        <w:trPr>
          <w:trHeight w:val="245"/>
          <w:jc w:val="center"/>
        </w:trPr>
        <w:tc>
          <w:tcPr>
            <w:tcW w:w="1755" w:type="dxa"/>
            <w:tcBorders>
              <w:left w:val="single" w:sz="4" w:space="0" w:color="auto"/>
              <w:right w:val="single" w:sz="4" w:space="0" w:color="auto"/>
            </w:tcBorders>
          </w:tcPr>
          <w:p w14:paraId="7E00B44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C110871" w14:textId="77777777" w:rsidR="00E36F0E" w:rsidRPr="003518F2" w:rsidRDefault="00393DC0" w:rsidP="00E36F0E">
            <w:pPr>
              <w:rPr>
                <w:rFonts w:cs="Arial"/>
                <w:sz w:val="16"/>
                <w:szCs w:val="16"/>
              </w:rPr>
            </w:pPr>
            <w:r w:rsidRPr="003518F2">
              <w:rPr>
                <w:rFonts w:cs="Arial"/>
                <w:sz w:val="16"/>
                <w:szCs w:val="16"/>
              </w:rPr>
              <w:t>MD-REQ-380288/B-GetNetworkDetails</w:t>
            </w:r>
          </w:p>
        </w:tc>
        <w:tc>
          <w:tcPr>
            <w:tcW w:w="5911" w:type="dxa"/>
            <w:tcBorders>
              <w:top w:val="single" w:sz="6" w:space="0" w:color="auto"/>
              <w:left w:val="single" w:sz="6" w:space="0" w:color="auto"/>
              <w:bottom w:val="single" w:sz="6" w:space="0" w:color="auto"/>
              <w:right w:val="single" w:sz="6" w:space="0" w:color="auto"/>
            </w:tcBorders>
          </w:tcPr>
          <w:p w14:paraId="347DD29C"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2CFA9B5A" w14:textId="77777777" w:rsidTr="00E36F0E">
        <w:trPr>
          <w:trHeight w:val="245"/>
          <w:jc w:val="center"/>
        </w:trPr>
        <w:tc>
          <w:tcPr>
            <w:tcW w:w="1755" w:type="dxa"/>
            <w:tcBorders>
              <w:left w:val="single" w:sz="4" w:space="0" w:color="auto"/>
              <w:right w:val="single" w:sz="4" w:space="0" w:color="auto"/>
            </w:tcBorders>
          </w:tcPr>
          <w:p w14:paraId="1E01C69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52B3530" w14:textId="77777777" w:rsidR="00E36F0E" w:rsidRPr="003518F2" w:rsidRDefault="00393DC0" w:rsidP="00E36F0E">
            <w:pPr>
              <w:rPr>
                <w:rFonts w:cs="Arial"/>
                <w:sz w:val="16"/>
                <w:szCs w:val="16"/>
              </w:rPr>
            </w:pPr>
            <w:r w:rsidRPr="003518F2">
              <w:rPr>
                <w:rFonts w:cs="Arial"/>
                <w:sz w:val="16"/>
                <w:szCs w:val="16"/>
              </w:rPr>
              <w:t>MD-REQ-380294/B-WifiConnectedInd</w:t>
            </w:r>
          </w:p>
        </w:tc>
        <w:tc>
          <w:tcPr>
            <w:tcW w:w="5911" w:type="dxa"/>
            <w:tcBorders>
              <w:top w:val="single" w:sz="6" w:space="0" w:color="auto"/>
              <w:left w:val="single" w:sz="6" w:space="0" w:color="auto"/>
              <w:bottom w:val="single" w:sz="6" w:space="0" w:color="auto"/>
              <w:right w:val="single" w:sz="6" w:space="0" w:color="auto"/>
            </w:tcBorders>
          </w:tcPr>
          <w:p w14:paraId="25A45917"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1A0B67BD" w14:textId="77777777" w:rsidTr="00E36F0E">
        <w:trPr>
          <w:trHeight w:val="245"/>
          <w:jc w:val="center"/>
        </w:trPr>
        <w:tc>
          <w:tcPr>
            <w:tcW w:w="1755" w:type="dxa"/>
            <w:tcBorders>
              <w:left w:val="single" w:sz="4" w:space="0" w:color="auto"/>
              <w:right w:val="single" w:sz="4" w:space="0" w:color="auto"/>
            </w:tcBorders>
          </w:tcPr>
          <w:p w14:paraId="252696E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478C3A9" w14:textId="77777777" w:rsidR="00E36F0E" w:rsidRPr="003518F2" w:rsidRDefault="00393DC0" w:rsidP="00E36F0E">
            <w:pPr>
              <w:rPr>
                <w:rFonts w:cs="Arial"/>
                <w:sz w:val="16"/>
                <w:szCs w:val="16"/>
              </w:rPr>
            </w:pPr>
            <w:r w:rsidRPr="003518F2">
              <w:rPr>
                <w:rFonts w:cs="Arial"/>
                <w:sz w:val="16"/>
                <w:szCs w:val="16"/>
              </w:rPr>
              <w:t>MD-REQ-380298/C-WlanNQM</w:t>
            </w:r>
          </w:p>
        </w:tc>
        <w:tc>
          <w:tcPr>
            <w:tcW w:w="5911" w:type="dxa"/>
            <w:tcBorders>
              <w:top w:val="single" w:sz="6" w:space="0" w:color="auto"/>
              <w:left w:val="single" w:sz="6" w:space="0" w:color="auto"/>
              <w:bottom w:val="single" w:sz="6" w:space="0" w:color="auto"/>
              <w:right w:val="single" w:sz="6" w:space="0" w:color="auto"/>
            </w:tcBorders>
          </w:tcPr>
          <w:p w14:paraId="37F701C3" w14:textId="77777777" w:rsidR="00E36F0E" w:rsidRPr="003518F2" w:rsidRDefault="00393DC0" w:rsidP="00E36F0E">
            <w:pPr>
              <w:rPr>
                <w:rFonts w:cs="Arial"/>
                <w:sz w:val="16"/>
                <w:szCs w:val="16"/>
              </w:rPr>
            </w:pPr>
            <w:r w:rsidRPr="003518F2">
              <w:rPr>
                <w:rFonts w:cs="Arial"/>
                <w:sz w:val="16"/>
                <w:szCs w:val="16"/>
              </w:rPr>
              <w:t>GDOUGHE1: Updated EcuType and NetworkInterfaceType literals</w:t>
            </w:r>
          </w:p>
        </w:tc>
      </w:tr>
      <w:tr w:rsidR="00E36F0E" w:rsidRPr="00A3016D" w14:paraId="5BC050A3" w14:textId="77777777" w:rsidTr="00E36F0E">
        <w:trPr>
          <w:trHeight w:val="245"/>
          <w:jc w:val="center"/>
        </w:trPr>
        <w:tc>
          <w:tcPr>
            <w:tcW w:w="1755" w:type="dxa"/>
            <w:tcBorders>
              <w:left w:val="single" w:sz="4" w:space="0" w:color="auto"/>
              <w:right w:val="single" w:sz="4" w:space="0" w:color="auto"/>
            </w:tcBorders>
          </w:tcPr>
          <w:p w14:paraId="4297859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ECDA15" w14:textId="77777777" w:rsidR="00E36F0E" w:rsidRPr="003518F2" w:rsidRDefault="00393DC0" w:rsidP="00E36F0E">
            <w:pPr>
              <w:rPr>
                <w:rFonts w:cs="Arial"/>
                <w:sz w:val="16"/>
                <w:szCs w:val="16"/>
              </w:rPr>
            </w:pPr>
            <w:r w:rsidRPr="003518F2">
              <w:rPr>
                <w:rFonts w:cs="Arial"/>
                <w:sz w:val="16"/>
                <w:szCs w:val="16"/>
              </w:rPr>
              <w:t>MD-REQ-380299/C-CellNQM</w:t>
            </w:r>
          </w:p>
        </w:tc>
        <w:tc>
          <w:tcPr>
            <w:tcW w:w="5911" w:type="dxa"/>
            <w:tcBorders>
              <w:top w:val="single" w:sz="6" w:space="0" w:color="auto"/>
              <w:left w:val="single" w:sz="6" w:space="0" w:color="auto"/>
              <w:bottom w:val="single" w:sz="6" w:space="0" w:color="auto"/>
              <w:right w:val="single" w:sz="6" w:space="0" w:color="auto"/>
            </w:tcBorders>
          </w:tcPr>
          <w:p w14:paraId="1E772482" w14:textId="77777777" w:rsidR="00E36F0E" w:rsidRPr="003518F2" w:rsidRDefault="00393DC0" w:rsidP="00E36F0E">
            <w:pPr>
              <w:rPr>
                <w:rFonts w:cs="Arial"/>
                <w:sz w:val="16"/>
                <w:szCs w:val="16"/>
              </w:rPr>
            </w:pPr>
            <w:r w:rsidRPr="003518F2">
              <w:rPr>
                <w:rFonts w:cs="Arial"/>
                <w:sz w:val="16"/>
                <w:szCs w:val="16"/>
              </w:rPr>
              <w:t>GDOUGHE1: Updated EcuType literals</w:t>
            </w:r>
          </w:p>
        </w:tc>
      </w:tr>
      <w:tr w:rsidR="00E36F0E" w:rsidRPr="00A3016D" w14:paraId="44808A28" w14:textId="77777777" w:rsidTr="00E36F0E">
        <w:trPr>
          <w:trHeight w:val="245"/>
          <w:jc w:val="center"/>
        </w:trPr>
        <w:tc>
          <w:tcPr>
            <w:tcW w:w="1755" w:type="dxa"/>
            <w:tcBorders>
              <w:left w:val="single" w:sz="4" w:space="0" w:color="auto"/>
              <w:right w:val="single" w:sz="4" w:space="0" w:color="auto"/>
            </w:tcBorders>
          </w:tcPr>
          <w:p w14:paraId="7BE26D0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7CBFDE" w14:textId="77777777" w:rsidR="00E36F0E" w:rsidRPr="003518F2" w:rsidRDefault="00393DC0" w:rsidP="00E36F0E">
            <w:pPr>
              <w:rPr>
                <w:rFonts w:cs="Arial"/>
                <w:sz w:val="16"/>
                <w:szCs w:val="16"/>
              </w:rPr>
            </w:pPr>
            <w:r w:rsidRPr="003518F2">
              <w:rPr>
                <w:rFonts w:cs="Arial"/>
                <w:sz w:val="16"/>
                <w:szCs w:val="16"/>
              </w:rPr>
              <w:t>MD-REQ-380304/B-ScanWiFiNetworks</w:t>
            </w:r>
          </w:p>
        </w:tc>
        <w:tc>
          <w:tcPr>
            <w:tcW w:w="5911" w:type="dxa"/>
            <w:tcBorders>
              <w:top w:val="single" w:sz="6" w:space="0" w:color="auto"/>
              <w:left w:val="single" w:sz="6" w:space="0" w:color="auto"/>
              <w:bottom w:val="single" w:sz="6" w:space="0" w:color="auto"/>
              <w:right w:val="single" w:sz="6" w:space="0" w:color="auto"/>
            </w:tcBorders>
          </w:tcPr>
          <w:p w14:paraId="24D96EE8"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52B5D0EE" w14:textId="77777777" w:rsidTr="00E36F0E">
        <w:trPr>
          <w:trHeight w:val="245"/>
          <w:jc w:val="center"/>
        </w:trPr>
        <w:tc>
          <w:tcPr>
            <w:tcW w:w="1755" w:type="dxa"/>
            <w:tcBorders>
              <w:left w:val="single" w:sz="4" w:space="0" w:color="auto"/>
              <w:right w:val="single" w:sz="4" w:space="0" w:color="auto"/>
            </w:tcBorders>
          </w:tcPr>
          <w:p w14:paraId="1240EC2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FAFB8C1" w14:textId="77777777" w:rsidR="00E36F0E" w:rsidRPr="003518F2" w:rsidRDefault="00393DC0" w:rsidP="00E36F0E">
            <w:pPr>
              <w:rPr>
                <w:rFonts w:cs="Arial"/>
                <w:sz w:val="16"/>
                <w:szCs w:val="16"/>
              </w:rPr>
            </w:pPr>
            <w:r w:rsidRPr="003518F2">
              <w:rPr>
                <w:rFonts w:cs="Arial"/>
                <w:sz w:val="16"/>
                <w:szCs w:val="16"/>
              </w:rPr>
              <w:t>MD-REQ-380305/B-ConnectWiFiAP</w:t>
            </w:r>
          </w:p>
        </w:tc>
        <w:tc>
          <w:tcPr>
            <w:tcW w:w="5911" w:type="dxa"/>
            <w:tcBorders>
              <w:top w:val="single" w:sz="6" w:space="0" w:color="auto"/>
              <w:left w:val="single" w:sz="6" w:space="0" w:color="auto"/>
              <w:bottom w:val="single" w:sz="6" w:space="0" w:color="auto"/>
              <w:right w:val="single" w:sz="6" w:space="0" w:color="auto"/>
            </w:tcBorders>
          </w:tcPr>
          <w:p w14:paraId="734FAD3C"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1DFE5138" w14:textId="77777777" w:rsidTr="00E36F0E">
        <w:trPr>
          <w:trHeight w:val="245"/>
          <w:jc w:val="center"/>
        </w:trPr>
        <w:tc>
          <w:tcPr>
            <w:tcW w:w="1755" w:type="dxa"/>
            <w:tcBorders>
              <w:left w:val="single" w:sz="4" w:space="0" w:color="auto"/>
              <w:right w:val="single" w:sz="4" w:space="0" w:color="auto"/>
            </w:tcBorders>
          </w:tcPr>
          <w:p w14:paraId="241D174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B139A7A" w14:textId="77777777" w:rsidR="00E36F0E" w:rsidRPr="003518F2" w:rsidRDefault="00393DC0" w:rsidP="00E36F0E">
            <w:pPr>
              <w:rPr>
                <w:rFonts w:cs="Arial"/>
                <w:sz w:val="16"/>
                <w:szCs w:val="16"/>
              </w:rPr>
            </w:pPr>
            <w:r w:rsidRPr="003518F2">
              <w:rPr>
                <w:rFonts w:cs="Arial"/>
                <w:sz w:val="16"/>
                <w:szCs w:val="16"/>
              </w:rPr>
              <w:t>MD-REQ-380307/B-ProfileUpdate</w:t>
            </w:r>
          </w:p>
        </w:tc>
        <w:tc>
          <w:tcPr>
            <w:tcW w:w="5911" w:type="dxa"/>
            <w:tcBorders>
              <w:top w:val="single" w:sz="6" w:space="0" w:color="auto"/>
              <w:left w:val="single" w:sz="6" w:space="0" w:color="auto"/>
              <w:bottom w:val="single" w:sz="6" w:space="0" w:color="auto"/>
              <w:right w:val="single" w:sz="6" w:space="0" w:color="auto"/>
            </w:tcBorders>
          </w:tcPr>
          <w:p w14:paraId="0A19E1F6"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7F899FA5" w14:textId="77777777" w:rsidTr="00E36F0E">
        <w:trPr>
          <w:trHeight w:val="245"/>
          <w:jc w:val="center"/>
        </w:trPr>
        <w:tc>
          <w:tcPr>
            <w:tcW w:w="1755" w:type="dxa"/>
            <w:tcBorders>
              <w:left w:val="single" w:sz="4" w:space="0" w:color="auto"/>
              <w:right w:val="single" w:sz="4" w:space="0" w:color="auto"/>
            </w:tcBorders>
          </w:tcPr>
          <w:p w14:paraId="407E835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80C08C" w14:textId="77777777" w:rsidR="00E36F0E" w:rsidRPr="003518F2" w:rsidRDefault="00393DC0" w:rsidP="00E36F0E">
            <w:pPr>
              <w:rPr>
                <w:rFonts w:cs="Arial"/>
                <w:sz w:val="16"/>
                <w:szCs w:val="16"/>
              </w:rPr>
            </w:pPr>
            <w:r w:rsidRPr="003518F2">
              <w:rPr>
                <w:rFonts w:cs="Arial"/>
                <w:sz w:val="16"/>
                <w:szCs w:val="16"/>
              </w:rPr>
              <w:t>MD-REQ-380309/C-StateUpdateInd</w:t>
            </w:r>
          </w:p>
        </w:tc>
        <w:tc>
          <w:tcPr>
            <w:tcW w:w="5911" w:type="dxa"/>
            <w:tcBorders>
              <w:top w:val="single" w:sz="6" w:space="0" w:color="auto"/>
              <w:left w:val="single" w:sz="6" w:space="0" w:color="auto"/>
              <w:bottom w:val="single" w:sz="6" w:space="0" w:color="auto"/>
              <w:right w:val="single" w:sz="6" w:space="0" w:color="auto"/>
            </w:tcBorders>
          </w:tcPr>
          <w:p w14:paraId="766799F1"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4B5AC836" w14:textId="77777777" w:rsidTr="00E36F0E">
        <w:trPr>
          <w:trHeight w:val="245"/>
          <w:jc w:val="center"/>
        </w:trPr>
        <w:tc>
          <w:tcPr>
            <w:tcW w:w="1755" w:type="dxa"/>
            <w:tcBorders>
              <w:left w:val="single" w:sz="4" w:space="0" w:color="auto"/>
              <w:right w:val="single" w:sz="4" w:space="0" w:color="auto"/>
            </w:tcBorders>
          </w:tcPr>
          <w:p w14:paraId="5DBE68C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CC5E95D" w14:textId="77777777" w:rsidR="00E36F0E" w:rsidRPr="003518F2" w:rsidRDefault="00393DC0" w:rsidP="00E36F0E">
            <w:pPr>
              <w:rPr>
                <w:rFonts w:cs="Arial"/>
                <w:sz w:val="16"/>
                <w:szCs w:val="16"/>
              </w:rPr>
            </w:pPr>
            <w:r w:rsidRPr="003518F2">
              <w:rPr>
                <w:rFonts w:cs="Arial"/>
                <w:sz w:val="16"/>
                <w:szCs w:val="16"/>
              </w:rPr>
              <w:t>MD-REQ-380312/B-ProfileUpdateInd</w:t>
            </w:r>
          </w:p>
        </w:tc>
        <w:tc>
          <w:tcPr>
            <w:tcW w:w="5911" w:type="dxa"/>
            <w:tcBorders>
              <w:top w:val="single" w:sz="6" w:space="0" w:color="auto"/>
              <w:left w:val="single" w:sz="6" w:space="0" w:color="auto"/>
              <w:bottom w:val="single" w:sz="6" w:space="0" w:color="auto"/>
              <w:right w:val="single" w:sz="6" w:space="0" w:color="auto"/>
            </w:tcBorders>
          </w:tcPr>
          <w:p w14:paraId="7F967D88"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1DAFA045" w14:textId="77777777" w:rsidTr="00E36F0E">
        <w:trPr>
          <w:trHeight w:val="245"/>
          <w:jc w:val="center"/>
        </w:trPr>
        <w:tc>
          <w:tcPr>
            <w:tcW w:w="1755" w:type="dxa"/>
            <w:tcBorders>
              <w:left w:val="single" w:sz="4" w:space="0" w:color="auto"/>
              <w:right w:val="single" w:sz="4" w:space="0" w:color="auto"/>
            </w:tcBorders>
          </w:tcPr>
          <w:p w14:paraId="74BF988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4C70BA" w14:textId="77777777" w:rsidR="00E36F0E" w:rsidRPr="003518F2" w:rsidRDefault="00393DC0" w:rsidP="00E36F0E">
            <w:pPr>
              <w:rPr>
                <w:rFonts w:cs="Arial"/>
                <w:sz w:val="16"/>
                <w:szCs w:val="16"/>
              </w:rPr>
            </w:pPr>
            <w:r w:rsidRPr="003518F2">
              <w:rPr>
                <w:rFonts w:cs="Arial"/>
                <w:sz w:val="16"/>
                <w:szCs w:val="16"/>
              </w:rPr>
              <w:t>MD-REQ-380258/C-VlanAdd</w:t>
            </w:r>
          </w:p>
        </w:tc>
        <w:tc>
          <w:tcPr>
            <w:tcW w:w="5911" w:type="dxa"/>
            <w:tcBorders>
              <w:top w:val="single" w:sz="6" w:space="0" w:color="auto"/>
              <w:left w:val="single" w:sz="6" w:space="0" w:color="auto"/>
              <w:bottom w:val="single" w:sz="6" w:space="0" w:color="auto"/>
              <w:right w:val="single" w:sz="6" w:space="0" w:color="auto"/>
            </w:tcBorders>
          </w:tcPr>
          <w:p w14:paraId="108D7434" w14:textId="77777777" w:rsidR="00E36F0E" w:rsidRPr="003518F2" w:rsidRDefault="00393DC0" w:rsidP="00E36F0E">
            <w:pPr>
              <w:rPr>
                <w:rFonts w:cs="Arial"/>
                <w:sz w:val="16"/>
                <w:szCs w:val="16"/>
              </w:rPr>
            </w:pPr>
            <w:r w:rsidRPr="003518F2">
              <w:rPr>
                <w:rFonts w:cs="Arial"/>
                <w:sz w:val="16"/>
                <w:szCs w:val="16"/>
              </w:rPr>
              <w:t>GDOUGHE1: Updated ifaceType literals</w:t>
            </w:r>
          </w:p>
        </w:tc>
      </w:tr>
      <w:tr w:rsidR="00E36F0E" w:rsidRPr="00A3016D" w14:paraId="183700FB" w14:textId="77777777" w:rsidTr="00E36F0E">
        <w:trPr>
          <w:trHeight w:val="245"/>
          <w:jc w:val="center"/>
        </w:trPr>
        <w:tc>
          <w:tcPr>
            <w:tcW w:w="1755" w:type="dxa"/>
            <w:tcBorders>
              <w:left w:val="single" w:sz="4" w:space="0" w:color="auto"/>
              <w:right w:val="single" w:sz="4" w:space="0" w:color="auto"/>
            </w:tcBorders>
          </w:tcPr>
          <w:p w14:paraId="75A4457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A08D9BE" w14:textId="77777777" w:rsidR="00E36F0E" w:rsidRPr="003518F2" w:rsidRDefault="00393DC0" w:rsidP="00E36F0E">
            <w:pPr>
              <w:rPr>
                <w:rFonts w:cs="Arial"/>
                <w:sz w:val="16"/>
                <w:szCs w:val="16"/>
              </w:rPr>
            </w:pPr>
            <w:r w:rsidRPr="003518F2">
              <w:rPr>
                <w:rFonts w:cs="Arial"/>
                <w:sz w:val="16"/>
                <w:szCs w:val="16"/>
              </w:rPr>
              <w:t>MD-REQ-380262/C-VnmReset</w:t>
            </w:r>
          </w:p>
        </w:tc>
        <w:tc>
          <w:tcPr>
            <w:tcW w:w="5911" w:type="dxa"/>
            <w:tcBorders>
              <w:top w:val="single" w:sz="6" w:space="0" w:color="auto"/>
              <w:left w:val="single" w:sz="6" w:space="0" w:color="auto"/>
              <w:bottom w:val="single" w:sz="6" w:space="0" w:color="auto"/>
              <w:right w:val="single" w:sz="6" w:space="0" w:color="auto"/>
            </w:tcBorders>
          </w:tcPr>
          <w:p w14:paraId="009611D6" w14:textId="77777777" w:rsidR="00E36F0E" w:rsidRPr="003518F2" w:rsidRDefault="00393DC0" w:rsidP="00E36F0E">
            <w:pPr>
              <w:rPr>
                <w:rFonts w:cs="Arial"/>
                <w:sz w:val="16"/>
                <w:szCs w:val="16"/>
              </w:rPr>
            </w:pPr>
            <w:r w:rsidRPr="003518F2">
              <w:rPr>
                <w:rFonts w:cs="Arial"/>
                <w:sz w:val="16"/>
                <w:szCs w:val="16"/>
              </w:rPr>
              <w:t>GDOUGHE1: Updated EcuType literals</w:t>
            </w:r>
          </w:p>
        </w:tc>
      </w:tr>
      <w:tr w:rsidR="00E36F0E" w:rsidRPr="00A3016D" w14:paraId="5CA2D053" w14:textId="77777777" w:rsidTr="00E36F0E">
        <w:trPr>
          <w:trHeight w:val="245"/>
          <w:jc w:val="center"/>
        </w:trPr>
        <w:tc>
          <w:tcPr>
            <w:tcW w:w="1755" w:type="dxa"/>
            <w:tcBorders>
              <w:left w:val="single" w:sz="4" w:space="0" w:color="auto"/>
              <w:right w:val="single" w:sz="4" w:space="0" w:color="auto"/>
            </w:tcBorders>
          </w:tcPr>
          <w:p w14:paraId="112D668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C39ACF" w14:textId="77777777" w:rsidR="00E36F0E" w:rsidRPr="003518F2" w:rsidRDefault="00393DC0" w:rsidP="00E36F0E">
            <w:pPr>
              <w:rPr>
                <w:rFonts w:cs="Arial"/>
                <w:sz w:val="16"/>
                <w:szCs w:val="16"/>
              </w:rPr>
            </w:pPr>
            <w:r w:rsidRPr="003518F2">
              <w:rPr>
                <w:rFonts w:cs="Arial"/>
                <w:sz w:val="16"/>
                <w:szCs w:val="16"/>
              </w:rPr>
              <w:t>MD-REQ-380265/D-NetworkInterfaceAllocation</w:t>
            </w:r>
          </w:p>
        </w:tc>
        <w:tc>
          <w:tcPr>
            <w:tcW w:w="5911" w:type="dxa"/>
            <w:tcBorders>
              <w:top w:val="single" w:sz="6" w:space="0" w:color="auto"/>
              <w:left w:val="single" w:sz="6" w:space="0" w:color="auto"/>
              <w:bottom w:val="single" w:sz="6" w:space="0" w:color="auto"/>
              <w:right w:val="single" w:sz="6" w:space="0" w:color="auto"/>
            </w:tcBorders>
          </w:tcPr>
          <w:p w14:paraId="0C16AACA" w14:textId="77777777" w:rsidR="00E36F0E" w:rsidRPr="003518F2" w:rsidRDefault="00393DC0" w:rsidP="00E36F0E">
            <w:pPr>
              <w:rPr>
                <w:rFonts w:cs="Arial"/>
                <w:sz w:val="16"/>
                <w:szCs w:val="16"/>
              </w:rPr>
            </w:pPr>
            <w:r w:rsidRPr="003518F2">
              <w:rPr>
                <w:rFonts w:cs="Arial"/>
                <w:sz w:val="16"/>
                <w:szCs w:val="16"/>
              </w:rPr>
              <w:t>GDOUGHE1: Updated InterfaceType literals. MBORREL4: Added WPA3</w:t>
            </w:r>
          </w:p>
        </w:tc>
      </w:tr>
      <w:tr w:rsidR="00E36F0E" w:rsidRPr="00A3016D" w14:paraId="46019C78" w14:textId="77777777" w:rsidTr="00E36F0E">
        <w:trPr>
          <w:trHeight w:val="245"/>
          <w:jc w:val="center"/>
        </w:trPr>
        <w:tc>
          <w:tcPr>
            <w:tcW w:w="1755" w:type="dxa"/>
            <w:tcBorders>
              <w:left w:val="single" w:sz="4" w:space="0" w:color="auto"/>
              <w:right w:val="single" w:sz="4" w:space="0" w:color="auto"/>
            </w:tcBorders>
          </w:tcPr>
          <w:p w14:paraId="6D1EE68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7F3152" w14:textId="77777777" w:rsidR="00E36F0E" w:rsidRPr="003518F2" w:rsidRDefault="00393DC0" w:rsidP="00E36F0E">
            <w:pPr>
              <w:rPr>
                <w:rFonts w:cs="Arial"/>
                <w:sz w:val="16"/>
                <w:szCs w:val="16"/>
              </w:rPr>
            </w:pPr>
            <w:r w:rsidRPr="003518F2">
              <w:rPr>
                <w:rFonts w:cs="Arial"/>
                <w:sz w:val="16"/>
                <w:szCs w:val="16"/>
              </w:rPr>
              <w:t>MD-REQ-380274/C-Policy</w:t>
            </w:r>
          </w:p>
        </w:tc>
        <w:tc>
          <w:tcPr>
            <w:tcW w:w="5911" w:type="dxa"/>
            <w:tcBorders>
              <w:top w:val="single" w:sz="6" w:space="0" w:color="auto"/>
              <w:left w:val="single" w:sz="6" w:space="0" w:color="auto"/>
              <w:bottom w:val="single" w:sz="6" w:space="0" w:color="auto"/>
              <w:right w:val="single" w:sz="6" w:space="0" w:color="auto"/>
            </w:tcBorders>
          </w:tcPr>
          <w:p w14:paraId="0B93F3EE" w14:textId="77777777" w:rsidR="00E36F0E" w:rsidRPr="003518F2" w:rsidRDefault="00393DC0" w:rsidP="00E36F0E">
            <w:pPr>
              <w:rPr>
                <w:rFonts w:cs="Arial"/>
                <w:sz w:val="16"/>
                <w:szCs w:val="16"/>
              </w:rPr>
            </w:pPr>
            <w:r w:rsidRPr="003518F2">
              <w:rPr>
                <w:rFonts w:cs="Arial"/>
                <w:sz w:val="16"/>
                <w:szCs w:val="16"/>
              </w:rPr>
              <w:t>GDOUGHE1: Updated Policy literals</w:t>
            </w:r>
          </w:p>
        </w:tc>
      </w:tr>
      <w:tr w:rsidR="00E36F0E" w:rsidRPr="00A3016D" w14:paraId="1A0975F1" w14:textId="77777777" w:rsidTr="00E36F0E">
        <w:trPr>
          <w:trHeight w:val="245"/>
          <w:jc w:val="center"/>
        </w:trPr>
        <w:tc>
          <w:tcPr>
            <w:tcW w:w="1755" w:type="dxa"/>
            <w:tcBorders>
              <w:left w:val="single" w:sz="4" w:space="0" w:color="auto"/>
              <w:right w:val="single" w:sz="4" w:space="0" w:color="auto"/>
            </w:tcBorders>
          </w:tcPr>
          <w:p w14:paraId="46DC8B7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DF7FAB" w14:textId="77777777" w:rsidR="00E36F0E" w:rsidRPr="003518F2" w:rsidRDefault="00393DC0" w:rsidP="00E36F0E">
            <w:pPr>
              <w:rPr>
                <w:rFonts w:cs="Arial"/>
                <w:sz w:val="16"/>
                <w:szCs w:val="16"/>
              </w:rPr>
            </w:pPr>
            <w:r w:rsidRPr="003518F2">
              <w:rPr>
                <w:rFonts w:cs="Arial"/>
                <w:sz w:val="16"/>
                <w:szCs w:val="16"/>
              </w:rPr>
              <w:t>MD-REQ-380281/B-ScanApimAPs</w:t>
            </w:r>
          </w:p>
        </w:tc>
        <w:tc>
          <w:tcPr>
            <w:tcW w:w="5911" w:type="dxa"/>
            <w:tcBorders>
              <w:top w:val="single" w:sz="6" w:space="0" w:color="auto"/>
              <w:left w:val="single" w:sz="6" w:space="0" w:color="auto"/>
              <w:bottom w:val="single" w:sz="6" w:space="0" w:color="auto"/>
              <w:right w:val="single" w:sz="6" w:space="0" w:color="auto"/>
            </w:tcBorders>
          </w:tcPr>
          <w:p w14:paraId="3A318D60"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7EAC9047" w14:textId="77777777" w:rsidTr="00E36F0E">
        <w:trPr>
          <w:trHeight w:val="245"/>
          <w:jc w:val="center"/>
        </w:trPr>
        <w:tc>
          <w:tcPr>
            <w:tcW w:w="1755" w:type="dxa"/>
            <w:tcBorders>
              <w:left w:val="single" w:sz="4" w:space="0" w:color="auto"/>
              <w:right w:val="single" w:sz="4" w:space="0" w:color="auto"/>
            </w:tcBorders>
          </w:tcPr>
          <w:p w14:paraId="77FE5EC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486523A" w14:textId="77777777" w:rsidR="00E36F0E" w:rsidRPr="003518F2" w:rsidRDefault="00393DC0" w:rsidP="00E36F0E">
            <w:pPr>
              <w:rPr>
                <w:rFonts w:cs="Arial"/>
                <w:sz w:val="16"/>
                <w:szCs w:val="16"/>
              </w:rPr>
            </w:pPr>
            <w:r w:rsidRPr="003518F2">
              <w:rPr>
                <w:rFonts w:cs="Arial"/>
                <w:sz w:val="16"/>
                <w:szCs w:val="16"/>
              </w:rPr>
              <w:t>MD-REQ-380283/B-ConnectToApimAP</w:t>
            </w:r>
          </w:p>
        </w:tc>
        <w:tc>
          <w:tcPr>
            <w:tcW w:w="5911" w:type="dxa"/>
            <w:tcBorders>
              <w:top w:val="single" w:sz="6" w:space="0" w:color="auto"/>
              <w:left w:val="single" w:sz="6" w:space="0" w:color="auto"/>
              <w:bottom w:val="single" w:sz="6" w:space="0" w:color="auto"/>
              <w:right w:val="single" w:sz="6" w:space="0" w:color="auto"/>
            </w:tcBorders>
          </w:tcPr>
          <w:p w14:paraId="600D70C8"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0B339110" w14:textId="77777777" w:rsidTr="00E36F0E">
        <w:trPr>
          <w:trHeight w:val="245"/>
          <w:jc w:val="center"/>
        </w:trPr>
        <w:tc>
          <w:tcPr>
            <w:tcW w:w="1755" w:type="dxa"/>
            <w:tcBorders>
              <w:left w:val="single" w:sz="4" w:space="0" w:color="auto"/>
              <w:right w:val="single" w:sz="4" w:space="0" w:color="auto"/>
            </w:tcBorders>
          </w:tcPr>
          <w:p w14:paraId="3D27FC0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1FBE19F" w14:textId="77777777" w:rsidR="00E36F0E" w:rsidRPr="003518F2" w:rsidRDefault="00393DC0" w:rsidP="00E36F0E">
            <w:pPr>
              <w:rPr>
                <w:rFonts w:cs="Arial"/>
                <w:sz w:val="16"/>
                <w:szCs w:val="16"/>
              </w:rPr>
            </w:pPr>
            <w:r w:rsidRPr="003518F2">
              <w:rPr>
                <w:rFonts w:cs="Arial"/>
                <w:sz w:val="16"/>
                <w:szCs w:val="16"/>
              </w:rPr>
              <w:t>MD-REQ-380288/B-GetNetworkDetails</w:t>
            </w:r>
          </w:p>
        </w:tc>
        <w:tc>
          <w:tcPr>
            <w:tcW w:w="5911" w:type="dxa"/>
            <w:tcBorders>
              <w:top w:val="single" w:sz="6" w:space="0" w:color="auto"/>
              <w:left w:val="single" w:sz="6" w:space="0" w:color="auto"/>
              <w:bottom w:val="single" w:sz="6" w:space="0" w:color="auto"/>
              <w:right w:val="single" w:sz="6" w:space="0" w:color="auto"/>
            </w:tcBorders>
          </w:tcPr>
          <w:p w14:paraId="770B6521"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6205F99B" w14:textId="77777777" w:rsidTr="00E36F0E">
        <w:trPr>
          <w:trHeight w:val="245"/>
          <w:jc w:val="center"/>
        </w:trPr>
        <w:tc>
          <w:tcPr>
            <w:tcW w:w="1755" w:type="dxa"/>
            <w:tcBorders>
              <w:left w:val="single" w:sz="4" w:space="0" w:color="auto"/>
              <w:right w:val="single" w:sz="4" w:space="0" w:color="auto"/>
            </w:tcBorders>
          </w:tcPr>
          <w:p w14:paraId="5450BFD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DCA1AD" w14:textId="77777777" w:rsidR="00E36F0E" w:rsidRPr="003518F2" w:rsidRDefault="00393DC0" w:rsidP="00E36F0E">
            <w:pPr>
              <w:rPr>
                <w:rFonts w:cs="Arial"/>
                <w:sz w:val="16"/>
                <w:szCs w:val="16"/>
              </w:rPr>
            </w:pPr>
            <w:r w:rsidRPr="003518F2">
              <w:rPr>
                <w:rFonts w:cs="Arial"/>
                <w:sz w:val="16"/>
                <w:szCs w:val="16"/>
              </w:rPr>
              <w:t>MD-REQ-380298/C-WlanNQM</w:t>
            </w:r>
          </w:p>
        </w:tc>
        <w:tc>
          <w:tcPr>
            <w:tcW w:w="5911" w:type="dxa"/>
            <w:tcBorders>
              <w:top w:val="single" w:sz="6" w:space="0" w:color="auto"/>
              <w:left w:val="single" w:sz="6" w:space="0" w:color="auto"/>
              <w:bottom w:val="single" w:sz="6" w:space="0" w:color="auto"/>
              <w:right w:val="single" w:sz="6" w:space="0" w:color="auto"/>
            </w:tcBorders>
          </w:tcPr>
          <w:p w14:paraId="03334C62" w14:textId="77777777" w:rsidR="00E36F0E" w:rsidRPr="003518F2" w:rsidRDefault="00393DC0" w:rsidP="00E36F0E">
            <w:pPr>
              <w:rPr>
                <w:rFonts w:cs="Arial"/>
                <w:sz w:val="16"/>
                <w:szCs w:val="16"/>
              </w:rPr>
            </w:pPr>
            <w:r w:rsidRPr="003518F2">
              <w:rPr>
                <w:rFonts w:cs="Arial"/>
                <w:sz w:val="16"/>
                <w:szCs w:val="16"/>
              </w:rPr>
              <w:t>GDOUGHE1: Updated EcuType and NetworkInterfaceType literals</w:t>
            </w:r>
          </w:p>
        </w:tc>
      </w:tr>
      <w:tr w:rsidR="00E36F0E" w:rsidRPr="00A3016D" w14:paraId="37EE2CAC" w14:textId="77777777" w:rsidTr="00E36F0E">
        <w:trPr>
          <w:trHeight w:val="245"/>
          <w:jc w:val="center"/>
        </w:trPr>
        <w:tc>
          <w:tcPr>
            <w:tcW w:w="1755" w:type="dxa"/>
            <w:tcBorders>
              <w:left w:val="single" w:sz="4" w:space="0" w:color="auto"/>
              <w:right w:val="single" w:sz="4" w:space="0" w:color="auto"/>
            </w:tcBorders>
          </w:tcPr>
          <w:p w14:paraId="1A459D6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BB37C8F" w14:textId="77777777" w:rsidR="00E36F0E" w:rsidRPr="003518F2" w:rsidRDefault="00393DC0" w:rsidP="00E36F0E">
            <w:pPr>
              <w:rPr>
                <w:rFonts w:cs="Arial"/>
                <w:sz w:val="16"/>
                <w:szCs w:val="16"/>
              </w:rPr>
            </w:pPr>
            <w:r w:rsidRPr="003518F2">
              <w:rPr>
                <w:rFonts w:cs="Arial"/>
                <w:sz w:val="16"/>
                <w:szCs w:val="16"/>
              </w:rPr>
              <w:t>MD-REQ-380299/C-CellNQM</w:t>
            </w:r>
          </w:p>
        </w:tc>
        <w:tc>
          <w:tcPr>
            <w:tcW w:w="5911" w:type="dxa"/>
            <w:tcBorders>
              <w:top w:val="single" w:sz="6" w:space="0" w:color="auto"/>
              <w:left w:val="single" w:sz="6" w:space="0" w:color="auto"/>
              <w:bottom w:val="single" w:sz="6" w:space="0" w:color="auto"/>
              <w:right w:val="single" w:sz="6" w:space="0" w:color="auto"/>
            </w:tcBorders>
          </w:tcPr>
          <w:p w14:paraId="2FBE707D" w14:textId="77777777" w:rsidR="00E36F0E" w:rsidRPr="003518F2" w:rsidRDefault="00393DC0" w:rsidP="00E36F0E">
            <w:pPr>
              <w:rPr>
                <w:rFonts w:cs="Arial"/>
                <w:sz w:val="16"/>
                <w:szCs w:val="16"/>
              </w:rPr>
            </w:pPr>
            <w:r w:rsidRPr="003518F2">
              <w:rPr>
                <w:rFonts w:cs="Arial"/>
                <w:sz w:val="16"/>
                <w:szCs w:val="16"/>
              </w:rPr>
              <w:t>GDOUGHE1: Updated EcuType literals</w:t>
            </w:r>
          </w:p>
        </w:tc>
      </w:tr>
      <w:tr w:rsidR="00E36F0E" w:rsidRPr="00A3016D" w14:paraId="71A3A6EA" w14:textId="77777777" w:rsidTr="00E36F0E">
        <w:trPr>
          <w:trHeight w:val="245"/>
          <w:jc w:val="center"/>
        </w:trPr>
        <w:tc>
          <w:tcPr>
            <w:tcW w:w="1755" w:type="dxa"/>
            <w:tcBorders>
              <w:left w:val="single" w:sz="4" w:space="0" w:color="auto"/>
              <w:right w:val="single" w:sz="4" w:space="0" w:color="auto"/>
            </w:tcBorders>
          </w:tcPr>
          <w:p w14:paraId="4734A45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9917FFC" w14:textId="77777777" w:rsidR="00E36F0E" w:rsidRPr="003518F2" w:rsidRDefault="00393DC0" w:rsidP="00E36F0E">
            <w:pPr>
              <w:rPr>
                <w:rFonts w:cs="Arial"/>
                <w:sz w:val="16"/>
                <w:szCs w:val="16"/>
              </w:rPr>
            </w:pPr>
            <w:r w:rsidRPr="003518F2">
              <w:rPr>
                <w:rFonts w:cs="Arial"/>
                <w:sz w:val="16"/>
                <w:szCs w:val="16"/>
              </w:rPr>
              <w:t>MD-REQ-380300/C-WlanNQMInd</w:t>
            </w:r>
          </w:p>
        </w:tc>
        <w:tc>
          <w:tcPr>
            <w:tcW w:w="5911" w:type="dxa"/>
            <w:tcBorders>
              <w:top w:val="single" w:sz="6" w:space="0" w:color="auto"/>
              <w:left w:val="single" w:sz="6" w:space="0" w:color="auto"/>
              <w:bottom w:val="single" w:sz="6" w:space="0" w:color="auto"/>
              <w:right w:val="single" w:sz="6" w:space="0" w:color="auto"/>
            </w:tcBorders>
          </w:tcPr>
          <w:p w14:paraId="6DE7D357" w14:textId="77777777" w:rsidR="00E36F0E" w:rsidRPr="003518F2" w:rsidRDefault="00393DC0" w:rsidP="00E36F0E">
            <w:pPr>
              <w:rPr>
                <w:rFonts w:cs="Arial"/>
                <w:sz w:val="16"/>
                <w:szCs w:val="16"/>
              </w:rPr>
            </w:pPr>
            <w:r w:rsidRPr="003518F2">
              <w:rPr>
                <w:rFonts w:cs="Arial"/>
                <w:sz w:val="16"/>
                <w:szCs w:val="16"/>
              </w:rPr>
              <w:t>GDOUGHE1: Updated EcuType and NetworkInterfaceType literals</w:t>
            </w:r>
          </w:p>
        </w:tc>
      </w:tr>
      <w:tr w:rsidR="00E36F0E" w:rsidRPr="00A3016D" w14:paraId="331E9E15" w14:textId="77777777" w:rsidTr="00E36F0E">
        <w:trPr>
          <w:trHeight w:val="245"/>
          <w:jc w:val="center"/>
        </w:trPr>
        <w:tc>
          <w:tcPr>
            <w:tcW w:w="1755" w:type="dxa"/>
            <w:tcBorders>
              <w:left w:val="single" w:sz="4" w:space="0" w:color="auto"/>
              <w:right w:val="single" w:sz="4" w:space="0" w:color="auto"/>
            </w:tcBorders>
          </w:tcPr>
          <w:p w14:paraId="2E47580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20878C9" w14:textId="77777777" w:rsidR="00E36F0E" w:rsidRPr="003518F2" w:rsidRDefault="00393DC0" w:rsidP="00E36F0E">
            <w:pPr>
              <w:rPr>
                <w:rFonts w:cs="Arial"/>
                <w:sz w:val="16"/>
                <w:szCs w:val="16"/>
              </w:rPr>
            </w:pPr>
            <w:r w:rsidRPr="003518F2">
              <w:rPr>
                <w:rFonts w:cs="Arial"/>
                <w:sz w:val="16"/>
                <w:szCs w:val="16"/>
              </w:rPr>
              <w:t>MD-REQ-380304/B-ScanWiFiNetworks</w:t>
            </w:r>
          </w:p>
        </w:tc>
        <w:tc>
          <w:tcPr>
            <w:tcW w:w="5911" w:type="dxa"/>
            <w:tcBorders>
              <w:top w:val="single" w:sz="6" w:space="0" w:color="auto"/>
              <w:left w:val="single" w:sz="6" w:space="0" w:color="auto"/>
              <w:bottom w:val="single" w:sz="6" w:space="0" w:color="auto"/>
              <w:right w:val="single" w:sz="6" w:space="0" w:color="auto"/>
            </w:tcBorders>
          </w:tcPr>
          <w:p w14:paraId="1A0E56A4"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36E4BCB2" w14:textId="77777777" w:rsidTr="00E36F0E">
        <w:trPr>
          <w:trHeight w:val="245"/>
          <w:jc w:val="center"/>
        </w:trPr>
        <w:tc>
          <w:tcPr>
            <w:tcW w:w="1755" w:type="dxa"/>
            <w:tcBorders>
              <w:left w:val="single" w:sz="4" w:space="0" w:color="auto"/>
              <w:right w:val="single" w:sz="4" w:space="0" w:color="auto"/>
            </w:tcBorders>
          </w:tcPr>
          <w:p w14:paraId="38A3679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FC8FAA4" w14:textId="77777777" w:rsidR="00E36F0E" w:rsidRPr="003518F2" w:rsidRDefault="00393DC0" w:rsidP="00E36F0E">
            <w:pPr>
              <w:rPr>
                <w:rFonts w:cs="Arial"/>
                <w:sz w:val="16"/>
                <w:szCs w:val="16"/>
              </w:rPr>
            </w:pPr>
            <w:r w:rsidRPr="003518F2">
              <w:rPr>
                <w:rFonts w:cs="Arial"/>
                <w:sz w:val="16"/>
                <w:szCs w:val="16"/>
              </w:rPr>
              <w:t>MD-REQ-380305/B-ConnectWiFiAP</w:t>
            </w:r>
          </w:p>
        </w:tc>
        <w:tc>
          <w:tcPr>
            <w:tcW w:w="5911" w:type="dxa"/>
            <w:tcBorders>
              <w:top w:val="single" w:sz="6" w:space="0" w:color="auto"/>
              <w:left w:val="single" w:sz="6" w:space="0" w:color="auto"/>
              <w:bottom w:val="single" w:sz="6" w:space="0" w:color="auto"/>
              <w:right w:val="single" w:sz="6" w:space="0" w:color="auto"/>
            </w:tcBorders>
          </w:tcPr>
          <w:p w14:paraId="0C446509"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1BFF57D6" w14:textId="77777777" w:rsidTr="00E36F0E">
        <w:trPr>
          <w:trHeight w:val="245"/>
          <w:jc w:val="center"/>
        </w:trPr>
        <w:tc>
          <w:tcPr>
            <w:tcW w:w="1755" w:type="dxa"/>
            <w:tcBorders>
              <w:left w:val="single" w:sz="4" w:space="0" w:color="auto"/>
              <w:right w:val="single" w:sz="4" w:space="0" w:color="auto"/>
            </w:tcBorders>
          </w:tcPr>
          <w:p w14:paraId="0027DBE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2AC05F" w14:textId="77777777" w:rsidR="00E36F0E" w:rsidRPr="003518F2" w:rsidRDefault="00393DC0" w:rsidP="00E36F0E">
            <w:pPr>
              <w:rPr>
                <w:rFonts w:cs="Arial"/>
                <w:sz w:val="16"/>
                <w:szCs w:val="16"/>
              </w:rPr>
            </w:pPr>
            <w:r w:rsidRPr="003518F2">
              <w:rPr>
                <w:rFonts w:cs="Arial"/>
                <w:sz w:val="16"/>
                <w:szCs w:val="16"/>
              </w:rPr>
              <w:t>MD-REQ-380307/B-ProfileUpdate</w:t>
            </w:r>
          </w:p>
        </w:tc>
        <w:tc>
          <w:tcPr>
            <w:tcW w:w="5911" w:type="dxa"/>
            <w:tcBorders>
              <w:top w:val="single" w:sz="6" w:space="0" w:color="auto"/>
              <w:left w:val="single" w:sz="6" w:space="0" w:color="auto"/>
              <w:bottom w:val="single" w:sz="6" w:space="0" w:color="auto"/>
              <w:right w:val="single" w:sz="6" w:space="0" w:color="auto"/>
            </w:tcBorders>
          </w:tcPr>
          <w:p w14:paraId="4722C57E"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0F1E156F" w14:textId="77777777" w:rsidTr="00E36F0E">
        <w:trPr>
          <w:trHeight w:val="245"/>
          <w:jc w:val="center"/>
        </w:trPr>
        <w:tc>
          <w:tcPr>
            <w:tcW w:w="1755" w:type="dxa"/>
            <w:tcBorders>
              <w:left w:val="single" w:sz="4" w:space="0" w:color="auto"/>
              <w:right w:val="single" w:sz="4" w:space="0" w:color="auto"/>
            </w:tcBorders>
          </w:tcPr>
          <w:p w14:paraId="2DD9695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8ABC63E" w14:textId="77777777" w:rsidR="00E36F0E" w:rsidRPr="003518F2" w:rsidRDefault="00393DC0" w:rsidP="00E36F0E">
            <w:pPr>
              <w:rPr>
                <w:rFonts w:cs="Arial"/>
                <w:sz w:val="16"/>
                <w:szCs w:val="16"/>
              </w:rPr>
            </w:pPr>
            <w:r w:rsidRPr="003518F2">
              <w:rPr>
                <w:rFonts w:cs="Arial"/>
                <w:sz w:val="16"/>
                <w:szCs w:val="16"/>
              </w:rPr>
              <w:t>MD-REQ-380312/B-ProfileUpdateInd</w:t>
            </w:r>
          </w:p>
        </w:tc>
        <w:tc>
          <w:tcPr>
            <w:tcW w:w="5911" w:type="dxa"/>
            <w:tcBorders>
              <w:top w:val="single" w:sz="6" w:space="0" w:color="auto"/>
              <w:left w:val="single" w:sz="6" w:space="0" w:color="auto"/>
              <w:bottom w:val="single" w:sz="6" w:space="0" w:color="auto"/>
              <w:right w:val="single" w:sz="6" w:space="0" w:color="auto"/>
            </w:tcBorders>
          </w:tcPr>
          <w:p w14:paraId="40E0E781" w14:textId="77777777" w:rsidR="00E36F0E" w:rsidRPr="003518F2" w:rsidRDefault="00393DC0" w:rsidP="00E36F0E">
            <w:pPr>
              <w:rPr>
                <w:rFonts w:cs="Arial"/>
                <w:sz w:val="16"/>
                <w:szCs w:val="16"/>
              </w:rPr>
            </w:pPr>
            <w:r w:rsidRPr="003518F2">
              <w:rPr>
                <w:rFonts w:cs="Arial"/>
                <w:sz w:val="16"/>
                <w:szCs w:val="16"/>
              </w:rPr>
              <w:t>MBORREL4: Added WPA3</w:t>
            </w:r>
          </w:p>
        </w:tc>
      </w:tr>
      <w:tr w:rsidR="00E36F0E" w:rsidRPr="00A3016D" w14:paraId="0AEEC29F" w14:textId="77777777" w:rsidTr="00E36F0E">
        <w:trPr>
          <w:trHeight w:val="245"/>
          <w:jc w:val="center"/>
        </w:trPr>
        <w:tc>
          <w:tcPr>
            <w:tcW w:w="1755" w:type="dxa"/>
            <w:tcBorders>
              <w:left w:val="single" w:sz="4" w:space="0" w:color="auto"/>
              <w:right w:val="single" w:sz="4" w:space="0" w:color="auto"/>
            </w:tcBorders>
          </w:tcPr>
          <w:p w14:paraId="1029077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10F0B70" w14:textId="77777777" w:rsidR="00E36F0E" w:rsidRPr="003518F2" w:rsidRDefault="00393DC0" w:rsidP="00E36F0E">
            <w:pPr>
              <w:rPr>
                <w:rFonts w:cs="Arial"/>
                <w:sz w:val="16"/>
                <w:szCs w:val="16"/>
              </w:rPr>
            </w:pPr>
            <w:r w:rsidRPr="003518F2">
              <w:rPr>
                <w:rFonts w:cs="Arial"/>
                <w:sz w:val="16"/>
                <w:szCs w:val="16"/>
              </w:rPr>
              <w:t>STR-503850/D-Functional Definition</w:t>
            </w:r>
          </w:p>
        </w:tc>
        <w:tc>
          <w:tcPr>
            <w:tcW w:w="5911" w:type="dxa"/>
            <w:tcBorders>
              <w:top w:val="single" w:sz="6" w:space="0" w:color="auto"/>
              <w:left w:val="single" w:sz="6" w:space="0" w:color="auto"/>
              <w:bottom w:val="single" w:sz="6" w:space="0" w:color="auto"/>
              <w:right w:val="single" w:sz="6" w:space="0" w:color="auto"/>
            </w:tcBorders>
          </w:tcPr>
          <w:p w14:paraId="09368090" w14:textId="77777777" w:rsidR="00E36F0E" w:rsidRPr="003518F2" w:rsidRDefault="00393DC0" w:rsidP="00E36F0E">
            <w:pPr>
              <w:rPr>
                <w:rFonts w:cs="Arial"/>
                <w:sz w:val="16"/>
                <w:szCs w:val="16"/>
              </w:rPr>
            </w:pPr>
            <w:r w:rsidRPr="003518F2">
              <w:rPr>
                <w:rFonts w:cs="Arial"/>
                <w:sz w:val="16"/>
                <w:szCs w:val="16"/>
              </w:rPr>
              <w:t>MBORREL4: Added REQ-470990. Removed REQ-391547</w:t>
            </w:r>
          </w:p>
        </w:tc>
      </w:tr>
      <w:tr w:rsidR="00E36F0E" w:rsidRPr="00A3016D" w14:paraId="248DA43A" w14:textId="77777777" w:rsidTr="00E36F0E">
        <w:trPr>
          <w:trHeight w:val="245"/>
          <w:jc w:val="center"/>
        </w:trPr>
        <w:tc>
          <w:tcPr>
            <w:tcW w:w="1755" w:type="dxa"/>
            <w:tcBorders>
              <w:left w:val="single" w:sz="4" w:space="0" w:color="auto"/>
              <w:right w:val="single" w:sz="4" w:space="0" w:color="auto"/>
            </w:tcBorders>
          </w:tcPr>
          <w:p w14:paraId="04AD0AF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8B0204" w14:textId="77777777" w:rsidR="00E36F0E" w:rsidRPr="003518F2" w:rsidRDefault="00393DC0" w:rsidP="00E36F0E">
            <w:pPr>
              <w:rPr>
                <w:rFonts w:cs="Arial"/>
                <w:sz w:val="16"/>
                <w:szCs w:val="16"/>
              </w:rPr>
            </w:pPr>
            <w:r w:rsidRPr="003518F2">
              <w:rPr>
                <w:rFonts w:cs="Arial"/>
                <w:sz w:val="16"/>
                <w:szCs w:val="16"/>
              </w:rPr>
              <w:t>WIR-REQ-295917/B-Process Intent Requests</w:t>
            </w:r>
          </w:p>
        </w:tc>
        <w:tc>
          <w:tcPr>
            <w:tcW w:w="5911" w:type="dxa"/>
            <w:tcBorders>
              <w:top w:val="single" w:sz="6" w:space="0" w:color="auto"/>
              <w:left w:val="single" w:sz="6" w:space="0" w:color="auto"/>
              <w:bottom w:val="single" w:sz="6" w:space="0" w:color="auto"/>
              <w:right w:val="single" w:sz="6" w:space="0" w:color="auto"/>
            </w:tcBorders>
          </w:tcPr>
          <w:p w14:paraId="58D9548E" w14:textId="77777777" w:rsidR="00E36F0E" w:rsidRPr="003518F2" w:rsidRDefault="00393DC0" w:rsidP="00E36F0E">
            <w:pPr>
              <w:rPr>
                <w:rFonts w:cs="Arial"/>
                <w:sz w:val="16"/>
                <w:szCs w:val="16"/>
              </w:rPr>
            </w:pPr>
            <w:r w:rsidRPr="003518F2">
              <w:rPr>
                <w:rFonts w:cs="Arial"/>
                <w:sz w:val="16"/>
                <w:szCs w:val="16"/>
              </w:rPr>
              <w:t>GDOUGHE1: Corrected processes to process</w:t>
            </w:r>
          </w:p>
        </w:tc>
      </w:tr>
      <w:tr w:rsidR="00E36F0E" w:rsidRPr="00A3016D" w14:paraId="2799C1C9" w14:textId="77777777" w:rsidTr="00E36F0E">
        <w:trPr>
          <w:trHeight w:val="245"/>
          <w:jc w:val="center"/>
        </w:trPr>
        <w:tc>
          <w:tcPr>
            <w:tcW w:w="1755" w:type="dxa"/>
            <w:tcBorders>
              <w:left w:val="single" w:sz="4" w:space="0" w:color="auto"/>
              <w:right w:val="single" w:sz="4" w:space="0" w:color="auto"/>
            </w:tcBorders>
          </w:tcPr>
          <w:p w14:paraId="68E21A5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5194A35" w14:textId="77777777" w:rsidR="00E36F0E" w:rsidRPr="003518F2" w:rsidRDefault="00393DC0" w:rsidP="00E36F0E">
            <w:pPr>
              <w:rPr>
                <w:rFonts w:cs="Arial"/>
                <w:sz w:val="16"/>
                <w:szCs w:val="16"/>
              </w:rPr>
            </w:pPr>
            <w:r w:rsidRPr="003518F2">
              <w:rPr>
                <w:rFonts w:cs="Arial"/>
                <w:sz w:val="16"/>
                <w:szCs w:val="16"/>
              </w:rPr>
              <w:t>STR-503858/E-Requirements</w:t>
            </w:r>
          </w:p>
        </w:tc>
        <w:tc>
          <w:tcPr>
            <w:tcW w:w="5911" w:type="dxa"/>
            <w:tcBorders>
              <w:top w:val="single" w:sz="6" w:space="0" w:color="auto"/>
              <w:left w:val="single" w:sz="6" w:space="0" w:color="auto"/>
              <w:bottom w:val="single" w:sz="6" w:space="0" w:color="auto"/>
              <w:right w:val="single" w:sz="6" w:space="0" w:color="auto"/>
            </w:tcBorders>
          </w:tcPr>
          <w:p w14:paraId="76409B7B" w14:textId="77777777" w:rsidR="00E36F0E" w:rsidRPr="003518F2" w:rsidRDefault="00393DC0" w:rsidP="00E36F0E">
            <w:pPr>
              <w:rPr>
                <w:rFonts w:cs="Arial"/>
                <w:sz w:val="16"/>
                <w:szCs w:val="16"/>
              </w:rPr>
            </w:pPr>
            <w:r w:rsidRPr="003518F2">
              <w:rPr>
                <w:rFonts w:cs="Arial"/>
                <w:sz w:val="16"/>
                <w:szCs w:val="16"/>
              </w:rPr>
              <w:t>MBORREL4: Added REQ-470984, REQ-470985</w:t>
            </w:r>
          </w:p>
        </w:tc>
      </w:tr>
      <w:tr w:rsidR="00E36F0E" w:rsidRPr="00A3016D" w14:paraId="2216B97D" w14:textId="77777777" w:rsidTr="00E36F0E">
        <w:trPr>
          <w:trHeight w:val="245"/>
          <w:jc w:val="center"/>
        </w:trPr>
        <w:tc>
          <w:tcPr>
            <w:tcW w:w="1755" w:type="dxa"/>
            <w:tcBorders>
              <w:left w:val="single" w:sz="4" w:space="0" w:color="auto"/>
              <w:right w:val="single" w:sz="4" w:space="0" w:color="auto"/>
            </w:tcBorders>
          </w:tcPr>
          <w:p w14:paraId="50ABF87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0689D49" w14:textId="77777777" w:rsidR="00E36F0E" w:rsidRPr="003518F2" w:rsidRDefault="00393DC0" w:rsidP="00E36F0E">
            <w:pPr>
              <w:rPr>
                <w:rFonts w:cs="Arial"/>
                <w:sz w:val="16"/>
                <w:szCs w:val="16"/>
              </w:rPr>
            </w:pPr>
            <w:r w:rsidRPr="003518F2">
              <w:rPr>
                <w:rFonts w:cs="Arial"/>
                <w:sz w:val="16"/>
                <w:szCs w:val="16"/>
              </w:rPr>
              <w:t>WIRv2-REQ-470984/A-Intent Structure</w:t>
            </w:r>
          </w:p>
        </w:tc>
        <w:tc>
          <w:tcPr>
            <w:tcW w:w="5911" w:type="dxa"/>
            <w:tcBorders>
              <w:top w:val="single" w:sz="6" w:space="0" w:color="auto"/>
              <w:left w:val="single" w:sz="6" w:space="0" w:color="auto"/>
              <w:bottom w:val="single" w:sz="6" w:space="0" w:color="auto"/>
              <w:right w:val="single" w:sz="6" w:space="0" w:color="auto"/>
            </w:tcBorders>
          </w:tcPr>
          <w:p w14:paraId="7866FD77"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56B93A2B" w14:textId="77777777" w:rsidTr="00E36F0E">
        <w:trPr>
          <w:trHeight w:val="245"/>
          <w:jc w:val="center"/>
        </w:trPr>
        <w:tc>
          <w:tcPr>
            <w:tcW w:w="1755" w:type="dxa"/>
            <w:tcBorders>
              <w:left w:val="single" w:sz="4" w:space="0" w:color="auto"/>
              <w:right w:val="single" w:sz="4" w:space="0" w:color="auto"/>
            </w:tcBorders>
          </w:tcPr>
          <w:p w14:paraId="5CD6C29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5F4981D" w14:textId="77777777" w:rsidR="00E36F0E" w:rsidRPr="003518F2" w:rsidRDefault="00393DC0" w:rsidP="00E36F0E">
            <w:pPr>
              <w:rPr>
                <w:rFonts w:cs="Arial"/>
                <w:sz w:val="16"/>
                <w:szCs w:val="16"/>
              </w:rPr>
            </w:pPr>
            <w:r w:rsidRPr="003518F2">
              <w:rPr>
                <w:rFonts w:cs="Arial"/>
                <w:sz w:val="16"/>
                <w:szCs w:val="16"/>
              </w:rPr>
              <w:t>WIR-REQ-369964/C-Intent processing</w:t>
            </w:r>
          </w:p>
        </w:tc>
        <w:tc>
          <w:tcPr>
            <w:tcW w:w="5911" w:type="dxa"/>
            <w:tcBorders>
              <w:top w:val="single" w:sz="6" w:space="0" w:color="auto"/>
              <w:left w:val="single" w:sz="6" w:space="0" w:color="auto"/>
              <w:bottom w:val="single" w:sz="6" w:space="0" w:color="auto"/>
              <w:right w:val="single" w:sz="6" w:space="0" w:color="auto"/>
            </w:tcBorders>
          </w:tcPr>
          <w:p w14:paraId="037C6848" w14:textId="77777777" w:rsidR="00E36F0E" w:rsidRPr="003518F2" w:rsidRDefault="00393DC0" w:rsidP="00E36F0E">
            <w:pPr>
              <w:rPr>
                <w:rFonts w:cs="Arial"/>
                <w:sz w:val="16"/>
                <w:szCs w:val="16"/>
              </w:rPr>
            </w:pPr>
            <w:r w:rsidRPr="003518F2">
              <w:rPr>
                <w:rFonts w:cs="Arial"/>
                <w:sz w:val="16"/>
                <w:szCs w:val="16"/>
              </w:rPr>
              <w:t>MBORREL4: Updated req.</w:t>
            </w:r>
          </w:p>
        </w:tc>
      </w:tr>
      <w:tr w:rsidR="00E36F0E" w:rsidRPr="00A3016D" w14:paraId="37B99E93" w14:textId="77777777" w:rsidTr="00E36F0E">
        <w:trPr>
          <w:trHeight w:val="245"/>
          <w:jc w:val="center"/>
        </w:trPr>
        <w:tc>
          <w:tcPr>
            <w:tcW w:w="1755" w:type="dxa"/>
            <w:tcBorders>
              <w:left w:val="single" w:sz="4" w:space="0" w:color="auto"/>
              <w:right w:val="single" w:sz="4" w:space="0" w:color="auto"/>
            </w:tcBorders>
          </w:tcPr>
          <w:p w14:paraId="1AF95D5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B7D89CC" w14:textId="77777777" w:rsidR="00E36F0E" w:rsidRPr="003518F2" w:rsidRDefault="00393DC0" w:rsidP="00E36F0E">
            <w:pPr>
              <w:rPr>
                <w:rFonts w:cs="Arial"/>
                <w:sz w:val="16"/>
                <w:szCs w:val="16"/>
              </w:rPr>
            </w:pPr>
            <w:r w:rsidRPr="003518F2">
              <w:rPr>
                <w:rFonts w:cs="Arial"/>
                <w:sz w:val="16"/>
                <w:szCs w:val="16"/>
              </w:rPr>
              <w:t>WIRv2-REQ-470985/A-Intents And Possible Interfaces</w:t>
            </w:r>
          </w:p>
        </w:tc>
        <w:tc>
          <w:tcPr>
            <w:tcW w:w="5911" w:type="dxa"/>
            <w:tcBorders>
              <w:top w:val="single" w:sz="6" w:space="0" w:color="auto"/>
              <w:left w:val="single" w:sz="6" w:space="0" w:color="auto"/>
              <w:bottom w:val="single" w:sz="6" w:space="0" w:color="auto"/>
              <w:right w:val="single" w:sz="6" w:space="0" w:color="auto"/>
            </w:tcBorders>
          </w:tcPr>
          <w:p w14:paraId="4A1C38BE"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15BDBF9C" w14:textId="77777777" w:rsidTr="00E36F0E">
        <w:trPr>
          <w:trHeight w:val="245"/>
          <w:jc w:val="center"/>
        </w:trPr>
        <w:tc>
          <w:tcPr>
            <w:tcW w:w="1755" w:type="dxa"/>
            <w:tcBorders>
              <w:left w:val="single" w:sz="4" w:space="0" w:color="auto"/>
              <w:right w:val="single" w:sz="4" w:space="0" w:color="auto"/>
            </w:tcBorders>
          </w:tcPr>
          <w:p w14:paraId="6705472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0880753" w14:textId="77777777" w:rsidR="00E36F0E" w:rsidRPr="003518F2" w:rsidRDefault="00393DC0" w:rsidP="00E36F0E">
            <w:pPr>
              <w:rPr>
                <w:rFonts w:cs="Arial"/>
                <w:sz w:val="16"/>
                <w:szCs w:val="16"/>
              </w:rPr>
            </w:pPr>
            <w:r w:rsidRPr="003518F2">
              <w:rPr>
                <w:rFonts w:cs="Arial"/>
                <w:sz w:val="16"/>
                <w:szCs w:val="16"/>
              </w:rPr>
              <w:t>WIR-REQ-295938/B-Intent Policy Table Privileges</w:t>
            </w:r>
          </w:p>
        </w:tc>
        <w:tc>
          <w:tcPr>
            <w:tcW w:w="5911" w:type="dxa"/>
            <w:tcBorders>
              <w:top w:val="single" w:sz="6" w:space="0" w:color="auto"/>
              <w:left w:val="single" w:sz="6" w:space="0" w:color="auto"/>
              <w:bottom w:val="single" w:sz="6" w:space="0" w:color="auto"/>
              <w:right w:val="single" w:sz="6" w:space="0" w:color="auto"/>
            </w:tcBorders>
          </w:tcPr>
          <w:p w14:paraId="0D8DD8AB" w14:textId="77777777" w:rsidR="00E36F0E" w:rsidRPr="003518F2" w:rsidRDefault="00393DC0" w:rsidP="00E36F0E">
            <w:pPr>
              <w:rPr>
                <w:rFonts w:cs="Arial"/>
                <w:sz w:val="16"/>
                <w:szCs w:val="16"/>
              </w:rPr>
            </w:pPr>
            <w:r w:rsidRPr="003518F2">
              <w:rPr>
                <w:rFonts w:cs="Arial"/>
                <w:sz w:val="16"/>
                <w:szCs w:val="16"/>
              </w:rPr>
              <w:t>GDOUGHE1: Corrected byte to bytes</w:t>
            </w:r>
          </w:p>
        </w:tc>
      </w:tr>
      <w:tr w:rsidR="00E36F0E" w:rsidRPr="00A3016D" w14:paraId="304B7A92" w14:textId="77777777" w:rsidTr="00E36F0E">
        <w:trPr>
          <w:trHeight w:val="245"/>
          <w:jc w:val="center"/>
        </w:trPr>
        <w:tc>
          <w:tcPr>
            <w:tcW w:w="1755" w:type="dxa"/>
            <w:tcBorders>
              <w:left w:val="single" w:sz="4" w:space="0" w:color="auto"/>
              <w:right w:val="single" w:sz="4" w:space="0" w:color="auto"/>
            </w:tcBorders>
          </w:tcPr>
          <w:p w14:paraId="2B6C92F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F4E2E7E" w14:textId="77777777" w:rsidR="00E36F0E" w:rsidRPr="003518F2" w:rsidRDefault="00393DC0" w:rsidP="00E36F0E">
            <w:pPr>
              <w:rPr>
                <w:rFonts w:cs="Arial"/>
                <w:sz w:val="16"/>
                <w:szCs w:val="16"/>
              </w:rPr>
            </w:pPr>
            <w:r w:rsidRPr="003518F2">
              <w:rPr>
                <w:rFonts w:cs="Arial"/>
                <w:sz w:val="16"/>
                <w:szCs w:val="16"/>
              </w:rPr>
              <w:t>WIR-REQ-295939/F-Intent Policy Table Privilege Breakdown</w:t>
            </w:r>
          </w:p>
        </w:tc>
        <w:tc>
          <w:tcPr>
            <w:tcW w:w="5911" w:type="dxa"/>
            <w:tcBorders>
              <w:top w:val="single" w:sz="6" w:space="0" w:color="auto"/>
              <w:left w:val="single" w:sz="6" w:space="0" w:color="auto"/>
              <w:bottom w:val="single" w:sz="6" w:space="0" w:color="auto"/>
              <w:right w:val="single" w:sz="6" w:space="0" w:color="auto"/>
            </w:tcBorders>
          </w:tcPr>
          <w:p w14:paraId="755A9D25" w14:textId="77777777" w:rsidR="00E36F0E" w:rsidRPr="003518F2" w:rsidRDefault="00393DC0" w:rsidP="00E36F0E">
            <w:pPr>
              <w:rPr>
                <w:rFonts w:cs="Arial"/>
                <w:sz w:val="16"/>
                <w:szCs w:val="16"/>
              </w:rPr>
            </w:pPr>
            <w:r w:rsidRPr="003518F2">
              <w:rPr>
                <w:rFonts w:cs="Arial"/>
                <w:sz w:val="16"/>
                <w:szCs w:val="16"/>
              </w:rPr>
              <w:t>MBORREL4: Updated req.</w:t>
            </w:r>
          </w:p>
        </w:tc>
      </w:tr>
      <w:tr w:rsidR="00E36F0E" w:rsidRPr="00A3016D" w14:paraId="569E9832" w14:textId="77777777" w:rsidTr="00E36F0E">
        <w:trPr>
          <w:trHeight w:val="245"/>
          <w:jc w:val="center"/>
        </w:trPr>
        <w:tc>
          <w:tcPr>
            <w:tcW w:w="1755" w:type="dxa"/>
            <w:tcBorders>
              <w:left w:val="single" w:sz="4" w:space="0" w:color="auto"/>
              <w:right w:val="single" w:sz="4" w:space="0" w:color="auto"/>
            </w:tcBorders>
          </w:tcPr>
          <w:p w14:paraId="5AA9FCB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6500158" w14:textId="77777777" w:rsidR="00E36F0E" w:rsidRPr="003518F2" w:rsidRDefault="00393DC0" w:rsidP="00E36F0E">
            <w:pPr>
              <w:rPr>
                <w:rFonts w:cs="Arial"/>
                <w:sz w:val="16"/>
                <w:szCs w:val="16"/>
              </w:rPr>
            </w:pPr>
            <w:r w:rsidRPr="003518F2">
              <w:rPr>
                <w:rFonts w:cs="Arial"/>
                <w:sz w:val="16"/>
                <w:szCs w:val="16"/>
              </w:rPr>
              <w:t>WIR-REQ-385872/E-Intent policy update pull request</w:t>
            </w:r>
          </w:p>
        </w:tc>
        <w:tc>
          <w:tcPr>
            <w:tcW w:w="5911" w:type="dxa"/>
            <w:tcBorders>
              <w:top w:val="single" w:sz="6" w:space="0" w:color="auto"/>
              <w:left w:val="single" w:sz="6" w:space="0" w:color="auto"/>
              <w:bottom w:val="single" w:sz="6" w:space="0" w:color="auto"/>
              <w:right w:val="single" w:sz="6" w:space="0" w:color="auto"/>
            </w:tcBorders>
          </w:tcPr>
          <w:p w14:paraId="06506E28" w14:textId="77777777" w:rsidR="00E36F0E" w:rsidRPr="003518F2" w:rsidRDefault="00393DC0" w:rsidP="00E36F0E">
            <w:pPr>
              <w:rPr>
                <w:rFonts w:cs="Arial"/>
                <w:sz w:val="16"/>
                <w:szCs w:val="16"/>
              </w:rPr>
            </w:pPr>
            <w:r w:rsidRPr="003518F2">
              <w:rPr>
                <w:rFonts w:cs="Arial"/>
                <w:sz w:val="16"/>
                <w:szCs w:val="16"/>
              </w:rPr>
              <w:t>GDOUGHE1: Updated req for clarification</w:t>
            </w:r>
          </w:p>
        </w:tc>
      </w:tr>
      <w:tr w:rsidR="00E36F0E" w:rsidRPr="00A3016D" w14:paraId="6822C38C" w14:textId="77777777" w:rsidTr="00E36F0E">
        <w:trPr>
          <w:trHeight w:val="245"/>
          <w:jc w:val="center"/>
        </w:trPr>
        <w:tc>
          <w:tcPr>
            <w:tcW w:w="1755" w:type="dxa"/>
            <w:tcBorders>
              <w:left w:val="single" w:sz="4" w:space="0" w:color="auto"/>
              <w:right w:val="single" w:sz="4" w:space="0" w:color="auto"/>
            </w:tcBorders>
          </w:tcPr>
          <w:p w14:paraId="1D41A1B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9E4A983" w14:textId="77777777" w:rsidR="00E36F0E" w:rsidRPr="003518F2" w:rsidRDefault="00393DC0" w:rsidP="00E36F0E">
            <w:pPr>
              <w:rPr>
                <w:rFonts w:cs="Arial"/>
                <w:sz w:val="16"/>
                <w:szCs w:val="16"/>
              </w:rPr>
            </w:pPr>
            <w:r w:rsidRPr="003518F2">
              <w:rPr>
                <w:rFonts w:cs="Arial"/>
                <w:sz w:val="16"/>
                <w:szCs w:val="16"/>
              </w:rPr>
              <w:t>WIR-REQ-295963/D-Diagnostics Information Storage</w:t>
            </w:r>
          </w:p>
        </w:tc>
        <w:tc>
          <w:tcPr>
            <w:tcW w:w="5911" w:type="dxa"/>
            <w:tcBorders>
              <w:top w:val="single" w:sz="6" w:space="0" w:color="auto"/>
              <w:left w:val="single" w:sz="6" w:space="0" w:color="auto"/>
              <w:bottom w:val="single" w:sz="6" w:space="0" w:color="auto"/>
              <w:right w:val="single" w:sz="6" w:space="0" w:color="auto"/>
            </w:tcBorders>
          </w:tcPr>
          <w:p w14:paraId="5447F8DB" w14:textId="77777777" w:rsidR="00E36F0E" w:rsidRPr="003518F2" w:rsidRDefault="00393DC0" w:rsidP="00E36F0E">
            <w:pPr>
              <w:rPr>
                <w:rFonts w:cs="Arial"/>
                <w:sz w:val="16"/>
                <w:szCs w:val="16"/>
              </w:rPr>
            </w:pPr>
            <w:r w:rsidRPr="003518F2">
              <w:rPr>
                <w:rFonts w:cs="Arial"/>
                <w:sz w:val="16"/>
                <w:szCs w:val="16"/>
              </w:rPr>
              <w:t>MBORREL4: Corrected typo</w:t>
            </w:r>
          </w:p>
        </w:tc>
      </w:tr>
      <w:tr w:rsidR="00E36F0E" w:rsidRPr="00A3016D" w14:paraId="5E558DB5" w14:textId="77777777" w:rsidTr="00E36F0E">
        <w:trPr>
          <w:trHeight w:val="245"/>
          <w:jc w:val="center"/>
        </w:trPr>
        <w:tc>
          <w:tcPr>
            <w:tcW w:w="1755" w:type="dxa"/>
            <w:tcBorders>
              <w:left w:val="single" w:sz="4" w:space="0" w:color="auto"/>
              <w:right w:val="single" w:sz="4" w:space="0" w:color="auto"/>
            </w:tcBorders>
          </w:tcPr>
          <w:p w14:paraId="18B4B17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70919BD" w14:textId="77777777" w:rsidR="00E36F0E" w:rsidRPr="003518F2" w:rsidRDefault="00393DC0" w:rsidP="00E36F0E">
            <w:pPr>
              <w:rPr>
                <w:rFonts w:cs="Arial"/>
                <w:sz w:val="16"/>
                <w:szCs w:val="16"/>
              </w:rPr>
            </w:pPr>
            <w:r w:rsidRPr="003518F2">
              <w:rPr>
                <w:rFonts w:cs="Arial"/>
                <w:sz w:val="16"/>
                <w:szCs w:val="16"/>
              </w:rPr>
              <w:t>WIR-REQ-388321/C-Reporting WiFi Connection Event to SDN</w:t>
            </w:r>
          </w:p>
        </w:tc>
        <w:tc>
          <w:tcPr>
            <w:tcW w:w="5911" w:type="dxa"/>
            <w:tcBorders>
              <w:top w:val="single" w:sz="6" w:space="0" w:color="auto"/>
              <w:left w:val="single" w:sz="6" w:space="0" w:color="auto"/>
              <w:bottom w:val="single" w:sz="6" w:space="0" w:color="auto"/>
              <w:right w:val="single" w:sz="6" w:space="0" w:color="auto"/>
            </w:tcBorders>
          </w:tcPr>
          <w:p w14:paraId="632D5CFF" w14:textId="77777777" w:rsidR="00E36F0E" w:rsidRPr="003518F2" w:rsidRDefault="00393DC0" w:rsidP="00E36F0E">
            <w:pPr>
              <w:rPr>
                <w:rFonts w:cs="Arial"/>
                <w:sz w:val="16"/>
                <w:szCs w:val="16"/>
              </w:rPr>
            </w:pPr>
            <w:r w:rsidRPr="003518F2">
              <w:rPr>
                <w:rFonts w:cs="Arial"/>
                <w:sz w:val="16"/>
                <w:szCs w:val="16"/>
              </w:rPr>
              <w:t>GDOUGHE1: Updated FTCP alert name and clarified requirement</w:t>
            </w:r>
          </w:p>
        </w:tc>
      </w:tr>
      <w:tr w:rsidR="00E36F0E" w:rsidRPr="00A3016D" w14:paraId="39F5832B" w14:textId="77777777" w:rsidTr="00E36F0E">
        <w:trPr>
          <w:trHeight w:val="245"/>
          <w:jc w:val="center"/>
        </w:trPr>
        <w:tc>
          <w:tcPr>
            <w:tcW w:w="1755" w:type="dxa"/>
            <w:tcBorders>
              <w:left w:val="single" w:sz="4" w:space="0" w:color="auto"/>
              <w:right w:val="single" w:sz="4" w:space="0" w:color="auto"/>
            </w:tcBorders>
          </w:tcPr>
          <w:p w14:paraId="132A484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8227D84" w14:textId="77777777" w:rsidR="00E36F0E" w:rsidRPr="003518F2" w:rsidRDefault="00393DC0" w:rsidP="00E36F0E">
            <w:pPr>
              <w:rPr>
                <w:rFonts w:cs="Arial"/>
                <w:sz w:val="16"/>
                <w:szCs w:val="16"/>
              </w:rPr>
            </w:pPr>
            <w:r w:rsidRPr="003518F2">
              <w:rPr>
                <w:rFonts w:cs="Arial"/>
                <w:sz w:val="16"/>
                <w:szCs w:val="16"/>
              </w:rPr>
              <w:t>WIR-REQ-295970/G-Data usage and edge interface+</w:t>
            </w:r>
          </w:p>
        </w:tc>
        <w:tc>
          <w:tcPr>
            <w:tcW w:w="5911" w:type="dxa"/>
            <w:tcBorders>
              <w:top w:val="single" w:sz="6" w:space="0" w:color="auto"/>
              <w:left w:val="single" w:sz="6" w:space="0" w:color="auto"/>
              <w:bottom w:val="single" w:sz="6" w:space="0" w:color="auto"/>
              <w:right w:val="single" w:sz="6" w:space="0" w:color="auto"/>
            </w:tcBorders>
          </w:tcPr>
          <w:p w14:paraId="3E36089F" w14:textId="77777777" w:rsidR="00E36F0E" w:rsidRPr="003518F2" w:rsidRDefault="00393DC0" w:rsidP="00E36F0E">
            <w:pPr>
              <w:rPr>
                <w:rFonts w:cs="Arial"/>
                <w:sz w:val="16"/>
                <w:szCs w:val="16"/>
              </w:rPr>
            </w:pPr>
            <w:r w:rsidRPr="003518F2">
              <w:rPr>
                <w:rFonts w:cs="Arial"/>
                <w:sz w:val="16"/>
                <w:szCs w:val="16"/>
              </w:rPr>
              <w:t>GDOUGHE1: Updated req for pending data usage report behavior</w:t>
            </w:r>
          </w:p>
        </w:tc>
      </w:tr>
      <w:tr w:rsidR="00E36F0E" w:rsidRPr="00A3016D" w14:paraId="52B572A7" w14:textId="77777777" w:rsidTr="00E36F0E">
        <w:trPr>
          <w:trHeight w:val="245"/>
          <w:jc w:val="center"/>
        </w:trPr>
        <w:tc>
          <w:tcPr>
            <w:tcW w:w="1755" w:type="dxa"/>
            <w:tcBorders>
              <w:left w:val="single" w:sz="4" w:space="0" w:color="auto"/>
              <w:right w:val="single" w:sz="4" w:space="0" w:color="auto"/>
            </w:tcBorders>
          </w:tcPr>
          <w:p w14:paraId="1AB5E66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F55F3AF" w14:textId="77777777" w:rsidR="00E36F0E" w:rsidRPr="003518F2" w:rsidRDefault="00393DC0" w:rsidP="00E36F0E">
            <w:pPr>
              <w:rPr>
                <w:rFonts w:cs="Arial"/>
                <w:sz w:val="16"/>
                <w:szCs w:val="16"/>
              </w:rPr>
            </w:pPr>
            <w:r w:rsidRPr="003518F2">
              <w:rPr>
                <w:rFonts w:cs="Arial"/>
                <w:sz w:val="16"/>
                <w:szCs w:val="16"/>
              </w:rPr>
              <w:t>WIR-REQ-295970/H-Data usage and edge interface</w:t>
            </w:r>
          </w:p>
        </w:tc>
        <w:tc>
          <w:tcPr>
            <w:tcW w:w="5911" w:type="dxa"/>
            <w:tcBorders>
              <w:top w:val="single" w:sz="6" w:space="0" w:color="auto"/>
              <w:left w:val="single" w:sz="6" w:space="0" w:color="auto"/>
              <w:bottom w:val="single" w:sz="6" w:space="0" w:color="auto"/>
              <w:right w:val="single" w:sz="6" w:space="0" w:color="auto"/>
            </w:tcBorders>
          </w:tcPr>
          <w:p w14:paraId="2F7265BB" w14:textId="77777777" w:rsidR="00E36F0E" w:rsidRPr="003518F2" w:rsidRDefault="00393DC0" w:rsidP="00E36F0E">
            <w:pPr>
              <w:rPr>
                <w:rFonts w:cs="Arial"/>
                <w:sz w:val="16"/>
                <w:szCs w:val="16"/>
              </w:rPr>
            </w:pPr>
            <w:r w:rsidRPr="003518F2">
              <w:rPr>
                <w:rFonts w:cs="Arial"/>
                <w:sz w:val="16"/>
                <w:szCs w:val="16"/>
              </w:rPr>
              <w:t>MBORREL4: Updated req.</w:t>
            </w:r>
          </w:p>
        </w:tc>
      </w:tr>
      <w:tr w:rsidR="00E36F0E" w:rsidRPr="00A3016D" w14:paraId="56FCF802" w14:textId="77777777" w:rsidTr="00E36F0E">
        <w:trPr>
          <w:trHeight w:val="245"/>
          <w:jc w:val="center"/>
        </w:trPr>
        <w:tc>
          <w:tcPr>
            <w:tcW w:w="1755" w:type="dxa"/>
            <w:tcBorders>
              <w:left w:val="single" w:sz="4" w:space="0" w:color="auto"/>
              <w:right w:val="single" w:sz="4" w:space="0" w:color="auto"/>
            </w:tcBorders>
          </w:tcPr>
          <w:p w14:paraId="15FC419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96D1E4B" w14:textId="77777777" w:rsidR="00E36F0E" w:rsidRPr="003518F2" w:rsidRDefault="00393DC0" w:rsidP="00E36F0E">
            <w:pPr>
              <w:rPr>
                <w:rFonts w:cs="Arial"/>
                <w:sz w:val="16"/>
                <w:szCs w:val="16"/>
              </w:rPr>
            </w:pPr>
            <w:r w:rsidRPr="003518F2">
              <w:rPr>
                <w:rFonts w:cs="Arial"/>
                <w:sz w:val="16"/>
                <w:szCs w:val="16"/>
              </w:rPr>
              <w:t>WIR-REQ-402384/B-Controlling data usage data upload by CCS setting</w:t>
            </w:r>
          </w:p>
        </w:tc>
        <w:tc>
          <w:tcPr>
            <w:tcW w:w="5911" w:type="dxa"/>
            <w:tcBorders>
              <w:top w:val="single" w:sz="6" w:space="0" w:color="auto"/>
              <w:left w:val="single" w:sz="6" w:space="0" w:color="auto"/>
              <w:bottom w:val="single" w:sz="6" w:space="0" w:color="auto"/>
              <w:right w:val="single" w:sz="6" w:space="0" w:color="auto"/>
            </w:tcBorders>
          </w:tcPr>
          <w:p w14:paraId="3A2FCDF5" w14:textId="77777777" w:rsidR="00E36F0E" w:rsidRPr="003518F2" w:rsidRDefault="00393DC0" w:rsidP="00E36F0E">
            <w:pPr>
              <w:rPr>
                <w:rFonts w:cs="Arial"/>
                <w:sz w:val="16"/>
                <w:szCs w:val="16"/>
              </w:rPr>
            </w:pPr>
            <w:r w:rsidRPr="003518F2">
              <w:rPr>
                <w:rFonts w:cs="Arial"/>
                <w:sz w:val="16"/>
                <w:szCs w:val="16"/>
              </w:rPr>
              <w:t>MBORREL4: Updated req.</w:t>
            </w:r>
          </w:p>
        </w:tc>
      </w:tr>
      <w:tr w:rsidR="00E36F0E" w:rsidRPr="00A3016D" w14:paraId="3157065F" w14:textId="77777777" w:rsidTr="00E36F0E">
        <w:trPr>
          <w:trHeight w:val="245"/>
          <w:jc w:val="center"/>
        </w:trPr>
        <w:tc>
          <w:tcPr>
            <w:tcW w:w="1755" w:type="dxa"/>
            <w:tcBorders>
              <w:left w:val="single" w:sz="4" w:space="0" w:color="auto"/>
              <w:right w:val="single" w:sz="4" w:space="0" w:color="auto"/>
            </w:tcBorders>
          </w:tcPr>
          <w:p w14:paraId="41C353E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774D7C" w14:textId="77777777" w:rsidR="00E36F0E" w:rsidRPr="003518F2" w:rsidRDefault="00393DC0" w:rsidP="00E36F0E">
            <w:pPr>
              <w:rPr>
                <w:rFonts w:cs="Arial"/>
                <w:sz w:val="16"/>
                <w:szCs w:val="16"/>
              </w:rPr>
            </w:pPr>
            <w:r w:rsidRPr="003518F2">
              <w:rPr>
                <w:rFonts w:cs="Arial"/>
                <w:sz w:val="16"/>
                <w:szCs w:val="16"/>
              </w:rPr>
              <w:t>STR-503988/G-Requirements</w:t>
            </w:r>
          </w:p>
        </w:tc>
        <w:tc>
          <w:tcPr>
            <w:tcW w:w="5911" w:type="dxa"/>
            <w:tcBorders>
              <w:top w:val="single" w:sz="6" w:space="0" w:color="auto"/>
              <w:left w:val="single" w:sz="6" w:space="0" w:color="auto"/>
              <w:bottom w:val="single" w:sz="6" w:space="0" w:color="auto"/>
              <w:right w:val="single" w:sz="6" w:space="0" w:color="auto"/>
            </w:tcBorders>
          </w:tcPr>
          <w:p w14:paraId="64E49C8F" w14:textId="77777777" w:rsidR="00E36F0E" w:rsidRPr="003518F2" w:rsidRDefault="00393DC0" w:rsidP="00E36F0E">
            <w:pPr>
              <w:rPr>
                <w:rFonts w:cs="Arial"/>
                <w:sz w:val="16"/>
                <w:szCs w:val="16"/>
              </w:rPr>
            </w:pPr>
            <w:r w:rsidRPr="003518F2">
              <w:rPr>
                <w:rFonts w:cs="Arial"/>
                <w:sz w:val="16"/>
                <w:szCs w:val="16"/>
              </w:rPr>
              <w:t>MBORREL4: Added REQ-470986, REQ-470987, REQ-470988, REQ-470989</w:t>
            </w:r>
          </w:p>
        </w:tc>
      </w:tr>
      <w:tr w:rsidR="00E36F0E" w:rsidRPr="00A3016D" w14:paraId="1E7B2012" w14:textId="77777777" w:rsidTr="00E36F0E">
        <w:trPr>
          <w:trHeight w:val="245"/>
          <w:jc w:val="center"/>
        </w:trPr>
        <w:tc>
          <w:tcPr>
            <w:tcW w:w="1755" w:type="dxa"/>
            <w:tcBorders>
              <w:left w:val="single" w:sz="4" w:space="0" w:color="auto"/>
              <w:right w:val="single" w:sz="4" w:space="0" w:color="auto"/>
            </w:tcBorders>
          </w:tcPr>
          <w:p w14:paraId="729C3DFB"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F02AD5B" w14:textId="77777777" w:rsidR="00E36F0E" w:rsidRPr="003518F2" w:rsidRDefault="00393DC0" w:rsidP="00E36F0E">
            <w:pPr>
              <w:rPr>
                <w:rFonts w:cs="Arial"/>
                <w:sz w:val="16"/>
                <w:szCs w:val="16"/>
              </w:rPr>
            </w:pPr>
            <w:r w:rsidRPr="003518F2">
              <w:rPr>
                <w:rFonts w:cs="Arial"/>
                <w:sz w:val="16"/>
                <w:szCs w:val="16"/>
              </w:rPr>
              <w:t>WIR-REQ-311557/B-Handling failures</w:t>
            </w:r>
          </w:p>
        </w:tc>
        <w:tc>
          <w:tcPr>
            <w:tcW w:w="5911" w:type="dxa"/>
            <w:tcBorders>
              <w:top w:val="single" w:sz="6" w:space="0" w:color="auto"/>
              <w:left w:val="single" w:sz="6" w:space="0" w:color="auto"/>
              <w:bottom w:val="single" w:sz="6" w:space="0" w:color="auto"/>
              <w:right w:val="single" w:sz="6" w:space="0" w:color="auto"/>
            </w:tcBorders>
          </w:tcPr>
          <w:p w14:paraId="54C180E8" w14:textId="77777777" w:rsidR="00E36F0E" w:rsidRPr="003518F2" w:rsidRDefault="00393DC0" w:rsidP="00E36F0E">
            <w:pPr>
              <w:rPr>
                <w:rFonts w:cs="Arial"/>
                <w:sz w:val="16"/>
                <w:szCs w:val="16"/>
              </w:rPr>
            </w:pPr>
            <w:r w:rsidRPr="003518F2">
              <w:rPr>
                <w:rFonts w:cs="Arial"/>
                <w:sz w:val="16"/>
                <w:szCs w:val="16"/>
              </w:rPr>
              <w:t>GDOUGHE1: Updated requirement</w:t>
            </w:r>
          </w:p>
        </w:tc>
      </w:tr>
      <w:tr w:rsidR="00E36F0E" w:rsidRPr="00A3016D" w14:paraId="73AF1E8B" w14:textId="77777777" w:rsidTr="00E36F0E">
        <w:trPr>
          <w:trHeight w:val="245"/>
          <w:jc w:val="center"/>
        </w:trPr>
        <w:tc>
          <w:tcPr>
            <w:tcW w:w="1755" w:type="dxa"/>
            <w:tcBorders>
              <w:left w:val="single" w:sz="4" w:space="0" w:color="auto"/>
              <w:right w:val="single" w:sz="4" w:space="0" w:color="auto"/>
            </w:tcBorders>
          </w:tcPr>
          <w:p w14:paraId="748A199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103D75E" w14:textId="77777777" w:rsidR="00E36F0E" w:rsidRPr="003518F2" w:rsidRDefault="00393DC0" w:rsidP="00E36F0E">
            <w:pPr>
              <w:rPr>
                <w:rFonts w:cs="Arial"/>
                <w:sz w:val="16"/>
                <w:szCs w:val="16"/>
              </w:rPr>
            </w:pPr>
            <w:r w:rsidRPr="003518F2">
              <w:rPr>
                <w:rFonts w:cs="Arial"/>
                <w:sz w:val="16"/>
                <w:szCs w:val="16"/>
              </w:rPr>
              <w:t>WIR-REQ-370000/D-WIFI scan when gear moved park and engine is not running</w:t>
            </w:r>
          </w:p>
        </w:tc>
        <w:tc>
          <w:tcPr>
            <w:tcW w:w="5911" w:type="dxa"/>
            <w:tcBorders>
              <w:top w:val="single" w:sz="6" w:space="0" w:color="auto"/>
              <w:left w:val="single" w:sz="6" w:space="0" w:color="auto"/>
              <w:bottom w:val="single" w:sz="6" w:space="0" w:color="auto"/>
              <w:right w:val="single" w:sz="6" w:space="0" w:color="auto"/>
            </w:tcBorders>
          </w:tcPr>
          <w:p w14:paraId="3B6A2F8E" w14:textId="77777777" w:rsidR="00E36F0E" w:rsidRPr="003518F2" w:rsidRDefault="00393DC0" w:rsidP="00E36F0E">
            <w:pPr>
              <w:rPr>
                <w:rFonts w:cs="Arial"/>
                <w:sz w:val="16"/>
                <w:szCs w:val="16"/>
              </w:rPr>
            </w:pPr>
            <w:r w:rsidRPr="003518F2">
              <w:rPr>
                <w:rFonts w:cs="Arial"/>
                <w:sz w:val="16"/>
                <w:szCs w:val="16"/>
              </w:rPr>
              <w:t>GDOUGHE1: Updated req to clarify scan stop behavior</w:t>
            </w:r>
          </w:p>
        </w:tc>
      </w:tr>
      <w:tr w:rsidR="00E36F0E" w:rsidRPr="00A3016D" w14:paraId="59AD22DF" w14:textId="77777777" w:rsidTr="00E36F0E">
        <w:trPr>
          <w:trHeight w:val="245"/>
          <w:jc w:val="center"/>
        </w:trPr>
        <w:tc>
          <w:tcPr>
            <w:tcW w:w="1755" w:type="dxa"/>
            <w:tcBorders>
              <w:left w:val="single" w:sz="4" w:space="0" w:color="auto"/>
              <w:right w:val="single" w:sz="4" w:space="0" w:color="auto"/>
            </w:tcBorders>
          </w:tcPr>
          <w:p w14:paraId="2033B10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A1B6787" w14:textId="77777777" w:rsidR="00E36F0E" w:rsidRPr="003518F2" w:rsidRDefault="00393DC0" w:rsidP="00E36F0E">
            <w:pPr>
              <w:rPr>
                <w:rFonts w:cs="Arial"/>
                <w:sz w:val="16"/>
                <w:szCs w:val="16"/>
              </w:rPr>
            </w:pPr>
            <w:r w:rsidRPr="003518F2">
              <w:rPr>
                <w:rFonts w:cs="Arial"/>
                <w:sz w:val="16"/>
                <w:szCs w:val="16"/>
              </w:rPr>
              <w:t>WIR-REQ-470986/A-Prevent customer to connect to projection mode AP manually</w:t>
            </w:r>
          </w:p>
        </w:tc>
        <w:tc>
          <w:tcPr>
            <w:tcW w:w="5911" w:type="dxa"/>
            <w:tcBorders>
              <w:top w:val="single" w:sz="6" w:space="0" w:color="auto"/>
              <w:left w:val="single" w:sz="6" w:space="0" w:color="auto"/>
              <w:bottom w:val="single" w:sz="6" w:space="0" w:color="auto"/>
              <w:right w:val="single" w:sz="6" w:space="0" w:color="auto"/>
            </w:tcBorders>
          </w:tcPr>
          <w:p w14:paraId="085FAE44" w14:textId="77777777" w:rsidR="00E36F0E" w:rsidRPr="003518F2" w:rsidRDefault="00393DC0" w:rsidP="00E36F0E">
            <w:pPr>
              <w:rPr>
                <w:rFonts w:cs="Arial"/>
                <w:sz w:val="16"/>
                <w:szCs w:val="16"/>
              </w:rPr>
            </w:pPr>
            <w:r w:rsidRPr="003518F2">
              <w:rPr>
                <w:rFonts w:cs="Arial"/>
                <w:sz w:val="16"/>
                <w:szCs w:val="16"/>
              </w:rPr>
              <w:t>MBORREL4: New req.</w:t>
            </w:r>
          </w:p>
        </w:tc>
      </w:tr>
      <w:tr w:rsidR="00E36F0E" w:rsidRPr="00A3016D" w14:paraId="29D0C70F" w14:textId="77777777" w:rsidTr="00E36F0E">
        <w:trPr>
          <w:trHeight w:val="245"/>
          <w:jc w:val="center"/>
        </w:trPr>
        <w:tc>
          <w:tcPr>
            <w:tcW w:w="1755" w:type="dxa"/>
            <w:tcBorders>
              <w:left w:val="single" w:sz="4" w:space="0" w:color="auto"/>
              <w:right w:val="single" w:sz="4" w:space="0" w:color="auto"/>
            </w:tcBorders>
          </w:tcPr>
          <w:p w14:paraId="621F996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14C0C4E" w14:textId="77777777" w:rsidR="00E36F0E" w:rsidRPr="003518F2" w:rsidRDefault="00393DC0" w:rsidP="00E36F0E">
            <w:pPr>
              <w:rPr>
                <w:rFonts w:cs="Arial"/>
                <w:sz w:val="16"/>
                <w:szCs w:val="16"/>
              </w:rPr>
            </w:pPr>
            <w:r w:rsidRPr="003518F2">
              <w:rPr>
                <w:rFonts w:cs="Arial"/>
                <w:sz w:val="16"/>
                <w:szCs w:val="16"/>
              </w:rPr>
              <w:t>WIR-REQ-370267/D-Factory WiFi network support</w:t>
            </w:r>
          </w:p>
        </w:tc>
        <w:tc>
          <w:tcPr>
            <w:tcW w:w="5911" w:type="dxa"/>
            <w:tcBorders>
              <w:top w:val="single" w:sz="6" w:space="0" w:color="auto"/>
              <w:left w:val="single" w:sz="6" w:space="0" w:color="auto"/>
              <w:bottom w:val="single" w:sz="6" w:space="0" w:color="auto"/>
              <w:right w:val="single" w:sz="6" w:space="0" w:color="auto"/>
            </w:tcBorders>
          </w:tcPr>
          <w:p w14:paraId="0D810606" w14:textId="77777777" w:rsidR="00E36F0E" w:rsidRPr="003518F2" w:rsidRDefault="00393DC0" w:rsidP="00E36F0E">
            <w:pPr>
              <w:rPr>
                <w:rFonts w:cs="Arial"/>
                <w:sz w:val="16"/>
                <w:szCs w:val="16"/>
              </w:rPr>
            </w:pPr>
            <w:r w:rsidRPr="003518F2">
              <w:rPr>
                <w:rFonts w:cs="Arial"/>
                <w:sz w:val="16"/>
                <w:szCs w:val="16"/>
              </w:rPr>
              <w:t>GDOUGHE1: Updated requirement for ECG1</w:t>
            </w:r>
          </w:p>
        </w:tc>
      </w:tr>
      <w:tr w:rsidR="00E36F0E" w:rsidRPr="00A3016D" w14:paraId="18152BE8" w14:textId="77777777" w:rsidTr="00E36F0E">
        <w:trPr>
          <w:trHeight w:val="245"/>
          <w:jc w:val="center"/>
        </w:trPr>
        <w:tc>
          <w:tcPr>
            <w:tcW w:w="1755" w:type="dxa"/>
            <w:tcBorders>
              <w:left w:val="single" w:sz="4" w:space="0" w:color="auto"/>
              <w:right w:val="single" w:sz="4" w:space="0" w:color="auto"/>
            </w:tcBorders>
          </w:tcPr>
          <w:p w14:paraId="49714AB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A4D08A8" w14:textId="77777777" w:rsidR="00E36F0E" w:rsidRPr="003518F2" w:rsidRDefault="00393DC0" w:rsidP="00E36F0E">
            <w:pPr>
              <w:rPr>
                <w:rFonts w:cs="Arial"/>
                <w:sz w:val="16"/>
                <w:szCs w:val="16"/>
              </w:rPr>
            </w:pPr>
            <w:r w:rsidRPr="003518F2">
              <w:rPr>
                <w:rFonts w:cs="Arial"/>
                <w:sz w:val="16"/>
                <w:szCs w:val="16"/>
              </w:rPr>
              <w:t>WIRv2-REQ-470987/A-Factory WiFi network support</w:t>
            </w:r>
          </w:p>
        </w:tc>
        <w:tc>
          <w:tcPr>
            <w:tcW w:w="5911" w:type="dxa"/>
            <w:tcBorders>
              <w:top w:val="single" w:sz="6" w:space="0" w:color="auto"/>
              <w:left w:val="single" w:sz="6" w:space="0" w:color="auto"/>
              <w:bottom w:val="single" w:sz="6" w:space="0" w:color="auto"/>
              <w:right w:val="single" w:sz="6" w:space="0" w:color="auto"/>
            </w:tcBorders>
          </w:tcPr>
          <w:p w14:paraId="1851E043"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6151C691" w14:textId="77777777" w:rsidTr="00E36F0E">
        <w:trPr>
          <w:trHeight w:val="245"/>
          <w:jc w:val="center"/>
        </w:trPr>
        <w:tc>
          <w:tcPr>
            <w:tcW w:w="1755" w:type="dxa"/>
            <w:tcBorders>
              <w:left w:val="single" w:sz="4" w:space="0" w:color="auto"/>
              <w:right w:val="single" w:sz="4" w:space="0" w:color="auto"/>
            </w:tcBorders>
          </w:tcPr>
          <w:p w14:paraId="7F42144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511066B" w14:textId="77777777" w:rsidR="00E36F0E" w:rsidRPr="003518F2" w:rsidRDefault="00393DC0" w:rsidP="00E36F0E">
            <w:pPr>
              <w:rPr>
                <w:rFonts w:cs="Arial"/>
                <w:sz w:val="16"/>
                <w:szCs w:val="16"/>
              </w:rPr>
            </w:pPr>
            <w:r w:rsidRPr="003518F2">
              <w:rPr>
                <w:rFonts w:cs="Arial"/>
                <w:sz w:val="16"/>
                <w:szCs w:val="16"/>
              </w:rPr>
              <w:t>WIR-REQ-470988/A-Personal &amp; Portable Profile Support - API to Save WIFI Setup</w:t>
            </w:r>
          </w:p>
        </w:tc>
        <w:tc>
          <w:tcPr>
            <w:tcW w:w="5911" w:type="dxa"/>
            <w:tcBorders>
              <w:top w:val="single" w:sz="6" w:space="0" w:color="auto"/>
              <w:left w:val="single" w:sz="6" w:space="0" w:color="auto"/>
              <w:bottom w:val="single" w:sz="6" w:space="0" w:color="auto"/>
              <w:right w:val="single" w:sz="6" w:space="0" w:color="auto"/>
            </w:tcBorders>
          </w:tcPr>
          <w:p w14:paraId="192FFEE1"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3DC2E1C4" w14:textId="77777777" w:rsidTr="00E36F0E">
        <w:trPr>
          <w:trHeight w:val="245"/>
          <w:jc w:val="center"/>
        </w:trPr>
        <w:tc>
          <w:tcPr>
            <w:tcW w:w="1755" w:type="dxa"/>
            <w:tcBorders>
              <w:left w:val="single" w:sz="4" w:space="0" w:color="auto"/>
              <w:right w:val="single" w:sz="4" w:space="0" w:color="auto"/>
            </w:tcBorders>
          </w:tcPr>
          <w:p w14:paraId="193B97C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E3B2EE6" w14:textId="77777777" w:rsidR="00E36F0E" w:rsidRPr="003518F2" w:rsidRDefault="00393DC0" w:rsidP="00E36F0E">
            <w:pPr>
              <w:rPr>
                <w:rFonts w:cs="Arial"/>
                <w:sz w:val="16"/>
                <w:szCs w:val="16"/>
              </w:rPr>
            </w:pPr>
            <w:r w:rsidRPr="003518F2">
              <w:rPr>
                <w:rFonts w:cs="Arial"/>
                <w:sz w:val="16"/>
                <w:szCs w:val="16"/>
              </w:rPr>
              <w:t>WIR-REQ-470989/A-Supporting same SSID and different security type AP</w:t>
            </w:r>
          </w:p>
        </w:tc>
        <w:tc>
          <w:tcPr>
            <w:tcW w:w="5911" w:type="dxa"/>
            <w:tcBorders>
              <w:top w:val="single" w:sz="6" w:space="0" w:color="auto"/>
              <w:left w:val="single" w:sz="6" w:space="0" w:color="auto"/>
              <w:bottom w:val="single" w:sz="6" w:space="0" w:color="auto"/>
              <w:right w:val="single" w:sz="6" w:space="0" w:color="auto"/>
            </w:tcBorders>
          </w:tcPr>
          <w:p w14:paraId="5F82F376"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74823435" w14:textId="77777777" w:rsidTr="00E36F0E">
        <w:trPr>
          <w:trHeight w:val="245"/>
          <w:jc w:val="center"/>
        </w:trPr>
        <w:tc>
          <w:tcPr>
            <w:tcW w:w="1755" w:type="dxa"/>
            <w:tcBorders>
              <w:left w:val="single" w:sz="4" w:space="0" w:color="auto"/>
              <w:right w:val="single" w:sz="4" w:space="0" w:color="auto"/>
            </w:tcBorders>
          </w:tcPr>
          <w:p w14:paraId="785BE541"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876F2A2" w14:textId="77777777" w:rsidR="00E36F0E" w:rsidRPr="003518F2" w:rsidRDefault="00393DC0" w:rsidP="00E36F0E">
            <w:pPr>
              <w:rPr>
                <w:rFonts w:cs="Arial"/>
                <w:sz w:val="16"/>
                <w:szCs w:val="16"/>
              </w:rPr>
            </w:pPr>
            <w:r w:rsidRPr="003518F2">
              <w:rPr>
                <w:rFonts w:cs="Arial"/>
                <w:sz w:val="16"/>
                <w:szCs w:val="16"/>
              </w:rPr>
              <w:t>WIR-FUN-REQ-470990/A-Phoenix Support</w:t>
            </w:r>
          </w:p>
        </w:tc>
        <w:tc>
          <w:tcPr>
            <w:tcW w:w="5911" w:type="dxa"/>
            <w:tcBorders>
              <w:top w:val="single" w:sz="6" w:space="0" w:color="auto"/>
              <w:left w:val="single" w:sz="6" w:space="0" w:color="auto"/>
              <w:bottom w:val="single" w:sz="6" w:space="0" w:color="auto"/>
              <w:right w:val="single" w:sz="6" w:space="0" w:color="auto"/>
            </w:tcBorders>
          </w:tcPr>
          <w:p w14:paraId="06473328" w14:textId="77777777" w:rsidR="00E36F0E" w:rsidRPr="003518F2" w:rsidRDefault="00393DC0" w:rsidP="00E36F0E">
            <w:pPr>
              <w:rPr>
                <w:rFonts w:cs="Arial"/>
                <w:sz w:val="16"/>
                <w:szCs w:val="16"/>
              </w:rPr>
            </w:pPr>
            <w:r w:rsidRPr="003518F2">
              <w:rPr>
                <w:rFonts w:cs="Arial"/>
                <w:sz w:val="16"/>
                <w:szCs w:val="16"/>
              </w:rPr>
              <w:t>MBORREL4: New function for FNV3</w:t>
            </w:r>
          </w:p>
        </w:tc>
      </w:tr>
      <w:tr w:rsidR="00E36F0E" w:rsidRPr="00A3016D" w14:paraId="292BA3A6" w14:textId="77777777" w:rsidTr="00E36F0E">
        <w:trPr>
          <w:trHeight w:val="245"/>
          <w:jc w:val="center"/>
        </w:trPr>
        <w:tc>
          <w:tcPr>
            <w:tcW w:w="1755" w:type="dxa"/>
            <w:tcBorders>
              <w:left w:val="single" w:sz="4" w:space="0" w:color="auto"/>
              <w:right w:val="single" w:sz="4" w:space="0" w:color="auto"/>
            </w:tcBorders>
          </w:tcPr>
          <w:p w14:paraId="4219DBA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50D5097" w14:textId="77777777" w:rsidR="00E36F0E" w:rsidRPr="003518F2" w:rsidRDefault="00393DC0" w:rsidP="00E36F0E">
            <w:pPr>
              <w:rPr>
                <w:rFonts w:cs="Arial"/>
                <w:sz w:val="16"/>
                <w:szCs w:val="16"/>
              </w:rPr>
            </w:pPr>
            <w:r w:rsidRPr="003518F2">
              <w:rPr>
                <w:rFonts w:cs="Arial"/>
                <w:sz w:val="16"/>
                <w:szCs w:val="16"/>
              </w:rPr>
              <w:t>STR-1012614/A-Requirements</w:t>
            </w:r>
          </w:p>
        </w:tc>
        <w:tc>
          <w:tcPr>
            <w:tcW w:w="5911" w:type="dxa"/>
            <w:tcBorders>
              <w:top w:val="single" w:sz="6" w:space="0" w:color="auto"/>
              <w:left w:val="single" w:sz="6" w:space="0" w:color="auto"/>
              <w:bottom w:val="single" w:sz="6" w:space="0" w:color="auto"/>
              <w:right w:val="single" w:sz="6" w:space="0" w:color="auto"/>
            </w:tcBorders>
          </w:tcPr>
          <w:p w14:paraId="1AD99B68" w14:textId="77777777" w:rsidR="00E36F0E" w:rsidRPr="003518F2" w:rsidRDefault="00393DC0" w:rsidP="00E36F0E">
            <w:pPr>
              <w:rPr>
                <w:rFonts w:cs="Arial"/>
                <w:sz w:val="16"/>
                <w:szCs w:val="16"/>
              </w:rPr>
            </w:pPr>
            <w:r w:rsidRPr="003518F2">
              <w:rPr>
                <w:rFonts w:cs="Arial"/>
                <w:sz w:val="16"/>
                <w:szCs w:val="16"/>
              </w:rPr>
              <w:t>MBORREL4: New section</w:t>
            </w:r>
          </w:p>
        </w:tc>
      </w:tr>
      <w:tr w:rsidR="00E36F0E" w:rsidRPr="00A3016D" w14:paraId="0FEE0AAC" w14:textId="77777777" w:rsidTr="00E36F0E">
        <w:trPr>
          <w:trHeight w:val="245"/>
          <w:jc w:val="center"/>
        </w:trPr>
        <w:tc>
          <w:tcPr>
            <w:tcW w:w="1755" w:type="dxa"/>
            <w:tcBorders>
              <w:left w:val="single" w:sz="4" w:space="0" w:color="auto"/>
              <w:right w:val="single" w:sz="4" w:space="0" w:color="auto"/>
            </w:tcBorders>
          </w:tcPr>
          <w:p w14:paraId="0A31D9F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584B213" w14:textId="77777777" w:rsidR="00E36F0E" w:rsidRPr="003518F2" w:rsidRDefault="00393DC0" w:rsidP="00E36F0E">
            <w:pPr>
              <w:rPr>
                <w:rFonts w:cs="Arial"/>
                <w:sz w:val="16"/>
                <w:szCs w:val="16"/>
              </w:rPr>
            </w:pPr>
            <w:r w:rsidRPr="003518F2">
              <w:rPr>
                <w:rFonts w:cs="Arial"/>
                <w:sz w:val="16"/>
                <w:szCs w:val="16"/>
              </w:rPr>
              <w:t>WIR-REQ-470991/A-Support Android OS</w:t>
            </w:r>
          </w:p>
        </w:tc>
        <w:tc>
          <w:tcPr>
            <w:tcW w:w="5911" w:type="dxa"/>
            <w:tcBorders>
              <w:top w:val="single" w:sz="6" w:space="0" w:color="auto"/>
              <w:left w:val="single" w:sz="6" w:space="0" w:color="auto"/>
              <w:bottom w:val="single" w:sz="6" w:space="0" w:color="auto"/>
              <w:right w:val="single" w:sz="6" w:space="0" w:color="auto"/>
            </w:tcBorders>
          </w:tcPr>
          <w:p w14:paraId="3EB063B6"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7F07A733" w14:textId="77777777" w:rsidTr="00E36F0E">
        <w:trPr>
          <w:trHeight w:val="245"/>
          <w:jc w:val="center"/>
        </w:trPr>
        <w:tc>
          <w:tcPr>
            <w:tcW w:w="1755" w:type="dxa"/>
            <w:tcBorders>
              <w:left w:val="single" w:sz="4" w:space="0" w:color="auto"/>
              <w:right w:val="single" w:sz="4" w:space="0" w:color="auto"/>
            </w:tcBorders>
          </w:tcPr>
          <w:p w14:paraId="3A1C1BE3"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669E2B" w14:textId="77777777" w:rsidR="00E36F0E" w:rsidRPr="003518F2" w:rsidRDefault="00393DC0" w:rsidP="00E36F0E">
            <w:pPr>
              <w:rPr>
                <w:rFonts w:cs="Arial"/>
                <w:sz w:val="16"/>
                <w:szCs w:val="16"/>
              </w:rPr>
            </w:pPr>
            <w:r w:rsidRPr="003518F2">
              <w:rPr>
                <w:rFonts w:cs="Arial"/>
                <w:sz w:val="16"/>
                <w:szCs w:val="16"/>
              </w:rPr>
              <w:t>WIR-REQ-470992/A-FNV2 CM Client</w:t>
            </w:r>
          </w:p>
        </w:tc>
        <w:tc>
          <w:tcPr>
            <w:tcW w:w="5911" w:type="dxa"/>
            <w:tcBorders>
              <w:top w:val="single" w:sz="6" w:space="0" w:color="auto"/>
              <w:left w:val="single" w:sz="6" w:space="0" w:color="auto"/>
              <w:bottom w:val="single" w:sz="6" w:space="0" w:color="auto"/>
              <w:right w:val="single" w:sz="6" w:space="0" w:color="auto"/>
            </w:tcBorders>
          </w:tcPr>
          <w:p w14:paraId="72CEB521"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52626FE8" w14:textId="77777777" w:rsidTr="00E36F0E">
        <w:trPr>
          <w:trHeight w:val="245"/>
          <w:jc w:val="center"/>
        </w:trPr>
        <w:tc>
          <w:tcPr>
            <w:tcW w:w="1755" w:type="dxa"/>
            <w:tcBorders>
              <w:left w:val="single" w:sz="4" w:space="0" w:color="auto"/>
              <w:right w:val="single" w:sz="4" w:space="0" w:color="auto"/>
            </w:tcBorders>
          </w:tcPr>
          <w:p w14:paraId="63A6453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CBB1CC8" w14:textId="77777777" w:rsidR="00E36F0E" w:rsidRPr="003518F2" w:rsidRDefault="00393DC0" w:rsidP="00E36F0E">
            <w:pPr>
              <w:rPr>
                <w:rFonts w:cs="Arial"/>
                <w:sz w:val="16"/>
                <w:szCs w:val="16"/>
              </w:rPr>
            </w:pPr>
            <w:r w:rsidRPr="003518F2">
              <w:rPr>
                <w:rFonts w:cs="Arial"/>
                <w:sz w:val="16"/>
                <w:szCs w:val="16"/>
              </w:rPr>
              <w:t>WIR-REQ-470993/A-WIR Implementation</w:t>
            </w:r>
          </w:p>
        </w:tc>
        <w:tc>
          <w:tcPr>
            <w:tcW w:w="5911" w:type="dxa"/>
            <w:tcBorders>
              <w:top w:val="single" w:sz="6" w:space="0" w:color="auto"/>
              <w:left w:val="single" w:sz="6" w:space="0" w:color="auto"/>
              <w:bottom w:val="single" w:sz="6" w:space="0" w:color="auto"/>
              <w:right w:val="single" w:sz="6" w:space="0" w:color="auto"/>
            </w:tcBorders>
          </w:tcPr>
          <w:p w14:paraId="314C2CE1"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25734A68" w14:textId="77777777" w:rsidTr="00E36F0E">
        <w:trPr>
          <w:trHeight w:val="245"/>
          <w:jc w:val="center"/>
        </w:trPr>
        <w:tc>
          <w:tcPr>
            <w:tcW w:w="1755" w:type="dxa"/>
            <w:tcBorders>
              <w:left w:val="single" w:sz="4" w:space="0" w:color="auto"/>
              <w:right w:val="single" w:sz="4" w:space="0" w:color="auto"/>
            </w:tcBorders>
          </w:tcPr>
          <w:p w14:paraId="256BEBA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83C2D60" w14:textId="77777777" w:rsidR="00E36F0E" w:rsidRPr="003518F2" w:rsidRDefault="00393DC0" w:rsidP="00E36F0E">
            <w:pPr>
              <w:rPr>
                <w:rFonts w:cs="Arial"/>
                <w:sz w:val="16"/>
                <w:szCs w:val="16"/>
              </w:rPr>
            </w:pPr>
            <w:r w:rsidRPr="003518F2">
              <w:rPr>
                <w:rFonts w:cs="Arial"/>
                <w:sz w:val="16"/>
                <w:szCs w:val="16"/>
              </w:rPr>
              <w:t>WIR-REQ-470994/A-Link Bandwidth Support</w:t>
            </w:r>
          </w:p>
        </w:tc>
        <w:tc>
          <w:tcPr>
            <w:tcW w:w="5911" w:type="dxa"/>
            <w:tcBorders>
              <w:top w:val="single" w:sz="6" w:space="0" w:color="auto"/>
              <w:left w:val="single" w:sz="6" w:space="0" w:color="auto"/>
              <w:bottom w:val="single" w:sz="6" w:space="0" w:color="auto"/>
              <w:right w:val="single" w:sz="6" w:space="0" w:color="auto"/>
            </w:tcBorders>
          </w:tcPr>
          <w:p w14:paraId="77A58F31"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5D8786C3" w14:textId="77777777" w:rsidTr="00E36F0E">
        <w:trPr>
          <w:trHeight w:val="245"/>
          <w:jc w:val="center"/>
        </w:trPr>
        <w:tc>
          <w:tcPr>
            <w:tcW w:w="1755" w:type="dxa"/>
            <w:tcBorders>
              <w:left w:val="single" w:sz="4" w:space="0" w:color="auto"/>
              <w:right w:val="single" w:sz="4" w:space="0" w:color="auto"/>
            </w:tcBorders>
          </w:tcPr>
          <w:p w14:paraId="52FA3825"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48BE67" w14:textId="77777777" w:rsidR="00E36F0E" w:rsidRPr="003518F2" w:rsidRDefault="00393DC0" w:rsidP="00E36F0E">
            <w:pPr>
              <w:rPr>
                <w:rFonts w:cs="Arial"/>
                <w:sz w:val="16"/>
                <w:szCs w:val="16"/>
              </w:rPr>
            </w:pPr>
            <w:r w:rsidRPr="003518F2">
              <w:rPr>
                <w:rFonts w:cs="Arial"/>
                <w:sz w:val="16"/>
                <w:szCs w:val="16"/>
              </w:rPr>
              <w:t>WIR-REQ-470995/A-WIRClient2 WLAN support</w:t>
            </w:r>
          </w:p>
        </w:tc>
        <w:tc>
          <w:tcPr>
            <w:tcW w:w="5911" w:type="dxa"/>
            <w:tcBorders>
              <w:top w:val="single" w:sz="6" w:space="0" w:color="auto"/>
              <w:left w:val="single" w:sz="6" w:space="0" w:color="auto"/>
              <w:bottom w:val="single" w:sz="6" w:space="0" w:color="auto"/>
              <w:right w:val="single" w:sz="6" w:space="0" w:color="auto"/>
            </w:tcBorders>
          </w:tcPr>
          <w:p w14:paraId="55BD62E3"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7D574697" w14:textId="77777777" w:rsidTr="00E36F0E">
        <w:trPr>
          <w:trHeight w:val="245"/>
          <w:jc w:val="center"/>
        </w:trPr>
        <w:tc>
          <w:tcPr>
            <w:tcW w:w="1755" w:type="dxa"/>
            <w:tcBorders>
              <w:left w:val="single" w:sz="4" w:space="0" w:color="auto"/>
              <w:right w:val="single" w:sz="4" w:space="0" w:color="auto"/>
            </w:tcBorders>
          </w:tcPr>
          <w:p w14:paraId="3349E10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44B6D04" w14:textId="77777777" w:rsidR="00E36F0E" w:rsidRPr="003518F2" w:rsidRDefault="00393DC0" w:rsidP="00E36F0E">
            <w:pPr>
              <w:rPr>
                <w:rFonts w:cs="Arial"/>
                <w:sz w:val="16"/>
                <w:szCs w:val="16"/>
              </w:rPr>
            </w:pPr>
            <w:r w:rsidRPr="003518F2">
              <w:rPr>
                <w:rFonts w:cs="Arial"/>
                <w:sz w:val="16"/>
                <w:szCs w:val="16"/>
              </w:rPr>
              <w:t>WIR-REQ-470996/A-Data Usage Per Application</w:t>
            </w:r>
          </w:p>
        </w:tc>
        <w:tc>
          <w:tcPr>
            <w:tcW w:w="5911" w:type="dxa"/>
            <w:tcBorders>
              <w:top w:val="single" w:sz="6" w:space="0" w:color="auto"/>
              <w:left w:val="single" w:sz="6" w:space="0" w:color="auto"/>
              <w:bottom w:val="single" w:sz="6" w:space="0" w:color="auto"/>
              <w:right w:val="single" w:sz="6" w:space="0" w:color="auto"/>
            </w:tcBorders>
          </w:tcPr>
          <w:p w14:paraId="4CA1FC42"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1F2CE65A" w14:textId="77777777" w:rsidTr="00E36F0E">
        <w:trPr>
          <w:trHeight w:val="245"/>
          <w:jc w:val="center"/>
        </w:trPr>
        <w:tc>
          <w:tcPr>
            <w:tcW w:w="1755" w:type="dxa"/>
            <w:tcBorders>
              <w:left w:val="single" w:sz="4" w:space="0" w:color="auto"/>
              <w:right w:val="single" w:sz="4" w:space="0" w:color="auto"/>
            </w:tcBorders>
          </w:tcPr>
          <w:p w14:paraId="183C0E2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2F805BF" w14:textId="77777777" w:rsidR="00E36F0E" w:rsidRPr="003518F2" w:rsidRDefault="00393DC0" w:rsidP="00E36F0E">
            <w:pPr>
              <w:rPr>
                <w:rFonts w:cs="Arial"/>
                <w:sz w:val="16"/>
                <w:szCs w:val="16"/>
              </w:rPr>
            </w:pPr>
            <w:r w:rsidRPr="003518F2">
              <w:rPr>
                <w:rFonts w:cs="Arial"/>
                <w:sz w:val="16"/>
                <w:szCs w:val="16"/>
              </w:rPr>
              <w:t>WIR-REQ-470997/A-BSSID support on WiFi configuration</w:t>
            </w:r>
          </w:p>
        </w:tc>
        <w:tc>
          <w:tcPr>
            <w:tcW w:w="5911" w:type="dxa"/>
            <w:tcBorders>
              <w:top w:val="single" w:sz="6" w:space="0" w:color="auto"/>
              <w:left w:val="single" w:sz="6" w:space="0" w:color="auto"/>
              <w:bottom w:val="single" w:sz="6" w:space="0" w:color="auto"/>
              <w:right w:val="single" w:sz="6" w:space="0" w:color="auto"/>
            </w:tcBorders>
          </w:tcPr>
          <w:p w14:paraId="10015BD6"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445BAFB7" w14:textId="77777777" w:rsidTr="00E36F0E">
        <w:trPr>
          <w:trHeight w:val="245"/>
          <w:jc w:val="center"/>
        </w:trPr>
        <w:tc>
          <w:tcPr>
            <w:tcW w:w="1755" w:type="dxa"/>
            <w:tcBorders>
              <w:left w:val="single" w:sz="4" w:space="0" w:color="auto"/>
              <w:right w:val="single" w:sz="4" w:space="0" w:color="auto"/>
            </w:tcBorders>
          </w:tcPr>
          <w:p w14:paraId="188DDAB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50C9E63" w14:textId="77777777" w:rsidR="00E36F0E" w:rsidRPr="003518F2" w:rsidRDefault="00393DC0" w:rsidP="00E36F0E">
            <w:pPr>
              <w:rPr>
                <w:rFonts w:cs="Arial"/>
                <w:sz w:val="16"/>
                <w:szCs w:val="16"/>
              </w:rPr>
            </w:pPr>
            <w:r w:rsidRPr="003518F2">
              <w:rPr>
                <w:rFonts w:cs="Arial"/>
                <w:sz w:val="16"/>
                <w:szCs w:val="16"/>
              </w:rPr>
              <w:t>WIR-REQ-470998/A-Android Settings Items for ConnectivityManager</w:t>
            </w:r>
          </w:p>
        </w:tc>
        <w:tc>
          <w:tcPr>
            <w:tcW w:w="5911" w:type="dxa"/>
            <w:tcBorders>
              <w:top w:val="single" w:sz="6" w:space="0" w:color="auto"/>
              <w:left w:val="single" w:sz="6" w:space="0" w:color="auto"/>
              <w:bottom w:val="single" w:sz="6" w:space="0" w:color="auto"/>
              <w:right w:val="single" w:sz="6" w:space="0" w:color="auto"/>
            </w:tcBorders>
          </w:tcPr>
          <w:p w14:paraId="2024F1C4"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7394B6B7" w14:textId="77777777" w:rsidTr="00E36F0E">
        <w:trPr>
          <w:trHeight w:val="245"/>
          <w:jc w:val="center"/>
        </w:trPr>
        <w:tc>
          <w:tcPr>
            <w:tcW w:w="1755" w:type="dxa"/>
            <w:tcBorders>
              <w:left w:val="single" w:sz="4" w:space="0" w:color="auto"/>
              <w:right w:val="single" w:sz="4" w:space="0" w:color="auto"/>
            </w:tcBorders>
          </w:tcPr>
          <w:p w14:paraId="0C70CC3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E56E717" w14:textId="77777777" w:rsidR="00E36F0E" w:rsidRPr="003518F2" w:rsidRDefault="00393DC0" w:rsidP="00E36F0E">
            <w:pPr>
              <w:rPr>
                <w:rFonts w:cs="Arial"/>
                <w:sz w:val="16"/>
                <w:szCs w:val="16"/>
              </w:rPr>
            </w:pPr>
            <w:r w:rsidRPr="003518F2">
              <w:rPr>
                <w:rFonts w:cs="Arial"/>
                <w:sz w:val="16"/>
                <w:szCs w:val="16"/>
              </w:rPr>
              <w:t>WIR-REQ-470999/A-Wifi Configuration Items</w:t>
            </w:r>
          </w:p>
        </w:tc>
        <w:tc>
          <w:tcPr>
            <w:tcW w:w="5911" w:type="dxa"/>
            <w:tcBorders>
              <w:top w:val="single" w:sz="6" w:space="0" w:color="auto"/>
              <w:left w:val="single" w:sz="6" w:space="0" w:color="auto"/>
              <w:bottom w:val="single" w:sz="6" w:space="0" w:color="auto"/>
              <w:right w:val="single" w:sz="6" w:space="0" w:color="auto"/>
            </w:tcBorders>
          </w:tcPr>
          <w:p w14:paraId="46EC5564"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2D8B1997" w14:textId="77777777" w:rsidTr="00E36F0E">
        <w:trPr>
          <w:trHeight w:val="245"/>
          <w:jc w:val="center"/>
        </w:trPr>
        <w:tc>
          <w:tcPr>
            <w:tcW w:w="1755" w:type="dxa"/>
            <w:tcBorders>
              <w:left w:val="single" w:sz="4" w:space="0" w:color="auto"/>
              <w:right w:val="single" w:sz="4" w:space="0" w:color="auto"/>
            </w:tcBorders>
          </w:tcPr>
          <w:p w14:paraId="2B327F12"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B41A14B" w14:textId="77777777" w:rsidR="00E36F0E" w:rsidRPr="003518F2" w:rsidRDefault="00393DC0" w:rsidP="00E36F0E">
            <w:pPr>
              <w:rPr>
                <w:rFonts w:cs="Arial"/>
                <w:sz w:val="16"/>
                <w:szCs w:val="16"/>
              </w:rPr>
            </w:pPr>
            <w:r w:rsidRPr="003518F2">
              <w:rPr>
                <w:rFonts w:cs="Arial"/>
                <w:sz w:val="16"/>
                <w:szCs w:val="16"/>
              </w:rPr>
              <w:t>WIR-REQ-471000/A-WiFi Auto Connect Support</w:t>
            </w:r>
          </w:p>
        </w:tc>
        <w:tc>
          <w:tcPr>
            <w:tcW w:w="5911" w:type="dxa"/>
            <w:tcBorders>
              <w:top w:val="single" w:sz="6" w:space="0" w:color="auto"/>
              <w:left w:val="single" w:sz="6" w:space="0" w:color="auto"/>
              <w:bottom w:val="single" w:sz="6" w:space="0" w:color="auto"/>
              <w:right w:val="single" w:sz="6" w:space="0" w:color="auto"/>
            </w:tcBorders>
          </w:tcPr>
          <w:p w14:paraId="2FD5863A"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69E3DBAE" w14:textId="77777777" w:rsidTr="00E36F0E">
        <w:trPr>
          <w:trHeight w:val="245"/>
          <w:jc w:val="center"/>
        </w:trPr>
        <w:tc>
          <w:tcPr>
            <w:tcW w:w="1755" w:type="dxa"/>
            <w:tcBorders>
              <w:left w:val="single" w:sz="4" w:space="0" w:color="auto"/>
              <w:right w:val="single" w:sz="4" w:space="0" w:color="auto"/>
            </w:tcBorders>
          </w:tcPr>
          <w:p w14:paraId="4C618A60"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065A84" w14:textId="77777777" w:rsidR="00E36F0E" w:rsidRPr="003518F2" w:rsidRDefault="00393DC0" w:rsidP="00E36F0E">
            <w:pPr>
              <w:rPr>
                <w:rFonts w:cs="Arial"/>
                <w:sz w:val="16"/>
                <w:szCs w:val="16"/>
              </w:rPr>
            </w:pPr>
            <w:r w:rsidRPr="003518F2">
              <w:rPr>
                <w:rFonts w:cs="Arial"/>
                <w:sz w:val="16"/>
                <w:szCs w:val="16"/>
              </w:rPr>
              <w:t>WIR-REQ-471001/A-MAC Randomization Support</w:t>
            </w:r>
          </w:p>
        </w:tc>
        <w:tc>
          <w:tcPr>
            <w:tcW w:w="5911" w:type="dxa"/>
            <w:tcBorders>
              <w:top w:val="single" w:sz="6" w:space="0" w:color="auto"/>
              <w:left w:val="single" w:sz="6" w:space="0" w:color="auto"/>
              <w:bottom w:val="single" w:sz="6" w:space="0" w:color="auto"/>
              <w:right w:val="single" w:sz="6" w:space="0" w:color="auto"/>
            </w:tcBorders>
          </w:tcPr>
          <w:p w14:paraId="6FCB6B64"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463C3FAC" w14:textId="77777777" w:rsidTr="00E36F0E">
        <w:trPr>
          <w:trHeight w:val="245"/>
          <w:jc w:val="center"/>
        </w:trPr>
        <w:tc>
          <w:tcPr>
            <w:tcW w:w="1755" w:type="dxa"/>
            <w:tcBorders>
              <w:left w:val="single" w:sz="4" w:space="0" w:color="auto"/>
              <w:right w:val="single" w:sz="4" w:space="0" w:color="auto"/>
            </w:tcBorders>
          </w:tcPr>
          <w:p w14:paraId="656F81E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1D70650" w14:textId="77777777" w:rsidR="00E36F0E" w:rsidRPr="003518F2" w:rsidRDefault="00393DC0" w:rsidP="00E36F0E">
            <w:pPr>
              <w:rPr>
                <w:rFonts w:cs="Arial"/>
                <w:sz w:val="16"/>
                <w:szCs w:val="16"/>
              </w:rPr>
            </w:pPr>
            <w:r w:rsidRPr="003518F2">
              <w:rPr>
                <w:rFonts w:cs="Arial"/>
                <w:sz w:val="16"/>
                <w:szCs w:val="16"/>
              </w:rPr>
              <w:t>WIR-REQ-471002/A-Wi-Fi Preferred Network Offload (PNO) Scan Support</w:t>
            </w:r>
          </w:p>
        </w:tc>
        <w:tc>
          <w:tcPr>
            <w:tcW w:w="5911" w:type="dxa"/>
            <w:tcBorders>
              <w:top w:val="single" w:sz="6" w:space="0" w:color="auto"/>
              <w:left w:val="single" w:sz="6" w:space="0" w:color="auto"/>
              <w:bottom w:val="single" w:sz="6" w:space="0" w:color="auto"/>
              <w:right w:val="single" w:sz="6" w:space="0" w:color="auto"/>
            </w:tcBorders>
          </w:tcPr>
          <w:p w14:paraId="3119CF8E"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02283BBA" w14:textId="77777777" w:rsidTr="00E36F0E">
        <w:trPr>
          <w:trHeight w:val="245"/>
          <w:jc w:val="center"/>
        </w:trPr>
        <w:tc>
          <w:tcPr>
            <w:tcW w:w="1755" w:type="dxa"/>
            <w:tcBorders>
              <w:left w:val="single" w:sz="4" w:space="0" w:color="auto"/>
              <w:right w:val="single" w:sz="4" w:space="0" w:color="auto"/>
            </w:tcBorders>
          </w:tcPr>
          <w:p w14:paraId="1063861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51C340A" w14:textId="77777777" w:rsidR="00E36F0E" w:rsidRPr="003518F2" w:rsidRDefault="00393DC0" w:rsidP="00E36F0E">
            <w:pPr>
              <w:rPr>
                <w:rFonts w:cs="Arial"/>
                <w:sz w:val="16"/>
                <w:szCs w:val="16"/>
              </w:rPr>
            </w:pPr>
            <w:r w:rsidRPr="003518F2">
              <w:rPr>
                <w:rFonts w:cs="Arial"/>
                <w:sz w:val="16"/>
                <w:szCs w:val="16"/>
              </w:rPr>
              <w:t>WIR-REQ-471003/A-Dual WLAN Support</w:t>
            </w:r>
          </w:p>
        </w:tc>
        <w:tc>
          <w:tcPr>
            <w:tcW w:w="5911" w:type="dxa"/>
            <w:tcBorders>
              <w:top w:val="single" w:sz="6" w:space="0" w:color="auto"/>
              <w:left w:val="single" w:sz="6" w:space="0" w:color="auto"/>
              <w:bottom w:val="single" w:sz="6" w:space="0" w:color="auto"/>
              <w:right w:val="single" w:sz="6" w:space="0" w:color="auto"/>
            </w:tcBorders>
          </w:tcPr>
          <w:p w14:paraId="36053DFF"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38D706AB" w14:textId="77777777" w:rsidTr="00E36F0E">
        <w:trPr>
          <w:trHeight w:val="245"/>
          <w:jc w:val="center"/>
        </w:trPr>
        <w:tc>
          <w:tcPr>
            <w:tcW w:w="1755" w:type="dxa"/>
            <w:tcBorders>
              <w:left w:val="single" w:sz="4" w:space="0" w:color="auto"/>
              <w:right w:val="single" w:sz="4" w:space="0" w:color="auto"/>
            </w:tcBorders>
          </w:tcPr>
          <w:p w14:paraId="5C880B1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A1F2862" w14:textId="77777777" w:rsidR="00E36F0E" w:rsidRPr="003518F2" w:rsidRDefault="00393DC0" w:rsidP="00E36F0E">
            <w:pPr>
              <w:rPr>
                <w:rFonts w:cs="Arial"/>
                <w:sz w:val="16"/>
                <w:szCs w:val="16"/>
              </w:rPr>
            </w:pPr>
            <w:r w:rsidRPr="003518F2">
              <w:rPr>
                <w:rFonts w:cs="Arial"/>
                <w:sz w:val="16"/>
                <w:szCs w:val="16"/>
              </w:rPr>
              <w:t>WIR-REQ-471004/A-WLAN Command and Response Routing</w:t>
            </w:r>
          </w:p>
        </w:tc>
        <w:tc>
          <w:tcPr>
            <w:tcW w:w="5911" w:type="dxa"/>
            <w:tcBorders>
              <w:top w:val="single" w:sz="6" w:space="0" w:color="auto"/>
              <w:left w:val="single" w:sz="6" w:space="0" w:color="auto"/>
              <w:bottom w:val="single" w:sz="6" w:space="0" w:color="auto"/>
              <w:right w:val="single" w:sz="6" w:space="0" w:color="auto"/>
            </w:tcBorders>
          </w:tcPr>
          <w:p w14:paraId="485D2812"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28C5045D" w14:textId="77777777" w:rsidTr="00E36F0E">
        <w:trPr>
          <w:trHeight w:val="245"/>
          <w:jc w:val="center"/>
        </w:trPr>
        <w:tc>
          <w:tcPr>
            <w:tcW w:w="1755" w:type="dxa"/>
            <w:tcBorders>
              <w:left w:val="single" w:sz="4" w:space="0" w:color="auto"/>
              <w:right w:val="single" w:sz="4" w:space="0" w:color="auto"/>
            </w:tcBorders>
          </w:tcPr>
          <w:p w14:paraId="2C27969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5C8780C" w14:textId="77777777" w:rsidR="00E36F0E" w:rsidRPr="003518F2" w:rsidRDefault="00393DC0" w:rsidP="00E36F0E">
            <w:pPr>
              <w:rPr>
                <w:rFonts w:cs="Arial"/>
                <w:sz w:val="16"/>
                <w:szCs w:val="16"/>
              </w:rPr>
            </w:pPr>
            <w:r w:rsidRPr="003518F2">
              <w:rPr>
                <w:rFonts w:cs="Arial"/>
                <w:sz w:val="16"/>
                <w:szCs w:val="16"/>
              </w:rPr>
              <w:t>WIR-REQ-471005/A-WiFi Scoring Algorithm Support</w:t>
            </w:r>
          </w:p>
        </w:tc>
        <w:tc>
          <w:tcPr>
            <w:tcW w:w="5911" w:type="dxa"/>
            <w:tcBorders>
              <w:top w:val="single" w:sz="6" w:space="0" w:color="auto"/>
              <w:left w:val="single" w:sz="6" w:space="0" w:color="auto"/>
              <w:bottom w:val="single" w:sz="6" w:space="0" w:color="auto"/>
              <w:right w:val="single" w:sz="6" w:space="0" w:color="auto"/>
            </w:tcBorders>
          </w:tcPr>
          <w:p w14:paraId="76B21463"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10D1286E" w14:textId="77777777" w:rsidTr="00E36F0E">
        <w:trPr>
          <w:trHeight w:val="245"/>
          <w:jc w:val="center"/>
        </w:trPr>
        <w:tc>
          <w:tcPr>
            <w:tcW w:w="1755" w:type="dxa"/>
            <w:tcBorders>
              <w:left w:val="single" w:sz="4" w:space="0" w:color="auto"/>
              <w:right w:val="single" w:sz="4" w:space="0" w:color="auto"/>
            </w:tcBorders>
          </w:tcPr>
          <w:p w14:paraId="29453AEE"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FF27973" w14:textId="77777777" w:rsidR="00E36F0E" w:rsidRPr="003518F2" w:rsidRDefault="00393DC0" w:rsidP="00E36F0E">
            <w:pPr>
              <w:rPr>
                <w:rFonts w:cs="Arial"/>
                <w:sz w:val="16"/>
                <w:szCs w:val="16"/>
              </w:rPr>
            </w:pPr>
            <w:r w:rsidRPr="003518F2">
              <w:rPr>
                <w:rFonts w:cs="Arial"/>
                <w:sz w:val="16"/>
                <w:szCs w:val="16"/>
              </w:rPr>
              <w:t>WIR-REQ-471006/A-WiFi Health Monitoring</w:t>
            </w:r>
          </w:p>
        </w:tc>
        <w:tc>
          <w:tcPr>
            <w:tcW w:w="5911" w:type="dxa"/>
            <w:tcBorders>
              <w:top w:val="single" w:sz="6" w:space="0" w:color="auto"/>
              <w:left w:val="single" w:sz="6" w:space="0" w:color="auto"/>
              <w:bottom w:val="single" w:sz="6" w:space="0" w:color="auto"/>
              <w:right w:val="single" w:sz="6" w:space="0" w:color="auto"/>
            </w:tcBorders>
          </w:tcPr>
          <w:p w14:paraId="742A2B6F"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7C6E4A4C" w14:textId="77777777" w:rsidTr="00E36F0E">
        <w:trPr>
          <w:trHeight w:val="245"/>
          <w:jc w:val="center"/>
        </w:trPr>
        <w:tc>
          <w:tcPr>
            <w:tcW w:w="1755" w:type="dxa"/>
            <w:tcBorders>
              <w:left w:val="single" w:sz="4" w:space="0" w:color="auto"/>
              <w:right w:val="single" w:sz="4" w:space="0" w:color="auto"/>
            </w:tcBorders>
          </w:tcPr>
          <w:p w14:paraId="4308B50A"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40161980" w14:textId="77777777" w:rsidR="00E36F0E" w:rsidRPr="003518F2" w:rsidRDefault="00393DC0" w:rsidP="00E36F0E">
            <w:pPr>
              <w:rPr>
                <w:rFonts w:cs="Arial"/>
                <w:sz w:val="16"/>
                <w:szCs w:val="16"/>
              </w:rPr>
            </w:pPr>
            <w:r w:rsidRPr="003518F2">
              <w:rPr>
                <w:rFonts w:cs="Arial"/>
                <w:sz w:val="16"/>
                <w:szCs w:val="16"/>
              </w:rPr>
              <w:t>WIR-REQ-471007/A-WiFi Throughput Estimation Support</w:t>
            </w:r>
          </w:p>
        </w:tc>
        <w:tc>
          <w:tcPr>
            <w:tcW w:w="5911" w:type="dxa"/>
            <w:tcBorders>
              <w:top w:val="single" w:sz="6" w:space="0" w:color="auto"/>
              <w:left w:val="single" w:sz="6" w:space="0" w:color="auto"/>
              <w:bottom w:val="single" w:sz="6" w:space="0" w:color="auto"/>
              <w:right w:val="single" w:sz="6" w:space="0" w:color="auto"/>
            </w:tcBorders>
          </w:tcPr>
          <w:p w14:paraId="2ADD0750"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3E9395F2" w14:textId="77777777" w:rsidTr="00E36F0E">
        <w:trPr>
          <w:trHeight w:val="245"/>
          <w:jc w:val="center"/>
        </w:trPr>
        <w:tc>
          <w:tcPr>
            <w:tcW w:w="1755" w:type="dxa"/>
            <w:tcBorders>
              <w:left w:val="single" w:sz="4" w:space="0" w:color="auto"/>
              <w:right w:val="single" w:sz="4" w:space="0" w:color="auto"/>
            </w:tcBorders>
          </w:tcPr>
          <w:p w14:paraId="2E253554"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47BAAC2" w14:textId="77777777" w:rsidR="00E36F0E" w:rsidRPr="003518F2" w:rsidRDefault="00393DC0" w:rsidP="00E36F0E">
            <w:pPr>
              <w:rPr>
                <w:rFonts w:cs="Arial"/>
                <w:sz w:val="16"/>
                <w:szCs w:val="16"/>
              </w:rPr>
            </w:pPr>
            <w:r w:rsidRPr="003518F2">
              <w:rPr>
                <w:rFonts w:cs="Arial"/>
                <w:sz w:val="16"/>
                <w:szCs w:val="16"/>
              </w:rPr>
              <w:t>WIR-REQ-471008/A-WPA3 Support</w:t>
            </w:r>
          </w:p>
        </w:tc>
        <w:tc>
          <w:tcPr>
            <w:tcW w:w="5911" w:type="dxa"/>
            <w:tcBorders>
              <w:top w:val="single" w:sz="6" w:space="0" w:color="auto"/>
              <w:left w:val="single" w:sz="6" w:space="0" w:color="auto"/>
              <w:bottom w:val="single" w:sz="6" w:space="0" w:color="auto"/>
              <w:right w:val="single" w:sz="6" w:space="0" w:color="auto"/>
            </w:tcBorders>
          </w:tcPr>
          <w:p w14:paraId="7752CD1C"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58728CBE" w14:textId="77777777" w:rsidTr="00E36F0E">
        <w:trPr>
          <w:trHeight w:val="245"/>
          <w:jc w:val="center"/>
        </w:trPr>
        <w:tc>
          <w:tcPr>
            <w:tcW w:w="1755" w:type="dxa"/>
            <w:tcBorders>
              <w:left w:val="single" w:sz="4" w:space="0" w:color="auto"/>
              <w:right w:val="single" w:sz="4" w:space="0" w:color="auto"/>
            </w:tcBorders>
          </w:tcPr>
          <w:p w14:paraId="3EEC389C"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7448E65" w14:textId="77777777" w:rsidR="00E36F0E" w:rsidRPr="003518F2" w:rsidRDefault="00393DC0" w:rsidP="00E36F0E">
            <w:pPr>
              <w:rPr>
                <w:rFonts w:cs="Arial"/>
                <w:sz w:val="16"/>
                <w:szCs w:val="16"/>
              </w:rPr>
            </w:pPr>
            <w:r w:rsidRPr="003518F2">
              <w:rPr>
                <w:rFonts w:cs="Arial"/>
                <w:sz w:val="16"/>
                <w:szCs w:val="16"/>
              </w:rPr>
              <w:t>WIR-REQ-471009/A-Networking and Device Discovery</w:t>
            </w:r>
          </w:p>
        </w:tc>
        <w:tc>
          <w:tcPr>
            <w:tcW w:w="5911" w:type="dxa"/>
            <w:tcBorders>
              <w:top w:val="single" w:sz="6" w:space="0" w:color="auto"/>
              <w:left w:val="single" w:sz="6" w:space="0" w:color="auto"/>
              <w:bottom w:val="single" w:sz="6" w:space="0" w:color="auto"/>
              <w:right w:val="single" w:sz="6" w:space="0" w:color="auto"/>
            </w:tcBorders>
          </w:tcPr>
          <w:p w14:paraId="6C17645F" w14:textId="77777777" w:rsidR="00E36F0E" w:rsidRPr="003518F2" w:rsidRDefault="00393DC0" w:rsidP="00E36F0E">
            <w:pPr>
              <w:rPr>
                <w:rFonts w:cs="Arial"/>
                <w:sz w:val="16"/>
                <w:szCs w:val="16"/>
              </w:rPr>
            </w:pPr>
            <w:r w:rsidRPr="003518F2">
              <w:rPr>
                <w:rFonts w:cs="Arial"/>
                <w:sz w:val="16"/>
                <w:szCs w:val="16"/>
              </w:rPr>
              <w:t>MBORREL4: New req. for FNV3</w:t>
            </w:r>
          </w:p>
        </w:tc>
      </w:tr>
      <w:tr w:rsidR="00E36F0E" w:rsidRPr="00A3016D" w14:paraId="2FC21EF3" w14:textId="77777777" w:rsidTr="00E36F0E">
        <w:trPr>
          <w:trHeight w:val="245"/>
          <w:jc w:val="center"/>
        </w:trPr>
        <w:tc>
          <w:tcPr>
            <w:tcW w:w="1755" w:type="dxa"/>
            <w:tcBorders>
              <w:left w:val="single" w:sz="4" w:space="0" w:color="auto"/>
              <w:right w:val="single" w:sz="4" w:space="0" w:color="auto"/>
            </w:tcBorders>
          </w:tcPr>
          <w:p w14:paraId="3D8E3528"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39A1B19" w14:textId="77777777" w:rsidR="00E36F0E" w:rsidRPr="003518F2" w:rsidRDefault="00393DC0" w:rsidP="00E36F0E">
            <w:pPr>
              <w:rPr>
                <w:rFonts w:cs="Arial"/>
                <w:sz w:val="16"/>
                <w:szCs w:val="16"/>
              </w:rPr>
            </w:pPr>
            <w:r w:rsidRPr="003518F2">
              <w:rPr>
                <w:rFonts w:cs="Arial"/>
                <w:sz w:val="16"/>
                <w:szCs w:val="16"/>
              </w:rPr>
              <w:t>STR-705251/B-Requirements</w:t>
            </w:r>
          </w:p>
        </w:tc>
        <w:tc>
          <w:tcPr>
            <w:tcW w:w="5911" w:type="dxa"/>
            <w:tcBorders>
              <w:top w:val="single" w:sz="6" w:space="0" w:color="auto"/>
              <w:left w:val="single" w:sz="6" w:space="0" w:color="auto"/>
              <w:bottom w:val="single" w:sz="6" w:space="0" w:color="auto"/>
              <w:right w:val="single" w:sz="6" w:space="0" w:color="auto"/>
            </w:tcBorders>
          </w:tcPr>
          <w:p w14:paraId="1A0E4036" w14:textId="77777777" w:rsidR="00E36F0E" w:rsidRPr="003518F2" w:rsidRDefault="00393DC0" w:rsidP="00E36F0E">
            <w:pPr>
              <w:rPr>
                <w:rFonts w:cs="Arial"/>
                <w:sz w:val="16"/>
                <w:szCs w:val="16"/>
              </w:rPr>
            </w:pPr>
            <w:r w:rsidRPr="003518F2">
              <w:rPr>
                <w:rFonts w:cs="Arial"/>
                <w:sz w:val="16"/>
                <w:szCs w:val="16"/>
              </w:rPr>
              <w:t>MBORREL4: Added REQ-471010</w:t>
            </w:r>
          </w:p>
        </w:tc>
      </w:tr>
      <w:tr w:rsidR="00E36F0E" w:rsidRPr="00A3016D" w14:paraId="3BB4F627" w14:textId="77777777" w:rsidTr="00E36F0E">
        <w:trPr>
          <w:trHeight w:val="245"/>
          <w:jc w:val="center"/>
        </w:trPr>
        <w:tc>
          <w:tcPr>
            <w:tcW w:w="1755" w:type="dxa"/>
            <w:tcBorders>
              <w:left w:val="single" w:sz="4" w:space="0" w:color="auto"/>
              <w:right w:val="single" w:sz="4" w:space="0" w:color="auto"/>
            </w:tcBorders>
          </w:tcPr>
          <w:p w14:paraId="452A271F"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D2B97BD" w14:textId="77777777" w:rsidR="00E36F0E" w:rsidRPr="003518F2" w:rsidRDefault="00393DC0" w:rsidP="00E36F0E">
            <w:pPr>
              <w:rPr>
                <w:rFonts w:cs="Arial"/>
                <w:sz w:val="16"/>
                <w:szCs w:val="16"/>
              </w:rPr>
            </w:pPr>
            <w:r w:rsidRPr="003518F2">
              <w:rPr>
                <w:rFonts w:cs="Arial"/>
                <w:sz w:val="16"/>
                <w:szCs w:val="16"/>
              </w:rPr>
              <w:t>WIR-REQ-370008/B-CPC procedure</w:t>
            </w:r>
          </w:p>
        </w:tc>
        <w:tc>
          <w:tcPr>
            <w:tcW w:w="5911" w:type="dxa"/>
            <w:tcBorders>
              <w:top w:val="single" w:sz="6" w:space="0" w:color="auto"/>
              <w:left w:val="single" w:sz="6" w:space="0" w:color="auto"/>
              <w:bottom w:val="single" w:sz="6" w:space="0" w:color="auto"/>
              <w:right w:val="single" w:sz="6" w:space="0" w:color="auto"/>
            </w:tcBorders>
          </w:tcPr>
          <w:p w14:paraId="0C6938CE" w14:textId="77777777" w:rsidR="00E36F0E" w:rsidRPr="003518F2" w:rsidRDefault="00393DC0" w:rsidP="00E36F0E">
            <w:pPr>
              <w:rPr>
                <w:rFonts w:cs="Arial"/>
                <w:sz w:val="16"/>
                <w:szCs w:val="16"/>
              </w:rPr>
            </w:pPr>
            <w:r w:rsidRPr="003518F2">
              <w:rPr>
                <w:rFonts w:cs="Arial"/>
                <w:sz w:val="16"/>
                <w:szCs w:val="16"/>
              </w:rPr>
              <w:t>GDOUGHE1: Grammatical correction</w:t>
            </w:r>
          </w:p>
        </w:tc>
      </w:tr>
      <w:tr w:rsidR="00E36F0E" w:rsidRPr="00A3016D" w14:paraId="3292B650" w14:textId="77777777" w:rsidTr="00E36F0E">
        <w:trPr>
          <w:trHeight w:val="245"/>
          <w:jc w:val="center"/>
        </w:trPr>
        <w:tc>
          <w:tcPr>
            <w:tcW w:w="1755" w:type="dxa"/>
            <w:tcBorders>
              <w:left w:val="single" w:sz="4" w:space="0" w:color="auto"/>
              <w:right w:val="single" w:sz="4" w:space="0" w:color="auto"/>
            </w:tcBorders>
          </w:tcPr>
          <w:p w14:paraId="2853FC4D"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902F069" w14:textId="77777777" w:rsidR="00E36F0E" w:rsidRPr="003518F2" w:rsidRDefault="00393DC0" w:rsidP="00E36F0E">
            <w:pPr>
              <w:rPr>
                <w:rFonts w:cs="Arial"/>
                <w:sz w:val="16"/>
                <w:szCs w:val="16"/>
              </w:rPr>
            </w:pPr>
            <w:r w:rsidRPr="003518F2">
              <w:rPr>
                <w:rFonts w:cs="Arial"/>
                <w:sz w:val="16"/>
                <w:szCs w:val="16"/>
              </w:rPr>
              <w:t>WIR-REQ-471010/A-Not supporting HTTP captive portal</w:t>
            </w:r>
          </w:p>
        </w:tc>
        <w:tc>
          <w:tcPr>
            <w:tcW w:w="5911" w:type="dxa"/>
            <w:tcBorders>
              <w:top w:val="single" w:sz="6" w:space="0" w:color="auto"/>
              <w:left w:val="single" w:sz="6" w:space="0" w:color="auto"/>
              <w:bottom w:val="single" w:sz="6" w:space="0" w:color="auto"/>
              <w:right w:val="single" w:sz="6" w:space="0" w:color="auto"/>
            </w:tcBorders>
          </w:tcPr>
          <w:p w14:paraId="40CDCF33" w14:textId="77777777" w:rsidR="00E36F0E" w:rsidRPr="003518F2" w:rsidRDefault="00393DC0" w:rsidP="00E36F0E">
            <w:pPr>
              <w:rPr>
                <w:rFonts w:cs="Arial"/>
                <w:sz w:val="16"/>
                <w:szCs w:val="16"/>
              </w:rPr>
            </w:pPr>
            <w:r w:rsidRPr="003518F2">
              <w:rPr>
                <w:rFonts w:cs="Arial"/>
                <w:sz w:val="16"/>
                <w:szCs w:val="16"/>
              </w:rPr>
              <w:t>MBORREL4: New req.</w:t>
            </w:r>
          </w:p>
        </w:tc>
      </w:tr>
      <w:tr w:rsidR="00E36F0E" w:rsidRPr="00A3016D" w14:paraId="4FAB74F1" w14:textId="77777777" w:rsidTr="00E36F0E">
        <w:trPr>
          <w:trHeight w:val="245"/>
          <w:jc w:val="center"/>
        </w:trPr>
        <w:tc>
          <w:tcPr>
            <w:tcW w:w="1755" w:type="dxa"/>
            <w:tcBorders>
              <w:left w:val="single" w:sz="4" w:space="0" w:color="auto"/>
              <w:right w:val="single" w:sz="4" w:space="0" w:color="auto"/>
            </w:tcBorders>
          </w:tcPr>
          <w:p w14:paraId="4168EC4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13D8276" w14:textId="77777777" w:rsidR="00E36F0E" w:rsidRPr="003518F2" w:rsidRDefault="00393DC0" w:rsidP="00E36F0E">
            <w:pPr>
              <w:rPr>
                <w:rFonts w:cs="Arial"/>
                <w:sz w:val="16"/>
                <w:szCs w:val="16"/>
              </w:rPr>
            </w:pPr>
            <w:r w:rsidRPr="003518F2">
              <w:rPr>
                <w:rFonts w:cs="Arial"/>
                <w:sz w:val="16"/>
                <w:szCs w:val="16"/>
              </w:rPr>
              <w:t>WIR-UC-REQ-369986/B-Customer selects another screen while landing page displayed</w:t>
            </w:r>
          </w:p>
        </w:tc>
        <w:tc>
          <w:tcPr>
            <w:tcW w:w="5911" w:type="dxa"/>
            <w:tcBorders>
              <w:top w:val="single" w:sz="6" w:space="0" w:color="auto"/>
              <w:left w:val="single" w:sz="6" w:space="0" w:color="auto"/>
              <w:bottom w:val="single" w:sz="6" w:space="0" w:color="auto"/>
              <w:right w:val="single" w:sz="6" w:space="0" w:color="auto"/>
            </w:tcBorders>
          </w:tcPr>
          <w:p w14:paraId="5FC2CFD1" w14:textId="77777777" w:rsidR="00E36F0E" w:rsidRPr="003518F2" w:rsidRDefault="00393DC0" w:rsidP="00E36F0E">
            <w:pPr>
              <w:rPr>
                <w:rFonts w:cs="Arial"/>
                <w:sz w:val="16"/>
                <w:szCs w:val="16"/>
              </w:rPr>
            </w:pPr>
            <w:r w:rsidRPr="003518F2">
              <w:rPr>
                <w:rFonts w:cs="Arial"/>
                <w:sz w:val="16"/>
                <w:szCs w:val="16"/>
              </w:rPr>
              <w:t>MBORREL4: Corrected typo, updated title</w:t>
            </w:r>
          </w:p>
        </w:tc>
      </w:tr>
      <w:tr w:rsidR="00E36F0E" w:rsidRPr="00A3016D" w14:paraId="62D96DE1" w14:textId="77777777" w:rsidTr="00E36F0E">
        <w:trPr>
          <w:trHeight w:val="245"/>
          <w:jc w:val="center"/>
        </w:trPr>
        <w:tc>
          <w:tcPr>
            <w:tcW w:w="1755" w:type="dxa"/>
            <w:tcBorders>
              <w:left w:val="single" w:sz="4" w:space="0" w:color="auto"/>
              <w:right w:val="single" w:sz="4" w:space="0" w:color="auto"/>
            </w:tcBorders>
          </w:tcPr>
          <w:p w14:paraId="7FB23097"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71FF1866" w14:textId="77777777" w:rsidR="00E36F0E" w:rsidRPr="003518F2" w:rsidRDefault="00393DC0" w:rsidP="00E36F0E">
            <w:pPr>
              <w:rPr>
                <w:rFonts w:cs="Arial"/>
                <w:sz w:val="16"/>
                <w:szCs w:val="16"/>
              </w:rPr>
            </w:pPr>
            <w:r w:rsidRPr="003518F2">
              <w:rPr>
                <w:rFonts w:cs="Arial"/>
                <w:sz w:val="16"/>
                <w:szCs w:val="16"/>
              </w:rPr>
              <w:t>STR-504086/C-Requirements</w:t>
            </w:r>
          </w:p>
        </w:tc>
        <w:tc>
          <w:tcPr>
            <w:tcW w:w="5911" w:type="dxa"/>
            <w:tcBorders>
              <w:top w:val="single" w:sz="6" w:space="0" w:color="auto"/>
              <w:left w:val="single" w:sz="6" w:space="0" w:color="auto"/>
              <w:bottom w:val="single" w:sz="6" w:space="0" w:color="auto"/>
              <w:right w:val="single" w:sz="6" w:space="0" w:color="auto"/>
            </w:tcBorders>
          </w:tcPr>
          <w:p w14:paraId="6257F185" w14:textId="77777777" w:rsidR="00E36F0E" w:rsidRPr="003518F2" w:rsidRDefault="00393DC0" w:rsidP="00E36F0E">
            <w:pPr>
              <w:rPr>
                <w:rFonts w:cs="Arial"/>
                <w:sz w:val="16"/>
                <w:szCs w:val="16"/>
              </w:rPr>
            </w:pPr>
            <w:r w:rsidRPr="003518F2">
              <w:rPr>
                <w:rFonts w:cs="Arial"/>
                <w:sz w:val="16"/>
                <w:szCs w:val="16"/>
              </w:rPr>
              <w:t>MBORREL4: Added REQ-470</w:t>
            </w:r>
          </w:p>
        </w:tc>
      </w:tr>
      <w:tr w:rsidR="00E36F0E" w:rsidRPr="00A3016D" w14:paraId="495B8C1F" w14:textId="77777777" w:rsidTr="00E36F0E">
        <w:trPr>
          <w:trHeight w:val="245"/>
          <w:jc w:val="center"/>
        </w:trPr>
        <w:tc>
          <w:tcPr>
            <w:tcW w:w="1755" w:type="dxa"/>
            <w:tcBorders>
              <w:left w:val="single" w:sz="4" w:space="0" w:color="auto"/>
              <w:right w:val="single" w:sz="4" w:space="0" w:color="auto"/>
            </w:tcBorders>
          </w:tcPr>
          <w:p w14:paraId="4A594686"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5DF37133" w14:textId="77777777" w:rsidR="00E36F0E" w:rsidRPr="003518F2" w:rsidRDefault="00393DC0" w:rsidP="00E36F0E">
            <w:pPr>
              <w:rPr>
                <w:rFonts w:cs="Arial"/>
                <w:sz w:val="16"/>
                <w:szCs w:val="16"/>
              </w:rPr>
            </w:pPr>
            <w:r w:rsidRPr="003518F2">
              <w:rPr>
                <w:rFonts w:cs="Arial"/>
                <w:sz w:val="16"/>
                <w:szCs w:val="16"/>
              </w:rPr>
              <w:t>WIR-REQ-296095/G-Configuration Parameters</w:t>
            </w:r>
          </w:p>
        </w:tc>
        <w:tc>
          <w:tcPr>
            <w:tcW w:w="5911" w:type="dxa"/>
            <w:tcBorders>
              <w:top w:val="single" w:sz="6" w:space="0" w:color="auto"/>
              <w:left w:val="single" w:sz="6" w:space="0" w:color="auto"/>
              <w:bottom w:val="single" w:sz="6" w:space="0" w:color="auto"/>
              <w:right w:val="single" w:sz="6" w:space="0" w:color="auto"/>
            </w:tcBorders>
          </w:tcPr>
          <w:p w14:paraId="5F4A884B" w14:textId="77777777" w:rsidR="00E36F0E" w:rsidRPr="003518F2" w:rsidRDefault="00393DC0" w:rsidP="00E36F0E">
            <w:pPr>
              <w:rPr>
                <w:rFonts w:cs="Arial"/>
                <w:sz w:val="16"/>
                <w:szCs w:val="16"/>
              </w:rPr>
            </w:pPr>
            <w:r w:rsidRPr="003518F2">
              <w:rPr>
                <w:rFonts w:cs="Arial"/>
                <w:sz w:val="16"/>
                <w:szCs w:val="16"/>
              </w:rPr>
              <w:t>MBORREL4: Updated table</w:t>
            </w:r>
          </w:p>
        </w:tc>
      </w:tr>
      <w:tr w:rsidR="00E36F0E" w:rsidRPr="00A3016D" w14:paraId="533B4BDD" w14:textId="77777777" w:rsidTr="00E36F0E">
        <w:trPr>
          <w:trHeight w:val="245"/>
          <w:jc w:val="center"/>
        </w:trPr>
        <w:tc>
          <w:tcPr>
            <w:tcW w:w="1755" w:type="dxa"/>
            <w:tcBorders>
              <w:left w:val="single" w:sz="4" w:space="0" w:color="auto"/>
              <w:bottom w:val="single" w:sz="4" w:space="0" w:color="auto"/>
              <w:right w:val="single" w:sz="4" w:space="0" w:color="auto"/>
            </w:tcBorders>
          </w:tcPr>
          <w:p w14:paraId="581B6A29" w14:textId="77777777" w:rsidR="00E36F0E" w:rsidRDefault="00E36F0E" w:rsidP="00E36F0E">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EC48C20" w14:textId="77777777" w:rsidR="00E36F0E" w:rsidRPr="003518F2" w:rsidRDefault="00393DC0" w:rsidP="00E36F0E">
            <w:pPr>
              <w:rPr>
                <w:rFonts w:cs="Arial"/>
                <w:sz w:val="16"/>
                <w:szCs w:val="16"/>
              </w:rPr>
            </w:pPr>
            <w:r w:rsidRPr="003518F2">
              <w:rPr>
                <w:rFonts w:cs="Arial"/>
                <w:sz w:val="16"/>
                <w:szCs w:val="16"/>
              </w:rPr>
              <w:t>WIRv2-REQ-471011/A-Configuration Parameters</w:t>
            </w:r>
          </w:p>
        </w:tc>
        <w:tc>
          <w:tcPr>
            <w:tcW w:w="5911" w:type="dxa"/>
            <w:tcBorders>
              <w:top w:val="single" w:sz="6" w:space="0" w:color="auto"/>
              <w:left w:val="single" w:sz="6" w:space="0" w:color="auto"/>
              <w:bottom w:val="single" w:sz="6" w:space="0" w:color="auto"/>
              <w:right w:val="single" w:sz="6" w:space="0" w:color="auto"/>
            </w:tcBorders>
          </w:tcPr>
          <w:p w14:paraId="45406A50" w14:textId="77777777" w:rsidR="00E36F0E" w:rsidRPr="003518F2" w:rsidRDefault="00393DC0" w:rsidP="00E36F0E">
            <w:pPr>
              <w:rPr>
                <w:rFonts w:cs="Arial"/>
                <w:sz w:val="16"/>
                <w:szCs w:val="16"/>
              </w:rPr>
            </w:pPr>
            <w:r w:rsidRPr="003518F2">
              <w:rPr>
                <w:rFonts w:cs="Arial"/>
                <w:sz w:val="16"/>
                <w:szCs w:val="16"/>
              </w:rPr>
              <w:t>MBORREL4: New req. for FNV3</w:t>
            </w:r>
          </w:p>
        </w:tc>
      </w:tr>
    </w:tbl>
    <w:p w14:paraId="24DA3E18" w14:textId="77777777" w:rsidR="00E36F0E" w:rsidRDefault="00E36F0E">
      <w:pPr>
        <w:rPr>
          <w:rFonts w:cs="Arial"/>
        </w:rPr>
      </w:pPr>
    </w:p>
    <w:p w14:paraId="638CEC45" w14:textId="77777777" w:rsidR="00E36F0E" w:rsidRDefault="00E36F0E">
      <w:pPr>
        <w:rPr>
          <w:rFonts w:cs="Arial"/>
        </w:rPr>
      </w:pPr>
    </w:p>
    <w:p w14:paraId="3050ECD5" w14:textId="77777777" w:rsidR="00E36F0E" w:rsidRDefault="00393DC0">
      <w:pPr>
        <w:jc w:val="center"/>
        <w:rPr>
          <w:rFonts w:cs="Arial"/>
          <w:b/>
          <w:sz w:val="36"/>
          <w:szCs w:val="36"/>
        </w:rPr>
      </w:pPr>
      <w:r>
        <w:rPr>
          <w:b/>
          <w:sz w:val="36"/>
          <w:szCs w:val="36"/>
        </w:rPr>
        <w:br w:type="page"/>
      </w:r>
      <w:r>
        <w:rPr>
          <w:rFonts w:cs="Arial"/>
          <w:b/>
          <w:sz w:val="36"/>
          <w:szCs w:val="36"/>
        </w:rPr>
        <w:lastRenderedPageBreak/>
        <w:t>Table of Contents</w:t>
      </w:r>
    </w:p>
    <w:p w14:paraId="7D6EF2C2" w14:textId="4A0551E5" w:rsidR="00506E2F" w:rsidRDefault="00393DC0">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93426703" w:history="1">
        <w:r w:rsidR="00506E2F" w:rsidRPr="00286BF8">
          <w:rPr>
            <w:rStyle w:val="Hyperlink"/>
            <w:rFonts w:cs="Arial"/>
            <w:bCs/>
            <w:noProof/>
          </w:rPr>
          <w:t>Revision History</w:t>
        </w:r>
        <w:r w:rsidR="00506E2F">
          <w:rPr>
            <w:noProof/>
            <w:webHidden/>
          </w:rPr>
          <w:tab/>
        </w:r>
        <w:r w:rsidR="00506E2F">
          <w:rPr>
            <w:noProof/>
            <w:webHidden/>
          </w:rPr>
          <w:fldChar w:fldCharType="begin"/>
        </w:r>
        <w:r w:rsidR="00506E2F">
          <w:rPr>
            <w:noProof/>
            <w:webHidden/>
          </w:rPr>
          <w:instrText xml:space="preserve"> PAGEREF _Toc93426703 \h </w:instrText>
        </w:r>
        <w:r w:rsidR="00506E2F">
          <w:rPr>
            <w:noProof/>
            <w:webHidden/>
          </w:rPr>
        </w:r>
        <w:r w:rsidR="00506E2F">
          <w:rPr>
            <w:noProof/>
            <w:webHidden/>
          </w:rPr>
          <w:fldChar w:fldCharType="separate"/>
        </w:r>
        <w:r w:rsidR="00506E2F">
          <w:rPr>
            <w:noProof/>
            <w:webHidden/>
          </w:rPr>
          <w:t>2</w:t>
        </w:r>
        <w:r w:rsidR="00506E2F">
          <w:rPr>
            <w:noProof/>
            <w:webHidden/>
          </w:rPr>
          <w:fldChar w:fldCharType="end"/>
        </w:r>
      </w:hyperlink>
    </w:p>
    <w:p w14:paraId="2463E8C0" w14:textId="1638281F" w:rsidR="00506E2F" w:rsidRDefault="004E11FE">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3426704" w:history="1">
        <w:r w:rsidR="00506E2F" w:rsidRPr="00286BF8">
          <w:rPr>
            <w:rStyle w:val="Hyperlink"/>
            <w:noProof/>
          </w:rPr>
          <w:t>1</w:t>
        </w:r>
        <w:r w:rsidR="00506E2F">
          <w:rPr>
            <w:rFonts w:asciiTheme="minorHAnsi" w:eastAsiaTheme="minorEastAsia" w:hAnsiTheme="minorHAnsi" w:cstheme="minorBidi"/>
            <w:b w:val="0"/>
            <w:smallCaps w:val="0"/>
            <w:noProof/>
            <w:sz w:val="22"/>
            <w:szCs w:val="22"/>
          </w:rPr>
          <w:tab/>
        </w:r>
        <w:r w:rsidR="00506E2F" w:rsidRPr="00286BF8">
          <w:rPr>
            <w:rStyle w:val="Hyperlink"/>
            <w:noProof/>
          </w:rPr>
          <w:t>Overview</w:t>
        </w:r>
        <w:r w:rsidR="00506E2F">
          <w:rPr>
            <w:noProof/>
            <w:webHidden/>
          </w:rPr>
          <w:tab/>
        </w:r>
        <w:r w:rsidR="00506E2F">
          <w:rPr>
            <w:noProof/>
            <w:webHidden/>
          </w:rPr>
          <w:fldChar w:fldCharType="begin"/>
        </w:r>
        <w:r w:rsidR="00506E2F">
          <w:rPr>
            <w:noProof/>
            <w:webHidden/>
          </w:rPr>
          <w:instrText xml:space="preserve"> PAGEREF _Toc93426704 \h </w:instrText>
        </w:r>
        <w:r w:rsidR="00506E2F">
          <w:rPr>
            <w:noProof/>
            <w:webHidden/>
          </w:rPr>
        </w:r>
        <w:r w:rsidR="00506E2F">
          <w:rPr>
            <w:noProof/>
            <w:webHidden/>
          </w:rPr>
          <w:fldChar w:fldCharType="separate"/>
        </w:r>
        <w:r w:rsidR="00506E2F">
          <w:rPr>
            <w:noProof/>
            <w:webHidden/>
          </w:rPr>
          <w:t>23</w:t>
        </w:r>
        <w:r w:rsidR="00506E2F">
          <w:rPr>
            <w:noProof/>
            <w:webHidden/>
          </w:rPr>
          <w:fldChar w:fldCharType="end"/>
        </w:r>
      </w:hyperlink>
    </w:p>
    <w:p w14:paraId="27E4D35C" w14:textId="6EF082E2"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05" w:history="1">
        <w:r w:rsidR="00506E2F" w:rsidRPr="00286BF8">
          <w:rPr>
            <w:rStyle w:val="Hyperlink"/>
            <w:noProof/>
          </w:rPr>
          <w:t>1.1</w:t>
        </w:r>
        <w:r w:rsidR="00506E2F">
          <w:rPr>
            <w:rFonts w:asciiTheme="minorHAnsi" w:eastAsiaTheme="minorEastAsia" w:hAnsiTheme="minorHAnsi" w:cstheme="minorBidi"/>
            <w:i w:val="0"/>
            <w:noProof/>
            <w:sz w:val="22"/>
            <w:szCs w:val="22"/>
          </w:rPr>
          <w:tab/>
        </w:r>
        <w:r w:rsidR="00506E2F" w:rsidRPr="00286BF8">
          <w:rPr>
            <w:rStyle w:val="Hyperlink"/>
            <w:noProof/>
          </w:rPr>
          <w:t>Terminology and Abbreviations</w:t>
        </w:r>
        <w:r w:rsidR="00506E2F">
          <w:rPr>
            <w:noProof/>
            <w:webHidden/>
          </w:rPr>
          <w:tab/>
        </w:r>
        <w:r w:rsidR="00506E2F">
          <w:rPr>
            <w:noProof/>
            <w:webHidden/>
          </w:rPr>
          <w:fldChar w:fldCharType="begin"/>
        </w:r>
        <w:r w:rsidR="00506E2F">
          <w:rPr>
            <w:noProof/>
            <w:webHidden/>
          </w:rPr>
          <w:instrText xml:space="preserve"> PAGEREF _Toc93426705 \h </w:instrText>
        </w:r>
        <w:r w:rsidR="00506E2F">
          <w:rPr>
            <w:noProof/>
            <w:webHidden/>
          </w:rPr>
        </w:r>
        <w:r w:rsidR="00506E2F">
          <w:rPr>
            <w:noProof/>
            <w:webHidden/>
          </w:rPr>
          <w:fldChar w:fldCharType="separate"/>
        </w:r>
        <w:r w:rsidR="00506E2F">
          <w:rPr>
            <w:noProof/>
            <w:webHidden/>
          </w:rPr>
          <w:t>23</w:t>
        </w:r>
        <w:r w:rsidR="00506E2F">
          <w:rPr>
            <w:noProof/>
            <w:webHidden/>
          </w:rPr>
          <w:fldChar w:fldCharType="end"/>
        </w:r>
      </w:hyperlink>
    </w:p>
    <w:p w14:paraId="108D4073" w14:textId="2F430835" w:rsidR="00506E2F" w:rsidRDefault="004E11FE">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3426706" w:history="1">
        <w:r w:rsidR="00506E2F" w:rsidRPr="00286BF8">
          <w:rPr>
            <w:rStyle w:val="Hyperlink"/>
            <w:noProof/>
          </w:rPr>
          <w:t>2</w:t>
        </w:r>
        <w:r w:rsidR="00506E2F">
          <w:rPr>
            <w:rFonts w:asciiTheme="minorHAnsi" w:eastAsiaTheme="minorEastAsia" w:hAnsiTheme="minorHAnsi" w:cstheme="minorBidi"/>
            <w:b w:val="0"/>
            <w:smallCaps w:val="0"/>
            <w:noProof/>
            <w:sz w:val="22"/>
            <w:szCs w:val="22"/>
          </w:rPr>
          <w:tab/>
        </w:r>
        <w:r w:rsidR="00506E2F" w:rsidRPr="00286BF8">
          <w:rPr>
            <w:rStyle w:val="Hyperlink"/>
            <w:noProof/>
          </w:rPr>
          <w:t>Architectural Design</w:t>
        </w:r>
        <w:r w:rsidR="00506E2F">
          <w:rPr>
            <w:noProof/>
            <w:webHidden/>
          </w:rPr>
          <w:tab/>
        </w:r>
        <w:r w:rsidR="00506E2F">
          <w:rPr>
            <w:noProof/>
            <w:webHidden/>
          </w:rPr>
          <w:fldChar w:fldCharType="begin"/>
        </w:r>
        <w:r w:rsidR="00506E2F">
          <w:rPr>
            <w:noProof/>
            <w:webHidden/>
          </w:rPr>
          <w:instrText xml:space="preserve"> PAGEREF _Toc93426706 \h </w:instrText>
        </w:r>
        <w:r w:rsidR="00506E2F">
          <w:rPr>
            <w:noProof/>
            <w:webHidden/>
          </w:rPr>
        </w:r>
        <w:r w:rsidR="00506E2F">
          <w:rPr>
            <w:noProof/>
            <w:webHidden/>
          </w:rPr>
          <w:fldChar w:fldCharType="separate"/>
        </w:r>
        <w:r w:rsidR="00506E2F">
          <w:rPr>
            <w:noProof/>
            <w:webHidden/>
          </w:rPr>
          <w:t>25</w:t>
        </w:r>
        <w:r w:rsidR="00506E2F">
          <w:rPr>
            <w:noProof/>
            <w:webHidden/>
          </w:rPr>
          <w:fldChar w:fldCharType="end"/>
        </w:r>
      </w:hyperlink>
    </w:p>
    <w:p w14:paraId="15EE2EF5" w14:textId="344003AD"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07" w:history="1">
        <w:r w:rsidR="00506E2F" w:rsidRPr="00286BF8">
          <w:rPr>
            <w:rStyle w:val="Hyperlink"/>
            <w:noProof/>
          </w:rPr>
          <w:t>2.1</w:t>
        </w:r>
        <w:r w:rsidR="00506E2F">
          <w:rPr>
            <w:rFonts w:asciiTheme="minorHAnsi" w:eastAsiaTheme="minorEastAsia" w:hAnsiTheme="minorHAnsi" w:cstheme="minorBidi"/>
            <w:i w:val="0"/>
            <w:noProof/>
            <w:sz w:val="22"/>
            <w:szCs w:val="22"/>
          </w:rPr>
          <w:tab/>
        </w:r>
        <w:r w:rsidR="00506E2F" w:rsidRPr="00286BF8">
          <w:rPr>
            <w:rStyle w:val="Hyperlink"/>
            <w:noProof/>
          </w:rPr>
          <w:t>WIR-CLD-REQ-276161/E-Wireless Interface Router Server</w:t>
        </w:r>
        <w:r w:rsidR="00506E2F">
          <w:rPr>
            <w:noProof/>
            <w:webHidden/>
          </w:rPr>
          <w:tab/>
        </w:r>
        <w:r w:rsidR="00506E2F">
          <w:rPr>
            <w:noProof/>
            <w:webHidden/>
          </w:rPr>
          <w:fldChar w:fldCharType="begin"/>
        </w:r>
        <w:r w:rsidR="00506E2F">
          <w:rPr>
            <w:noProof/>
            <w:webHidden/>
          </w:rPr>
          <w:instrText xml:space="preserve"> PAGEREF _Toc93426707 \h </w:instrText>
        </w:r>
        <w:r w:rsidR="00506E2F">
          <w:rPr>
            <w:noProof/>
            <w:webHidden/>
          </w:rPr>
        </w:r>
        <w:r w:rsidR="00506E2F">
          <w:rPr>
            <w:noProof/>
            <w:webHidden/>
          </w:rPr>
          <w:fldChar w:fldCharType="separate"/>
        </w:r>
        <w:r w:rsidR="00506E2F">
          <w:rPr>
            <w:noProof/>
            <w:webHidden/>
          </w:rPr>
          <w:t>25</w:t>
        </w:r>
        <w:r w:rsidR="00506E2F">
          <w:rPr>
            <w:noProof/>
            <w:webHidden/>
          </w:rPr>
          <w:fldChar w:fldCharType="end"/>
        </w:r>
      </w:hyperlink>
    </w:p>
    <w:p w14:paraId="6D8C22CD" w14:textId="3E788C11"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08" w:history="1">
        <w:r w:rsidR="00506E2F" w:rsidRPr="00286BF8">
          <w:rPr>
            <w:rStyle w:val="Hyperlink"/>
            <w:noProof/>
          </w:rPr>
          <w:t>2.2</w:t>
        </w:r>
        <w:r w:rsidR="00506E2F">
          <w:rPr>
            <w:rFonts w:asciiTheme="minorHAnsi" w:eastAsiaTheme="minorEastAsia" w:hAnsiTheme="minorHAnsi" w:cstheme="minorBidi"/>
            <w:i w:val="0"/>
            <w:noProof/>
            <w:sz w:val="22"/>
            <w:szCs w:val="22"/>
          </w:rPr>
          <w:tab/>
        </w:r>
        <w:r w:rsidR="00506E2F" w:rsidRPr="00286BF8">
          <w:rPr>
            <w:rStyle w:val="Hyperlink"/>
            <w:noProof/>
          </w:rPr>
          <w:t>WIR-CLD-REQ-276162/E-Wireless Interface Router Client1</w:t>
        </w:r>
        <w:r w:rsidR="00506E2F">
          <w:rPr>
            <w:noProof/>
            <w:webHidden/>
          </w:rPr>
          <w:tab/>
        </w:r>
        <w:r w:rsidR="00506E2F">
          <w:rPr>
            <w:noProof/>
            <w:webHidden/>
          </w:rPr>
          <w:fldChar w:fldCharType="begin"/>
        </w:r>
        <w:r w:rsidR="00506E2F">
          <w:rPr>
            <w:noProof/>
            <w:webHidden/>
          </w:rPr>
          <w:instrText xml:space="preserve"> PAGEREF _Toc93426708 \h </w:instrText>
        </w:r>
        <w:r w:rsidR="00506E2F">
          <w:rPr>
            <w:noProof/>
            <w:webHidden/>
          </w:rPr>
        </w:r>
        <w:r w:rsidR="00506E2F">
          <w:rPr>
            <w:noProof/>
            <w:webHidden/>
          </w:rPr>
          <w:fldChar w:fldCharType="separate"/>
        </w:r>
        <w:r w:rsidR="00506E2F">
          <w:rPr>
            <w:noProof/>
            <w:webHidden/>
          </w:rPr>
          <w:t>25</w:t>
        </w:r>
        <w:r w:rsidR="00506E2F">
          <w:rPr>
            <w:noProof/>
            <w:webHidden/>
          </w:rPr>
          <w:fldChar w:fldCharType="end"/>
        </w:r>
      </w:hyperlink>
    </w:p>
    <w:p w14:paraId="341FFC59" w14:textId="74486E7F"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09" w:history="1">
        <w:r w:rsidR="00506E2F" w:rsidRPr="00286BF8">
          <w:rPr>
            <w:rStyle w:val="Hyperlink"/>
            <w:noProof/>
          </w:rPr>
          <w:t>2.3</w:t>
        </w:r>
        <w:r w:rsidR="00506E2F">
          <w:rPr>
            <w:rFonts w:asciiTheme="minorHAnsi" w:eastAsiaTheme="minorEastAsia" w:hAnsiTheme="minorHAnsi" w:cstheme="minorBidi"/>
            <w:i w:val="0"/>
            <w:noProof/>
            <w:sz w:val="22"/>
            <w:szCs w:val="22"/>
          </w:rPr>
          <w:tab/>
        </w:r>
        <w:r w:rsidR="00506E2F" w:rsidRPr="00286BF8">
          <w:rPr>
            <w:rStyle w:val="Hyperlink"/>
            <w:noProof/>
          </w:rPr>
          <w:t>WIR-CLD-REQ-289670/G-Wireless Interface Router Client2</w:t>
        </w:r>
        <w:r w:rsidR="00506E2F">
          <w:rPr>
            <w:noProof/>
            <w:webHidden/>
          </w:rPr>
          <w:tab/>
        </w:r>
        <w:r w:rsidR="00506E2F">
          <w:rPr>
            <w:noProof/>
            <w:webHidden/>
          </w:rPr>
          <w:fldChar w:fldCharType="begin"/>
        </w:r>
        <w:r w:rsidR="00506E2F">
          <w:rPr>
            <w:noProof/>
            <w:webHidden/>
          </w:rPr>
          <w:instrText xml:space="preserve"> PAGEREF _Toc93426709 \h </w:instrText>
        </w:r>
        <w:r w:rsidR="00506E2F">
          <w:rPr>
            <w:noProof/>
            <w:webHidden/>
          </w:rPr>
        </w:r>
        <w:r w:rsidR="00506E2F">
          <w:rPr>
            <w:noProof/>
            <w:webHidden/>
          </w:rPr>
          <w:fldChar w:fldCharType="separate"/>
        </w:r>
        <w:r w:rsidR="00506E2F">
          <w:rPr>
            <w:noProof/>
            <w:webHidden/>
          </w:rPr>
          <w:t>25</w:t>
        </w:r>
        <w:r w:rsidR="00506E2F">
          <w:rPr>
            <w:noProof/>
            <w:webHidden/>
          </w:rPr>
          <w:fldChar w:fldCharType="end"/>
        </w:r>
      </w:hyperlink>
    </w:p>
    <w:p w14:paraId="4A20AF22" w14:textId="1BE43BF7"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10" w:history="1">
        <w:r w:rsidR="00506E2F" w:rsidRPr="00286BF8">
          <w:rPr>
            <w:rStyle w:val="Hyperlink"/>
            <w:noProof/>
          </w:rPr>
          <w:t>2.4</w:t>
        </w:r>
        <w:r w:rsidR="00506E2F">
          <w:rPr>
            <w:rFonts w:asciiTheme="minorHAnsi" w:eastAsiaTheme="minorEastAsia" w:hAnsiTheme="minorHAnsi" w:cstheme="minorBidi"/>
            <w:i w:val="0"/>
            <w:noProof/>
            <w:sz w:val="22"/>
            <w:szCs w:val="22"/>
          </w:rPr>
          <w:tab/>
        </w:r>
        <w:r w:rsidR="00506E2F" w:rsidRPr="00286BF8">
          <w:rPr>
            <w:rStyle w:val="Hyperlink"/>
            <w:noProof/>
          </w:rPr>
          <w:t>WIR-CLD-REQ-350862/D-Wireless Interface Router Client3</w:t>
        </w:r>
        <w:r w:rsidR="00506E2F">
          <w:rPr>
            <w:noProof/>
            <w:webHidden/>
          </w:rPr>
          <w:tab/>
        </w:r>
        <w:r w:rsidR="00506E2F">
          <w:rPr>
            <w:noProof/>
            <w:webHidden/>
          </w:rPr>
          <w:fldChar w:fldCharType="begin"/>
        </w:r>
        <w:r w:rsidR="00506E2F">
          <w:rPr>
            <w:noProof/>
            <w:webHidden/>
          </w:rPr>
          <w:instrText xml:space="preserve"> PAGEREF _Toc93426710 \h </w:instrText>
        </w:r>
        <w:r w:rsidR="00506E2F">
          <w:rPr>
            <w:noProof/>
            <w:webHidden/>
          </w:rPr>
        </w:r>
        <w:r w:rsidR="00506E2F">
          <w:rPr>
            <w:noProof/>
            <w:webHidden/>
          </w:rPr>
          <w:fldChar w:fldCharType="separate"/>
        </w:r>
        <w:r w:rsidR="00506E2F">
          <w:rPr>
            <w:noProof/>
            <w:webHidden/>
          </w:rPr>
          <w:t>25</w:t>
        </w:r>
        <w:r w:rsidR="00506E2F">
          <w:rPr>
            <w:noProof/>
            <w:webHidden/>
          </w:rPr>
          <w:fldChar w:fldCharType="end"/>
        </w:r>
      </w:hyperlink>
    </w:p>
    <w:p w14:paraId="62EB8C28" w14:textId="4E722537"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11" w:history="1">
        <w:r w:rsidR="00506E2F" w:rsidRPr="00286BF8">
          <w:rPr>
            <w:rStyle w:val="Hyperlink"/>
            <w:noProof/>
          </w:rPr>
          <w:t>2.5</w:t>
        </w:r>
        <w:r w:rsidR="00506E2F">
          <w:rPr>
            <w:rFonts w:asciiTheme="minorHAnsi" w:eastAsiaTheme="minorEastAsia" w:hAnsiTheme="minorHAnsi" w:cstheme="minorBidi"/>
            <w:i w:val="0"/>
            <w:noProof/>
            <w:sz w:val="22"/>
            <w:szCs w:val="22"/>
          </w:rPr>
          <w:tab/>
        </w:r>
        <w:r w:rsidR="00506E2F" w:rsidRPr="00286BF8">
          <w:rPr>
            <w:rStyle w:val="Hyperlink"/>
            <w:noProof/>
          </w:rPr>
          <w:t>WIR-CLD-REQ-370364/C-Wireless Interface Router Client4</w:t>
        </w:r>
        <w:r w:rsidR="00506E2F">
          <w:rPr>
            <w:noProof/>
            <w:webHidden/>
          </w:rPr>
          <w:tab/>
        </w:r>
        <w:r w:rsidR="00506E2F">
          <w:rPr>
            <w:noProof/>
            <w:webHidden/>
          </w:rPr>
          <w:fldChar w:fldCharType="begin"/>
        </w:r>
        <w:r w:rsidR="00506E2F">
          <w:rPr>
            <w:noProof/>
            <w:webHidden/>
          </w:rPr>
          <w:instrText xml:space="preserve"> PAGEREF _Toc93426711 \h </w:instrText>
        </w:r>
        <w:r w:rsidR="00506E2F">
          <w:rPr>
            <w:noProof/>
            <w:webHidden/>
          </w:rPr>
        </w:r>
        <w:r w:rsidR="00506E2F">
          <w:rPr>
            <w:noProof/>
            <w:webHidden/>
          </w:rPr>
          <w:fldChar w:fldCharType="separate"/>
        </w:r>
        <w:r w:rsidR="00506E2F">
          <w:rPr>
            <w:noProof/>
            <w:webHidden/>
          </w:rPr>
          <w:t>26</w:t>
        </w:r>
        <w:r w:rsidR="00506E2F">
          <w:rPr>
            <w:noProof/>
            <w:webHidden/>
          </w:rPr>
          <w:fldChar w:fldCharType="end"/>
        </w:r>
      </w:hyperlink>
    </w:p>
    <w:p w14:paraId="016CCE73" w14:textId="2F76237C"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12" w:history="1">
        <w:r w:rsidR="00506E2F" w:rsidRPr="00286BF8">
          <w:rPr>
            <w:rStyle w:val="Hyperlink"/>
            <w:noProof/>
          </w:rPr>
          <w:t>2.6</w:t>
        </w:r>
        <w:r w:rsidR="00506E2F">
          <w:rPr>
            <w:rFonts w:asciiTheme="minorHAnsi" w:eastAsiaTheme="minorEastAsia" w:hAnsiTheme="minorHAnsi" w:cstheme="minorBidi"/>
            <w:i w:val="0"/>
            <w:noProof/>
            <w:sz w:val="22"/>
            <w:szCs w:val="22"/>
          </w:rPr>
          <w:tab/>
        </w:r>
        <w:r w:rsidR="00506E2F" w:rsidRPr="00286BF8">
          <w:rPr>
            <w:rStyle w:val="Hyperlink"/>
            <w:noProof/>
          </w:rPr>
          <w:t>WIR-CLD-REQ-370370/C-Wireless Interface Router Client5</w:t>
        </w:r>
        <w:r w:rsidR="00506E2F">
          <w:rPr>
            <w:noProof/>
            <w:webHidden/>
          </w:rPr>
          <w:tab/>
        </w:r>
        <w:r w:rsidR="00506E2F">
          <w:rPr>
            <w:noProof/>
            <w:webHidden/>
          </w:rPr>
          <w:fldChar w:fldCharType="begin"/>
        </w:r>
        <w:r w:rsidR="00506E2F">
          <w:rPr>
            <w:noProof/>
            <w:webHidden/>
          </w:rPr>
          <w:instrText xml:space="preserve"> PAGEREF _Toc93426712 \h </w:instrText>
        </w:r>
        <w:r w:rsidR="00506E2F">
          <w:rPr>
            <w:noProof/>
            <w:webHidden/>
          </w:rPr>
        </w:r>
        <w:r w:rsidR="00506E2F">
          <w:rPr>
            <w:noProof/>
            <w:webHidden/>
          </w:rPr>
          <w:fldChar w:fldCharType="separate"/>
        </w:r>
        <w:r w:rsidR="00506E2F">
          <w:rPr>
            <w:noProof/>
            <w:webHidden/>
          </w:rPr>
          <w:t>26</w:t>
        </w:r>
        <w:r w:rsidR="00506E2F">
          <w:rPr>
            <w:noProof/>
            <w:webHidden/>
          </w:rPr>
          <w:fldChar w:fldCharType="end"/>
        </w:r>
      </w:hyperlink>
    </w:p>
    <w:p w14:paraId="4638C52E" w14:textId="4342DA13"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13" w:history="1">
        <w:r w:rsidR="00506E2F" w:rsidRPr="00286BF8">
          <w:rPr>
            <w:rStyle w:val="Hyperlink"/>
            <w:noProof/>
          </w:rPr>
          <w:t>2.7</w:t>
        </w:r>
        <w:r w:rsidR="00506E2F">
          <w:rPr>
            <w:rFonts w:asciiTheme="minorHAnsi" w:eastAsiaTheme="minorEastAsia" w:hAnsiTheme="minorHAnsi" w:cstheme="minorBidi"/>
            <w:i w:val="0"/>
            <w:noProof/>
            <w:sz w:val="22"/>
            <w:szCs w:val="22"/>
          </w:rPr>
          <w:tab/>
        </w:r>
        <w:r w:rsidR="00506E2F" w:rsidRPr="00286BF8">
          <w:rPr>
            <w:rStyle w:val="Hyperlink"/>
            <w:noProof/>
          </w:rPr>
          <w:t>Physical Mapping of Classes</w:t>
        </w:r>
        <w:r w:rsidR="00506E2F">
          <w:rPr>
            <w:noProof/>
            <w:webHidden/>
          </w:rPr>
          <w:tab/>
        </w:r>
        <w:r w:rsidR="00506E2F">
          <w:rPr>
            <w:noProof/>
            <w:webHidden/>
          </w:rPr>
          <w:fldChar w:fldCharType="begin"/>
        </w:r>
        <w:r w:rsidR="00506E2F">
          <w:rPr>
            <w:noProof/>
            <w:webHidden/>
          </w:rPr>
          <w:instrText xml:space="preserve"> PAGEREF _Toc93426713 \h </w:instrText>
        </w:r>
        <w:r w:rsidR="00506E2F">
          <w:rPr>
            <w:noProof/>
            <w:webHidden/>
          </w:rPr>
        </w:r>
        <w:r w:rsidR="00506E2F">
          <w:rPr>
            <w:noProof/>
            <w:webHidden/>
          </w:rPr>
          <w:fldChar w:fldCharType="separate"/>
        </w:r>
        <w:r w:rsidR="00506E2F">
          <w:rPr>
            <w:noProof/>
            <w:webHidden/>
          </w:rPr>
          <w:t>26</w:t>
        </w:r>
        <w:r w:rsidR="00506E2F">
          <w:rPr>
            <w:noProof/>
            <w:webHidden/>
          </w:rPr>
          <w:fldChar w:fldCharType="end"/>
        </w:r>
      </w:hyperlink>
    </w:p>
    <w:p w14:paraId="0AF1406B" w14:textId="39FD97CF"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14" w:history="1">
        <w:r w:rsidR="00506E2F" w:rsidRPr="00286BF8">
          <w:rPr>
            <w:rStyle w:val="Hyperlink"/>
            <w:noProof/>
          </w:rPr>
          <w:t>2.8</w:t>
        </w:r>
        <w:r w:rsidR="00506E2F">
          <w:rPr>
            <w:rFonts w:asciiTheme="minorHAnsi" w:eastAsiaTheme="minorEastAsia" w:hAnsiTheme="minorHAnsi" w:cstheme="minorBidi"/>
            <w:i w:val="0"/>
            <w:noProof/>
            <w:sz w:val="22"/>
            <w:szCs w:val="22"/>
          </w:rPr>
          <w:tab/>
        </w:r>
        <w:r w:rsidR="00506E2F" w:rsidRPr="00286BF8">
          <w:rPr>
            <w:rStyle w:val="Hyperlink"/>
            <w:noProof/>
          </w:rPr>
          <w:t>WIRServer Interface</w:t>
        </w:r>
        <w:r w:rsidR="00506E2F">
          <w:rPr>
            <w:noProof/>
            <w:webHidden/>
          </w:rPr>
          <w:tab/>
        </w:r>
        <w:r w:rsidR="00506E2F">
          <w:rPr>
            <w:noProof/>
            <w:webHidden/>
          </w:rPr>
          <w:fldChar w:fldCharType="begin"/>
        </w:r>
        <w:r w:rsidR="00506E2F">
          <w:rPr>
            <w:noProof/>
            <w:webHidden/>
          </w:rPr>
          <w:instrText xml:space="preserve"> PAGEREF _Toc93426714 \h </w:instrText>
        </w:r>
        <w:r w:rsidR="00506E2F">
          <w:rPr>
            <w:noProof/>
            <w:webHidden/>
          </w:rPr>
        </w:r>
        <w:r w:rsidR="00506E2F">
          <w:rPr>
            <w:noProof/>
            <w:webHidden/>
          </w:rPr>
          <w:fldChar w:fldCharType="separate"/>
        </w:r>
        <w:r w:rsidR="00506E2F">
          <w:rPr>
            <w:noProof/>
            <w:webHidden/>
          </w:rPr>
          <w:t>26</w:t>
        </w:r>
        <w:r w:rsidR="00506E2F">
          <w:rPr>
            <w:noProof/>
            <w:webHidden/>
          </w:rPr>
          <w:fldChar w:fldCharType="end"/>
        </w:r>
      </w:hyperlink>
    </w:p>
    <w:p w14:paraId="64410B7B" w14:textId="789D0980"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15" w:history="1">
        <w:r w:rsidR="00506E2F" w:rsidRPr="00286BF8">
          <w:rPr>
            <w:rStyle w:val="Hyperlink"/>
            <w:noProof/>
          </w:rPr>
          <w:t>2.8.1</w:t>
        </w:r>
        <w:r w:rsidR="00506E2F">
          <w:rPr>
            <w:rFonts w:asciiTheme="minorHAnsi" w:eastAsiaTheme="minorEastAsia" w:hAnsiTheme="minorHAnsi" w:cstheme="minorBidi"/>
            <w:noProof/>
            <w:sz w:val="22"/>
            <w:szCs w:val="22"/>
          </w:rPr>
          <w:tab/>
        </w:r>
        <w:r w:rsidR="00506E2F" w:rsidRPr="00286BF8">
          <w:rPr>
            <w:rStyle w:val="Hyperlink"/>
            <w:noProof/>
          </w:rPr>
          <w:t>WIR-IIR-REQ-289531/C-WIRServer_Tx</w:t>
        </w:r>
        <w:r w:rsidR="00506E2F">
          <w:rPr>
            <w:noProof/>
            <w:webHidden/>
          </w:rPr>
          <w:tab/>
        </w:r>
        <w:r w:rsidR="00506E2F">
          <w:rPr>
            <w:noProof/>
            <w:webHidden/>
          </w:rPr>
          <w:fldChar w:fldCharType="begin"/>
        </w:r>
        <w:r w:rsidR="00506E2F">
          <w:rPr>
            <w:noProof/>
            <w:webHidden/>
          </w:rPr>
          <w:instrText xml:space="preserve"> PAGEREF _Toc93426715 \h </w:instrText>
        </w:r>
        <w:r w:rsidR="00506E2F">
          <w:rPr>
            <w:noProof/>
            <w:webHidden/>
          </w:rPr>
        </w:r>
        <w:r w:rsidR="00506E2F">
          <w:rPr>
            <w:noProof/>
            <w:webHidden/>
          </w:rPr>
          <w:fldChar w:fldCharType="separate"/>
        </w:r>
        <w:r w:rsidR="00506E2F">
          <w:rPr>
            <w:noProof/>
            <w:webHidden/>
          </w:rPr>
          <w:t>26</w:t>
        </w:r>
        <w:r w:rsidR="00506E2F">
          <w:rPr>
            <w:noProof/>
            <w:webHidden/>
          </w:rPr>
          <w:fldChar w:fldCharType="end"/>
        </w:r>
      </w:hyperlink>
    </w:p>
    <w:p w14:paraId="2E6259E2" w14:textId="14706F6C"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16" w:history="1">
        <w:r w:rsidR="00506E2F" w:rsidRPr="00286BF8">
          <w:rPr>
            <w:rStyle w:val="Hyperlink"/>
            <w:noProof/>
          </w:rPr>
          <w:t>2.8.2</w:t>
        </w:r>
        <w:r w:rsidR="00506E2F">
          <w:rPr>
            <w:rFonts w:asciiTheme="minorHAnsi" w:eastAsiaTheme="minorEastAsia" w:hAnsiTheme="minorHAnsi" w:cstheme="minorBidi"/>
            <w:noProof/>
            <w:sz w:val="22"/>
            <w:szCs w:val="22"/>
          </w:rPr>
          <w:tab/>
        </w:r>
        <w:r w:rsidR="00506E2F" w:rsidRPr="00286BF8">
          <w:rPr>
            <w:rStyle w:val="Hyperlink"/>
            <w:noProof/>
          </w:rPr>
          <w:t>WIR-IIR-REQ-289532/E-WIRServer_Rx</w:t>
        </w:r>
        <w:r w:rsidR="00506E2F">
          <w:rPr>
            <w:noProof/>
            <w:webHidden/>
          </w:rPr>
          <w:tab/>
        </w:r>
        <w:r w:rsidR="00506E2F">
          <w:rPr>
            <w:noProof/>
            <w:webHidden/>
          </w:rPr>
          <w:fldChar w:fldCharType="begin"/>
        </w:r>
        <w:r w:rsidR="00506E2F">
          <w:rPr>
            <w:noProof/>
            <w:webHidden/>
          </w:rPr>
          <w:instrText xml:space="preserve"> PAGEREF _Toc93426716 \h </w:instrText>
        </w:r>
        <w:r w:rsidR="00506E2F">
          <w:rPr>
            <w:noProof/>
            <w:webHidden/>
          </w:rPr>
        </w:r>
        <w:r w:rsidR="00506E2F">
          <w:rPr>
            <w:noProof/>
            <w:webHidden/>
          </w:rPr>
          <w:fldChar w:fldCharType="separate"/>
        </w:r>
        <w:r w:rsidR="00506E2F">
          <w:rPr>
            <w:noProof/>
            <w:webHidden/>
          </w:rPr>
          <w:t>95</w:t>
        </w:r>
        <w:r w:rsidR="00506E2F">
          <w:rPr>
            <w:noProof/>
            <w:webHidden/>
          </w:rPr>
          <w:fldChar w:fldCharType="end"/>
        </w:r>
      </w:hyperlink>
    </w:p>
    <w:p w14:paraId="0E1EF1AC" w14:textId="505161CA" w:rsidR="00506E2F" w:rsidRDefault="004E11FE">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3426717" w:history="1">
        <w:r w:rsidR="00506E2F" w:rsidRPr="00286BF8">
          <w:rPr>
            <w:rStyle w:val="Hyperlink"/>
            <w:noProof/>
          </w:rPr>
          <w:t>3</w:t>
        </w:r>
        <w:r w:rsidR="00506E2F">
          <w:rPr>
            <w:rFonts w:asciiTheme="minorHAnsi" w:eastAsiaTheme="minorEastAsia" w:hAnsiTheme="minorHAnsi" w:cstheme="minorBidi"/>
            <w:b w:val="0"/>
            <w:smallCaps w:val="0"/>
            <w:noProof/>
            <w:sz w:val="22"/>
            <w:szCs w:val="22"/>
          </w:rPr>
          <w:tab/>
        </w:r>
        <w:r w:rsidR="00506E2F" w:rsidRPr="00286BF8">
          <w:rPr>
            <w:rStyle w:val="Hyperlink"/>
            <w:noProof/>
          </w:rPr>
          <w:t>Functional Definition</w:t>
        </w:r>
        <w:r w:rsidR="00506E2F">
          <w:rPr>
            <w:noProof/>
            <w:webHidden/>
          </w:rPr>
          <w:tab/>
        </w:r>
        <w:r w:rsidR="00506E2F">
          <w:rPr>
            <w:noProof/>
            <w:webHidden/>
          </w:rPr>
          <w:fldChar w:fldCharType="begin"/>
        </w:r>
        <w:r w:rsidR="00506E2F">
          <w:rPr>
            <w:noProof/>
            <w:webHidden/>
          </w:rPr>
          <w:instrText xml:space="preserve"> PAGEREF _Toc93426717 \h </w:instrText>
        </w:r>
        <w:r w:rsidR="00506E2F">
          <w:rPr>
            <w:noProof/>
            <w:webHidden/>
          </w:rPr>
        </w:r>
        <w:r w:rsidR="00506E2F">
          <w:rPr>
            <w:noProof/>
            <w:webHidden/>
          </w:rPr>
          <w:fldChar w:fldCharType="separate"/>
        </w:r>
        <w:r w:rsidR="00506E2F">
          <w:rPr>
            <w:noProof/>
            <w:webHidden/>
          </w:rPr>
          <w:t>163</w:t>
        </w:r>
        <w:r w:rsidR="00506E2F">
          <w:rPr>
            <w:noProof/>
            <w:webHidden/>
          </w:rPr>
          <w:fldChar w:fldCharType="end"/>
        </w:r>
      </w:hyperlink>
    </w:p>
    <w:p w14:paraId="5429FA4C" w14:textId="4213D203"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18" w:history="1">
        <w:r w:rsidR="00506E2F" w:rsidRPr="00286BF8">
          <w:rPr>
            <w:rStyle w:val="Hyperlink"/>
            <w:noProof/>
          </w:rPr>
          <w:t>3.1</w:t>
        </w:r>
        <w:r w:rsidR="00506E2F">
          <w:rPr>
            <w:rFonts w:asciiTheme="minorHAnsi" w:eastAsiaTheme="minorEastAsia" w:hAnsiTheme="minorHAnsi" w:cstheme="minorBidi"/>
            <w:i w:val="0"/>
            <w:noProof/>
            <w:sz w:val="22"/>
            <w:szCs w:val="22"/>
          </w:rPr>
          <w:tab/>
        </w:r>
        <w:r w:rsidR="00506E2F" w:rsidRPr="00286BF8">
          <w:rPr>
            <w:rStyle w:val="Hyperlink"/>
            <w:noProof/>
          </w:rPr>
          <w:t>WIR-FUN-REQ-295913/A-Local Controller Client</w:t>
        </w:r>
        <w:r w:rsidR="00506E2F">
          <w:rPr>
            <w:noProof/>
            <w:webHidden/>
          </w:rPr>
          <w:tab/>
        </w:r>
        <w:r w:rsidR="00506E2F">
          <w:rPr>
            <w:noProof/>
            <w:webHidden/>
          </w:rPr>
          <w:fldChar w:fldCharType="begin"/>
        </w:r>
        <w:r w:rsidR="00506E2F">
          <w:rPr>
            <w:noProof/>
            <w:webHidden/>
          </w:rPr>
          <w:instrText xml:space="preserve"> PAGEREF _Toc93426718 \h </w:instrText>
        </w:r>
        <w:r w:rsidR="00506E2F">
          <w:rPr>
            <w:noProof/>
            <w:webHidden/>
          </w:rPr>
        </w:r>
        <w:r w:rsidR="00506E2F">
          <w:rPr>
            <w:noProof/>
            <w:webHidden/>
          </w:rPr>
          <w:fldChar w:fldCharType="separate"/>
        </w:r>
        <w:r w:rsidR="00506E2F">
          <w:rPr>
            <w:noProof/>
            <w:webHidden/>
          </w:rPr>
          <w:t>163</w:t>
        </w:r>
        <w:r w:rsidR="00506E2F">
          <w:rPr>
            <w:noProof/>
            <w:webHidden/>
          </w:rPr>
          <w:fldChar w:fldCharType="end"/>
        </w:r>
      </w:hyperlink>
    </w:p>
    <w:p w14:paraId="697412E5" w14:textId="0015710C"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19" w:history="1">
        <w:r w:rsidR="00506E2F" w:rsidRPr="00286BF8">
          <w:rPr>
            <w:rStyle w:val="Hyperlink"/>
            <w:noProof/>
          </w:rPr>
          <w:t>3.1.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19 \h </w:instrText>
        </w:r>
        <w:r w:rsidR="00506E2F">
          <w:rPr>
            <w:noProof/>
            <w:webHidden/>
          </w:rPr>
        </w:r>
        <w:r w:rsidR="00506E2F">
          <w:rPr>
            <w:noProof/>
            <w:webHidden/>
          </w:rPr>
          <w:fldChar w:fldCharType="separate"/>
        </w:r>
        <w:r w:rsidR="00506E2F">
          <w:rPr>
            <w:noProof/>
            <w:webHidden/>
          </w:rPr>
          <w:t>163</w:t>
        </w:r>
        <w:r w:rsidR="00506E2F">
          <w:rPr>
            <w:noProof/>
            <w:webHidden/>
          </w:rPr>
          <w:fldChar w:fldCharType="end"/>
        </w:r>
      </w:hyperlink>
    </w:p>
    <w:p w14:paraId="2505BA81" w14:textId="3C356279"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20" w:history="1">
        <w:r w:rsidR="00506E2F" w:rsidRPr="00286BF8">
          <w:rPr>
            <w:rStyle w:val="Hyperlink"/>
            <w:noProof/>
          </w:rPr>
          <w:t>3.1.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20 \h </w:instrText>
        </w:r>
        <w:r w:rsidR="00506E2F">
          <w:rPr>
            <w:noProof/>
            <w:webHidden/>
          </w:rPr>
        </w:r>
        <w:r w:rsidR="00506E2F">
          <w:rPr>
            <w:noProof/>
            <w:webHidden/>
          </w:rPr>
          <w:fldChar w:fldCharType="separate"/>
        </w:r>
        <w:r w:rsidR="00506E2F">
          <w:rPr>
            <w:noProof/>
            <w:webHidden/>
          </w:rPr>
          <w:t>166</w:t>
        </w:r>
        <w:r w:rsidR="00506E2F">
          <w:rPr>
            <w:noProof/>
            <w:webHidden/>
          </w:rPr>
          <w:fldChar w:fldCharType="end"/>
        </w:r>
      </w:hyperlink>
    </w:p>
    <w:p w14:paraId="67D09C23" w14:textId="252DAA03"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21" w:history="1">
        <w:r w:rsidR="00506E2F" w:rsidRPr="00286BF8">
          <w:rPr>
            <w:rStyle w:val="Hyperlink"/>
            <w:noProof/>
          </w:rPr>
          <w:t>3.1.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21 \h </w:instrText>
        </w:r>
        <w:r w:rsidR="00506E2F">
          <w:rPr>
            <w:noProof/>
            <w:webHidden/>
          </w:rPr>
        </w:r>
        <w:r w:rsidR="00506E2F">
          <w:rPr>
            <w:noProof/>
            <w:webHidden/>
          </w:rPr>
          <w:fldChar w:fldCharType="separate"/>
        </w:r>
        <w:r w:rsidR="00506E2F">
          <w:rPr>
            <w:noProof/>
            <w:webHidden/>
          </w:rPr>
          <w:t>166</w:t>
        </w:r>
        <w:r w:rsidR="00506E2F">
          <w:rPr>
            <w:noProof/>
            <w:webHidden/>
          </w:rPr>
          <w:fldChar w:fldCharType="end"/>
        </w:r>
      </w:hyperlink>
    </w:p>
    <w:p w14:paraId="4902CA2C" w14:textId="53494BBC"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22" w:history="1">
        <w:r w:rsidR="00506E2F" w:rsidRPr="00286BF8">
          <w:rPr>
            <w:rStyle w:val="Hyperlink"/>
            <w:noProof/>
          </w:rPr>
          <w:t>3.2</w:t>
        </w:r>
        <w:r w:rsidR="00506E2F">
          <w:rPr>
            <w:rFonts w:asciiTheme="minorHAnsi" w:eastAsiaTheme="minorEastAsia" w:hAnsiTheme="minorHAnsi" w:cstheme="minorBidi"/>
            <w:i w:val="0"/>
            <w:noProof/>
            <w:sz w:val="22"/>
            <w:szCs w:val="22"/>
          </w:rPr>
          <w:tab/>
        </w:r>
        <w:r w:rsidR="00506E2F" w:rsidRPr="00286BF8">
          <w:rPr>
            <w:rStyle w:val="Hyperlink"/>
            <w:noProof/>
          </w:rPr>
          <w:t>WIR-FUN-REQ-295926/A-Intents</w:t>
        </w:r>
        <w:r w:rsidR="00506E2F">
          <w:rPr>
            <w:noProof/>
            <w:webHidden/>
          </w:rPr>
          <w:tab/>
        </w:r>
        <w:r w:rsidR="00506E2F">
          <w:rPr>
            <w:noProof/>
            <w:webHidden/>
          </w:rPr>
          <w:fldChar w:fldCharType="begin"/>
        </w:r>
        <w:r w:rsidR="00506E2F">
          <w:rPr>
            <w:noProof/>
            <w:webHidden/>
          </w:rPr>
          <w:instrText xml:space="preserve"> PAGEREF _Toc93426722 \h </w:instrText>
        </w:r>
        <w:r w:rsidR="00506E2F">
          <w:rPr>
            <w:noProof/>
            <w:webHidden/>
          </w:rPr>
        </w:r>
        <w:r w:rsidR="00506E2F">
          <w:rPr>
            <w:noProof/>
            <w:webHidden/>
          </w:rPr>
          <w:fldChar w:fldCharType="separate"/>
        </w:r>
        <w:r w:rsidR="00506E2F">
          <w:rPr>
            <w:noProof/>
            <w:webHidden/>
          </w:rPr>
          <w:t>167</w:t>
        </w:r>
        <w:r w:rsidR="00506E2F">
          <w:rPr>
            <w:noProof/>
            <w:webHidden/>
          </w:rPr>
          <w:fldChar w:fldCharType="end"/>
        </w:r>
      </w:hyperlink>
    </w:p>
    <w:p w14:paraId="0B12E390" w14:textId="2D53BD0F"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23" w:history="1">
        <w:r w:rsidR="00506E2F" w:rsidRPr="00286BF8">
          <w:rPr>
            <w:rStyle w:val="Hyperlink"/>
            <w:noProof/>
          </w:rPr>
          <w:t>3.2.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23 \h </w:instrText>
        </w:r>
        <w:r w:rsidR="00506E2F">
          <w:rPr>
            <w:noProof/>
            <w:webHidden/>
          </w:rPr>
        </w:r>
        <w:r w:rsidR="00506E2F">
          <w:rPr>
            <w:noProof/>
            <w:webHidden/>
          </w:rPr>
          <w:fldChar w:fldCharType="separate"/>
        </w:r>
        <w:r w:rsidR="00506E2F">
          <w:rPr>
            <w:noProof/>
            <w:webHidden/>
          </w:rPr>
          <w:t>167</w:t>
        </w:r>
        <w:r w:rsidR="00506E2F">
          <w:rPr>
            <w:noProof/>
            <w:webHidden/>
          </w:rPr>
          <w:fldChar w:fldCharType="end"/>
        </w:r>
      </w:hyperlink>
    </w:p>
    <w:p w14:paraId="6EB0BC2A" w14:textId="15F1C1F1"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24" w:history="1">
        <w:r w:rsidR="00506E2F" w:rsidRPr="00286BF8">
          <w:rPr>
            <w:rStyle w:val="Hyperlink"/>
            <w:noProof/>
          </w:rPr>
          <w:t>3.2.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24 \h </w:instrText>
        </w:r>
        <w:r w:rsidR="00506E2F">
          <w:rPr>
            <w:noProof/>
            <w:webHidden/>
          </w:rPr>
        </w:r>
        <w:r w:rsidR="00506E2F">
          <w:rPr>
            <w:noProof/>
            <w:webHidden/>
          </w:rPr>
          <w:fldChar w:fldCharType="separate"/>
        </w:r>
        <w:r w:rsidR="00506E2F">
          <w:rPr>
            <w:noProof/>
            <w:webHidden/>
          </w:rPr>
          <w:t>170</w:t>
        </w:r>
        <w:r w:rsidR="00506E2F">
          <w:rPr>
            <w:noProof/>
            <w:webHidden/>
          </w:rPr>
          <w:fldChar w:fldCharType="end"/>
        </w:r>
      </w:hyperlink>
    </w:p>
    <w:p w14:paraId="0D2F8196" w14:textId="73FC5F7F"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25" w:history="1">
        <w:r w:rsidR="00506E2F" w:rsidRPr="00286BF8">
          <w:rPr>
            <w:rStyle w:val="Hyperlink"/>
            <w:noProof/>
          </w:rPr>
          <w:t>3.2.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25 \h </w:instrText>
        </w:r>
        <w:r w:rsidR="00506E2F">
          <w:rPr>
            <w:noProof/>
            <w:webHidden/>
          </w:rPr>
        </w:r>
        <w:r w:rsidR="00506E2F">
          <w:rPr>
            <w:noProof/>
            <w:webHidden/>
          </w:rPr>
          <w:fldChar w:fldCharType="separate"/>
        </w:r>
        <w:r w:rsidR="00506E2F">
          <w:rPr>
            <w:noProof/>
            <w:webHidden/>
          </w:rPr>
          <w:t>170</w:t>
        </w:r>
        <w:r w:rsidR="00506E2F">
          <w:rPr>
            <w:noProof/>
            <w:webHidden/>
          </w:rPr>
          <w:fldChar w:fldCharType="end"/>
        </w:r>
      </w:hyperlink>
    </w:p>
    <w:p w14:paraId="728B0160" w14:textId="246E9059"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26" w:history="1">
        <w:r w:rsidR="00506E2F" w:rsidRPr="00286BF8">
          <w:rPr>
            <w:rStyle w:val="Hyperlink"/>
            <w:noProof/>
          </w:rPr>
          <w:t>3.3</w:t>
        </w:r>
        <w:r w:rsidR="00506E2F">
          <w:rPr>
            <w:rFonts w:asciiTheme="minorHAnsi" w:eastAsiaTheme="minorEastAsia" w:hAnsiTheme="minorHAnsi" w:cstheme="minorBidi"/>
            <w:i w:val="0"/>
            <w:noProof/>
            <w:sz w:val="22"/>
            <w:szCs w:val="22"/>
          </w:rPr>
          <w:tab/>
        </w:r>
        <w:r w:rsidR="00506E2F" w:rsidRPr="00286BF8">
          <w:rPr>
            <w:rStyle w:val="Hyperlink"/>
            <w:noProof/>
          </w:rPr>
          <w:t>WIR-FUN-REQ-295935/A-Policy Manager</w:t>
        </w:r>
        <w:r w:rsidR="00506E2F">
          <w:rPr>
            <w:noProof/>
            <w:webHidden/>
          </w:rPr>
          <w:tab/>
        </w:r>
        <w:r w:rsidR="00506E2F">
          <w:rPr>
            <w:noProof/>
            <w:webHidden/>
          </w:rPr>
          <w:fldChar w:fldCharType="begin"/>
        </w:r>
        <w:r w:rsidR="00506E2F">
          <w:rPr>
            <w:noProof/>
            <w:webHidden/>
          </w:rPr>
          <w:instrText xml:space="preserve"> PAGEREF _Toc93426726 \h </w:instrText>
        </w:r>
        <w:r w:rsidR="00506E2F">
          <w:rPr>
            <w:noProof/>
            <w:webHidden/>
          </w:rPr>
        </w:r>
        <w:r w:rsidR="00506E2F">
          <w:rPr>
            <w:noProof/>
            <w:webHidden/>
          </w:rPr>
          <w:fldChar w:fldCharType="separate"/>
        </w:r>
        <w:r w:rsidR="00506E2F">
          <w:rPr>
            <w:noProof/>
            <w:webHidden/>
          </w:rPr>
          <w:t>171</w:t>
        </w:r>
        <w:r w:rsidR="00506E2F">
          <w:rPr>
            <w:noProof/>
            <w:webHidden/>
          </w:rPr>
          <w:fldChar w:fldCharType="end"/>
        </w:r>
      </w:hyperlink>
    </w:p>
    <w:p w14:paraId="59C0AE51" w14:textId="5F412BBD"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27" w:history="1">
        <w:r w:rsidR="00506E2F" w:rsidRPr="00286BF8">
          <w:rPr>
            <w:rStyle w:val="Hyperlink"/>
            <w:noProof/>
          </w:rPr>
          <w:t>3.3.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27 \h </w:instrText>
        </w:r>
        <w:r w:rsidR="00506E2F">
          <w:rPr>
            <w:noProof/>
            <w:webHidden/>
          </w:rPr>
        </w:r>
        <w:r w:rsidR="00506E2F">
          <w:rPr>
            <w:noProof/>
            <w:webHidden/>
          </w:rPr>
          <w:fldChar w:fldCharType="separate"/>
        </w:r>
        <w:r w:rsidR="00506E2F">
          <w:rPr>
            <w:noProof/>
            <w:webHidden/>
          </w:rPr>
          <w:t>171</w:t>
        </w:r>
        <w:r w:rsidR="00506E2F">
          <w:rPr>
            <w:noProof/>
            <w:webHidden/>
          </w:rPr>
          <w:fldChar w:fldCharType="end"/>
        </w:r>
      </w:hyperlink>
    </w:p>
    <w:p w14:paraId="4FEC4FBD" w14:textId="78A527C8"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28" w:history="1">
        <w:r w:rsidR="00506E2F" w:rsidRPr="00286BF8">
          <w:rPr>
            <w:rStyle w:val="Hyperlink"/>
            <w:noProof/>
          </w:rPr>
          <w:t>3.3.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28 \h </w:instrText>
        </w:r>
        <w:r w:rsidR="00506E2F">
          <w:rPr>
            <w:noProof/>
            <w:webHidden/>
          </w:rPr>
        </w:r>
        <w:r w:rsidR="00506E2F">
          <w:rPr>
            <w:noProof/>
            <w:webHidden/>
          </w:rPr>
          <w:fldChar w:fldCharType="separate"/>
        </w:r>
        <w:r w:rsidR="00506E2F">
          <w:rPr>
            <w:noProof/>
            <w:webHidden/>
          </w:rPr>
          <w:t>174</w:t>
        </w:r>
        <w:r w:rsidR="00506E2F">
          <w:rPr>
            <w:noProof/>
            <w:webHidden/>
          </w:rPr>
          <w:fldChar w:fldCharType="end"/>
        </w:r>
      </w:hyperlink>
    </w:p>
    <w:p w14:paraId="37BBD83B" w14:textId="3D88104C"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29" w:history="1">
        <w:r w:rsidR="00506E2F" w:rsidRPr="00286BF8">
          <w:rPr>
            <w:rStyle w:val="Hyperlink"/>
            <w:noProof/>
          </w:rPr>
          <w:t>3.3.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29 \h </w:instrText>
        </w:r>
        <w:r w:rsidR="00506E2F">
          <w:rPr>
            <w:noProof/>
            <w:webHidden/>
          </w:rPr>
        </w:r>
        <w:r w:rsidR="00506E2F">
          <w:rPr>
            <w:noProof/>
            <w:webHidden/>
          </w:rPr>
          <w:fldChar w:fldCharType="separate"/>
        </w:r>
        <w:r w:rsidR="00506E2F">
          <w:rPr>
            <w:noProof/>
            <w:webHidden/>
          </w:rPr>
          <w:t>175</w:t>
        </w:r>
        <w:r w:rsidR="00506E2F">
          <w:rPr>
            <w:noProof/>
            <w:webHidden/>
          </w:rPr>
          <w:fldChar w:fldCharType="end"/>
        </w:r>
      </w:hyperlink>
    </w:p>
    <w:p w14:paraId="3C632FB8" w14:textId="4E58BEF2"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30" w:history="1">
        <w:r w:rsidR="00506E2F" w:rsidRPr="00286BF8">
          <w:rPr>
            <w:rStyle w:val="Hyperlink"/>
            <w:noProof/>
          </w:rPr>
          <w:t>3.4</w:t>
        </w:r>
        <w:r w:rsidR="00506E2F">
          <w:rPr>
            <w:rFonts w:asciiTheme="minorHAnsi" w:eastAsiaTheme="minorEastAsia" w:hAnsiTheme="minorHAnsi" w:cstheme="minorBidi"/>
            <w:i w:val="0"/>
            <w:noProof/>
            <w:sz w:val="22"/>
            <w:szCs w:val="22"/>
          </w:rPr>
          <w:tab/>
        </w:r>
        <w:r w:rsidR="00506E2F" w:rsidRPr="00286BF8">
          <w:rPr>
            <w:rStyle w:val="Hyperlink"/>
            <w:noProof/>
          </w:rPr>
          <w:t>WIR-FUN-REQ-295945/A-Tunnel Manager</w:t>
        </w:r>
        <w:r w:rsidR="00506E2F">
          <w:rPr>
            <w:noProof/>
            <w:webHidden/>
          </w:rPr>
          <w:tab/>
        </w:r>
        <w:r w:rsidR="00506E2F">
          <w:rPr>
            <w:noProof/>
            <w:webHidden/>
          </w:rPr>
          <w:fldChar w:fldCharType="begin"/>
        </w:r>
        <w:r w:rsidR="00506E2F">
          <w:rPr>
            <w:noProof/>
            <w:webHidden/>
          </w:rPr>
          <w:instrText xml:space="preserve"> PAGEREF _Toc93426730 \h </w:instrText>
        </w:r>
        <w:r w:rsidR="00506E2F">
          <w:rPr>
            <w:noProof/>
            <w:webHidden/>
          </w:rPr>
        </w:r>
        <w:r w:rsidR="00506E2F">
          <w:rPr>
            <w:noProof/>
            <w:webHidden/>
          </w:rPr>
          <w:fldChar w:fldCharType="separate"/>
        </w:r>
        <w:r w:rsidR="00506E2F">
          <w:rPr>
            <w:noProof/>
            <w:webHidden/>
          </w:rPr>
          <w:t>176</w:t>
        </w:r>
        <w:r w:rsidR="00506E2F">
          <w:rPr>
            <w:noProof/>
            <w:webHidden/>
          </w:rPr>
          <w:fldChar w:fldCharType="end"/>
        </w:r>
      </w:hyperlink>
    </w:p>
    <w:p w14:paraId="442A68FB" w14:textId="35A8A45C"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31" w:history="1">
        <w:r w:rsidR="00506E2F" w:rsidRPr="00286BF8">
          <w:rPr>
            <w:rStyle w:val="Hyperlink"/>
            <w:noProof/>
          </w:rPr>
          <w:t>3.4.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31 \h </w:instrText>
        </w:r>
        <w:r w:rsidR="00506E2F">
          <w:rPr>
            <w:noProof/>
            <w:webHidden/>
          </w:rPr>
        </w:r>
        <w:r w:rsidR="00506E2F">
          <w:rPr>
            <w:noProof/>
            <w:webHidden/>
          </w:rPr>
          <w:fldChar w:fldCharType="separate"/>
        </w:r>
        <w:r w:rsidR="00506E2F">
          <w:rPr>
            <w:noProof/>
            <w:webHidden/>
          </w:rPr>
          <w:t>176</w:t>
        </w:r>
        <w:r w:rsidR="00506E2F">
          <w:rPr>
            <w:noProof/>
            <w:webHidden/>
          </w:rPr>
          <w:fldChar w:fldCharType="end"/>
        </w:r>
      </w:hyperlink>
    </w:p>
    <w:p w14:paraId="2A0A356F" w14:textId="5A05E384"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32" w:history="1">
        <w:r w:rsidR="00506E2F" w:rsidRPr="00286BF8">
          <w:rPr>
            <w:rStyle w:val="Hyperlink"/>
            <w:noProof/>
          </w:rPr>
          <w:t>3.4.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32 \h </w:instrText>
        </w:r>
        <w:r w:rsidR="00506E2F">
          <w:rPr>
            <w:noProof/>
            <w:webHidden/>
          </w:rPr>
        </w:r>
        <w:r w:rsidR="00506E2F">
          <w:rPr>
            <w:noProof/>
            <w:webHidden/>
          </w:rPr>
          <w:fldChar w:fldCharType="separate"/>
        </w:r>
        <w:r w:rsidR="00506E2F">
          <w:rPr>
            <w:noProof/>
            <w:webHidden/>
          </w:rPr>
          <w:t>180</w:t>
        </w:r>
        <w:r w:rsidR="00506E2F">
          <w:rPr>
            <w:noProof/>
            <w:webHidden/>
          </w:rPr>
          <w:fldChar w:fldCharType="end"/>
        </w:r>
      </w:hyperlink>
    </w:p>
    <w:p w14:paraId="64B0AB67" w14:textId="26EBAADA"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33" w:history="1">
        <w:r w:rsidR="00506E2F" w:rsidRPr="00286BF8">
          <w:rPr>
            <w:rStyle w:val="Hyperlink"/>
            <w:noProof/>
          </w:rPr>
          <w:t>3.4.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33 \h </w:instrText>
        </w:r>
        <w:r w:rsidR="00506E2F">
          <w:rPr>
            <w:noProof/>
            <w:webHidden/>
          </w:rPr>
        </w:r>
        <w:r w:rsidR="00506E2F">
          <w:rPr>
            <w:noProof/>
            <w:webHidden/>
          </w:rPr>
          <w:fldChar w:fldCharType="separate"/>
        </w:r>
        <w:r w:rsidR="00506E2F">
          <w:rPr>
            <w:noProof/>
            <w:webHidden/>
          </w:rPr>
          <w:t>180</w:t>
        </w:r>
        <w:r w:rsidR="00506E2F">
          <w:rPr>
            <w:noProof/>
            <w:webHidden/>
          </w:rPr>
          <w:fldChar w:fldCharType="end"/>
        </w:r>
      </w:hyperlink>
    </w:p>
    <w:p w14:paraId="68AC8494" w14:textId="57D84889"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34" w:history="1">
        <w:r w:rsidR="00506E2F" w:rsidRPr="00286BF8">
          <w:rPr>
            <w:rStyle w:val="Hyperlink"/>
            <w:noProof/>
          </w:rPr>
          <w:t>3.5</w:t>
        </w:r>
        <w:r w:rsidR="00506E2F">
          <w:rPr>
            <w:rFonts w:asciiTheme="minorHAnsi" w:eastAsiaTheme="minorEastAsia" w:hAnsiTheme="minorHAnsi" w:cstheme="minorBidi"/>
            <w:i w:val="0"/>
            <w:noProof/>
            <w:sz w:val="22"/>
            <w:szCs w:val="22"/>
          </w:rPr>
          <w:tab/>
        </w:r>
        <w:r w:rsidR="00506E2F" w:rsidRPr="00286BF8">
          <w:rPr>
            <w:rStyle w:val="Hyperlink"/>
            <w:noProof/>
          </w:rPr>
          <w:t>WIR-FUN-REQ-295959/A-Diagnostics</w:t>
        </w:r>
        <w:r w:rsidR="00506E2F">
          <w:rPr>
            <w:noProof/>
            <w:webHidden/>
          </w:rPr>
          <w:tab/>
        </w:r>
        <w:r w:rsidR="00506E2F">
          <w:rPr>
            <w:noProof/>
            <w:webHidden/>
          </w:rPr>
          <w:fldChar w:fldCharType="begin"/>
        </w:r>
        <w:r w:rsidR="00506E2F">
          <w:rPr>
            <w:noProof/>
            <w:webHidden/>
          </w:rPr>
          <w:instrText xml:space="preserve"> PAGEREF _Toc93426734 \h </w:instrText>
        </w:r>
        <w:r w:rsidR="00506E2F">
          <w:rPr>
            <w:noProof/>
            <w:webHidden/>
          </w:rPr>
        </w:r>
        <w:r w:rsidR="00506E2F">
          <w:rPr>
            <w:noProof/>
            <w:webHidden/>
          </w:rPr>
          <w:fldChar w:fldCharType="separate"/>
        </w:r>
        <w:r w:rsidR="00506E2F">
          <w:rPr>
            <w:noProof/>
            <w:webHidden/>
          </w:rPr>
          <w:t>181</w:t>
        </w:r>
        <w:r w:rsidR="00506E2F">
          <w:rPr>
            <w:noProof/>
            <w:webHidden/>
          </w:rPr>
          <w:fldChar w:fldCharType="end"/>
        </w:r>
      </w:hyperlink>
    </w:p>
    <w:p w14:paraId="3D670CC4" w14:textId="5591462B"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35" w:history="1">
        <w:r w:rsidR="00506E2F" w:rsidRPr="00286BF8">
          <w:rPr>
            <w:rStyle w:val="Hyperlink"/>
            <w:noProof/>
          </w:rPr>
          <w:t>3.5.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35 \h </w:instrText>
        </w:r>
        <w:r w:rsidR="00506E2F">
          <w:rPr>
            <w:noProof/>
            <w:webHidden/>
          </w:rPr>
        </w:r>
        <w:r w:rsidR="00506E2F">
          <w:rPr>
            <w:noProof/>
            <w:webHidden/>
          </w:rPr>
          <w:fldChar w:fldCharType="separate"/>
        </w:r>
        <w:r w:rsidR="00506E2F">
          <w:rPr>
            <w:noProof/>
            <w:webHidden/>
          </w:rPr>
          <w:t>181</w:t>
        </w:r>
        <w:r w:rsidR="00506E2F">
          <w:rPr>
            <w:noProof/>
            <w:webHidden/>
          </w:rPr>
          <w:fldChar w:fldCharType="end"/>
        </w:r>
      </w:hyperlink>
    </w:p>
    <w:p w14:paraId="35617D5E" w14:textId="1D985336"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36" w:history="1">
        <w:r w:rsidR="00506E2F" w:rsidRPr="00286BF8">
          <w:rPr>
            <w:rStyle w:val="Hyperlink"/>
            <w:noProof/>
          </w:rPr>
          <w:t>3.5.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36 \h </w:instrText>
        </w:r>
        <w:r w:rsidR="00506E2F">
          <w:rPr>
            <w:noProof/>
            <w:webHidden/>
          </w:rPr>
        </w:r>
        <w:r w:rsidR="00506E2F">
          <w:rPr>
            <w:noProof/>
            <w:webHidden/>
          </w:rPr>
          <w:fldChar w:fldCharType="separate"/>
        </w:r>
        <w:r w:rsidR="00506E2F">
          <w:rPr>
            <w:noProof/>
            <w:webHidden/>
          </w:rPr>
          <w:t>183</w:t>
        </w:r>
        <w:r w:rsidR="00506E2F">
          <w:rPr>
            <w:noProof/>
            <w:webHidden/>
          </w:rPr>
          <w:fldChar w:fldCharType="end"/>
        </w:r>
      </w:hyperlink>
    </w:p>
    <w:p w14:paraId="78134188" w14:textId="5E8FCEA0"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37" w:history="1">
        <w:r w:rsidR="00506E2F" w:rsidRPr="00286BF8">
          <w:rPr>
            <w:rStyle w:val="Hyperlink"/>
            <w:noProof/>
          </w:rPr>
          <w:t>3.5.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37 \h </w:instrText>
        </w:r>
        <w:r w:rsidR="00506E2F">
          <w:rPr>
            <w:noProof/>
            <w:webHidden/>
          </w:rPr>
        </w:r>
        <w:r w:rsidR="00506E2F">
          <w:rPr>
            <w:noProof/>
            <w:webHidden/>
          </w:rPr>
          <w:fldChar w:fldCharType="separate"/>
        </w:r>
        <w:r w:rsidR="00506E2F">
          <w:rPr>
            <w:noProof/>
            <w:webHidden/>
          </w:rPr>
          <w:t>184</w:t>
        </w:r>
        <w:r w:rsidR="00506E2F">
          <w:rPr>
            <w:noProof/>
            <w:webHidden/>
          </w:rPr>
          <w:fldChar w:fldCharType="end"/>
        </w:r>
      </w:hyperlink>
    </w:p>
    <w:p w14:paraId="15C5FC10" w14:textId="754DE182"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38" w:history="1">
        <w:r w:rsidR="00506E2F" w:rsidRPr="00286BF8">
          <w:rPr>
            <w:rStyle w:val="Hyperlink"/>
            <w:noProof/>
          </w:rPr>
          <w:t>3.6</w:t>
        </w:r>
        <w:r w:rsidR="00506E2F">
          <w:rPr>
            <w:rFonts w:asciiTheme="minorHAnsi" w:eastAsiaTheme="minorEastAsia" w:hAnsiTheme="minorHAnsi" w:cstheme="minorBidi"/>
            <w:i w:val="0"/>
            <w:noProof/>
            <w:sz w:val="22"/>
            <w:szCs w:val="22"/>
          </w:rPr>
          <w:tab/>
        </w:r>
        <w:r w:rsidR="00506E2F" w:rsidRPr="00286BF8">
          <w:rPr>
            <w:rStyle w:val="Hyperlink"/>
            <w:noProof/>
          </w:rPr>
          <w:t>WIR-FUN-REQ-295966/A-Data Usage</w:t>
        </w:r>
        <w:r w:rsidR="00506E2F">
          <w:rPr>
            <w:noProof/>
            <w:webHidden/>
          </w:rPr>
          <w:tab/>
        </w:r>
        <w:r w:rsidR="00506E2F">
          <w:rPr>
            <w:noProof/>
            <w:webHidden/>
          </w:rPr>
          <w:fldChar w:fldCharType="begin"/>
        </w:r>
        <w:r w:rsidR="00506E2F">
          <w:rPr>
            <w:noProof/>
            <w:webHidden/>
          </w:rPr>
          <w:instrText xml:space="preserve"> PAGEREF _Toc93426738 \h </w:instrText>
        </w:r>
        <w:r w:rsidR="00506E2F">
          <w:rPr>
            <w:noProof/>
            <w:webHidden/>
          </w:rPr>
        </w:r>
        <w:r w:rsidR="00506E2F">
          <w:rPr>
            <w:noProof/>
            <w:webHidden/>
          </w:rPr>
          <w:fldChar w:fldCharType="separate"/>
        </w:r>
        <w:r w:rsidR="00506E2F">
          <w:rPr>
            <w:noProof/>
            <w:webHidden/>
          </w:rPr>
          <w:t>185</w:t>
        </w:r>
        <w:r w:rsidR="00506E2F">
          <w:rPr>
            <w:noProof/>
            <w:webHidden/>
          </w:rPr>
          <w:fldChar w:fldCharType="end"/>
        </w:r>
      </w:hyperlink>
    </w:p>
    <w:p w14:paraId="6763BCD0" w14:textId="2D7505E9"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39" w:history="1">
        <w:r w:rsidR="00506E2F" w:rsidRPr="00286BF8">
          <w:rPr>
            <w:rStyle w:val="Hyperlink"/>
            <w:noProof/>
          </w:rPr>
          <w:t>3.6.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39 \h </w:instrText>
        </w:r>
        <w:r w:rsidR="00506E2F">
          <w:rPr>
            <w:noProof/>
            <w:webHidden/>
          </w:rPr>
        </w:r>
        <w:r w:rsidR="00506E2F">
          <w:rPr>
            <w:noProof/>
            <w:webHidden/>
          </w:rPr>
          <w:fldChar w:fldCharType="separate"/>
        </w:r>
        <w:r w:rsidR="00506E2F">
          <w:rPr>
            <w:noProof/>
            <w:webHidden/>
          </w:rPr>
          <w:t>185</w:t>
        </w:r>
        <w:r w:rsidR="00506E2F">
          <w:rPr>
            <w:noProof/>
            <w:webHidden/>
          </w:rPr>
          <w:fldChar w:fldCharType="end"/>
        </w:r>
      </w:hyperlink>
    </w:p>
    <w:p w14:paraId="784F70F1" w14:textId="631514F3"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40" w:history="1">
        <w:r w:rsidR="00506E2F" w:rsidRPr="00286BF8">
          <w:rPr>
            <w:rStyle w:val="Hyperlink"/>
            <w:noProof/>
          </w:rPr>
          <w:t>3.6.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40 \h </w:instrText>
        </w:r>
        <w:r w:rsidR="00506E2F">
          <w:rPr>
            <w:noProof/>
            <w:webHidden/>
          </w:rPr>
        </w:r>
        <w:r w:rsidR="00506E2F">
          <w:rPr>
            <w:noProof/>
            <w:webHidden/>
          </w:rPr>
          <w:fldChar w:fldCharType="separate"/>
        </w:r>
        <w:r w:rsidR="00506E2F">
          <w:rPr>
            <w:noProof/>
            <w:webHidden/>
          </w:rPr>
          <w:t>186</w:t>
        </w:r>
        <w:r w:rsidR="00506E2F">
          <w:rPr>
            <w:noProof/>
            <w:webHidden/>
          </w:rPr>
          <w:fldChar w:fldCharType="end"/>
        </w:r>
      </w:hyperlink>
    </w:p>
    <w:p w14:paraId="1AACD7A5" w14:textId="2C137110"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41" w:history="1">
        <w:r w:rsidR="00506E2F" w:rsidRPr="00286BF8">
          <w:rPr>
            <w:rStyle w:val="Hyperlink"/>
            <w:noProof/>
          </w:rPr>
          <w:t>3.6.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41 \h </w:instrText>
        </w:r>
        <w:r w:rsidR="00506E2F">
          <w:rPr>
            <w:noProof/>
            <w:webHidden/>
          </w:rPr>
        </w:r>
        <w:r w:rsidR="00506E2F">
          <w:rPr>
            <w:noProof/>
            <w:webHidden/>
          </w:rPr>
          <w:fldChar w:fldCharType="separate"/>
        </w:r>
        <w:r w:rsidR="00506E2F">
          <w:rPr>
            <w:noProof/>
            <w:webHidden/>
          </w:rPr>
          <w:t>186</w:t>
        </w:r>
        <w:r w:rsidR="00506E2F">
          <w:rPr>
            <w:noProof/>
            <w:webHidden/>
          </w:rPr>
          <w:fldChar w:fldCharType="end"/>
        </w:r>
      </w:hyperlink>
    </w:p>
    <w:p w14:paraId="73D9A5C9" w14:textId="0FF7A3D0"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42" w:history="1">
        <w:r w:rsidR="00506E2F" w:rsidRPr="00286BF8">
          <w:rPr>
            <w:rStyle w:val="Hyperlink"/>
            <w:noProof/>
          </w:rPr>
          <w:t>3.7</w:t>
        </w:r>
        <w:r w:rsidR="00506E2F">
          <w:rPr>
            <w:rFonts w:asciiTheme="minorHAnsi" w:eastAsiaTheme="minorEastAsia" w:hAnsiTheme="minorHAnsi" w:cstheme="minorBidi"/>
            <w:i w:val="0"/>
            <w:noProof/>
            <w:sz w:val="22"/>
            <w:szCs w:val="22"/>
          </w:rPr>
          <w:tab/>
        </w:r>
        <w:r w:rsidR="00506E2F" w:rsidRPr="00286BF8">
          <w:rPr>
            <w:rStyle w:val="Hyperlink"/>
            <w:noProof/>
          </w:rPr>
          <w:t>WIR-FUN-REQ-295982/A-WIFI Connect Reminders - HMI</w:t>
        </w:r>
        <w:r w:rsidR="00506E2F">
          <w:rPr>
            <w:noProof/>
            <w:webHidden/>
          </w:rPr>
          <w:tab/>
        </w:r>
        <w:r w:rsidR="00506E2F">
          <w:rPr>
            <w:noProof/>
            <w:webHidden/>
          </w:rPr>
          <w:fldChar w:fldCharType="begin"/>
        </w:r>
        <w:r w:rsidR="00506E2F">
          <w:rPr>
            <w:noProof/>
            <w:webHidden/>
          </w:rPr>
          <w:instrText xml:space="preserve"> PAGEREF _Toc93426742 \h </w:instrText>
        </w:r>
        <w:r w:rsidR="00506E2F">
          <w:rPr>
            <w:noProof/>
            <w:webHidden/>
          </w:rPr>
        </w:r>
        <w:r w:rsidR="00506E2F">
          <w:rPr>
            <w:noProof/>
            <w:webHidden/>
          </w:rPr>
          <w:fldChar w:fldCharType="separate"/>
        </w:r>
        <w:r w:rsidR="00506E2F">
          <w:rPr>
            <w:noProof/>
            <w:webHidden/>
          </w:rPr>
          <w:t>187</w:t>
        </w:r>
        <w:r w:rsidR="00506E2F">
          <w:rPr>
            <w:noProof/>
            <w:webHidden/>
          </w:rPr>
          <w:fldChar w:fldCharType="end"/>
        </w:r>
      </w:hyperlink>
    </w:p>
    <w:p w14:paraId="7FBA0FD8" w14:textId="1337BD53"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43" w:history="1">
        <w:r w:rsidR="00506E2F" w:rsidRPr="00286BF8">
          <w:rPr>
            <w:rStyle w:val="Hyperlink"/>
            <w:noProof/>
          </w:rPr>
          <w:t>3.7.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43 \h </w:instrText>
        </w:r>
        <w:r w:rsidR="00506E2F">
          <w:rPr>
            <w:noProof/>
            <w:webHidden/>
          </w:rPr>
        </w:r>
        <w:r w:rsidR="00506E2F">
          <w:rPr>
            <w:noProof/>
            <w:webHidden/>
          </w:rPr>
          <w:fldChar w:fldCharType="separate"/>
        </w:r>
        <w:r w:rsidR="00506E2F">
          <w:rPr>
            <w:noProof/>
            <w:webHidden/>
          </w:rPr>
          <w:t>187</w:t>
        </w:r>
        <w:r w:rsidR="00506E2F">
          <w:rPr>
            <w:noProof/>
            <w:webHidden/>
          </w:rPr>
          <w:fldChar w:fldCharType="end"/>
        </w:r>
      </w:hyperlink>
    </w:p>
    <w:p w14:paraId="1FFECD2D" w14:textId="5DBA83E1"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44" w:history="1">
        <w:r w:rsidR="00506E2F" w:rsidRPr="00286BF8">
          <w:rPr>
            <w:rStyle w:val="Hyperlink"/>
            <w:noProof/>
          </w:rPr>
          <w:t>3.7.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44 \h </w:instrText>
        </w:r>
        <w:r w:rsidR="00506E2F">
          <w:rPr>
            <w:noProof/>
            <w:webHidden/>
          </w:rPr>
        </w:r>
        <w:r w:rsidR="00506E2F">
          <w:rPr>
            <w:noProof/>
            <w:webHidden/>
          </w:rPr>
          <w:fldChar w:fldCharType="separate"/>
        </w:r>
        <w:r w:rsidR="00506E2F">
          <w:rPr>
            <w:noProof/>
            <w:webHidden/>
          </w:rPr>
          <w:t>188</w:t>
        </w:r>
        <w:r w:rsidR="00506E2F">
          <w:rPr>
            <w:noProof/>
            <w:webHidden/>
          </w:rPr>
          <w:fldChar w:fldCharType="end"/>
        </w:r>
      </w:hyperlink>
    </w:p>
    <w:p w14:paraId="0D120CFE" w14:textId="250C2CA9"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45" w:history="1">
        <w:r w:rsidR="00506E2F" w:rsidRPr="00286BF8">
          <w:rPr>
            <w:rStyle w:val="Hyperlink"/>
            <w:noProof/>
          </w:rPr>
          <w:t>3.7.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45 \h </w:instrText>
        </w:r>
        <w:r w:rsidR="00506E2F">
          <w:rPr>
            <w:noProof/>
            <w:webHidden/>
          </w:rPr>
        </w:r>
        <w:r w:rsidR="00506E2F">
          <w:rPr>
            <w:noProof/>
            <w:webHidden/>
          </w:rPr>
          <w:fldChar w:fldCharType="separate"/>
        </w:r>
        <w:r w:rsidR="00506E2F">
          <w:rPr>
            <w:noProof/>
            <w:webHidden/>
          </w:rPr>
          <w:t>188</w:t>
        </w:r>
        <w:r w:rsidR="00506E2F">
          <w:rPr>
            <w:noProof/>
            <w:webHidden/>
          </w:rPr>
          <w:fldChar w:fldCharType="end"/>
        </w:r>
      </w:hyperlink>
    </w:p>
    <w:p w14:paraId="0889375B" w14:textId="75DD2C24"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46" w:history="1">
        <w:r w:rsidR="00506E2F" w:rsidRPr="00286BF8">
          <w:rPr>
            <w:rStyle w:val="Hyperlink"/>
            <w:noProof/>
          </w:rPr>
          <w:t>3.8</w:t>
        </w:r>
        <w:r w:rsidR="00506E2F">
          <w:rPr>
            <w:rFonts w:asciiTheme="minorHAnsi" w:eastAsiaTheme="minorEastAsia" w:hAnsiTheme="minorHAnsi" w:cstheme="minorBidi"/>
            <w:i w:val="0"/>
            <w:noProof/>
            <w:sz w:val="22"/>
            <w:szCs w:val="22"/>
          </w:rPr>
          <w:tab/>
        </w:r>
        <w:r w:rsidR="00506E2F" w:rsidRPr="00286BF8">
          <w:rPr>
            <w:rStyle w:val="Hyperlink"/>
            <w:noProof/>
          </w:rPr>
          <w:t>WIR-FUN-REQ-295996/A-Central Controller</w:t>
        </w:r>
        <w:r w:rsidR="00506E2F">
          <w:rPr>
            <w:noProof/>
            <w:webHidden/>
          </w:rPr>
          <w:tab/>
        </w:r>
        <w:r w:rsidR="00506E2F">
          <w:rPr>
            <w:noProof/>
            <w:webHidden/>
          </w:rPr>
          <w:fldChar w:fldCharType="begin"/>
        </w:r>
        <w:r w:rsidR="00506E2F">
          <w:rPr>
            <w:noProof/>
            <w:webHidden/>
          </w:rPr>
          <w:instrText xml:space="preserve"> PAGEREF _Toc93426746 \h </w:instrText>
        </w:r>
        <w:r w:rsidR="00506E2F">
          <w:rPr>
            <w:noProof/>
            <w:webHidden/>
          </w:rPr>
        </w:r>
        <w:r w:rsidR="00506E2F">
          <w:rPr>
            <w:noProof/>
            <w:webHidden/>
          </w:rPr>
          <w:fldChar w:fldCharType="separate"/>
        </w:r>
        <w:r w:rsidR="00506E2F">
          <w:rPr>
            <w:noProof/>
            <w:webHidden/>
          </w:rPr>
          <w:t>189</w:t>
        </w:r>
        <w:r w:rsidR="00506E2F">
          <w:rPr>
            <w:noProof/>
            <w:webHidden/>
          </w:rPr>
          <w:fldChar w:fldCharType="end"/>
        </w:r>
      </w:hyperlink>
    </w:p>
    <w:p w14:paraId="131D51B0" w14:textId="6984BEF0"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47" w:history="1">
        <w:r w:rsidR="00506E2F" w:rsidRPr="00286BF8">
          <w:rPr>
            <w:rStyle w:val="Hyperlink"/>
            <w:noProof/>
          </w:rPr>
          <w:t>3.8.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47 \h </w:instrText>
        </w:r>
        <w:r w:rsidR="00506E2F">
          <w:rPr>
            <w:noProof/>
            <w:webHidden/>
          </w:rPr>
        </w:r>
        <w:r w:rsidR="00506E2F">
          <w:rPr>
            <w:noProof/>
            <w:webHidden/>
          </w:rPr>
          <w:fldChar w:fldCharType="separate"/>
        </w:r>
        <w:r w:rsidR="00506E2F">
          <w:rPr>
            <w:noProof/>
            <w:webHidden/>
          </w:rPr>
          <w:t>189</w:t>
        </w:r>
        <w:r w:rsidR="00506E2F">
          <w:rPr>
            <w:noProof/>
            <w:webHidden/>
          </w:rPr>
          <w:fldChar w:fldCharType="end"/>
        </w:r>
      </w:hyperlink>
    </w:p>
    <w:p w14:paraId="66D3862E" w14:textId="3D0DB1A3"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48" w:history="1">
        <w:r w:rsidR="00506E2F" w:rsidRPr="00286BF8">
          <w:rPr>
            <w:rStyle w:val="Hyperlink"/>
            <w:noProof/>
          </w:rPr>
          <w:t>3.8.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48 \h </w:instrText>
        </w:r>
        <w:r w:rsidR="00506E2F">
          <w:rPr>
            <w:noProof/>
            <w:webHidden/>
          </w:rPr>
        </w:r>
        <w:r w:rsidR="00506E2F">
          <w:rPr>
            <w:noProof/>
            <w:webHidden/>
          </w:rPr>
          <w:fldChar w:fldCharType="separate"/>
        </w:r>
        <w:r w:rsidR="00506E2F">
          <w:rPr>
            <w:noProof/>
            <w:webHidden/>
          </w:rPr>
          <w:t>190</w:t>
        </w:r>
        <w:r w:rsidR="00506E2F">
          <w:rPr>
            <w:noProof/>
            <w:webHidden/>
          </w:rPr>
          <w:fldChar w:fldCharType="end"/>
        </w:r>
      </w:hyperlink>
    </w:p>
    <w:p w14:paraId="5BCF8A38" w14:textId="4E8DE7E4"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49" w:history="1">
        <w:r w:rsidR="00506E2F" w:rsidRPr="00286BF8">
          <w:rPr>
            <w:rStyle w:val="Hyperlink"/>
            <w:noProof/>
          </w:rPr>
          <w:t>3.8.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49 \h </w:instrText>
        </w:r>
        <w:r w:rsidR="00506E2F">
          <w:rPr>
            <w:noProof/>
            <w:webHidden/>
          </w:rPr>
        </w:r>
        <w:r w:rsidR="00506E2F">
          <w:rPr>
            <w:noProof/>
            <w:webHidden/>
          </w:rPr>
          <w:fldChar w:fldCharType="separate"/>
        </w:r>
        <w:r w:rsidR="00506E2F">
          <w:rPr>
            <w:noProof/>
            <w:webHidden/>
          </w:rPr>
          <w:t>191</w:t>
        </w:r>
        <w:r w:rsidR="00506E2F">
          <w:rPr>
            <w:noProof/>
            <w:webHidden/>
          </w:rPr>
          <w:fldChar w:fldCharType="end"/>
        </w:r>
      </w:hyperlink>
    </w:p>
    <w:p w14:paraId="43F67BAE" w14:textId="26AAD259"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50" w:history="1">
        <w:r w:rsidR="00506E2F" w:rsidRPr="00286BF8">
          <w:rPr>
            <w:rStyle w:val="Hyperlink"/>
            <w:noProof/>
          </w:rPr>
          <w:t>3.9</w:t>
        </w:r>
        <w:r w:rsidR="00506E2F">
          <w:rPr>
            <w:rFonts w:asciiTheme="minorHAnsi" w:eastAsiaTheme="minorEastAsia" w:hAnsiTheme="minorHAnsi" w:cstheme="minorBidi"/>
            <w:i w:val="0"/>
            <w:noProof/>
            <w:sz w:val="22"/>
            <w:szCs w:val="22"/>
          </w:rPr>
          <w:tab/>
        </w:r>
        <w:r w:rsidR="00506E2F" w:rsidRPr="00286BF8">
          <w:rPr>
            <w:rStyle w:val="Hyperlink"/>
            <w:noProof/>
          </w:rPr>
          <w:t>WIR-FUN-REQ-295999/A-Off-Peak Handler</w:t>
        </w:r>
        <w:r w:rsidR="00506E2F">
          <w:rPr>
            <w:noProof/>
            <w:webHidden/>
          </w:rPr>
          <w:tab/>
        </w:r>
        <w:r w:rsidR="00506E2F">
          <w:rPr>
            <w:noProof/>
            <w:webHidden/>
          </w:rPr>
          <w:fldChar w:fldCharType="begin"/>
        </w:r>
        <w:r w:rsidR="00506E2F">
          <w:rPr>
            <w:noProof/>
            <w:webHidden/>
          </w:rPr>
          <w:instrText xml:space="preserve"> PAGEREF _Toc93426750 \h </w:instrText>
        </w:r>
        <w:r w:rsidR="00506E2F">
          <w:rPr>
            <w:noProof/>
            <w:webHidden/>
          </w:rPr>
        </w:r>
        <w:r w:rsidR="00506E2F">
          <w:rPr>
            <w:noProof/>
            <w:webHidden/>
          </w:rPr>
          <w:fldChar w:fldCharType="separate"/>
        </w:r>
        <w:r w:rsidR="00506E2F">
          <w:rPr>
            <w:noProof/>
            <w:webHidden/>
          </w:rPr>
          <w:t>192</w:t>
        </w:r>
        <w:r w:rsidR="00506E2F">
          <w:rPr>
            <w:noProof/>
            <w:webHidden/>
          </w:rPr>
          <w:fldChar w:fldCharType="end"/>
        </w:r>
      </w:hyperlink>
    </w:p>
    <w:p w14:paraId="61F3AD48" w14:textId="07D5F727"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51" w:history="1">
        <w:r w:rsidR="00506E2F" w:rsidRPr="00286BF8">
          <w:rPr>
            <w:rStyle w:val="Hyperlink"/>
            <w:noProof/>
          </w:rPr>
          <w:t>3.9.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51 \h </w:instrText>
        </w:r>
        <w:r w:rsidR="00506E2F">
          <w:rPr>
            <w:noProof/>
            <w:webHidden/>
          </w:rPr>
        </w:r>
        <w:r w:rsidR="00506E2F">
          <w:rPr>
            <w:noProof/>
            <w:webHidden/>
          </w:rPr>
          <w:fldChar w:fldCharType="separate"/>
        </w:r>
        <w:r w:rsidR="00506E2F">
          <w:rPr>
            <w:noProof/>
            <w:webHidden/>
          </w:rPr>
          <w:t>192</w:t>
        </w:r>
        <w:r w:rsidR="00506E2F">
          <w:rPr>
            <w:noProof/>
            <w:webHidden/>
          </w:rPr>
          <w:fldChar w:fldCharType="end"/>
        </w:r>
      </w:hyperlink>
    </w:p>
    <w:p w14:paraId="5C4B92A6" w14:textId="40A1767D"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52" w:history="1">
        <w:r w:rsidR="00506E2F" w:rsidRPr="00286BF8">
          <w:rPr>
            <w:rStyle w:val="Hyperlink"/>
            <w:noProof/>
          </w:rPr>
          <w:t>3.9.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52 \h </w:instrText>
        </w:r>
        <w:r w:rsidR="00506E2F">
          <w:rPr>
            <w:noProof/>
            <w:webHidden/>
          </w:rPr>
        </w:r>
        <w:r w:rsidR="00506E2F">
          <w:rPr>
            <w:noProof/>
            <w:webHidden/>
          </w:rPr>
          <w:fldChar w:fldCharType="separate"/>
        </w:r>
        <w:r w:rsidR="00506E2F">
          <w:rPr>
            <w:noProof/>
            <w:webHidden/>
          </w:rPr>
          <w:t>194</w:t>
        </w:r>
        <w:r w:rsidR="00506E2F">
          <w:rPr>
            <w:noProof/>
            <w:webHidden/>
          </w:rPr>
          <w:fldChar w:fldCharType="end"/>
        </w:r>
      </w:hyperlink>
    </w:p>
    <w:p w14:paraId="5A45CEEF" w14:textId="731042EE" w:rsidR="00506E2F" w:rsidRDefault="004E11FE">
      <w:pPr>
        <w:pStyle w:val="TOC3"/>
        <w:tabs>
          <w:tab w:val="left" w:pos="1100"/>
          <w:tab w:val="right" w:leader="dot" w:pos="11107"/>
        </w:tabs>
        <w:rPr>
          <w:rFonts w:asciiTheme="minorHAnsi" w:eastAsiaTheme="minorEastAsia" w:hAnsiTheme="minorHAnsi" w:cstheme="minorBidi"/>
          <w:noProof/>
          <w:sz w:val="22"/>
          <w:szCs w:val="22"/>
        </w:rPr>
      </w:pPr>
      <w:hyperlink w:anchor="_Toc93426753" w:history="1">
        <w:r w:rsidR="00506E2F" w:rsidRPr="00286BF8">
          <w:rPr>
            <w:rStyle w:val="Hyperlink"/>
            <w:noProof/>
          </w:rPr>
          <w:t>3.9.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53 \h </w:instrText>
        </w:r>
        <w:r w:rsidR="00506E2F">
          <w:rPr>
            <w:noProof/>
            <w:webHidden/>
          </w:rPr>
        </w:r>
        <w:r w:rsidR="00506E2F">
          <w:rPr>
            <w:noProof/>
            <w:webHidden/>
          </w:rPr>
          <w:fldChar w:fldCharType="separate"/>
        </w:r>
        <w:r w:rsidR="00506E2F">
          <w:rPr>
            <w:noProof/>
            <w:webHidden/>
          </w:rPr>
          <w:t>195</w:t>
        </w:r>
        <w:r w:rsidR="00506E2F">
          <w:rPr>
            <w:noProof/>
            <w:webHidden/>
          </w:rPr>
          <w:fldChar w:fldCharType="end"/>
        </w:r>
      </w:hyperlink>
    </w:p>
    <w:p w14:paraId="43207E7E" w14:textId="164E8AD1"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54" w:history="1">
        <w:r w:rsidR="00506E2F" w:rsidRPr="00286BF8">
          <w:rPr>
            <w:rStyle w:val="Hyperlink"/>
            <w:noProof/>
          </w:rPr>
          <w:t>3.10</w:t>
        </w:r>
        <w:r w:rsidR="00506E2F">
          <w:rPr>
            <w:rFonts w:asciiTheme="minorHAnsi" w:eastAsiaTheme="minorEastAsia" w:hAnsiTheme="minorHAnsi" w:cstheme="minorBidi"/>
            <w:i w:val="0"/>
            <w:noProof/>
            <w:sz w:val="22"/>
            <w:szCs w:val="22"/>
          </w:rPr>
          <w:tab/>
        </w:r>
        <w:r w:rsidR="00506E2F" w:rsidRPr="00286BF8">
          <w:rPr>
            <w:rStyle w:val="Hyperlink"/>
            <w:noProof/>
          </w:rPr>
          <w:t>WIR-FUN-REQ-295997/A-Wifi Management</w:t>
        </w:r>
        <w:r w:rsidR="00506E2F">
          <w:rPr>
            <w:noProof/>
            <w:webHidden/>
          </w:rPr>
          <w:tab/>
        </w:r>
        <w:r w:rsidR="00506E2F">
          <w:rPr>
            <w:noProof/>
            <w:webHidden/>
          </w:rPr>
          <w:fldChar w:fldCharType="begin"/>
        </w:r>
        <w:r w:rsidR="00506E2F">
          <w:rPr>
            <w:noProof/>
            <w:webHidden/>
          </w:rPr>
          <w:instrText xml:space="preserve"> PAGEREF _Toc93426754 \h </w:instrText>
        </w:r>
        <w:r w:rsidR="00506E2F">
          <w:rPr>
            <w:noProof/>
            <w:webHidden/>
          </w:rPr>
        </w:r>
        <w:r w:rsidR="00506E2F">
          <w:rPr>
            <w:noProof/>
            <w:webHidden/>
          </w:rPr>
          <w:fldChar w:fldCharType="separate"/>
        </w:r>
        <w:r w:rsidR="00506E2F">
          <w:rPr>
            <w:noProof/>
            <w:webHidden/>
          </w:rPr>
          <w:t>196</w:t>
        </w:r>
        <w:r w:rsidR="00506E2F">
          <w:rPr>
            <w:noProof/>
            <w:webHidden/>
          </w:rPr>
          <w:fldChar w:fldCharType="end"/>
        </w:r>
      </w:hyperlink>
    </w:p>
    <w:p w14:paraId="50A16F2E" w14:textId="29C1C2AF"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55" w:history="1">
        <w:r w:rsidR="00506E2F" w:rsidRPr="00286BF8">
          <w:rPr>
            <w:rStyle w:val="Hyperlink"/>
            <w:noProof/>
          </w:rPr>
          <w:t>3.10.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55 \h </w:instrText>
        </w:r>
        <w:r w:rsidR="00506E2F">
          <w:rPr>
            <w:noProof/>
            <w:webHidden/>
          </w:rPr>
        </w:r>
        <w:r w:rsidR="00506E2F">
          <w:rPr>
            <w:noProof/>
            <w:webHidden/>
          </w:rPr>
          <w:fldChar w:fldCharType="separate"/>
        </w:r>
        <w:r w:rsidR="00506E2F">
          <w:rPr>
            <w:noProof/>
            <w:webHidden/>
          </w:rPr>
          <w:t>196</w:t>
        </w:r>
        <w:r w:rsidR="00506E2F">
          <w:rPr>
            <w:noProof/>
            <w:webHidden/>
          </w:rPr>
          <w:fldChar w:fldCharType="end"/>
        </w:r>
      </w:hyperlink>
    </w:p>
    <w:p w14:paraId="5C331585" w14:textId="3E68D430"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56" w:history="1">
        <w:r w:rsidR="00506E2F" w:rsidRPr="00286BF8">
          <w:rPr>
            <w:rStyle w:val="Hyperlink"/>
            <w:noProof/>
          </w:rPr>
          <w:t>3.10.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56 \h </w:instrText>
        </w:r>
        <w:r w:rsidR="00506E2F">
          <w:rPr>
            <w:noProof/>
            <w:webHidden/>
          </w:rPr>
        </w:r>
        <w:r w:rsidR="00506E2F">
          <w:rPr>
            <w:noProof/>
            <w:webHidden/>
          </w:rPr>
          <w:fldChar w:fldCharType="separate"/>
        </w:r>
        <w:r w:rsidR="00506E2F">
          <w:rPr>
            <w:noProof/>
            <w:webHidden/>
          </w:rPr>
          <w:t>202</w:t>
        </w:r>
        <w:r w:rsidR="00506E2F">
          <w:rPr>
            <w:noProof/>
            <w:webHidden/>
          </w:rPr>
          <w:fldChar w:fldCharType="end"/>
        </w:r>
      </w:hyperlink>
    </w:p>
    <w:p w14:paraId="2ECD790B" w14:textId="560EA33D"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57" w:history="1">
        <w:r w:rsidR="00506E2F" w:rsidRPr="00286BF8">
          <w:rPr>
            <w:rStyle w:val="Hyperlink"/>
            <w:noProof/>
          </w:rPr>
          <w:t>3.10.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57 \h </w:instrText>
        </w:r>
        <w:r w:rsidR="00506E2F">
          <w:rPr>
            <w:noProof/>
            <w:webHidden/>
          </w:rPr>
        </w:r>
        <w:r w:rsidR="00506E2F">
          <w:rPr>
            <w:noProof/>
            <w:webHidden/>
          </w:rPr>
          <w:fldChar w:fldCharType="separate"/>
        </w:r>
        <w:r w:rsidR="00506E2F">
          <w:rPr>
            <w:noProof/>
            <w:webHidden/>
          </w:rPr>
          <w:t>206</w:t>
        </w:r>
        <w:r w:rsidR="00506E2F">
          <w:rPr>
            <w:noProof/>
            <w:webHidden/>
          </w:rPr>
          <w:fldChar w:fldCharType="end"/>
        </w:r>
      </w:hyperlink>
    </w:p>
    <w:p w14:paraId="1BA959CA" w14:textId="32708FFF"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58" w:history="1">
        <w:r w:rsidR="00506E2F" w:rsidRPr="00286BF8">
          <w:rPr>
            <w:rStyle w:val="Hyperlink"/>
            <w:noProof/>
          </w:rPr>
          <w:t>3.11</w:t>
        </w:r>
        <w:r w:rsidR="00506E2F">
          <w:rPr>
            <w:rFonts w:asciiTheme="minorHAnsi" w:eastAsiaTheme="minorEastAsia" w:hAnsiTheme="minorHAnsi" w:cstheme="minorBidi"/>
            <w:i w:val="0"/>
            <w:noProof/>
            <w:sz w:val="22"/>
            <w:szCs w:val="22"/>
          </w:rPr>
          <w:tab/>
        </w:r>
        <w:r w:rsidR="00506E2F" w:rsidRPr="00286BF8">
          <w:rPr>
            <w:rStyle w:val="Hyperlink"/>
            <w:noProof/>
          </w:rPr>
          <w:t>WIR-FUN-REQ-296074/B-Performance and General Requirements</w:t>
        </w:r>
        <w:r w:rsidR="00506E2F">
          <w:rPr>
            <w:noProof/>
            <w:webHidden/>
          </w:rPr>
          <w:tab/>
        </w:r>
        <w:r w:rsidR="00506E2F">
          <w:rPr>
            <w:noProof/>
            <w:webHidden/>
          </w:rPr>
          <w:fldChar w:fldCharType="begin"/>
        </w:r>
        <w:r w:rsidR="00506E2F">
          <w:rPr>
            <w:noProof/>
            <w:webHidden/>
          </w:rPr>
          <w:instrText xml:space="preserve"> PAGEREF _Toc93426758 \h </w:instrText>
        </w:r>
        <w:r w:rsidR="00506E2F">
          <w:rPr>
            <w:noProof/>
            <w:webHidden/>
          </w:rPr>
        </w:r>
        <w:r w:rsidR="00506E2F">
          <w:rPr>
            <w:noProof/>
            <w:webHidden/>
          </w:rPr>
          <w:fldChar w:fldCharType="separate"/>
        </w:r>
        <w:r w:rsidR="00506E2F">
          <w:rPr>
            <w:noProof/>
            <w:webHidden/>
          </w:rPr>
          <w:t>207</w:t>
        </w:r>
        <w:r w:rsidR="00506E2F">
          <w:rPr>
            <w:noProof/>
            <w:webHidden/>
          </w:rPr>
          <w:fldChar w:fldCharType="end"/>
        </w:r>
      </w:hyperlink>
    </w:p>
    <w:p w14:paraId="4AE6561A" w14:textId="54D4E24E"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59" w:history="1">
        <w:r w:rsidR="00506E2F" w:rsidRPr="00286BF8">
          <w:rPr>
            <w:rStyle w:val="Hyperlink"/>
            <w:noProof/>
          </w:rPr>
          <w:t>3.11.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59 \h </w:instrText>
        </w:r>
        <w:r w:rsidR="00506E2F">
          <w:rPr>
            <w:noProof/>
            <w:webHidden/>
          </w:rPr>
        </w:r>
        <w:r w:rsidR="00506E2F">
          <w:rPr>
            <w:noProof/>
            <w:webHidden/>
          </w:rPr>
          <w:fldChar w:fldCharType="separate"/>
        </w:r>
        <w:r w:rsidR="00506E2F">
          <w:rPr>
            <w:noProof/>
            <w:webHidden/>
          </w:rPr>
          <w:t>207</w:t>
        </w:r>
        <w:r w:rsidR="00506E2F">
          <w:rPr>
            <w:noProof/>
            <w:webHidden/>
          </w:rPr>
          <w:fldChar w:fldCharType="end"/>
        </w:r>
      </w:hyperlink>
    </w:p>
    <w:p w14:paraId="0181F45F" w14:textId="5FED9C15"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60" w:history="1">
        <w:r w:rsidR="00506E2F" w:rsidRPr="00286BF8">
          <w:rPr>
            <w:rStyle w:val="Hyperlink"/>
            <w:noProof/>
          </w:rPr>
          <w:t>3.11.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60 \h </w:instrText>
        </w:r>
        <w:r w:rsidR="00506E2F">
          <w:rPr>
            <w:noProof/>
            <w:webHidden/>
          </w:rPr>
        </w:r>
        <w:r w:rsidR="00506E2F">
          <w:rPr>
            <w:noProof/>
            <w:webHidden/>
          </w:rPr>
          <w:fldChar w:fldCharType="separate"/>
        </w:r>
        <w:r w:rsidR="00506E2F">
          <w:rPr>
            <w:noProof/>
            <w:webHidden/>
          </w:rPr>
          <w:t>207</w:t>
        </w:r>
        <w:r w:rsidR="00506E2F">
          <w:rPr>
            <w:noProof/>
            <w:webHidden/>
          </w:rPr>
          <w:fldChar w:fldCharType="end"/>
        </w:r>
      </w:hyperlink>
    </w:p>
    <w:p w14:paraId="71889A94" w14:textId="4BD93BB1"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61" w:history="1">
        <w:r w:rsidR="00506E2F" w:rsidRPr="00286BF8">
          <w:rPr>
            <w:rStyle w:val="Hyperlink"/>
            <w:noProof/>
          </w:rPr>
          <w:t>3.11.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61 \h </w:instrText>
        </w:r>
        <w:r w:rsidR="00506E2F">
          <w:rPr>
            <w:noProof/>
            <w:webHidden/>
          </w:rPr>
        </w:r>
        <w:r w:rsidR="00506E2F">
          <w:rPr>
            <w:noProof/>
            <w:webHidden/>
          </w:rPr>
          <w:fldChar w:fldCharType="separate"/>
        </w:r>
        <w:r w:rsidR="00506E2F">
          <w:rPr>
            <w:noProof/>
            <w:webHidden/>
          </w:rPr>
          <w:t>207</w:t>
        </w:r>
        <w:r w:rsidR="00506E2F">
          <w:rPr>
            <w:noProof/>
            <w:webHidden/>
          </w:rPr>
          <w:fldChar w:fldCharType="end"/>
        </w:r>
      </w:hyperlink>
    </w:p>
    <w:p w14:paraId="209F1734" w14:textId="64A7CB2A"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62" w:history="1">
        <w:r w:rsidR="00506E2F" w:rsidRPr="00286BF8">
          <w:rPr>
            <w:rStyle w:val="Hyperlink"/>
            <w:noProof/>
          </w:rPr>
          <w:t>3.12</w:t>
        </w:r>
        <w:r w:rsidR="00506E2F">
          <w:rPr>
            <w:rFonts w:asciiTheme="minorHAnsi" w:eastAsiaTheme="minorEastAsia" w:hAnsiTheme="minorHAnsi" w:cstheme="minorBidi"/>
            <w:i w:val="0"/>
            <w:noProof/>
            <w:sz w:val="22"/>
            <w:szCs w:val="22"/>
          </w:rPr>
          <w:tab/>
        </w:r>
        <w:r w:rsidR="00506E2F" w:rsidRPr="00286BF8">
          <w:rPr>
            <w:rStyle w:val="Hyperlink"/>
            <w:noProof/>
          </w:rPr>
          <w:t>WIR-FUN-REQ-470990/A-Phoenix Support</w:t>
        </w:r>
        <w:r w:rsidR="00506E2F">
          <w:rPr>
            <w:noProof/>
            <w:webHidden/>
          </w:rPr>
          <w:tab/>
        </w:r>
        <w:r w:rsidR="00506E2F">
          <w:rPr>
            <w:noProof/>
            <w:webHidden/>
          </w:rPr>
          <w:fldChar w:fldCharType="begin"/>
        </w:r>
        <w:r w:rsidR="00506E2F">
          <w:rPr>
            <w:noProof/>
            <w:webHidden/>
          </w:rPr>
          <w:instrText xml:space="preserve"> PAGEREF _Toc93426762 \h </w:instrText>
        </w:r>
        <w:r w:rsidR="00506E2F">
          <w:rPr>
            <w:noProof/>
            <w:webHidden/>
          </w:rPr>
        </w:r>
        <w:r w:rsidR="00506E2F">
          <w:rPr>
            <w:noProof/>
            <w:webHidden/>
          </w:rPr>
          <w:fldChar w:fldCharType="separate"/>
        </w:r>
        <w:r w:rsidR="00506E2F">
          <w:rPr>
            <w:noProof/>
            <w:webHidden/>
          </w:rPr>
          <w:t>208</w:t>
        </w:r>
        <w:r w:rsidR="00506E2F">
          <w:rPr>
            <w:noProof/>
            <w:webHidden/>
          </w:rPr>
          <w:fldChar w:fldCharType="end"/>
        </w:r>
      </w:hyperlink>
    </w:p>
    <w:p w14:paraId="1249F970" w14:textId="0A45147D"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63" w:history="1">
        <w:r w:rsidR="00506E2F" w:rsidRPr="00286BF8">
          <w:rPr>
            <w:rStyle w:val="Hyperlink"/>
            <w:noProof/>
          </w:rPr>
          <w:t>3.12.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63 \h </w:instrText>
        </w:r>
        <w:r w:rsidR="00506E2F">
          <w:rPr>
            <w:noProof/>
            <w:webHidden/>
          </w:rPr>
        </w:r>
        <w:r w:rsidR="00506E2F">
          <w:rPr>
            <w:noProof/>
            <w:webHidden/>
          </w:rPr>
          <w:fldChar w:fldCharType="separate"/>
        </w:r>
        <w:r w:rsidR="00506E2F">
          <w:rPr>
            <w:noProof/>
            <w:webHidden/>
          </w:rPr>
          <w:t>208</w:t>
        </w:r>
        <w:r w:rsidR="00506E2F">
          <w:rPr>
            <w:noProof/>
            <w:webHidden/>
          </w:rPr>
          <w:fldChar w:fldCharType="end"/>
        </w:r>
      </w:hyperlink>
    </w:p>
    <w:p w14:paraId="3AF30578" w14:textId="6EC075B1"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64" w:history="1">
        <w:r w:rsidR="00506E2F" w:rsidRPr="00286BF8">
          <w:rPr>
            <w:rStyle w:val="Hyperlink"/>
            <w:noProof/>
          </w:rPr>
          <w:t>3.13</w:t>
        </w:r>
        <w:r w:rsidR="00506E2F">
          <w:rPr>
            <w:rFonts w:asciiTheme="minorHAnsi" w:eastAsiaTheme="minorEastAsia" w:hAnsiTheme="minorHAnsi" w:cstheme="minorBidi"/>
            <w:i w:val="0"/>
            <w:noProof/>
            <w:sz w:val="22"/>
            <w:szCs w:val="22"/>
          </w:rPr>
          <w:tab/>
        </w:r>
        <w:r w:rsidR="00506E2F" w:rsidRPr="00286BF8">
          <w:rPr>
            <w:rStyle w:val="Hyperlink"/>
            <w:noProof/>
          </w:rPr>
          <w:t>WIR-FUN-REQ-370034/A-Captive Portal Check</w:t>
        </w:r>
        <w:r w:rsidR="00506E2F">
          <w:rPr>
            <w:noProof/>
            <w:webHidden/>
          </w:rPr>
          <w:tab/>
        </w:r>
        <w:r w:rsidR="00506E2F">
          <w:rPr>
            <w:noProof/>
            <w:webHidden/>
          </w:rPr>
          <w:fldChar w:fldCharType="begin"/>
        </w:r>
        <w:r w:rsidR="00506E2F">
          <w:rPr>
            <w:noProof/>
            <w:webHidden/>
          </w:rPr>
          <w:instrText xml:space="preserve"> PAGEREF _Toc93426764 \h </w:instrText>
        </w:r>
        <w:r w:rsidR="00506E2F">
          <w:rPr>
            <w:noProof/>
            <w:webHidden/>
          </w:rPr>
        </w:r>
        <w:r w:rsidR="00506E2F">
          <w:rPr>
            <w:noProof/>
            <w:webHidden/>
          </w:rPr>
          <w:fldChar w:fldCharType="separate"/>
        </w:r>
        <w:r w:rsidR="00506E2F">
          <w:rPr>
            <w:noProof/>
            <w:webHidden/>
          </w:rPr>
          <w:t>211</w:t>
        </w:r>
        <w:r w:rsidR="00506E2F">
          <w:rPr>
            <w:noProof/>
            <w:webHidden/>
          </w:rPr>
          <w:fldChar w:fldCharType="end"/>
        </w:r>
      </w:hyperlink>
    </w:p>
    <w:p w14:paraId="1825A6E3" w14:textId="0E0FA0C1"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65" w:history="1">
        <w:r w:rsidR="00506E2F" w:rsidRPr="00286BF8">
          <w:rPr>
            <w:rStyle w:val="Hyperlink"/>
            <w:noProof/>
          </w:rPr>
          <w:t>3.13.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65 \h </w:instrText>
        </w:r>
        <w:r w:rsidR="00506E2F">
          <w:rPr>
            <w:noProof/>
            <w:webHidden/>
          </w:rPr>
        </w:r>
        <w:r w:rsidR="00506E2F">
          <w:rPr>
            <w:noProof/>
            <w:webHidden/>
          </w:rPr>
          <w:fldChar w:fldCharType="separate"/>
        </w:r>
        <w:r w:rsidR="00506E2F">
          <w:rPr>
            <w:noProof/>
            <w:webHidden/>
          </w:rPr>
          <w:t>211</w:t>
        </w:r>
        <w:r w:rsidR="00506E2F">
          <w:rPr>
            <w:noProof/>
            <w:webHidden/>
          </w:rPr>
          <w:fldChar w:fldCharType="end"/>
        </w:r>
      </w:hyperlink>
    </w:p>
    <w:p w14:paraId="77800138" w14:textId="218AC740"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66" w:history="1">
        <w:r w:rsidR="00506E2F" w:rsidRPr="00286BF8">
          <w:rPr>
            <w:rStyle w:val="Hyperlink"/>
            <w:noProof/>
          </w:rPr>
          <w:t>3.13.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66 \h </w:instrText>
        </w:r>
        <w:r w:rsidR="00506E2F">
          <w:rPr>
            <w:noProof/>
            <w:webHidden/>
          </w:rPr>
        </w:r>
        <w:r w:rsidR="00506E2F">
          <w:rPr>
            <w:noProof/>
            <w:webHidden/>
          </w:rPr>
          <w:fldChar w:fldCharType="separate"/>
        </w:r>
        <w:r w:rsidR="00506E2F">
          <w:rPr>
            <w:noProof/>
            <w:webHidden/>
          </w:rPr>
          <w:t>213</w:t>
        </w:r>
        <w:r w:rsidR="00506E2F">
          <w:rPr>
            <w:noProof/>
            <w:webHidden/>
          </w:rPr>
          <w:fldChar w:fldCharType="end"/>
        </w:r>
      </w:hyperlink>
    </w:p>
    <w:p w14:paraId="04BBA860" w14:textId="4ED11D7D"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67" w:history="1">
        <w:r w:rsidR="00506E2F" w:rsidRPr="00286BF8">
          <w:rPr>
            <w:rStyle w:val="Hyperlink"/>
            <w:noProof/>
          </w:rPr>
          <w:t>3.13.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67 \h </w:instrText>
        </w:r>
        <w:r w:rsidR="00506E2F">
          <w:rPr>
            <w:noProof/>
            <w:webHidden/>
          </w:rPr>
        </w:r>
        <w:r w:rsidR="00506E2F">
          <w:rPr>
            <w:noProof/>
            <w:webHidden/>
          </w:rPr>
          <w:fldChar w:fldCharType="separate"/>
        </w:r>
        <w:r w:rsidR="00506E2F">
          <w:rPr>
            <w:noProof/>
            <w:webHidden/>
          </w:rPr>
          <w:t>222</w:t>
        </w:r>
        <w:r w:rsidR="00506E2F">
          <w:rPr>
            <w:noProof/>
            <w:webHidden/>
          </w:rPr>
          <w:fldChar w:fldCharType="end"/>
        </w:r>
      </w:hyperlink>
    </w:p>
    <w:p w14:paraId="2E371510" w14:textId="5FE98C1A" w:rsidR="00506E2F" w:rsidRDefault="004E11FE">
      <w:pPr>
        <w:pStyle w:val="TOC2"/>
        <w:tabs>
          <w:tab w:val="left" w:pos="880"/>
          <w:tab w:val="right" w:leader="dot" w:pos="11107"/>
        </w:tabs>
        <w:rPr>
          <w:rFonts w:asciiTheme="minorHAnsi" w:eastAsiaTheme="minorEastAsia" w:hAnsiTheme="minorHAnsi" w:cstheme="minorBidi"/>
          <w:i w:val="0"/>
          <w:noProof/>
          <w:sz w:val="22"/>
          <w:szCs w:val="22"/>
        </w:rPr>
      </w:pPr>
      <w:hyperlink w:anchor="_Toc93426768" w:history="1">
        <w:r w:rsidR="00506E2F" w:rsidRPr="00286BF8">
          <w:rPr>
            <w:rStyle w:val="Hyperlink"/>
            <w:noProof/>
          </w:rPr>
          <w:t>3.14</w:t>
        </w:r>
        <w:r w:rsidR="00506E2F">
          <w:rPr>
            <w:rFonts w:asciiTheme="minorHAnsi" w:eastAsiaTheme="minorEastAsia" w:hAnsiTheme="minorHAnsi" w:cstheme="minorBidi"/>
            <w:i w:val="0"/>
            <w:noProof/>
            <w:sz w:val="22"/>
            <w:szCs w:val="22"/>
          </w:rPr>
          <w:tab/>
        </w:r>
        <w:r w:rsidR="00506E2F" w:rsidRPr="00286BF8">
          <w:rPr>
            <w:rStyle w:val="Hyperlink"/>
            <w:noProof/>
          </w:rPr>
          <w:t>WIR-FUN-REQ-296080/A-WIRServer Configuration</w:t>
        </w:r>
        <w:r w:rsidR="00506E2F">
          <w:rPr>
            <w:noProof/>
            <w:webHidden/>
          </w:rPr>
          <w:tab/>
        </w:r>
        <w:r w:rsidR="00506E2F">
          <w:rPr>
            <w:noProof/>
            <w:webHidden/>
          </w:rPr>
          <w:fldChar w:fldCharType="begin"/>
        </w:r>
        <w:r w:rsidR="00506E2F">
          <w:rPr>
            <w:noProof/>
            <w:webHidden/>
          </w:rPr>
          <w:instrText xml:space="preserve"> PAGEREF _Toc93426768 \h </w:instrText>
        </w:r>
        <w:r w:rsidR="00506E2F">
          <w:rPr>
            <w:noProof/>
            <w:webHidden/>
          </w:rPr>
        </w:r>
        <w:r w:rsidR="00506E2F">
          <w:rPr>
            <w:noProof/>
            <w:webHidden/>
          </w:rPr>
          <w:fldChar w:fldCharType="separate"/>
        </w:r>
        <w:r w:rsidR="00506E2F">
          <w:rPr>
            <w:noProof/>
            <w:webHidden/>
          </w:rPr>
          <w:t>223</w:t>
        </w:r>
        <w:r w:rsidR="00506E2F">
          <w:rPr>
            <w:noProof/>
            <w:webHidden/>
          </w:rPr>
          <w:fldChar w:fldCharType="end"/>
        </w:r>
      </w:hyperlink>
    </w:p>
    <w:p w14:paraId="122FC468" w14:textId="1DE91B8D"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69" w:history="1">
        <w:r w:rsidR="00506E2F" w:rsidRPr="00286BF8">
          <w:rPr>
            <w:rStyle w:val="Hyperlink"/>
            <w:noProof/>
          </w:rPr>
          <w:t>3.14.1</w:t>
        </w:r>
        <w:r w:rsidR="00506E2F">
          <w:rPr>
            <w:rFonts w:asciiTheme="minorHAnsi" w:eastAsiaTheme="minorEastAsia" w:hAnsiTheme="minorHAnsi" w:cstheme="minorBidi"/>
            <w:noProof/>
            <w:sz w:val="22"/>
            <w:szCs w:val="22"/>
          </w:rPr>
          <w:tab/>
        </w:r>
        <w:r w:rsidR="00506E2F" w:rsidRPr="00286BF8">
          <w:rPr>
            <w:rStyle w:val="Hyperlink"/>
            <w:noProof/>
          </w:rPr>
          <w:t>Requirements</w:t>
        </w:r>
        <w:r w:rsidR="00506E2F">
          <w:rPr>
            <w:noProof/>
            <w:webHidden/>
          </w:rPr>
          <w:tab/>
        </w:r>
        <w:r w:rsidR="00506E2F">
          <w:rPr>
            <w:noProof/>
            <w:webHidden/>
          </w:rPr>
          <w:fldChar w:fldCharType="begin"/>
        </w:r>
        <w:r w:rsidR="00506E2F">
          <w:rPr>
            <w:noProof/>
            <w:webHidden/>
          </w:rPr>
          <w:instrText xml:space="preserve"> PAGEREF _Toc93426769 \h </w:instrText>
        </w:r>
        <w:r w:rsidR="00506E2F">
          <w:rPr>
            <w:noProof/>
            <w:webHidden/>
          </w:rPr>
        </w:r>
        <w:r w:rsidR="00506E2F">
          <w:rPr>
            <w:noProof/>
            <w:webHidden/>
          </w:rPr>
          <w:fldChar w:fldCharType="separate"/>
        </w:r>
        <w:r w:rsidR="00506E2F">
          <w:rPr>
            <w:noProof/>
            <w:webHidden/>
          </w:rPr>
          <w:t>223</w:t>
        </w:r>
        <w:r w:rsidR="00506E2F">
          <w:rPr>
            <w:noProof/>
            <w:webHidden/>
          </w:rPr>
          <w:fldChar w:fldCharType="end"/>
        </w:r>
      </w:hyperlink>
    </w:p>
    <w:p w14:paraId="4D8E8918" w14:textId="3497ED9C"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70" w:history="1">
        <w:r w:rsidR="00506E2F" w:rsidRPr="00286BF8">
          <w:rPr>
            <w:rStyle w:val="Hyperlink"/>
            <w:noProof/>
          </w:rPr>
          <w:t>3.14.2</w:t>
        </w:r>
        <w:r w:rsidR="00506E2F">
          <w:rPr>
            <w:rFonts w:asciiTheme="minorHAnsi" w:eastAsiaTheme="minorEastAsia" w:hAnsiTheme="minorHAnsi" w:cstheme="minorBidi"/>
            <w:noProof/>
            <w:sz w:val="22"/>
            <w:szCs w:val="22"/>
          </w:rPr>
          <w:tab/>
        </w:r>
        <w:r w:rsidR="00506E2F" w:rsidRPr="00286BF8">
          <w:rPr>
            <w:rStyle w:val="Hyperlink"/>
            <w:noProof/>
          </w:rPr>
          <w:t>Use Cases</w:t>
        </w:r>
        <w:r w:rsidR="00506E2F">
          <w:rPr>
            <w:noProof/>
            <w:webHidden/>
          </w:rPr>
          <w:tab/>
        </w:r>
        <w:r w:rsidR="00506E2F">
          <w:rPr>
            <w:noProof/>
            <w:webHidden/>
          </w:rPr>
          <w:fldChar w:fldCharType="begin"/>
        </w:r>
        <w:r w:rsidR="00506E2F">
          <w:rPr>
            <w:noProof/>
            <w:webHidden/>
          </w:rPr>
          <w:instrText xml:space="preserve"> PAGEREF _Toc93426770 \h </w:instrText>
        </w:r>
        <w:r w:rsidR="00506E2F">
          <w:rPr>
            <w:noProof/>
            <w:webHidden/>
          </w:rPr>
        </w:r>
        <w:r w:rsidR="00506E2F">
          <w:rPr>
            <w:noProof/>
            <w:webHidden/>
          </w:rPr>
          <w:fldChar w:fldCharType="separate"/>
        </w:r>
        <w:r w:rsidR="00506E2F">
          <w:rPr>
            <w:noProof/>
            <w:webHidden/>
          </w:rPr>
          <w:t>226</w:t>
        </w:r>
        <w:r w:rsidR="00506E2F">
          <w:rPr>
            <w:noProof/>
            <w:webHidden/>
          </w:rPr>
          <w:fldChar w:fldCharType="end"/>
        </w:r>
      </w:hyperlink>
    </w:p>
    <w:p w14:paraId="702E4A36" w14:textId="0F520808" w:rsidR="00506E2F" w:rsidRDefault="004E11FE">
      <w:pPr>
        <w:pStyle w:val="TOC3"/>
        <w:tabs>
          <w:tab w:val="left" w:pos="1320"/>
          <w:tab w:val="right" w:leader="dot" w:pos="11107"/>
        </w:tabs>
        <w:rPr>
          <w:rFonts w:asciiTheme="minorHAnsi" w:eastAsiaTheme="minorEastAsia" w:hAnsiTheme="minorHAnsi" w:cstheme="minorBidi"/>
          <w:noProof/>
          <w:sz w:val="22"/>
          <w:szCs w:val="22"/>
        </w:rPr>
      </w:pPr>
      <w:hyperlink w:anchor="_Toc93426771" w:history="1">
        <w:r w:rsidR="00506E2F" w:rsidRPr="00286BF8">
          <w:rPr>
            <w:rStyle w:val="Hyperlink"/>
            <w:noProof/>
          </w:rPr>
          <w:t>3.14.3</w:t>
        </w:r>
        <w:r w:rsidR="00506E2F">
          <w:rPr>
            <w:rFonts w:asciiTheme="minorHAnsi" w:eastAsiaTheme="minorEastAsia" w:hAnsiTheme="minorHAnsi" w:cstheme="minorBidi"/>
            <w:noProof/>
            <w:sz w:val="22"/>
            <w:szCs w:val="22"/>
          </w:rPr>
          <w:tab/>
        </w:r>
        <w:r w:rsidR="00506E2F" w:rsidRPr="00286BF8">
          <w:rPr>
            <w:rStyle w:val="Hyperlink"/>
            <w:noProof/>
          </w:rPr>
          <w:t>White Box View</w:t>
        </w:r>
        <w:r w:rsidR="00506E2F">
          <w:rPr>
            <w:noProof/>
            <w:webHidden/>
          </w:rPr>
          <w:tab/>
        </w:r>
        <w:r w:rsidR="00506E2F">
          <w:rPr>
            <w:noProof/>
            <w:webHidden/>
          </w:rPr>
          <w:fldChar w:fldCharType="begin"/>
        </w:r>
        <w:r w:rsidR="00506E2F">
          <w:rPr>
            <w:noProof/>
            <w:webHidden/>
          </w:rPr>
          <w:instrText xml:space="preserve"> PAGEREF _Toc93426771 \h </w:instrText>
        </w:r>
        <w:r w:rsidR="00506E2F">
          <w:rPr>
            <w:noProof/>
            <w:webHidden/>
          </w:rPr>
        </w:r>
        <w:r w:rsidR="00506E2F">
          <w:rPr>
            <w:noProof/>
            <w:webHidden/>
          </w:rPr>
          <w:fldChar w:fldCharType="separate"/>
        </w:r>
        <w:r w:rsidR="00506E2F">
          <w:rPr>
            <w:noProof/>
            <w:webHidden/>
          </w:rPr>
          <w:t>226</w:t>
        </w:r>
        <w:r w:rsidR="00506E2F">
          <w:rPr>
            <w:noProof/>
            <w:webHidden/>
          </w:rPr>
          <w:fldChar w:fldCharType="end"/>
        </w:r>
      </w:hyperlink>
    </w:p>
    <w:p w14:paraId="3AE1FA6B" w14:textId="5A336850" w:rsidR="00506E2F" w:rsidRDefault="004E11FE">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93426772" w:history="1">
        <w:r w:rsidR="00506E2F" w:rsidRPr="00286BF8">
          <w:rPr>
            <w:rStyle w:val="Hyperlink"/>
            <w:noProof/>
          </w:rPr>
          <w:t>4</w:t>
        </w:r>
        <w:r w:rsidR="00506E2F">
          <w:rPr>
            <w:rFonts w:asciiTheme="minorHAnsi" w:eastAsiaTheme="minorEastAsia" w:hAnsiTheme="minorHAnsi" w:cstheme="minorBidi"/>
            <w:b w:val="0"/>
            <w:smallCaps w:val="0"/>
            <w:noProof/>
            <w:sz w:val="22"/>
            <w:szCs w:val="22"/>
          </w:rPr>
          <w:tab/>
        </w:r>
        <w:r w:rsidR="00506E2F" w:rsidRPr="00286BF8">
          <w:rPr>
            <w:rStyle w:val="Hyperlink"/>
            <w:noProof/>
          </w:rPr>
          <w:t>Appendix: Reference Documents</w:t>
        </w:r>
        <w:r w:rsidR="00506E2F">
          <w:rPr>
            <w:noProof/>
            <w:webHidden/>
          </w:rPr>
          <w:tab/>
        </w:r>
        <w:r w:rsidR="00506E2F">
          <w:rPr>
            <w:noProof/>
            <w:webHidden/>
          </w:rPr>
          <w:fldChar w:fldCharType="begin"/>
        </w:r>
        <w:r w:rsidR="00506E2F">
          <w:rPr>
            <w:noProof/>
            <w:webHidden/>
          </w:rPr>
          <w:instrText xml:space="preserve"> PAGEREF _Toc93426772 \h </w:instrText>
        </w:r>
        <w:r w:rsidR="00506E2F">
          <w:rPr>
            <w:noProof/>
            <w:webHidden/>
          </w:rPr>
        </w:r>
        <w:r w:rsidR="00506E2F">
          <w:rPr>
            <w:noProof/>
            <w:webHidden/>
          </w:rPr>
          <w:fldChar w:fldCharType="separate"/>
        </w:r>
        <w:r w:rsidR="00506E2F">
          <w:rPr>
            <w:noProof/>
            <w:webHidden/>
          </w:rPr>
          <w:t>227</w:t>
        </w:r>
        <w:r w:rsidR="00506E2F">
          <w:rPr>
            <w:noProof/>
            <w:webHidden/>
          </w:rPr>
          <w:fldChar w:fldCharType="end"/>
        </w:r>
      </w:hyperlink>
    </w:p>
    <w:p w14:paraId="2B9A7216" w14:textId="0A50BE01" w:rsidR="00E36F0E" w:rsidRDefault="00393DC0">
      <w:pPr>
        <w:rPr>
          <w:b/>
          <w:sz w:val="36"/>
          <w:szCs w:val="36"/>
        </w:rPr>
      </w:pPr>
      <w:r>
        <w:rPr>
          <w:b/>
          <w:sz w:val="36"/>
          <w:szCs w:val="36"/>
        </w:rPr>
        <w:fldChar w:fldCharType="end"/>
      </w:r>
    </w:p>
    <w:p w14:paraId="5F176D23" w14:textId="77777777" w:rsidR="00E36F0E" w:rsidRDefault="00E36F0E">
      <w:pPr>
        <w:rPr>
          <w:b/>
          <w:sz w:val="36"/>
          <w:szCs w:val="36"/>
        </w:rPr>
      </w:pPr>
    </w:p>
    <w:p w14:paraId="6C1638BC" w14:textId="77777777" w:rsidR="00E36F0E" w:rsidRDefault="00393DC0" w:rsidP="00506E2F">
      <w:pPr>
        <w:pStyle w:val="Heading1"/>
      </w:pPr>
      <w:bookmarkStart w:id="1" w:name="_Toc93426704"/>
      <w:r>
        <w:lastRenderedPageBreak/>
        <w:t>Overview</w:t>
      </w:r>
      <w:bookmarkEnd w:id="1"/>
    </w:p>
    <w:p w14:paraId="1DA9EAD3" w14:textId="77777777" w:rsidR="00E36F0E" w:rsidRDefault="00393DC0" w:rsidP="00E36F0E">
      <w:r>
        <w:t xml:space="preserve">The Wireless Interface Router feature has an opportunity to reduce greatly Ford’s ongoing connectivity costs by leveraging non-metered client mode Wi-Fi and driving cellular usage at cheaper, off peak times. Further, the WIR gives vehicle applications an opportunity to utilize any vehicle edge interface directly, without any intermediate protocol, like CAN. </w:t>
      </w:r>
    </w:p>
    <w:p w14:paraId="1AA26763" w14:textId="77777777" w:rsidR="00E36F0E" w:rsidRDefault="00E36F0E" w:rsidP="00E36F0E"/>
    <w:p w14:paraId="6365066C" w14:textId="77777777" w:rsidR="00E36F0E" w:rsidRDefault="00393DC0" w:rsidP="00E36F0E">
      <w:r>
        <w:t xml:space="preserve">WIR enables vehicle software applications to reach the cloud via any edge network interface on the vehicle. Further, WIR can schedule notifications to applications when more cost favorable networks are available. The architecture of WIR is expandable to new edge network interfaces and is able to support new ECUs as they integrate with ECG via Ethernet </w:t>
      </w:r>
    </w:p>
    <w:p w14:paraId="35B445AF" w14:textId="77777777" w:rsidR="00E36F0E" w:rsidRDefault="00E36F0E" w:rsidP="00E36F0E"/>
    <w:p w14:paraId="5FE22C5B" w14:textId="77777777" w:rsidR="00E36F0E" w:rsidRDefault="00393DC0" w:rsidP="00E36F0E">
      <w:r>
        <w:t>Routing data through SYNC, TCU, and TCU-B Wi-Fi connections will drive down the overall costs of cellular data consumption. Once implemented this service can be used for any connected service within SYNC, Cluster, ADAS, SDS, ADSIM, etc. that requires off board communication to a 1st, 2nd, or 3rd party server.</w:t>
      </w:r>
    </w:p>
    <w:p w14:paraId="02CC7A7A" w14:textId="77777777" w:rsidR="00E36F0E" w:rsidRDefault="00E36F0E" w:rsidP="00E36F0E"/>
    <w:p w14:paraId="79833E82" w14:textId="77777777" w:rsidR="00E36F0E" w:rsidRDefault="00393DC0" w:rsidP="00E36F0E">
      <w:r>
        <w:t>With the introduction of Ethernet as an internal vehicle network the ability to allow various subsystems to establish an IP connection to an off board server (IP Based Pass through) is a key enabler.  These subsystems include any Ethernet connected node in the vehicle: ECG, SYNC, TCU, TCU-B, ADAS, SDS, and ADSIM etc. The off board destinations may be in Ford environment or third party systems not necessarily in Ford enterprise IT Systems. Enabling various services offered by these off board destinations will result in customer satisfaction and delight.</w:t>
      </w:r>
    </w:p>
    <w:p w14:paraId="3B01F72B" w14:textId="77777777" w:rsidR="00E36F0E" w:rsidRDefault="00393DC0" w:rsidP="00E36F0E">
      <w:r>
        <w:t xml:space="preserve">  </w:t>
      </w:r>
    </w:p>
    <w:p w14:paraId="5573F36D" w14:textId="77777777" w:rsidR="00E36F0E" w:rsidRDefault="00393DC0" w:rsidP="00E36F0E">
      <w:r>
        <w:t>IP Based Pass through works with Wireless Interface Router (aka Connectivity Manager) in the ECG,</w:t>
      </w:r>
      <w:r w:rsidRPr="00C70242">
        <w:t xml:space="preserve"> TCU</w:t>
      </w:r>
      <w:r>
        <w:t>,</w:t>
      </w:r>
      <w:r w:rsidRPr="00C70242">
        <w:t xml:space="preserve"> </w:t>
      </w:r>
      <w:r>
        <w:t xml:space="preserve">TCU-B, </w:t>
      </w:r>
      <w:r w:rsidRPr="00C70242">
        <w:t>and SYNC</w:t>
      </w:r>
      <w:r>
        <w:t>,</w:t>
      </w:r>
      <w:r w:rsidRPr="00C70242">
        <w:t xml:space="preserve"> </w:t>
      </w:r>
      <w:r>
        <w:t>an In-Vehicle Policy Management application and with an authorization/policy management application in the NG SDN. These will be the key components to provide session authorization, management, and security authentication for this service. Once implemented, this service can be used by any Ethernet connected service within SYNC, Cluster, ADAS, SDS, and ADSIM etc. that requires an off board connection to a 1st, 2nd, or third party destination address.</w:t>
      </w:r>
    </w:p>
    <w:p w14:paraId="5C4E8F63" w14:textId="77777777" w:rsidR="00E36F0E" w:rsidRDefault="00E36F0E" w:rsidP="00E36F0E"/>
    <w:p w14:paraId="4CDFAD4B" w14:textId="77777777" w:rsidR="00E36F0E" w:rsidRPr="00B23A33" w:rsidRDefault="00393DC0" w:rsidP="00E36F0E">
      <w:r>
        <w:t>Some WiFi network service provider has captive portal page, aka landing page. Once WLAN client is connected to WiFi Hotspot, all IP traffic is ignored except HTTP. Also, all HTTP request is redirected to captive portal page where the customer should accept terms and conditions before getting internet connection through WiFi Hotspot. WIR sends HTTP request to predetermined URL to see response is normal (2XX OK) or redirection (3XX redirection). WIR sends URL and local IP address to WEB engine to display landing page on SYNC display, so the customer can interact with the page. WIR sends internet connection ready notification to WIR application when it receives normal response.</w:t>
      </w:r>
    </w:p>
    <w:p w14:paraId="18D15F50" w14:textId="77777777" w:rsidR="00E36F0E" w:rsidRDefault="00393DC0" w:rsidP="00506E2F">
      <w:pPr>
        <w:pStyle w:val="Heading2"/>
      </w:pPr>
      <w:bookmarkStart w:id="2" w:name="_Toc93426705"/>
      <w:r>
        <w:t>Terminology and Abbreviations</w:t>
      </w:r>
      <w:bookmarkEnd w:id="2"/>
    </w:p>
    <w:p w14:paraId="0E1EE28A" w14:textId="77777777" w:rsidR="00E36F0E" w:rsidRDefault="00393DC0" w:rsidP="00E36F0E">
      <w:pPr>
        <w:rPr>
          <w:lang w:eastAsia="ja-JP"/>
        </w:rPr>
      </w:pPr>
      <w:r>
        <w:rPr>
          <w:lang w:eastAsia="ja-JP"/>
        </w:rPr>
        <w:t>The following table lists terminologies that are used in this document along with a brief description.</w:t>
      </w:r>
    </w:p>
    <w:p w14:paraId="51E58C9E" w14:textId="77777777" w:rsidR="00E36F0E" w:rsidRDefault="00E36F0E" w:rsidP="00E36F0E">
      <w:pPr>
        <w:rPr>
          <w:lang w:eastAsia="ja-JP"/>
        </w:rPr>
      </w:pPr>
    </w:p>
    <w:tbl>
      <w:tblPr>
        <w:tblW w:w="81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6"/>
        <w:gridCol w:w="6934"/>
      </w:tblGrid>
      <w:tr w:rsidR="00E36F0E" w14:paraId="5679A3AD" w14:textId="77777777" w:rsidTr="00E36F0E">
        <w:trPr>
          <w:trHeight w:hRule="exact" w:val="288"/>
          <w:tblHeader/>
          <w:jc w:val="center"/>
        </w:trPr>
        <w:tc>
          <w:tcPr>
            <w:tcW w:w="1256" w:type="dxa"/>
            <w:tcBorders>
              <w:top w:val="single" w:sz="4" w:space="0" w:color="auto"/>
              <w:left w:val="single" w:sz="4" w:space="0" w:color="auto"/>
              <w:bottom w:val="single" w:sz="4" w:space="0" w:color="auto"/>
              <w:right w:val="single" w:sz="4" w:space="0" w:color="auto"/>
            </w:tcBorders>
            <w:shd w:val="clear" w:color="auto" w:fill="D9D9D9"/>
            <w:vAlign w:val="center"/>
          </w:tcPr>
          <w:p w14:paraId="6E5063FC" w14:textId="77777777" w:rsidR="00E36F0E" w:rsidRDefault="00393DC0" w:rsidP="00E36F0E">
            <w:pPr>
              <w:ind w:right="166"/>
              <w:jc w:val="center"/>
              <w:rPr>
                <w:rFonts w:eastAsia="MS Mincho" w:cs="Arial"/>
                <w:b/>
                <w:bCs/>
              </w:rPr>
            </w:pPr>
            <w:r>
              <w:rPr>
                <w:rFonts w:eastAsia="MS Mincho" w:cs="Arial"/>
                <w:b/>
                <w:bCs/>
              </w:rPr>
              <w:t>Term</w:t>
            </w:r>
          </w:p>
        </w:tc>
        <w:tc>
          <w:tcPr>
            <w:tcW w:w="6934" w:type="dxa"/>
            <w:tcBorders>
              <w:top w:val="single" w:sz="4" w:space="0" w:color="auto"/>
              <w:left w:val="single" w:sz="4" w:space="0" w:color="auto"/>
              <w:bottom w:val="single" w:sz="4" w:space="0" w:color="auto"/>
              <w:right w:val="single" w:sz="4" w:space="0" w:color="auto"/>
            </w:tcBorders>
            <w:shd w:val="clear" w:color="auto" w:fill="D9D9D9"/>
            <w:vAlign w:val="center"/>
          </w:tcPr>
          <w:p w14:paraId="1D18AB8B" w14:textId="77777777" w:rsidR="00E36F0E" w:rsidRDefault="00393DC0" w:rsidP="00E36F0E">
            <w:pPr>
              <w:ind w:right="166"/>
              <w:jc w:val="center"/>
              <w:rPr>
                <w:rFonts w:eastAsia="MS Mincho" w:cs="Arial"/>
                <w:b/>
                <w:bCs/>
              </w:rPr>
            </w:pPr>
            <w:r>
              <w:rPr>
                <w:rFonts w:eastAsia="MS Mincho" w:cs="Arial"/>
                <w:b/>
                <w:bCs/>
              </w:rPr>
              <w:t>Description</w:t>
            </w:r>
          </w:p>
        </w:tc>
      </w:tr>
      <w:tr w:rsidR="00E36F0E" w14:paraId="4B1D3D8B" w14:textId="77777777" w:rsidTr="00E36F0E">
        <w:trPr>
          <w:trHeight w:hRule="exact" w:val="288"/>
          <w:tblHeader/>
          <w:jc w:val="center"/>
        </w:trPr>
        <w:tc>
          <w:tcPr>
            <w:tcW w:w="1256" w:type="dxa"/>
            <w:tcBorders>
              <w:top w:val="single" w:sz="4" w:space="0" w:color="auto"/>
              <w:left w:val="single" w:sz="4" w:space="0" w:color="auto"/>
              <w:bottom w:val="single" w:sz="4" w:space="0" w:color="auto"/>
              <w:right w:val="single" w:sz="4" w:space="0" w:color="auto"/>
            </w:tcBorders>
            <w:shd w:val="clear" w:color="auto" w:fill="auto"/>
          </w:tcPr>
          <w:p w14:paraId="1388F5D2" w14:textId="77777777" w:rsidR="00E36F0E" w:rsidRPr="00CF5C6A" w:rsidRDefault="00393DC0" w:rsidP="00E36F0E">
            <w:r w:rsidRPr="00CF5C6A">
              <w:t>ADSIM</w:t>
            </w:r>
          </w:p>
        </w:tc>
        <w:tc>
          <w:tcPr>
            <w:tcW w:w="6934" w:type="dxa"/>
            <w:tcBorders>
              <w:top w:val="single" w:sz="4" w:space="0" w:color="auto"/>
              <w:left w:val="single" w:sz="4" w:space="0" w:color="auto"/>
              <w:bottom w:val="single" w:sz="4" w:space="0" w:color="auto"/>
              <w:right w:val="single" w:sz="4" w:space="0" w:color="auto"/>
            </w:tcBorders>
            <w:shd w:val="clear" w:color="auto" w:fill="auto"/>
          </w:tcPr>
          <w:p w14:paraId="084B4831" w14:textId="77777777" w:rsidR="00E36F0E" w:rsidRDefault="00393DC0" w:rsidP="00E36F0E">
            <w:r w:rsidRPr="00CF5C6A">
              <w:t>Automated Driving System Interface Module</w:t>
            </w:r>
          </w:p>
        </w:tc>
      </w:tr>
      <w:tr w:rsidR="00E36F0E" w14:paraId="792A9FC3"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3BCECABF" w14:textId="77777777" w:rsidR="00E36F0E" w:rsidRPr="00734228" w:rsidRDefault="00393DC0" w:rsidP="00E36F0E">
            <w:r w:rsidRPr="00734228">
              <w:t>CAN</w:t>
            </w:r>
          </w:p>
        </w:tc>
        <w:tc>
          <w:tcPr>
            <w:tcW w:w="6934" w:type="dxa"/>
            <w:tcBorders>
              <w:top w:val="single" w:sz="4" w:space="0" w:color="auto"/>
              <w:left w:val="single" w:sz="4" w:space="0" w:color="auto"/>
              <w:bottom w:val="single" w:sz="4" w:space="0" w:color="auto"/>
              <w:right w:val="single" w:sz="4" w:space="0" w:color="auto"/>
            </w:tcBorders>
          </w:tcPr>
          <w:p w14:paraId="0744E5A5" w14:textId="77777777" w:rsidR="00E36F0E" w:rsidRDefault="00393DC0" w:rsidP="00E36F0E">
            <w:r w:rsidRPr="00734228">
              <w:t>Controller Area Network</w:t>
            </w:r>
          </w:p>
        </w:tc>
      </w:tr>
      <w:tr w:rsidR="00E36F0E" w14:paraId="51548F6A"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733FFE36" w14:textId="77777777" w:rsidR="00E36F0E" w:rsidRPr="00734228" w:rsidRDefault="00393DC0" w:rsidP="00E36F0E">
            <w:r w:rsidRPr="00734228">
              <w:t>CCS</w:t>
            </w:r>
          </w:p>
        </w:tc>
        <w:tc>
          <w:tcPr>
            <w:tcW w:w="6934" w:type="dxa"/>
            <w:tcBorders>
              <w:top w:val="single" w:sz="4" w:space="0" w:color="auto"/>
              <w:left w:val="single" w:sz="4" w:space="0" w:color="auto"/>
              <w:bottom w:val="single" w:sz="4" w:space="0" w:color="auto"/>
              <w:right w:val="single" w:sz="4" w:space="0" w:color="auto"/>
            </w:tcBorders>
          </w:tcPr>
          <w:p w14:paraId="79085FEA" w14:textId="77777777" w:rsidR="00E36F0E" w:rsidRPr="00734228" w:rsidRDefault="00393DC0" w:rsidP="00E36F0E">
            <w:r w:rsidRPr="00734228">
              <w:t>Customer Connectivity Settings</w:t>
            </w:r>
          </w:p>
        </w:tc>
      </w:tr>
      <w:tr w:rsidR="00E36F0E" w14:paraId="4C52AD91"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340EB5A4" w14:textId="77777777" w:rsidR="00E36F0E" w:rsidRPr="00734228" w:rsidRDefault="00393DC0" w:rsidP="00E36F0E">
            <w:r w:rsidRPr="00734228">
              <w:t>CHR</w:t>
            </w:r>
          </w:p>
        </w:tc>
        <w:tc>
          <w:tcPr>
            <w:tcW w:w="6934" w:type="dxa"/>
            <w:tcBorders>
              <w:top w:val="single" w:sz="4" w:space="0" w:color="auto"/>
              <w:left w:val="single" w:sz="4" w:space="0" w:color="auto"/>
              <w:bottom w:val="single" w:sz="4" w:space="0" w:color="auto"/>
              <w:right w:val="single" w:sz="4" w:space="0" w:color="auto"/>
            </w:tcBorders>
          </w:tcPr>
          <w:p w14:paraId="335B3024" w14:textId="77777777" w:rsidR="00E36F0E" w:rsidRPr="00734228" w:rsidRDefault="00393DC0" w:rsidP="00E36F0E">
            <w:r w:rsidRPr="00734228">
              <w:t>Connected HMI Radio</w:t>
            </w:r>
          </w:p>
        </w:tc>
      </w:tr>
      <w:tr w:rsidR="00E36F0E" w14:paraId="60C59A8A"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hideMark/>
          </w:tcPr>
          <w:p w14:paraId="1AD98160" w14:textId="77777777" w:rsidR="00E36F0E" w:rsidRDefault="00393DC0">
            <w:pPr>
              <w:spacing w:line="256" w:lineRule="auto"/>
            </w:pPr>
            <w:r>
              <w:t>CPC</w:t>
            </w:r>
            <w:r>
              <w:br/>
              <w:t>Ca</w:t>
            </w:r>
          </w:p>
        </w:tc>
        <w:tc>
          <w:tcPr>
            <w:tcW w:w="6934" w:type="dxa"/>
            <w:tcBorders>
              <w:top w:val="single" w:sz="4" w:space="0" w:color="auto"/>
              <w:left w:val="single" w:sz="4" w:space="0" w:color="auto"/>
              <w:bottom w:val="single" w:sz="4" w:space="0" w:color="auto"/>
              <w:right w:val="single" w:sz="4" w:space="0" w:color="auto"/>
            </w:tcBorders>
            <w:hideMark/>
          </w:tcPr>
          <w:p w14:paraId="2544F05B" w14:textId="77777777" w:rsidR="00E36F0E" w:rsidRDefault="00393DC0">
            <w:pPr>
              <w:spacing w:line="256" w:lineRule="auto"/>
            </w:pPr>
            <w:r>
              <w:t>Captive Portal Check</w:t>
            </w:r>
          </w:p>
        </w:tc>
      </w:tr>
      <w:tr w:rsidR="00E36F0E" w14:paraId="4AA68A6A"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17C684EA" w14:textId="77777777" w:rsidR="00E36F0E" w:rsidRPr="00734228" w:rsidRDefault="00393DC0" w:rsidP="00E36F0E">
            <w:r w:rsidRPr="00734228">
              <w:t>ECG</w:t>
            </w:r>
          </w:p>
        </w:tc>
        <w:tc>
          <w:tcPr>
            <w:tcW w:w="6934" w:type="dxa"/>
            <w:tcBorders>
              <w:top w:val="single" w:sz="4" w:space="0" w:color="auto"/>
              <w:left w:val="single" w:sz="4" w:space="0" w:color="auto"/>
              <w:bottom w:val="single" w:sz="4" w:space="0" w:color="auto"/>
              <w:right w:val="single" w:sz="4" w:space="0" w:color="auto"/>
            </w:tcBorders>
          </w:tcPr>
          <w:p w14:paraId="35E5C440" w14:textId="77777777" w:rsidR="00E36F0E" w:rsidRPr="00734228" w:rsidRDefault="00393DC0" w:rsidP="00E36F0E">
            <w:r w:rsidRPr="00734228">
              <w:t>Enhanced Central Gateway</w:t>
            </w:r>
          </w:p>
        </w:tc>
      </w:tr>
      <w:tr w:rsidR="00E36F0E" w14:paraId="0C3DE4F1"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7218E311" w14:textId="77777777" w:rsidR="00E36F0E" w:rsidRPr="00734228" w:rsidRDefault="00393DC0" w:rsidP="00E36F0E">
            <w:r w:rsidRPr="00734228">
              <w:t>ECU</w:t>
            </w:r>
          </w:p>
        </w:tc>
        <w:tc>
          <w:tcPr>
            <w:tcW w:w="6934" w:type="dxa"/>
            <w:tcBorders>
              <w:top w:val="single" w:sz="4" w:space="0" w:color="auto"/>
              <w:left w:val="single" w:sz="4" w:space="0" w:color="auto"/>
              <w:bottom w:val="single" w:sz="4" w:space="0" w:color="auto"/>
              <w:right w:val="single" w:sz="4" w:space="0" w:color="auto"/>
            </w:tcBorders>
          </w:tcPr>
          <w:p w14:paraId="3FCBE5DB" w14:textId="77777777" w:rsidR="00E36F0E" w:rsidRPr="00734228" w:rsidRDefault="00393DC0" w:rsidP="00E36F0E">
            <w:r w:rsidRPr="00734228">
              <w:t>Electronic Control Unit</w:t>
            </w:r>
          </w:p>
        </w:tc>
      </w:tr>
      <w:tr w:rsidR="00E36F0E" w14:paraId="4F9FF0B5"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3D84B7FC" w14:textId="77777777" w:rsidR="00E36F0E" w:rsidRPr="00734228" w:rsidRDefault="00393DC0" w:rsidP="00E36F0E">
            <w:r w:rsidRPr="00734228">
              <w:t>FNV</w:t>
            </w:r>
          </w:p>
        </w:tc>
        <w:tc>
          <w:tcPr>
            <w:tcW w:w="6934" w:type="dxa"/>
            <w:tcBorders>
              <w:top w:val="single" w:sz="4" w:space="0" w:color="auto"/>
              <w:left w:val="single" w:sz="4" w:space="0" w:color="auto"/>
              <w:bottom w:val="single" w:sz="4" w:space="0" w:color="auto"/>
              <w:right w:val="single" w:sz="4" w:space="0" w:color="auto"/>
            </w:tcBorders>
          </w:tcPr>
          <w:p w14:paraId="27930E7F" w14:textId="77777777" w:rsidR="00E36F0E" w:rsidRPr="00734228" w:rsidRDefault="00393DC0" w:rsidP="00E36F0E">
            <w:r w:rsidRPr="00734228">
              <w:t>Fully Networked Vehicle</w:t>
            </w:r>
          </w:p>
        </w:tc>
      </w:tr>
      <w:tr w:rsidR="00E36F0E" w14:paraId="392BFFD1"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45E23009" w14:textId="77777777" w:rsidR="00E36F0E" w:rsidRPr="00734228" w:rsidRDefault="00393DC0" w:rsidP="00E36F0E">
            <w:r w:rsidRPr="00734228">
              <w:t>FTCP</w:t>
            </w:r>
          </w:p>
        </w:tc>
        <w:tc>
          <w:tcPr>
            <w:tcW w:w="6934" w:type="dxa"/>
            <w:tcBorders>
              <w:top w:val="single" w:sz="4" w:space="0" w:color="auto"/>
              <w:left w:val="single" w:sz="4" w:space="0" w:color="auto"/>
              <w:bottom w:val="single" w:sz="4" w:space="0" w:color="auto"/>
              <w:right w:val="single" w:sz="4" w:space="0" w:color="auto"/>
            </w:tcBorders>
          </w:tcPr>
          <w:p w14:paraId="1159B2C6" w14:textId="77777777" w:rsidR="00E36F0E" w:rsidRPr="00734228" w:rsidRDefault="00393DC0" w:rsidP="00E36F0E">
            <w:r w:rsidRPr="00734228">
              <w:t>Ford Telematics Control Protocol</w:t>
            </w:r>
          </w:p>
        </w:tc>
      </w:tr>
      <w:tr w:rsidR="00E36F0E" w14:paraId="55F290AD"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6801BD01" w14:textId="77777777" w:rsidR="00E36F0E" w:rsidRPr="00734228" w:rsidRDefault="00393DC0" w:rsidP="00E36F0E">
            <w:r w:rsidRPr="00734228">
              <w:t>GRE</w:t>
            </w:r>
          </w:p>
        </w:tc>
        <w:tc>
          <w:tcPr>
            <w:tcW w:w="6934" w:type="dxa"/>
            <w:tcBorders>
              <w:top w:val="single" w:sz="4" w:space="0" w:color="auto"/>
              <w:left w:val="single" w:sz="4" w:space="0" w:color="auto"/>
              <w:bottom w:val="single" w:sz="4" w:space="0" w:color="auto"/>
              <w:right w:val="single" w:sz="4" w:space="0" w:color="auto"/>
            </w:tcBorders>
          </w:tcPr>
          <w:p w14:paraId="25BCC587" w14:textId="77777777" w:rsidR="00E36F0E" w:rsidRPr="00734228" w:rsidRDefault="00393DC0" w:rsidP="00E36F0E">
            <w:r w:rsidRPr="00734228">
              <w:t xml:space="preserve">Generic Routing and </w:t>
            </w:r>
            <w:r>
              <w:t>E</w:t>
            </w:r>
            <w:r w:rsidRPr="00734228">
              <w:t>ncapsulation</w:t>
            </w:r>
          </w:p>
        </w:tc>
      </w:tr>
      <w:tr w:rsidR="00E36F0E" w14:paraId="416C5FA2"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55A5255F" w14:textId="77777777" w:rsidR="00E36F0E" w:rsidRPr="00734228" w:rsidRDefault="00393DC0" w:rsidP="00E36F0E">
            <w:r w:rsidRPr="00734228">
              <w:t>HMI</w:t>
            </w:r>
          </w:p>
        </w:tc>
        <w:tc>
          <w:tcPr>
            <w:tcW w:w="6934" w:type="dxa"/>
            <w:tcBorders>
              <w:top w:val="single" w:sz="4" w:space="0" w:color="auto"/>
              <w:left w:val="single" w:sz="4" w:space="0" w:color="auto"/>
              <w:bottom w:val="single" w:sz="4" w:space="0" w:color="auto"/>
              <w:right w:val="single" w:sz="4" w:space="0" w:color="auto"/>
            </w:tcBorders>
          </w:tcPr>
          <w:p w14:paraId="3B979643" w14:textId="77777777" w:rsidR="00E36F0E" w:rsidRPr="00734228" w:rsidRDefault="00393DC0" w:rsidP="00E36F0E">
            <w:r w:rsidRPr="00734228">
              <w:t>Human Machine Interface</w:t>
            </w:r>
          </w:p>
        </w:tc>
      </w:tr>
      <w:tr w:rsidR="00E36F0E" w14:paraId="6DC66FAD"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759D94C7" w14:textId="77777777" w:rsidR="00E36F0E" w:rsidRPr="00734228" w:rsidRDefault="00393DC0" w:rsidP="00E36F0E">
            <w:r w:rsidRPr="00734228">
              <w:t>IPC</w:t>
            </w:r>
          </w:p>
        </w:tc>
        <w:tc>
          <w:tcPr>
            <w:tcW w:w="6934" w:type="dxa"/>
            <w:tcBorders>
              <w:top w:val="single" w:sz="4" w:space="0" w:color="auto"/>
              <w:left w:val="single" w:sz="4" w:space="0" w:color="auto"/>
              <w:bottom w:val="single" w:sz="4" w:space="0" w:color="auto"/>
              <w:right w:val="single" w:sz="4" w:space="0" w:color="auto"/>
            </w:tcBorders>
          </w:tcPr>
          <w:p w14:paraId="396188B6" w14:textId="77777777" w:rsidR="00E36F0E" w:rsidRPr="00734228" w:rsidRDefault="00393DC0" w:rsidP="00E36F0E">
            <w:r w:rsidRPr="00734228">
              <w:t>Inter Process Communication</w:t>
            </w:r>
          </w:p>
        </w:tc>
      </w:tr>
      <w:tr w:rsidR="00E36F0E" w14:paraId="73A48981" w14:textId="77777777" w:rsidTr="00E36F0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hRule="exact" w:val="288"/>
          <w:jc w:val="center"/>
        </w:trPr>
        <w:tc>
          <w:tcPr>
            <w:tcW w:w="1256" w:type="dxa"/>
            <w:tcBorders>
              <w:top w:val="single" w:sz="4" w:space="0" w:color="000000"/>
              <w:left w:val="single" w:sz="4" w:space="0" w:color="000000"/>
              <w:bottom w:val="single" w:sz="4" w:space="0" w:color="000000"/>
              <w:right w:val="single" w:sz="4" w:space="0" w:color="000000"/>
            </w:tcBorders>
            <w:hideMark/>
          </w:tcPr>
          <w:p w14:paraId="70B73D93" w14:textId="77777777" w:rsidR="00E36F0E" w:rsidRDefault="00393DC0">
            <w:pPr>
              <w:widowControl w:val="0"/>
            </w:pPr>
            <w:r>
              <w:t>PDC</w:t>
            </w:r>
          </w:p>
        </w:tc>
        <w:tc>
          <w:tcPr>
            <w:tcW w:w="6934" w:type="dxa"/>
            <w:tcBorders>
              <w:top w:val="single" w:sz="4" w:space="0" w:color="000000"/>
              <w:left w:val="single" w:sz="4" w:space="0" w:color="000000"/>
              <w:bottom w:val="single" w:sz="4" w:space="0" w:color="000000"/>
              <w:right w:val="single" w:sz="4" w:space="0" w:color="000000"/>
            </w:tcBorders>
            <w:hideMark/>
          </w:tcPr>
          <w:p w14:paraId="40C228D0" w14:textId="77777777" w:rsidR="00E36F0E" w:rsidRDefault="00393DC0">
            <w:pPr>
              <w:widowControl w:val="0"/>
            </w:pPr>
            <w:r>
              <w:t>Phoenix Domain Controller</w:t>
            </w:r>
          </w:p>
        </w:tc>
      </w:tr>
      <w:tr w:rsidR="00E36F0E" w14:paraId="5B46EBCF"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0A3C00D2" w14:textId="77777777" w:rsidR="00E36F0E" w:rsidRPr="00734228" w:rsidRDefault="00393DC0" w:rsidP="00E36F0E">
            <w:r w:rsidRPr="00734228">
              <w:t>SDN</w:t>
            </w:r>
          </w:p>
        </w:tc>
        <w:tc>
          <w:tcPr>
            <w:tcW w:w="6934" w:type="dxa"/>
            <w:tcBorders>
              <w:top w:val="single" w:sz="4" w:space="0" w:color="auto"/>
              <w:left w:val="single" w:sz="4" w:space="0" w:color="auto"/>
              <w:bottom w:val="single" w:sz="4" w:space="0" w:color="auto"/>
              <w:right w:val="single" w:sz="4" w:space="0" w:color="auto"/>
            </w:tcBorders>
          </w:tcPr>
          <w:p w14:paraId="3AF81B95" w14:textId="77777777" w:rsidR="00E36F0E" w:rsidRPr="00734228" w:rsidRDefault="00393DC0" w:rsidP="00E36F0E">
            <w:r w:rsidRPr="00734228">
              <w:t>Software Delivery Network</w:t>
            </w:r>
          </w:p>
        </w:tc>
      </w:tr>
      <w:tr w:rsidR="00E36F0E" w14:paraId="41562E03"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4AD14562" w14:textId="77777777" w:rsidR="00E36F0E" w:rsidRPr="00B163D5" w:rsidRDefault="00393DC0" w:rsidP="00E36F0E">
            <w:r w:rsidRPr="00B163D5">
              <w:t>SDS</w:t>
            </w:r>
          </w:p>
        </w:tc>
        <w:tc>
          <w:tcPr>
            <w:tcW w:w="6934" w:type="dxa"/>
            <w:tcBorders>
              <w:top w:val="single" w:sz="4" w:space="0" w:color="auto"/>
              <w:left w:val="single" w:sz="4" w:space="0" w:color="auto"/>
              <w:bottom w:val="single" w:sz="4" w:space="0" w:color="auto"/>
              <w:right w:val="single" w:sz="4" w:space="0" w:color="auto"/>
            </w:tcBorders>
          </w:tcPr>
          <w:p w14:paraId="595F8AA1" w14:textId="77777777" w:rsidR="00E36F0E" w:rsidRDefault="00393DC0" w:rsidP="00E36F0E">
            <w:r w:rsidRPr="00B163D5">
              <w:t>Self Driving System</w:t>
            </w:r>
          </w:p>
        </w:tc>
      </w:tr>
      <w:tr w:rsidR="00E36F0E" w14:paraId="36935918"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222FF5AB" w14:textId="77777777" w:rsidR="00E36F0E" w:rsidRPr="00734228" w:rsidRDefault="00393DC0" w:rsidP="00E36F0E">
            <w:r w:rsidRPr="00734228">
              <w:t>S</w:t>
            </w:r>
            <w:r>
              <w:t>o</w:t>
            </w:r>
            <w:r w:rsidRPr="00734228">
              <w:t>A</w:t>
            </w:r>
          </w:p>
        </w:tc>
        <w:tc>
          <w:tcPr>
            <w:tcW w:w="6934" w:type="dxa"/>
            <w:tcBorders>
              <w:top w:val="single" w:sz="4" w:space="0" w:color="auto"/>
              <w:left w:val="single" w:sz="4" w:space="0" w:color="auto"/>
              <w:bottom w:val="single" w:sz="4" w:space="0" w:color="auto"/>
              <w:right w:val="single" w:sz="4" w:space="0" w:color="auto"/>
            </w:tcBorders>
          </w:tcPr>
          <w:p w14:paraId="24F06D07" w14:textId="77777777" w:rsidR="00E36F0E" w:rsidRPr="00734228" w:rsidRDefault="00393DC0" w:rsidP="00E36F0E">
            <w:r w:rsidRPr="00734228">
              <w:t>Service Oriented Architecture</w:t>
            </w:r>
          </w:p>
        </w:tc>
      </w:tr>
      <w:tr w:rsidR="00E36F0E" w14:paraId="230530E7"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4DCDC65C" w14:textId="77777777" w:rsidR="00E36F0E" w:rsidRPr="00734228" w:rsidRDefault="00393DC0" w:rsidP="00E36F0E">
            <w:r w:rsidRPr="00734228">
              <w:lastRenderedPageBreak/>
              <w:t>TCU</w:t>
            </w:r>
          </w:p>
        </w:tc>
        <w:tc>
          <w:tcPr>
            <w:tcW w:w="6934" w:type="dxa"/>
            <w:tcBorders>
              <w:top w:val="single" w:sz="4" w:space="0" w:color="auto"/>
              <w:left w:val="single" w:sz="4" w:space="0" w:color="auto"/>
              <w:bottom w:val="single" w:sz="4" w:space="0" w:color="auto"/>
              <w:right w:val="single" w:sz="4" w:space="0" w:color="auto"/>
            </w:tcBorders>
          </w:tcPr>
          <w:p w14:paraId="6A3F8CB0" w14:textId="77777777" w:rsidR="00E36F0E" w:rsidRPr="00734228" w:rsidRDefault="00393DC0" w:rsidP="00E36F0E">
            <w:r w:rsidRPr="00734228">
              <w:t>Telematics Control Unit</w:t>
            </w:r>
          </w:p>
        </w:tc>
      </w:tr>
      <w:tr w:rsidR="00E36F0E" w14:paraId="6F3889E3"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1931D627" w14:textId="77777777" w:rsidR="00E36F0E" w:rsidRPr="001F66D2" w:rsidRDefault="00393DC0" w:rsidP="00E36F0E">
            <w:r w:rsidRPr="001F66D2">
              <w:t>TCU-B</w:t>
            </w:r>
          </w:p>
        </w:tc>
        <w:tc>
          <w:tcPr>
            <w:tcW w:w="6934" w:type="dxa"/>
            <w:tcBorders>
              <w:top w:val="single" w:sz="4" w:space="0" w:color="auto"/>
              <w:left w:val="single" w:sz="4" w:space="0" w:color="auto"/>
              <w:bottom w:val="single" w:sz="4" w:space="0" w:color="auto"/>
              <w:right w:val="single" w:sz="4" w:space="0" w:color="auto"/>
            </w:tcBorders>
          </w:tcPr>
          <w:p w14:paraId="27F14D8B" w14:textId="77777777" w:rsidR="00E36F0E" w:rsidRDefault="00393DC0" w:rsidP="00E36F0E">
            <w:r w:rsidRPr="001F66D2">
              <w:t>Telematics Control Unit B</w:t>
            </w:r>
          </w:p>
        </w:tc>
      </w:tr>
      <w:tr w:rsidR="00E36F0E" w14:paraId="28C17077"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670EB2BD" w14:textId="77777777" w:rsidR="00E36F0E" w:rsidRPr="00734228" w:rsidRDefault="00393DC0" w:rsidP="00E36F0E">
            <w:r w:rsidRPr="00734228">
              <w:t>WIR</w:t>
            </w:r>
          </w:p>
        </w:tc>
        <w:tc>
          <w:tcPr>
            <w:tcW w:w="6934" w:type="dxa"/>
            <w:tcBorders>
              <w:top w:val="single" w:sz="4" w:space="0" w:color="auto"/>
              <w:left w:val="single" w:sz="4" w:space="0" w:color="auto"/>
              <w:bottom w:val="single" w:sz="4" w:space="0" w:color="auto"/>
              <w:right w:val="single" w:sz="4" w:space="0" w:color="auto"/>
            </w:tcBorders>
          </w:tcPr>
          <w:p w14:paraId="39EBDE71" w14:textId="77777777" w:rsidR="00E36F0E" w:rsidRPr="00734228" w:rsidRDefault="00393DC0" w:rsidP="00E36F0E">
            <w:r w:rsidRPr="00734228">
              <w:t>Wireless Interface Router</w:t>
            </w:r>
          </w:p>
        </w:tc>
      </w:tr>
      <w:tr w:rsidR="00E36F0E" w14:paraId="1BC51A50" w14:textId="77777777" w:rsidTr="00E36F0E">
        <w:trPr>
          <w:trHeight w:hRule="exact" w:val="288"/>
          <w:jc w:val="center"/>
        </w:trPr>
        <w:tc>
          <w:tcPr>
            <w:tcW w:w="1256" w:type="dxa"/>
            <w:tcBorders>
              <w:top w:val="single" w:sz="4" w:space="0" w:color="auto"/>
              <w:left w:val="single" w:sz="4" w:space="0" w:color="auto"/>
              <w:bottom w:val="single" w:sz="4" w:space="0" w:color="auto"/>
              <w:right w:val="single" w:sz="4" w:space="0" w:color="auto"/>
            </w:tcBorders>
          </w:tcPr>
          <w:p w14:paraId="20044FC9" w14:textId="77777777" w:rsidR="00E36F0E" w:rsidRPr="00734228" w:rsidRDefault="00393DC0" w:rsidP="00E36F0E">
            <w:r w:rsidRPr="00734228">
              <w:t>WLAN</w:t>
            </w:r>
          </w:p>
        </w:tc>
        <w:tc>
          <w:tcPr>
            <w:tcW w:w="6934" w:type="dxa"/>
            <w:tcBorders>
              <w:top w:val="single" w:sz="4" w:space="0" w:color="auto"/>
              <w:left w:val="single" w:sz="4" w:space="0" w:color="auto"/>
              <w:bottom w:val="single" w:sz="4" w:space="0" w:color="auto"/>
              <w:right w:val="single" w:sz="4" w:space="0" w:color="auto"/>
            </w:tcBorders>
          </w:tcPr>
          <w:p w14:paraId="6075A197" w14:textId="77777777" w:rsidR="00E36F0E" w:rsidRPr="00734228" w:rsidRDefault="00393DC0" w:rsidP="00E36F0E">
            <w:r w:rsidRPr="00734228">
              <w:t>Wireless Local Area Network</w:t>
            </w:r>
          </w:p>
        </w:tc>
      </w:tr>
    </w:tbl>
    <w:p w14:paraId="738F3D96" w14:textId="77777777" w:rsidR="00E36F0E" w:rsidRDefault="00E36F0E" w:rsidP="00E36F0E"/>
    <w:p w14:paraId="35F7DFD5" w14:textId="77777777" w:rsidR="00E36F0E" w:rsidRDefault="00393DC0" w:rsidP="00506E2F">
      <w:pPr>
        <w:pStyle w:val="Heading1"/>
      </w:pPr>
      <w:bookmarkStart w:id="3" w:name="_Toc93426706"/>
      <w:r>
        <w:lastRenderedPageBreak/>
        <w:t>Architectural Design</w:t>
      </w:r>
      <w:bookmarkEnd w:id="3"/>
    </w:p>
    <w:p w14:paraId="41736250" w14:textId="318F8B8F" w:rsidR="00E36F0E" w:rsidRDefault="00393DC0" w:rsidP="00506E2F">
      <w:pPr>
        <w:pStyle w:val="Heading2"/>
      </w:pPr>
      <w:bookmarkStart w:id="4" w:name="_Toc93426707"/>
      <w:r w:rsidRPr="00B9479B">
        <w:t>WIR-CLD-REQ-276161/E-Wireless Interface Router Server</w:t>
      </w:r>
      <w:bookmarkEnd w:id="4"/>
    </w:p>
    <w:p w14:paraId="565803A8" w14:textId="77777777" w:rsidR="00E36F0E" w:rsidRDefault="00393DC0" w:rsidP="00E36F0E">
      <w:r>
        <w:t>The Wireless Interface Router Server (WIRServer) is responsible for the tasks listed below:</w:t>
      </w:r>
    </w:p>
    <w:p w14:paraId="099115A2" w14:textId="77777777" w:rsidR="00E36F0E" w:rsidRDefault="00393DC0" w:rsidP="00393DC0">
      <w:pPr>
        <w:numPr>
          <w:ilvl w:val="0"/>
          <w:numId w:val="7"/>
        </w:numPr>
      </w:pPr>
      <w:r>
        <w:t>Interfaces with Wireless interface router Clients</w:t>
      </w:r>
    </w:p>
    <w:p w14:paraId="1DF7AAEA" w14:textId="77777777" w:rsidR="00E36F0E" w:rsidRDefault="00393DC0" w:rsidP="00393DC0">
      <w:pPr>
        <w:numPr>
          <w:ilvl w:val="0"/>
          <w:numId w:val="7"/>
        </w:numPr>
      </w:pPr>
      <w:r>
        <w:t>Responsible for bandwidth shaping</w:t>
      </w:r>
    </w:p>
    <w:p w14:paraId="41649C4A" w14:textId="77777777" w:rsidR="00E36F0E" w:rsidRDefault="00393DC0" w:rsidP="00393DC0">
      <w:pPr>
        <w:numPr>
          <w:ilvl w:val="0"/>
          <w:numId w:val="7"/>
        </w:numPr>
      </w:pPr>
      <w:r>
        <w:t>Responsible for diagnostics</w:t>
      </w:r>
    </w:p>
    <w:p w14:paraId="4BCC8F16" w14:textId="77777777" w:rsidR="00E36F0E" w:rsidRDefault="00393DC0" w:rsidP="00393DC0">
      <w:pPr>
        <w:numPr>
          <w:ilvl w:val="0"/>
          <w:numId w:val="7"/>
        </w:numPr>
      </w:pPr>
      <w:r>
        <w:t>Responsible for calculating data usage</w:t>
      </w:r>
    </w:p>
    <w:p w14:paraId="019A0E6C" w14:textId="77777777" w:rsidR="00E36F0E" w:rsidRDefault="00393DC0" w:rsidP="00393DC0">
      <w:pPr>
        <w:numPr>
          <w:ilvl w:val="0"/>
          <w:numId w:val="7"/>
        </w:numPr>
      </w:pPr>
      <w:r>
        <w:t>Responsible for policy validation</w:t>
      </w:r>
    </w:p>
    <w:p w14:paraId="0E27E708" w14:textId="77777777" w:rsidR="00E36F0E" w:rsidRDefault="00393DC0" w:rsidP="00393DC0">
      <w:pPr>
        <w:numPr>
          <w:ilvl w:val="0"/>
          <w:numId w:val="7"/>
        </w:numPr>
      </w:pPr>
      <w:r>
        <w:t>Responsible for cloud interface</w:t>
      </w:r>
    </w:p>
    <w:p w14:paraId="2BD6CE50" w14:textId="77777777" w:rsidR="00E36F0E" w:rsidRDefault="00393DC0" w:rsidP="00393DC0">
      <w:pPr>
        <w:numPr>
          <w:ilvl w:val="0"/>
          <w:numId w:val="7"/>
        </w:numPr>
      </w:pPr>
      <w:r>
        <w:t>Responsible for captive portal check</w:t>
      </w:r>
    </w:p>
    <w:p w14:paraId="6AB59F13" w14:textId="77777777" w:rsidR="00E36F0E" w:rsidRDefault="00393DC0" w:rsidP="00393DC0">
      <w:pPr>
        <w:numPr>
          <w:ilvl w:val="0"/>
          <w:numId w:val="7"/>
        </w:numPr>
      </w:pPr>
      <w:r>
        <w:t>Responsible for asking landing page display to WEB engine</w:t>
      </w:r>
    </w:p>
    <w:p w14:paraId="54A49373" w14:textId="77777777" w:rsidR="00E36F0E" w:rsidRDefault="00E36F0E" w:rsidP="00E36F0E"/>
    <w:p w14:paraId="48B98861" w14:textId="77777777" w:rsidR="00E36F0E" w:rsidRDefault="00393DC0" w:rsidP="00E36F0E">
      <w:r>
        <w:t>Please review the implementation guide/ block diagram to locate the WIRServer class.</w:t>
      </w:r>
    </w:p>
    <w:p w14:paraId="3439354C" w14:textId="2200ED26" w:rsidR="00E36F0E" w:rsidRDefault="00393DC0" w:rsidP="00506E2F">
      <w:pPr>
        <w:pStyle w:val="Heading2"/>
      </w:pPr>
      <w:bookmarkStart w:id="5" w:name="_Toc93426708"/>
      <w:r w:rsidRPr="00B9479B">
        <w:t>WIR-CLD-REQ-276162/E-Wireless Interface Router Client1</w:t>
      </w:r>
      <w:bookmarkEnd w:id="5"/>
    </w:p>
    <w:p w14:paraId="4FC46477" w14:textId="77777777" w:rsidR="00E36F0E" w:rsidRDefault="00393DC0" w:rsidP="00E36F0E">
      <w:r>
        <w:t xml:space="preserve">The </w:t>
      </w:r>
      <w:r w:rsidRPr="00EA5656">
        <w:t xml:space="preserve">Wireless Interface Router </w:t>
      </w:r>
      <w:r>
        <w:t>Client1 (WIRClient1) is responsible for the tasks listed below:</w:t>
      </w:r>
    </w:p>
    <w:p w14:paraId="3C4EF79B" w14:textId="77777777" w:rsidR="00E36F0E" w:rsidRDefault="00393DC0" w:rsidP="00393DC0">
      <w:pPr>
        <w:numPr>
          <w:ilvl w:val="0"/>
          <w:numId w:val="8"/>
        </w:numPr>
      </w:pPr>
      <w:r>
        <w:t>Handles connectivity request from applications</w:t>
      </w:r>
    </w:p>
    <w:p w14:paraId="3C7DCF00" w14:textId="77777777" w:rsidR="00E36F0E" w:rsidRDefault="00393DC0" w:rsidP="00393DC0">
      <w:pPr>
        <w:numPr>
          <w:ilvl w:val="0"/>
          <w:numId w:val="8"/>
        </w:numPr>
      </w:pPr>
      <w:r>
        <w:t>Responsible for calculating data usage</w:t>
      </w:r>
    </w:p>
    <w:p w14:paraId="417AF6BC" w14:textId="77777777" w:rsidR="00E36F0E" w:rsidRDefault="00393DC0" w:rsidP="00393DC0">
      <w:pPr>
        <w:numPr>
          <w:ilvl w:val="0"/>
          <w:numId w:val="8"/>
        </w:numPr>
      </w:pPr>
      <w:r>
        <w:t>Responsible for policy validation</w:t>
      </w:r>
    </w:p>
    <w:p w14:paraId="25586BEE" w14:textId="77777777" w:rsidR="00E36F0E" w:rsidRDefault="00393DC0" w:rsidP="00393DC0">
      <w:pPr>
        <w:numPr>
          <w:ilvl w:val="0"/>
          <w:numId w:val="8"/>
        </w:numPr>
      </w:pPr>
      <w:r>
        <w:t>Responsible for setting up Tunnels</w:t>
      </w:r>
    </w:p>
    <w:p w14:paraId="4C3156F0" w14:textId="77777777" w:rsidR="00E36F0E" w:rsidRDefault="00393DC0" w:rsidP="00393DC0">
      <w:pPr>
        <w:numPr>
          <w:ilvl w:val="1"/>
          <w:numId w:val="8"/>
        </w:numPr>
      </w:pPr>
      <w:r>
        <w:t>Routing table instead of Tunnels for AV</w:t>
      </w:r>
    </w:p>
    <w:p w14:paraId="1BE107FC" w14:textId="77777777" w:rsidR="00E36F0E" w:rsidRDefault="00393DC0" w:rsidP="00393DC0">
      <w:pPr>
        <w:numPr>
          <w:ilvl w:val="0"/>
          <w:numId w:val="8"/>
        </w:numPr>
      </w:pPr>
      <w:r>
        <w:t>Responsible for handling WIFI connection</w:t>
      </w:r>
    </w:p>
    <w:p w14:paraId="22FC1D60" w14:textId="77777777" w:rsidR="00E36F0E" w:rsidRDefault="00393DC0" w:rsidP="00393DC0">
      <w:pPr>
        <w:numPr>
          <w:ilvl w:val="0"/>
          <w:numId w:val="8"/>
        </w:numPr>
      </w:pPr>
      <w:r>
        <w:t>Interfaces with central connection controller</w:t>
      </w:r>
    </w:p>
    <w:p w14:paraId="3CFFA2A6" w14:textId="77777777" w:rsidR="00E36F0E" w:rsidRDefault="00393DC0" w:rsidP="00393DC0">
      <w:pPr>
        <w:numPr>
          <w:ilvl w:val="0"/>
          <w:numId w:val="9"/>
        </w:numPr>
      </w:pPr>
      <w:r>
        <w:t>Providing connections to applications when central controller is not active</w:t>
      </w:r>
    </w:p>
    <w:p w14:paraId="360F8BAE" w14:textId="77777777" w:rsidR="00E36F0E" w:rsidRDefault="00393DC0" w:rsidP="00393DC0">
      <w:pPr>
        <w:numPr>
          <w:ilvl w:val="0"/>
          <w:numId w:val="8"/>
        </w:numPr>
      </w:pPr>
      <w:r>
        <w:t>Responsible for landing page display by WEB engine and responds according to customer input</w:t>
      </w:r>
    </w:p>
    <w:p w14:paraId="0D6E4FBB" w14:textId="77777777" w:rsidR="00E36F0E" w:rsidRDefault="00E36F0E" w:rsidP="00E36F0E"/>
    <w:p w14:paraId="5BF57147" w14:textId="77777777" w:rsidR="00E36F0E" w:rsidRDefault="00393DC0" w:rsidP="00E36F0E">
      <w:r>
        <w:t>Please review the implementation guide/ block diagram to locate the WIRClient1 class.</w:t>
      </w:r>
    </w:p>
    <w:p w14:paraId="1FCFE38B" w14:textId="6220CEB0" w:rsidR="00E36F0E" w:rsidRDefault="00393DC0" w:rsidP="00506E2F">
      <w:pPr>
        <w:pStyle w:val="Heading2"/>
      </w:pPr>
      <w:bookmarkStart w:id="6" w:name="_Toc93426709"/>
      <w:r w:rsidRPr="00B9479B">
        <w:t>WIR-CLD-REQ-289670/G-Wireless Interface Router Client2</w:t>
      </w:r>
      <w:bookmarkEnd w:id="6"/>
    </w:p>
    <w:p w14:paraId="43CFB5E5" w14:textId="77777777" w:rsidR="00E36F0E" w:rsidRDefault="00393DC0" w:rsidP="00E36F0E">
      <w:r>
        <w:t xml:space="preserve">The </w:t>
      </w:r>
      <w:r w:rsidRPr="00EA5656">
        <w:t xml:space="preserve">Wireless Interface Router </w:t>
      </w:r>
      <w:r>
        <w:t>Client2 (WIRClient2) is responsible for the tasks listed below:</w:t>
      </w:r>
    </w:p>
    <w:p w14:paraId="1281E5F7" w14:textId="77777777" w:rsidR="00E36F0E" w:rsidRDefault="00393DC0" w:rsidP="00393DC0">
      <w:pPr>
        <w:numPr>
          <w:ilvl w:val="0"/>
          <w:numId w:val="10"/>
        </w:numPr>
      </w:pPr>
      <w:r>
        <w:t>Handles connectivity request from applications</w:t>
      </w:r>
    </w:p>
    <w:p w14:paraId="1C5FEB0E" w14:textId="77777777" w:rsidR="00E36F0E" w:rsidRDefault="00393DC0" w:rsidP="00393DC0">
      <w:pPr>
        <w:numPr>
          <w:ilvl w:val="0"/>
          <w:numId w:val="10"/>
        </w:numPr>
      </w:pPr>
      <w:r>
        <w:t>Responsible for policy validation</w:t>
      </w:r>
    </w:p>
    <w:p w14:paraId="26C94603" w14:textId="77777777" w:rsidR="00E36F0E" w:rsidRDefault="00393DC0" w:rsidP="00393DC0">
      <w:pPr>
        <w:numPr>
          <w:ilvl w:val="0"/>
          <w:numId w:val="10"/>
        </w:numPr>
      </w:pPr>
      <w:r>
        <w:t>Responsible for setting up Tunnels</w:t>
      </w:r>
    </w:p>
    <w:p w14:paraId="128FB756" w14:textId="77777777" w:rsidR="00E36F0E" w:rsidRDefault="00393DC0" w:rsidP="00393DC0">
      <w:pPr>
        <w:numPr>
          <w:ilvl w:val="1"/>
          <w:numId w:val="10"/>
        </w:numPr>
      </w:pPr>
      <w:r>
        <w:t>Routing table instead of Tunnels for AV</w:t>
      </w:r>
    </w:p>
    <w:p w14:paraId="2E791458" w14:textId="77777777" w:rsidR="00E36F0E" w:rsidRDefault="00393DC0" w:rsidP="00393DC0">
      <w:pPr>
        <w:numPr>
          <w:ilvl w:val="0"/>
          <w:numId w:val="10"/>
        </w:numPr>
      </w:pPr>
      <w:r>
        <w:t>Responsible for setting up Cellular APN1 and APN2</w:t>
      </w:r>
      <w:r w:rsidRPr="0045375C">
        <w:t xml:space="preserve">. </w:t>
      </w:r>
    </w:p>
    <w:p w14:paraId="760E2CFC" w14:textId="77777777" w:rsidR="00E36F0E" w:rsidRDefault="00393DC0" w:rsidP="00393DC0">
      <w:pPr>
        <w:numPr>
          <w:ilvl w:val="0"/>
          <w:numId w:val="10"/>
        </w:numPr>
      </w:pPr>
      <w:r>
        <w:t>Responsible for handling WIFI connection</w:t>
      </w:r>
    </w:p>
    <w:p w14:paraId="18E0C885" w14:textId="77777777" w:rsidR="00E36F0E" w:rsidRDefault="00393DC0" w:rsidP="00393DC0">
      <w:pPr>
        <w:numPr>
          <w:ilvl w:val="0"/>
          <w:numId w:val="10"/>
        </w:numPr>
      </w:pPr>
      <w:r>
        <w:t>Interfaces with central connection controller</w:t>
      </w:r>
    </w:p>
    <w:p w14:paraId="02794B4B" w14:textId="77777777" w:rsidR="00E36F0E" w:rsidRDefault="00393DC0" w:rsidP="00393DC0">
      <w:pPr>
        <w:numPr>
          <w:ilvl w:val="0"/>
          <w:numId w:val="10"/>
        </w:numPr>
      </w:pPr>
      <w:r>
        <w:t>Providing connections to applications when central controller is not active</w:t>
      </w:r>
    </w:p>
    <w:p w14:paraId="024A3FD6" w14:textId="77777777" w:rsidR="00E36F0E" w:rsidRDefault="00E36F0E" w:rsidP="00E36F0E"/>
    <w:p w14:paraId="757FA213" w14:textId="77777777" w:rsidR="00E36F0E" w:rsidRDefault="00393DC0" w:rsidP="00E36F0E">
      <w:r>
        <w:t>Please review the implementation guide/ block diagram to locate the WIRClient2 class.</w:t>
      </w:r>
    </w:p>
    <w:p w14:paraId="28511814" w14:textId="413C5104" w:rsidR="00E36F0E" w:rsidRDefault="00393DC0" w:rsidP="00506E2F">
      <w:pPr>
        <w:pStyle w:val="Heading2"/>
      </w:pPr>
      <w:bookmarkStart w:id="7" w:name="_Toc93426710"/>
      <w:r w:rsidRPr="00B9479B">
        <w:t>WIR-CLD-REQ-350862/D-Wireless Interface Router Client3</w:t>
      </w:r>
      <w:bookmarkEnd w:id="7"/>
    </w:p>
    <w:p w14:paraId="3433BB1C" w14:textId="77777777" w:rsidR="00E36F0E" w:rsidRDefault="00393DC0" w:rsidP="00E36F0E">
      <w:r>
        <w:t xml:space="preserve">The </w:t>
      </w:r>
      <w:r w:rsidRPr="00EA5656">
        <w:t xml:space="preserve">Wireless Interface Router </w:t>
      </w:r>
      <w:r>
        <w:t>Client3 (WIRClient3) is responsible for the tasks listed below:</w:t>
      </w:r>
    </w:p>
    <w:p w14:paraId="3F9DE32F" w14:textId="77777777" w:rsidR="00E36F0E" w:rsidRDefault="00393DC0" w:rsidP="00393DC0">
      <w:pPr>
        <w:numPr>
          <w:ilvl w:val="0"/>
          <w:numId w:val="11"/>
        </w:numPr>
      </w:pPr>
      <w:r>
        <w:t>Handles connectivity request from applications</w:t>
      </w:r>
    </w:p>
    <w:p w14:paraId="27215CE4" w14:textId="77777777" w:rsidR="00E36F0E" w:rsidRDefault="00393DC0" w:rsidP="00393DC0">
      <w:pPr>
        <w:numPr>
          <w:ilvl w:val="0"/>
          <w:numId w:val="11"/>
        </w:numPr>
      </w:pPr>
      <w:r>
        <w:t>Responsible for policy validation</w:t>
      </w:r>
    </w:p>
    <w:p w14:paraId="45F55000" w14:textId="77777777" w:rsidR="00E36F0E" w:rsidRDefault="00393DC0" w:rsidP="00393DC0">
      <w:pPr>
        <w:numPr>
          <w:ilvl w:val="0"/>
          <w:numId w:val="11"/>
        </w:numPr>
      </w:pPr>
      <w:r>
        <w:t>Responsible for setting up Tunnels</w:t>
      </w:r>
    </w:p>
    <w:p w14:paraId="6F0ADA2D" w14:textId="77777777" w:rsidR="00E36F0E" w:rsidRDefault="00393DC0" w:rsidP="00393DC0">
      <w:pPr>
        <w:numPr>
          <w:ilvl w:val="1"/>
          <w:numId w:val="11"/>
        </w:numPr>
      </w:pPr>
      <w:r>
        <w:t>Routing table instead of Tunnels for AV</w:t>
      </w:r>
    </w:p>
    <w:p w14:paraId="0E60E9CF" w14:textId="77777777" w:rsidR="00E36F0E" w:rsidRDefault="00393DC0" w:rsidP="00393DC0">
      <w:pPr>
        <w:numPr>
          <w:ilvl w:val="0"/>
          <w:numId w:val="11"/>
        </w:numPr>
      </w:pPr>
      <w:r>
        <w:t>Responsible for handling WIFI connection</w:t>
      </w:r>
    </w:p>
    <w:p w14:paraId="36F66E9C" w14:textId="77777777" w:rsidR="00E36F0E" w:rsidRDefault="00393DC0" w:rsidP="00393DC0">
      <w:pPr>
        <w:numPr>
          <w:ilvl w:val="0"/>
          <w:numId w:val="11"/>
        </w:numPr>
      </w:pPr>
      <w:r>
        <w:t>Interfaces with central connection controller</w:t>
      </w:r>
    </w:p>
    <w:p w14:paraId="26FE2A4B" w14:textId="77777777" w:rsidR="00E36F0E" w:rsidRDefault="00393DC0" w:rsidP="00393DC0">
      <w:pPr>
        <w:numPr>
          <w:ilvl w:val="0"/>
          <w:numId w:val="11"/>
        </w:numPr>
      </w:pPr>
      <w:r>
        <w:t>Providing connections to applications when central controller is not active</w:t>
      </w:r>
    </w:p>
    <w:p w14:paraId="7FA94DFE" w14:textId="77777777" w:rsidR="00E36F0E" w:rsidRDefault="00E36F0E" w:rsidP="00E36F0E"/>
    <w:p w14:paraId="1D2205CF" w14:textId="77777777" w:rsidR="00E36F0E" w:rsidRDefault="00393DC0" w:rsidP="00E36F0E">
      <w:r>
        <w:t>Please review the implementation guide/ block diagram to locate the WIRClient3 class.</w:t>
      </w:r>
    </w:p>
    <w:p w14:paraId="3D45857B" w14:textId="77777777" w:rsidR="00E36F0E" w:rsidRDefault="00E36F0E" w:rsidP="00E36F0E"/>
    <w:p w14:paraId="7638C7A4" w14:textId="1D7A6BD1" w:rsidR="00E36F0E" w:rsidRDefault="00393DC0" w:rsidP="00506E2F">
      <w:pPr>
        <w:pStyle w:val="Heading2"/>
      </w:pPr>
      <w:bookmarkStart w:id="8" w:name="_Toc93426711"/>
      <w:r w:rsidRPr="00B9479B">
        <w:lastRenderedPageBreak/>
        <w:t>WIR-CLD-REQ-370364/C-Wireless Interface Router Client4</w:t>
      </w:r>
      <w:bookmarkEnd w:id="8"/>
    </w:p>
    <w:p w14:paraId="42842C02" w14:textId="77777777" w:rsidR="00E36F0E" w:rsidRPr="00127F67" w:rsidRDefault="00393DC0" w:rsidP="00E36F0E">
      <w:r w:rsidRPr="00127F67">
        <w:t>The Wireless Interface Router Client4 (WIRClient4) is responsible for the tasks listed below:</w:t>
      </w:r>
    </w:p>
    <w:p w14:paraId="63991022" w14:textId="77777777" w:rsidR="00E36F0E" w:rsidRPr="00127F67" w:rsidRDefault="00393DC0" w:rsidP="00393DC0">
      <w:pPr>
        <w:numPr>
          <w:ilvl w:val="0"/>
          <w:numId w:val="12"/>
        </w:numPr>
      </w:pPr>
      <w:r w:rsidRPr="00127F67">
        <w:t>Handles connectivity request from applications</w:t>
      </w:r>
    </w:p>
    <w:p w14:paraId="020CC62A" w14:textId="77777777" w:rsidR="00E36F0E" w:rsidRPr="00127F67" w:rsidRDefault="00393DC0" w:rsidP="00393DC0">
      <w:pPr>
        <w:numPr>
          <w:ilvl w:val="0"/>
          <w:numId w:val="12"/>
        </w:numPr>
      </w:pPr>
      <w:r w:rsidRPr="00127F67">
        <w:t>Responsible for policy validation</w:t>
      </w:r>
    </w:p>
    <w:p w14:paraId="3F1AFC9E" w14:textId="77777777" w:rsidR="00E36F0E" w:rsidRDefault="00393DC0" w:rsidP="00393DC0">
      <w:pPr>
        <w:numPr>
          <w:ilvl w:val="0"/>
          <w:numId w:val="12"/>
        </w:numPr>
      </w:pPr>
      <w:r w:rsidRPr="00127F67">
        <w:t>Responsible for setting up Tunnels</w:t>
      </w:r>
    </w:p>
    <w:p w14:paraId="095A1E8F" w14:textId="77777777" w:rsidR="00E36F0E" w:rsidRPr="00127F67" w:rsidRDefault="00393DC0" w:rsidP="00393DC0">
      <w:pPr>
        <w:numPr>
          <w:ilvl w:val="1"/>
          <w:numId w:val="12"/>
        </w:numPr>
      </w:pPr>
      <w:r>
        <w:t>Routing table instead of Tunnels for AV</w:t>
      </w:r>
    </w:p>
    <w:p w14:paraId="6153004E" w14:textId="77777777" w:rsidR="00E36F0E" w:rsidRPr="00127F67" w:rsidRDefault="00393DC0" w:rsidP="00393DC0">
      <w:pPr>
        <w:numPr>
          <w:ilvl w:val="0"/>
          <w:numId w:val="12"/>
        </w:numPr>
      </w:pPr>
      <w:r w:rsidRPr="00127F67">
        <w:t>Responsible for handling WIFI connection</w:t>
      </w:r>
    </w:p>
    <w:p w14:paraId="483F9E8E" w14:textId="77777777" w:rsidR="00E36F0E" w:rsidRPr="00127F67" w:rsidRDefault="00393DC0" w:rsidP="00393DC0">
      <w:pPr>
        <w:numPr>
          <w:ilvl w:val="0"/>
          <w:numId w:val="12"/>
        </w:numPr>
      </w:pPr>
      <w:r w:rsidRPr="00127F67">
        <w:t>Interfaces with central connection controller</w:t>
      </w:r>
    </w:p>
    <w:p w14:paraId="4BB28ED8" w14:textId="77777777" w:rsidR="00E36F0E" w:rsidRPr="00127F67" w:rsidRDefault="00393DC0" w:rsidP="00393DC0">
      <w:pPr>
        <w:numPr>
          <w:ilvl w:val="0"/>
          <w:numId w:val="12"/>
        </w:numPr>
      </w:pPr>
      <w:r w:rsidRPr="00127F67">
        <w:t>Providing connections to applications when central controller is not active</w:t>
      </w:r>
    </w:p>
    <w:p w14:paraId="1C1EC578" w14:textId="77777777" w:rsidR="00E36F0E" w:rsidRPr="00127F67" w:rsidRDefault="00E36F0E" w:rsidP="00E36F0E"/>
    <w:p w14:paraId="638A4DA1" w14:textId="77777777" w:rsidR="00E36F0E" w:rsidRDefault="00393DC0" w:rsidP="00E36F0E">
      <w:r w:rsidRPr="00127F67">
        <w:t>Please review the implementation guide/ block diagram to locate the WIRClient4 class.</w:t>
      </w:r>
    </w:p>
    <w:p w14:paraId="4BD10CCD" w14:textId="77777777" w:rsidR="00E36F0E" w:rsidRPr="00127F67" w:rsidRDefault="00E36F0E" w:rsidP="00E36F0E"/>
    <w:p w14:paraId="4A43230B" w14:textId="6050B9EE" w:rsidR="00E36F0E" w:rsidRDefault="00393DC0" w:rsidP="00506E2F">
      <w:pPr>
        <w:pStyle w:val="Heading2"/>
      </w:pPr>
      <w:bookmarkStart w:id="9" w:name="_Toc93426712"/>
      <w:r w:rsidRPr="00B9479B">
        <w:t>WIR-CLD-REQ-370370/C-Wireless Interface Router Client5</w:t>
      </w:r>
      <w:bookmarkEnd w:id="9"/>
    </w:p>
    <w:p w14:paraId="11C76DB4" w14:textId="77777777" w:rsidR="00E36F0E" w:rsidRPr="00681A00" w:rsidRDefault="00393DC0" w:rsidP="00E36F0E">
      <w:r w:rsidRPr="00681A00">
        <w:t>The Wireless Interface Router Client5 (WIRClient5) is responsible for the tasks listed below:</w:t>
      </w:r>
    </w:p>
    <w:p w14:paraId="2AC84D49" w14:textId="77777777" w:rsidR="00E36F0E" w:rsidRPr="00681A00" w:rsidRDefault="00393DC0" w:rsidP="00393DC0">
      <w:pPr>
        <w:numPr>
          <w:ilvl w:val="0"/>
          <w:numId w:val="13"/>
        </w:numPr>
      </w:pPr>
      <w:r w:rsidRPr="00681A00">
        <w:t>Handles connectivity request from applications</w:t>
      </w:r>
    </w:p>
    <w:p w14:paraId="6149BA84" w14:textId="77777777" w:rsidR="00E36F0E" w:rsidRPr="00681A00" w:rsidRDefault="00393DC0" w:rsidP="00393DC0">
      <w:pPr>
        <w:numPr>
          <w:ilvl w:val="0"/>
          <w:numId w:val="13"/>
        </w:numPr>
      </w:pPr>
      <w:r w:rsidRPr="00681A00">
        <w:t>Responsible for policy validation</w:t>
      </w:r>
    </w:p>
    <w:p w14:paraId="6485415A" w14:textId="77777777" w:rsidR="00E36F0E" w:rsidRDefault="00393DC0" w:rsidP="00393DC0">
      <w:pPr>
        <w:numPr>
          <w:ilvl w:val="0"/>
          <w:numId w:val="13"/>
        </w:numPr>
      </w:pPr>
      <w:r w:rsidRPr="00681A00">
        <w:t>Responsible for setting up Tunnels</w:t>
      </w:r>
    </w:p>
    <w:p w14:paraId="67290D02" w14:textId="77777777" w:rsidR="00E36F0E" w:rsidRPr="00681A00" w:rsidRDefault="00393DC0" w:rsidP="00393DC0">
      <w:pPr>
        <w:numPr>
          <w:ilvl w:val="1"/>
          <w:numId w:val="13"/>
        </w:numPr>
      </w:pPr>
      <w:r>
        <w:t>Routing table instead of Tunnels for AV</w:t>
      </w:r>
    </w:p>
    <w:p w14:paraId="2CE4F479" w14:textId="77777777" w:rsidR="00E36F0E" w:rsidRPr="00681A00" w:rsidRDefault="00393DC0" w:rsidP="00393DC0">
      <w:pPr>
        <w:numPr>
          <w:ilvl w:val="0"/>
          <w:numId w:val="13"/>
        </w:numPr>
      </w:pPr>
      <w:r w:rsidRPr="00681A00">
        <w:t>Responsible for setting up Cellular APN1 and APN2</w:t>
      </w:r>
    </w:p>
    <w:p w14:paraId="66838B44" w14:textId="77777777" w:rsidR="00E36F0E" w:rsidRPr="00681A00" w:rsidRDefault="00393DC0" w:rsidP="00393DC0">
      <w:pPr>
        <w:numPr>
          <w:ilvl w:val="0"/>
          <w:numId w:val="13"/>
        </w:numPr>
      </w:pPr>
      <w:r w:rsidRPr="00681A00">
        <w:t>Responsible for handling WIFI connection</w:t>
      </w:r>
    </w:p>
    <w:p w14:paraId="5F828A37" w14:textId="77777777" w:rsidR="00E36F0E" w:rsidRPr="00681A00" w:rsidRDefault="00393DC0" w:rsidP="00393DC0">
      <w:pPr>
        <w:numPr>
          <w:ilvl w:val="0"/>
          <w:numId w:val="13"/>
        </w:numPr>
      </w:pPr>
      <w:r w:rsidRPr="00681A00">
        <w:t>Interfaces with central connection controller</w:t>
      </w:r>
    </w:p>
    <w:p w14:paraId="2DFD4A01" w14:textId="77777777" w:rsidR="00E36F0E" w:rsidRPr="00681A00" w:rsidRDefault="00393DC0" w:rsidP="00393DC0">
      <w:pPr>
        <w:numPr>
          <w:ilvl w:val="0"/>
          <w:numId w:val="13"/>
        </w:numPr>
      </w:pPr>
      <w:r w:rsidRPr="00681A00">
        <w:t>Providing connections to applications when central controller is not active</w:t>
      </w:r>
    </w:p>
    <w:p w14:paraId="690CE306" w14:textId="77777777" w:rsidR="00E36F0E" w:rsidRPr="00681A00" w:rsidRDefault="00E36F0E" w:rsidP="00E36F0E"/>
    <w:p w14:paraId="2E6E5524" w14:textId="77777777" w:rsidR="00E36F0E" w:rsidRDefault="00393DC0" w:rsidP="00E36F0E">
      <w:r w:rsidRPr="00681A00">
        <w:t>Please review the implementation guide/ block diagram to locate the WIRClient5 class.</w:t>
      </w:r>
    </w:p>
    <w:p w14:paraId="59C5187F" w14:textId="77777777" w:rsidR="00E36F0E" w:rsidRPr="00681A00" w:rsidRDefault="00E36F0E" w:rsidP="00E36F0E"/>
    <w:p w14:paraId="2AA72009" w14:textId="77777777" w:rsidR="00E36F0E" w:rsidRDefault="00393DC0" w:rsidP="00506E2F">
      <w:pPr>
        <w:pStyle w:val="Heading2"/>
      </w:pPr>
      <w:bookmarkStart w:id="10" w:name="_Toc93426713"/>
      <w:r>
        <w:t>Physical Mapping of Classes</w:t>
      </w:r>
      <w:bookmarkEnd w:id="10"/>
    </w:p>
    <w:p w14:paraId="48D4DFAA" w14:textId="77777777" w:rsidR="00E36F0E" w:rsidRDefault="00393DC0" w:rsidP="00E36F0E">
      <w:r>
        <w:t xml:space="preserve">The table below shows an example of how the logical classes that make up the WIR feature may be mapped into physical modules. This mapping is an example only (FNV2, Z2, FNV3) and does not necessarily carryover to other carlines or vehicle architectures. </w:t>
      </w:r>
    </w:p>
    <w:p w14:paraId="29956177" w14:textId="77777777" w:rsidR="00E36F0E" w:rsidRDefault="00E36F0E" w:rsidP="00E36F0E"/>
    <w:tbl>
      <w:tblPr>
        <w:tblStyle w:val="TableGrid"/>
        <w:tblW w:w="4765" w:type="dxa"/>
        <w:jc w:val="center"/>
        <w:tblLook w:val="04A0" w:firstRow="1" w:lastRow="0" w:firstColumn="1" w:lastColumn="0" w:noHBand="0" w:noVBand="1"/>
      </w:tblPr>
      <w:tblGrid>
        <w:gridCol w:w="2065"/>
        <w:gridCol w:w="2700"/>
      </w:tblGrid>
      <w:tr w:rsidR="00E36F0E" w14:paraId="3C13E1FD" w14:textId="77777777" w:rsidTr="00E36F0E">
        <w:trPr>
          <w:trHeight w:val="235"/>
          <w:jc w:val="center"/>
        </w:trPr>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2C8CA80" w14:textId="77777777" w:rsidR="00E36F0E" w:rsidRPr="0045218E" w:rsidRDefault="00393DC0" w:rsidP="00E36F0E">
            <w:pPr>
              <w:tabs>
                <w:tab w:val="left" w:pos="1695"/>
                <w:tab w:val="center" w:pos="2327"/>
              </w:tabs>
              <w:rPr>
                <w:b/>
              </w:rPr>
            </w:pPr>
            <w:r w:rsidRPr="0045218E">
              <w:rPr>
                <w:b/>
              </w:rPr>
              <w:t>Logical Class</w:t>
            </w:r>
            <w:r w:rsidRPr="0045218E">
              <w:rPr>
                <w:b/>
              </w:rPr>
              <w:tab/>
            </w:r>
            <w:r>
              <w:rPr>
                <w:b/>
              </w:rPr>
              <w:tab/>
            </w:r>
          </w:p>
        </w:tc>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C0D7A26" w14:textId="77777777" w:rsidR="00E36F0E" w:rsidRPr="0045218E" w:rsidRDefault="00393DC0">
            <w:pPr>
              <w:rPr>
                <w:b/>
              </w:rPr>
            </w:pPr>
            <w:r w:rsidRPr="0045218E">
              <w:rPr>
                <w:b/>
              </w:rPr>
              <w:t>Physical Module (ECU)</w:t>
            </w:r>
          </w:p>
        </w:tc>
      </w:tr>
      <w:tr w:rsidR="00E36F0E" w14:paraId="3202A396" w14:textId="77777777" w:rsidTr="00E36F0E">
        <w:trPr>
          <w:trHeight w:val="235"/>
          <w:jc w:val="center"/>
        </w:trPr>
        <w:tc>
          <w:tcPr>
            <w:tcW w:w="2065" w:type="dxa"/>
            <w:tcBorders>
              <w:top w:val="single" w:sz="4" w:space="0" w:color="auto"/>
              <w:left w:val="single" w:sz="4" w:space="0" w:color="auto"/>
              <w:bottom w:val="single" w:sz="4" w:space="0" w:color="auto"/>
              <w:right w:val="single" w:sz="4" w:space="0" w:color="auto"/>
            </w:tcBorders>
            <w:vAlign w:val="center"/>
          </w:tcPr>
          <w:p w14:paraId="61D18D1C" w14:textId="77777777" w:rsidR="00E36F0E" w:rsidRPr="00B14C03" w:rsidRDefault="00393DC0" w:rsidP="00E36F0E">
            <w:pPr>
              <w:rPr>
                <w:rFonts w:cs="Arial"/>
              </w:rPr>
            </w:pPr>
            <w:r w:rsidRPr="00B14C03">
              <w:rPr>
                <w:rFonts w:cs="Arial"/>
              </w:rPr>
              <w:t>WIRServer</w:t>
            </w:r>
          </w:p>
        </w:tc>
        <w:tc>
          <w:tcPr>
            <w:tcW w:w="2700" w:type="dxa"/>
            <w:tcBorders>
              <w:top w:val="single" w:sz="4" w:space="0" w:color="auto"/>
              <w:left w:val="single" w:sz="4" w:space="0" w:color="auto"/>
              <w:bottom w:val="single" w:sz="4" w:space="0" w:color="auto"/>
              <w:right w:val="single" w:sz="4" w:space="0" w:color="auto"/>
            </w:tcBorders>
            <w:vAlign w:val="center"/>
          </w:tcPr>
          <w:p w14:paraId="3F1F6215" w14:textId="77777777" w:rsidR="00E36F0E" w:rsidRPr="00B14C03" w:rsidRDefault="00393DC0" w:rsidP="00E36F0E">
            <w:pPr>
              <w:jc w:val="center"/>
              <w:rPr>
                <w:rFonts w:cs="Arial"/>
              </w:rPr>
            </w:pPr>
            <w:r w:rsidRPr="00B14C03">
              <w:rPr>
                <w:rFonts w:cs="Arial"/>
              </w:rPr>
              <w:t>ECG</w:t>
            </w:r>
          </w:p>
        </w:tc>
      </w:tr>
      <w:tr w:rsidR="00E36F0E" w14:paraId="33464652" w14:textId="77777777" w:rsidTr="00E36F0E">
        <w:trPr>
          <w:trHeight w:val="235"/>
          <w:jc w:val="center"/>
        </w:trPr>
        <w:tc>
          <w:tcPr>
            <w:tcW w:w="2065" w:type="dxa"/>
            <w:tcBorders>
              <w:top w:val="single" w:sz="4" w:space="0" w:color="auto"/>
              <w:left w:val="single" w:sz="4" w:space="0" w:color="auto"/>
              <w:bottom w:val="single" w:sz="4" w:space="0" w:color="auto"/>
              <w:right w:val="single" w:sz="4" w:space="0" w:color="auto"/>
            </w:tcBorders>
            <w:vAlign w:val="center"/>
          </w:tcPr>
          <w:p w14:paraId="2A4A70CF" w14:textId="77777777" w:rsidR="00E36F0E" w:rsidRPr="00B14C03" w:rsidRDefault="00393DC0" w:rsidP="00E36F0E">
            <w:pPr>
              <w:rPr>
                <w:rFonts w:cs="Arial"/>
              </w:rPr>
            </w:pPr>
            <w:r w:rsidRPr="00B14C03">
              <w:rPr>
                <w:rFonts w:cs="Arial"/>
              </w:rPr>
              <w:t>WIRClient1</w:t>
            </w:r>
          </w:p>
        </w:tc>
        <w:tc>
          <w:tcPr>
            <w:tcW w:w="2700" w:type="dxa"/>
            <w:tcBorders>
              <w:top w:val="single" w:sz="4" w:space="0" w:color="auto"/>
              <w:left w:val="single" w:sz="4" w:space="0" w:color="auto"/>
              <w:bottom w:val="single" w:sz="4" w:space="0" w:color="auto"/>
              <w:right w:val="single" w:sz="4" w:space="0" w:color="auto"/>
            </w:tcBorders>
            <w:vAlign w:val="center"/>
          </w:tcPr>
          <w:p w14:paraId="04D67B56" w14:textId="77777777" w:rsidR="00E36F0E" w:rsidRPr="00B14C03" w:rsidRDefault="00393DC0" w:rsidP="00E36F0E">
            <w:pPr>
              <w:jc w:val="center"/>
              <w:rPr>
                <w:rFonts w:cs="Arial"/>
              </w:rPr>
            </w:pPr>
            <w:r w:rsidRPr="00B14C03">
              <w:rPr>
                <w:rFonts w:cs="Arial"/>
              </w:rPr>
              <w:t>APIM</w:t>
            </w:r>
            <w:r>
              <w:rPr>
                <w:rFonts w:cs="Arial"/>
              </w:rPr>
              <w:t>, DuerOS, PDC</w:t>
            </w:r>
          </w:p>
        </w:tc>
      </w:tr>
      <w:tr w:rsidR="00E36F0E" w14:paraId="6E0ED9D0" w14:textId="77777777" w:rsidTr="00E36F0E">
        <w:trPr>
          <w:trHeight w:val="235"/>
          <w:jc w:val="center"/>
        </w:trPr>
        <w:tc>
          <w:tcPr>
            <w:tcW w:w="2065" w:type="dxa"/>
            <w:tcBorders>
              <w:top w:val="single" w:sz="4" w:space="0" w:color="auto"/>
              <w:left w:val="single" w:sz="4" w:space="0" w:color="auto"/>
              <w:bottom w:val="single" w:sz="4" w:space="0" w:color="auto"/>
              <w:right w:val="single" w:sz="4" w:space="0" w:color="auto"/>
            </w:tcBorders>
            <w:vAlign w:val="center"/>
          </w:tcPr>
          <w:p w14:paraId="2A04747C" w14:textId="77777777" w:rsidR="00E36F0E" w:rsidRPr="00B14C03" w:rsidRDefault="00393DC0" w:rsidP="00E36F0E">
            <w:pPr>
              <w:rPr>
                <w:rFonts w:cs="Arial"/>
              </w:rPr>
            </w:pPr>
            <w:r w:rsidRPr="00B14C03">
              <w:rPr>
                <w:rFonts w:cs="Arial"/>
              </w:rPr>
              <w:t>WIRClient2</w:t>
            </w:r>
          </w:p>
        </w:tc>
        <w:tc>
          <w:tcPr>
            <w:tcW w:w="2700" w:type="dxa"/>
            <w:tcBorders>
              <w:top w:val="single" w:sz="4" w:space="0" w:color="auto"/>
              <w:left w:val="single" w:sz="4" w:space="0" w:color="auto"/>
              <w:bottom w:val="single" w:sz="4" w:space="0" w:color="auto"/>
              <w:right w:val="single" w:sz="4" w:space="0" w:color="auto"/>
            </w:tcBorders>
            <w:vAlign w:val="center"/>
          </w:tcPr>
          <w:p w14:paraId="07F57179" w14:textId="77777777" w:rsidR="00E36F0E" w:rsidRPr="00B14C03" w:rsidRDefault="00393DC0" w:rsidP="00E36F0E">
            <w:pPr>
              <w:jc w:val="center"/>
              <w:rPr>
                <w:rFonts w:cs="Arial"/>
              </w:rPr>
            </w:pPr>
            <w:r w:rsidRPr="00B14C03">
              <w:rPr>
                <w:rFonts w:cs="Arial"/>
              </w:rPr>
              <w:t>TCU</w:t>
            </w:r>
          </w:p>
        </w:tc>
      </w:tr>
      <w:tr w:rsidR="00E36F0E" w14:paraId="77963851" w14:textId="77777777" w:rsidTr="00E36F0E">
        <w:trPr>
          <w:trHeight w:val="235"/>
          <w:jc w:val="center"/>
        </w:trPr>
        <w:tc>
          <w:tcPr>
            <w:tcW w:w="2065" w:type="dxa"/>
            <w:tcBorders>
              <w:top w:val="single" w:sz="4" w:space="0" w:color="auto"/>
              <w:left w:val="single" w:sz="4" w:space="0" w:color="auto"/>
              <w:bottom w:val="single" w:sz="4" w:space="0" w:color="auto"/>
              <w:right w:val="single" w:sz="4" w:space="0" w:color="auto"/>
            </w:tcBorders>
          </w:tcPr>
          <w:p w14:paraId="4AC6FCDE" w14:textId="77777777" w:rsidR="00E36F0E" w:rsidRPr="00B14C03" w:rsidRDefault="00393DC0" w:rsidP="00E36F0E">
            <w:pPr>
              <w:rPr>
                <w:rFonts w:cs="Arial"/>
              </w:rPr>
            </w:pPr>
            <w:r w:rsidRPr="00B14C03">
              <w:rPr>
                <w:rFonts w:cs="Arial"/>
              </w:rPr>
              <w:t>WIRClient3</w:t>
            </w:r>
          </w:p>
        </w:tc>
        <w:tc>
          <w:tcPr>
            <w:tcW w:w="2700" w:type="dxa"/>
            <w:tcBorders>
              <w:top w:val="single" w:sz="4" w:space="0" w:color="auto"/>
              <w:left w:val="single" w:sz="4" w:space="0" w:color="auto"/>
              <w:bottom w:val="single" w:sz="4" w:space="0" w:color="auto"/>
              <w:right w:val="single" w:sz="4" w:space="0" w:color="auto"/>
            </w:tcBorders>
          </w:tcPr>
          <w:p w14:paraId="4EDFB7AD" w14:textId="77777777" w:rsidR="00E36F0E" w:rsidRPr="00B14C03" w:rsidRDefault="00393DC0" w:rsidP="00E36F0E">
            <w:pPr>
              <w:jc w:val="center"/>
              <w:rPr>
                <w:rFonts w:cs="Arial"/>
              </w:rPr>
            </w:pPr>
            <w:r w:rsidRPr="00B14C03">
              <w:rPr>
                <w:rFonts w:cs="Arial"/>
              </w:rPr>
              <w:t>SDS</w:t>
            </w:r>
          </w:p>
        </w:tc>
      </w:tr>
      <w:tr w:rsidR="00E36F0E" w14:paraId="573DBA90" w14:textId="77777777" w:rsidTr="00E36F0E">
        <w:trPr>
          <w:trHeight w:val="235"/>
          <w:jc w:val="center"/>
        </w:trPr>
        <w:tc>
          <w:tcPr>
            <w:tcW w:w="2065" w:type="dxa"/>
            <w:tcBorders>
              <w:top w:val="single" w:sz="4" w:space="0" w:color="auto"/>
              <w:left w:val="single" w:sz="4" w:space="0" w:color="auto"/>
              <w:bottom w:val="single" w:sz="4" w:space="0" w:color="auto"/>
              <w:right w:val="single" w:sz="4" w:space="0" w:color="auto"/>
            </w:tcBorders>
          </w:tcPr>
          <w:p w14:paraId="58FB7EC6" w14:textId="77777777" w:rsidR="00E36F0E" w:rsidRPr="00B14C03" w:rsidRDefault="00393DC0" w:rsidP="00E36F0E">
            <w:pPr>
              <w:rPr>
                <w:rFonts w:cs="Arial"/>
              </w:rPr>
            </w:pPr>
            <w:r w:rsidRPr="00B14C03">
              <w:rPr>
                <w:rFonts w:cs="Arial"/>
              </w:rPr>
              <w:t>WIRClient4</w:t>
            </w:r>
          </w:p>
        </w:tc>
        <w:tc>
          <w:tcPr>
            <w:tcW w:w="2700" w:type="dxa"/>
            <w:tcBorders>
              <w:top w:val="single" w:sz="4" w:space="0" w:color="auto"/>
              <w:left w:val="single" w:sz="4" w:space="0" w:color="auto"/>
              <w:bottom w:val="single" w:sz="4" w:space="0" w:color="auto"/>
              <w:right w:val="single" w:sz="4" w:space="0" w:color="auto"/>
            </w:tcBorders>
          </w:tcPr>
          <w:p w14:paraId="433B5BCE" w14:textId="77777777" w:rsidR="00E36F0E" w:rsidRPr="00B14C03" w:rsidRDefault="00393DC0" w:rsidP="00E36F0E">
            <w:pPr>
              <w:jc w:val="center"/>
              <w:rPr>
                <w:rFonts w:cs="Arial"/>
              </w:rPr>
            </w:pPr>
            <w:r>
              <w:rPr>
                <w:rFonts w:cs="Arial"/>
              </w:rPr>
              <w:t>ADSIM</w:t>
            </w:r>
          </w:p>
        </w:tc>
      </w:tr>
      <w:tr w:rsidR="00E36F0E" w14:paraId="3CCD76A5" w14:textId="77777777" w:rsidTr="00E36F0E">
        <w:trPr>
          <w:trHeight w:val="235"/>
          <w:jc w:val="center"/>
        </w:trPr>
        <w:tc>
          <w:tcPr>
            <w:tcW w:w="2065" w:type="dxa"/>
            <w:tcBorders>
              <w:top w:val="single" w:sz="4" w:space="0" w:color="auto"/>
              <w:left w:val="single" w:sz="4" w:space="0" w:color="auto"/>
              <w:bottom w:val="single" w:sz="4" w:space="0" w:color="auto"/>
              <w:right w:val="single" w:sz="4" w:space="0" w:color="auto"/>
            </w:tcBorders>
          </w:tcPr>
          <w:p w14:paraId="762B0026" w14:textId="77777777" w:rsidR="00E36F0E" w:rsidRPr="00B14C03" w:rsidRDefault="00393DC0" w:rsidP="00E36F0E">
            <w:pPr>
              <w:rPr>
                <w:rFonts w:cs="Arial"/>
              </w:rPr>
            </w:pPr>
            <w:r w:rsidRPr="00B14C03">
              <w:rPr>
                <w:rFonts w:cs="Arial"/>
              </w:rPr>
              <w:t>WIRClient5</w:t>
            </w:r>
          </w:p>
        </w:tc>
        <w:tc>
          <w:tcPr>
            <w:tcW w:w="2700" w:type="dxa"/>
            <w:tcBorders>
              <w:top w:val="single" w:sz="4" w:space="0" w:color="auto"/>
              <w:left w:val="single" w:sz="4" w:space="0" w:color="auto"/>
              <w:bottom w:val="single" w:sz="4" w:space="0" w:color="auto"/>
              <w:right w:val="single" w:sz="4" w:space="0" w:color="auto"/>
            </w:tcBorders>
          </w:tcPr>
          <w:p w14:paraId="6AB1A9D6" w14:textId="77777777" w:rsidR="00E36F0E" w:rsidRPr="00B14C03" w:rsidRDefault="00393DC0" w:rsidP="00E36F0E">
            <w:pPr>
              <w:jc w:val="center"/>
              <w:rPr>
                <w:rFonts w:cs="Arial"/>
              </w:rPr>
            </w:pPr>
            <w:r w:rsidRPr="00B14C03">
              <w:rPr>
                <w:rFonts w:cs="Arial"/>
              </w:rPr>
              <w:t>TCU-B</w:t>
            </w:r>
          </w:p>
        </w:tc>
      </w:tr>
    </w:tbl>
    <w:p w14:paraId="314D741B" w14:textId="77777777" w:rsidR="00E36F0E" w:rsidRDefault="00E36F0E" w:rsidP="00E36F0E"/>
    <w:p w14:paraId="5F625D84" w14:textId="77777777" w:rsidR="00E36F0E" w:rsidRDefault="00393DC0" w:rsidP="00506E2F">
      <w:pPr>
        <w:pStyle w:val="Heading2"/>
      </w:pPr>
      <w:bookmarkStart w:id="11" w:name="_Toc93426714"/>
      <w:r>
        <w:t>WIRServer Interface</w:t>
      </w:r>
      <w:bookmarkEnd w:id="11"/>
    </w:p>
    <w:p w14:paraId="4D40E991" w14:textId="70BEF431" w:rsidR="00E36F0E" w:rsidRDefault="00393DC0" w:rsidP="00506E2F">
      <w:pPr>
        <w:pStyle w:val="Heading3"/>
      </w:pPr>
      <w:bookmarkStart w:id="12" w:name="_Toc93426715"/>
      <w:r w:rsidRPr="00B9479B">
        <w:t>WIR-IIR-REQ-289531/C-WIRServer_Tx</w:t>
      </w:r>
      <w:bookmarkEnd w:id="12"/>
    </w:p>
    <w:p w14:paraId="0187E6F1" w14:textId="77777777" w:rsidR="00E36F0E" w:rsidRDefault="00E36F0E" w:rsidP="00E36F0E"/>
    <w:p w14:paraId="61EF45E7" w14:textId="7EDDEEC9" w:rsidR="00E36F0E" w:rsidRDefault="00393DC0" w:rsidP="00506E2F">
      <w:pPr>
        <w:pStyle w:val="Heading4"/>
      </w:pPr>
      <w:r w:rsidRPr="00B9479B">
        <w:t>MD-REQ-386195/B-PolicyTablePullRequestQuery</w:t>
      </w:r>
    </w:p>
    <w:p w14:paraId="0FF9A875" w14:textId="77777777" w:rsidR="00E36F0E" w:rsidRDefault="00393DC0" w:rsidP="00E36F0E">
      <w:pPr>
        <w:rPr>
          <w:rFonts w:cs="Arial"/>
        </w:rPr>
      </w:pPr>
      <w:bookmarkStart w:id="13" w:name="_Hlk37763466"/>
      <w:r>
        <w:rPr>
          <w:rFonts w:cs="Arial"/>
        </w:rPr>
        <w:t>Message Type: FTCP</w:t>
      </w:r>
    </w:p>
    <w:p w14:paraId="77C05104" w14:textId="77777777" w:rsidR="00E36F0E" w:rsidRDefault="00393DC0" w:rsidP="00E36F0E">
      <w:pPr>
        <w:rPr>
          <w:rFonts w:cs="Arial"/>
        </w:rPr>
      </w:pPr>
      <w:r>
        <w:rPr>
          <w:rFonts w:cs="Arial"/>
        </w:rPr>
        <w:t xml:space="preserve"> </w:t>
      </w:r>
    </w:p>
    <w:p w14:paraId="27F0EF5B" w14:textId="77777777" w:rsidR="00E36F0E" w:rsidRDefault="00393DC0" w:rsidP="00E36F0E">
      <w:pPr>
        <w:rPr>
          <w:rFonts w:cs="Arial"/>
        </w:rPr>
      </w:pPr>
      <w:r>
        <w:rPr>
          <w:rFonts w:cs="Arial"/>
        </w:rPr>
        <w:t>This query is used by the WIRServer to request a pull of the policy table.</w:t>
      </w:r>
    </w:p>
    <w:p w14:paraId="611B34EC" w14:textId="77777777" w:rsidR="00E36F0E" w:rsidRDefault="00E36F0E" w:rsidP="00E36F0E">
      <w:pPr>
        <w:rPr>
          <w:rFonts w:cs="Arial"/>
        </w:rPr>
      </w:pPr>
    </w:p>
    <w:p w14:paraId="6BCA2AC8" w14:textId="77777777" w:rsidR="00E36F0E" w:rsidRDefault="00393DC0" w:rsidP="00E36F0E">
      <w:pPr>
        <w:rPr>
          <w:rFonts w:cs="Arial"/>
        </w:rPr>
      </w:pPr>
      <w:r>
        <w:rPr>
          <w:rFonts w:cs="Arial"/>
          <w:b/>
          <w:u w:val="single"/>
        </w:rPr>
        <w:t>Note:</w:t>
      </w:r>
      <w:r>
        <w:rPr>
          <w:rFonts w:cs="Arial"/>
        </w:rPr>
        <w:t xml:space="preserve"> Refer to the latest “Ford Telematics Communication Protocol Specification” and Protofile for the most up to date FTCP messages/definitions.</w:t>
      </w:r>
    </w:p>
    <w:p w14:paraId="45D82DD2" w14:textId="77777777" w:rsidR="00E36F0E" w:rsidRDefault="00E36F0E" w:rsidP="00E36F0E">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6"/>
        <w:gridCol w:w="3534"/>
      </w:tblGrid>
      <w:tr w:rsidR="00E36F0E" w14:paraId="251E2882" w14:textId="77777777" w:rsidTr="00E36F0E">
        <w:trPr>
          <w:jc w:val="center"/>
        </w:trPr>
        <w:tc>
          <w:tcPr>
            <w:tcW w:w="3126" w:type="dxa"/>
            <w:tcBorders>
              <w:top w:val="single" w:sz="4" w:space="0" w:color="auto"/>
              <w:left w:val="single" w:sz="4" w:space="0" w:color="auto"/>
              <w:bottom w:val="single" w:sz="4" w:space="0" w:color="auto"/>
              <w:right w:val="single" w:sz="4" w:space="0" w:color="auto"/>
            </w:tcBorders>
            <w:hideMark/>
          </w:tcPr>
          <w:p w14:paraId="1162B22D" w14:textId="77777777" w:rsidR="00E36F0E" w:rsidRDefault="00393DC0">
            <w:pPr>
              <w:spacing w:line="276" w:lineRule="auto"/>
              <w:rPr>
                <w:rFonts w:cs="Arial"/>
                <w:b/>
              </w:rPr>
            </w:pPr>
            <w:r>
              <w:rPr>
                <w:rFonts w:cs="Arial"/>
                <w:b/>
              </w:rPr>
              <w:t>Alert</w:t>
            </w:r>
          </w:p>
        </w:tc>
        <w:tc>
          <w:tcPr>
            <w:tcW w:w="3534" w:type="dxa"/>
            <w:tcBorders>
              <w:top w:val="single" w:sz="4" w:space="0" w:color="auto"/>
              <w:left w:val="single" w:sz="4" w:space="0" w:color="auto"/>
              <w:bottom w:val="single" w:sz="4" w:space="0" w:color="auto"/>
              <w:right w:val="single" w:sz="4" w:space="0" w:color="auto"/>
            </w:tcBorders>
            <w:hideMark/>
          </w:tcPr>
          <w:p w14:paraId="125A1682" w14:textId="77777777" w:rsidR="00E36F0E" w:rsidRDefault="00393DC0">
            <w:pPr>
              <w:spacing w:line="276" w:lineRule="auto"/>
              <w:rPr>
                <w:rFonts w:cs="Arial"/>
                <w:b/>
              </w:rPr>
            </w:pPr>
            <w:r>
              <w:rPr>
                <w:rFonts w:cs="Arial"/>
                <w:b/>
              </w:rPr>
              <w:t>Description</w:t>
            </w:r>
          </w:p>
        </w:tc>
      </w:tr>
      <w:tr w:rsidR="00E36F0E" w14:paraId="325B2FC3" w14:textId="77777777" w:rsidTr="00E36F0E">
        <w:trPr>
          <w:jc w:val="center"/>
        </w:trPr>
        <w:tc>
          <w:tcPr>
            <w:tcW w:w="3126" w:type="dxa"/>
            <w:tcBorders>
              <w:top w:val="single" w:sz="4" w:space="0" w:color="auto"/>
              <w:left w:val="single" w:sz="4" w:space="0" w:color="auto"/>
              <w:bottom w:val="single" w:sz="4" w:space="0" w:color="auto"/>
              <w:right w:val="single" w:sz="4" w:space="0" w:color="auto"/>
            </w:tcBorders>
            <w:hideMark/>
          </w:tcPr>
          <w:p w14:paraId="1104CE4F" w14:textId="77777777" w:rsidR="00E36F0E" w:rsidRDefault="00393DC0">
            <w:pPr>
              <w:spacing w:line="276" w:lineRule="auto"/>
              <w:rPr>
                <w:rFonts w:cs="Arial"/>
              </w:rPr>
            </w:pPr>
            <w:r w:rsidRPr="0056438E">
              <w:rPr>
                <w:rFonts w:cs="Arial"/>
              </w:rPr>
              <w:lastRenderedPageBreak/>
              <w:t>PolicyTablePullReq</w:t>
            </w:r>
            <w:r>
              <w:rPr>
                <w:rFonts w:cs="Arial"/>
              </w:rPr>
              <w:t>uestQuery</w:t>
            </w:r>
          </w:p>
        </w:tc>
        <w:tc>
          <w:tcPr>
            <w:tcW w:w="3534" w:type="dxa"/>
            <w:tcBorders>
              <w:top w:val="single" w:sz="4" w:space="0" w:color="auto"/>
              <w:left w:val="single" w:sz="4" w:space="0" w:color="auto"/>
              <w:bottom w:val="single" w:sz="4" w:space="0" w:color="auto"/>
              <w:right w:val="single" w:sz="4" w:space="0" w:color="auto"/>
            </w:tcBorders>
            <w:hideMark/>
          </w:tcPr>
          <w:p w14:paraId="006B6054" w14:textId="77777777" w:rsidR="00E36F0E" w:rsidRDefault="00393DC0" w:rsidP="00E36F0E">
            <w:pPr>
              <w:spacing w:line="276" w:lineRule="auto"/>
              <w:rPr>
                <w:rFonts w:cs="Arial"/>
              </w:rPr>
            </w:pPr>
            <w:r>
              <w:rPr>
                <w:rFonts w:cs="Arial"/>
              </w:rPr>
              <w:t>Alert sent to the cloud to pull the policy table</w:t>
            </w:r>
          </w:p>
        </w:tc>
      </w:tr>
      <w:bookmarkEnd w:id="13"/>
    </w:tbl>
    <w:p w14:paraId="6F441CFC" w14:textId="77777777" w:rsidR="00E36F0E" w:rsidRPr="00C042AC" w:rsidRDefault="00E36F0E" w:rsidP="00E36F0E">
      <w:pPr>
        <w:rPr>
          <w:rFonts w:cs="Arial"/>
        </w:rPr>
      </w:pPr>
    </w:p>
    <w:p w14:paraId="2531F4C3" w14:textId="651EF698" w:rsidR="00E36F0E" w:rsidRDefault="00393DC0" w:rsidP="00506E2F">
      <w:pPr>
        <w:pStyle w:val="Heading4"/>
      </w:pPr>
      <w:r w:rsidRPr="00B9479B">
        <w:t>MD-REQ-380247/A-CellActivate</w:t>
      </w:r>
    </w:p>
    <w:p w14:paraId="596103EB" w14:textId="77777777" w:rsidR="00E36F0E" w:rsidRPr="00DF2AD3" w:rsidRDefault="00393DC0" w:rsidP="00E36F0E">
      <w:pPr>
        <w:rPr>
          <w:rFonts w:cs="Arial"/>
        </w:rPr>
      </w:pPr>
      <w:r w:rsidRPr="00DF2AD3">
        <w:rPr>
          <w:rFonts w:cs="Arial"/>
        </w:rPr>
        <w:t>This API is used</w:t>
      </w:r>
      <w:r>
        <w:rPr>
          <w:rFonts w:cs="Arial"/>
        </w:rPr>
        <w:t xml:space="preserve"> internally between WIRClient and WIRServer to request activation of a cellular interface</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26"/>
        <w:gridCol w:w="509"/>
        <w:gridCol w:w="898"/>
        <w:gridCol w:w="1938"/>
        <w:gridCol w:w="1616"/>
        <w:gridCol w:w="2963"/>
      </w:tblGrid>
      <w:tr w:rsidR="00E36F0E" w:rsidRPr="00C82768" w14:paraId="26933B61" w14:textId="77777777" w:rsidTr="00506E2F">
        <w:trPr>
          <w:jc w:val="center"/>
        </w:trPr>
        <w:tc>
          <w:tcPr>
            <w:tcW w:w="10098" w:type="dxa"/>
            <w:gridSpan w:val="7"/>
            <w:tcBorders>
              <w:top w:val="single" w:sz="4" w:space="0" w:color="auto"/>
              <w:left w:val="single" w:sz="4" w:space="0" w:color="auto"/>
              <w:bottom w:val="single" w:sz="4" w:space="0" w:color="auto"/>
              <w:right w:val="single" w:sz="4" w:space="0" w:color="auto"/>
            </w:tcBorders>
            <w:shd w:val="clear" w:color="auto" w:fill="808080"/>
          </w:tcPr>
          <w:p w14:paraId="79E0225D" w14:textId="77777777" w:rsidR="00E36F0E" w:rsidRPr="00C82768" w:rsidRDefault="00E36F0E" w:rsidP="00E36F0E">
            <w:pPr>
              <w:spacing w:line="256" w:lineRule="auto"/>
              <w:rPr>
                <w:sz w:val="8"/>
              </w:rPr>
            </w:pPr>
          </w:p>
        </w:tc>
      </w:tr>
      <w:tr w:rsidR="00E36F0E" w:rsidRPr="00C82768" w14:paraId="7D413E2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959B9CC" w14:textId="77777777" w:rsidR="00E36F0E" w:rsidRPr="00C82768" w:rsidRDefault="00393DC0" w:rsidP="00E36F0E">
            <w:pPr>
              <w:spacing w:line="256" w:lineRule="auto"/>
              <w:jc w:val="right"/>
            </w:pPr>
            <w:r w:rsidRPr="00C82768">
              <w:rPr>
                <w:b/>
              </w:rPr>
              <w:t>Method Type</w:t>
            </w:r>
          </w:p>
        </w:tc>
        <w:tc>
          <w:tcPr>
            <w:tcW w:w="7928" w:type="dxa"/>
            <w:gridSpan w:val="5"/>
            <w:tcBorders>
              <w:top w:val="single" w:sz="4" w:space="0" w:color="auto"/>
              <w:left w:val="single" w:sz="4" w:space="0" w:color="auto"/>
              <w:bottom w:val="single" w:sz="4" w:space="0" w:color="auto"/>
              <w:right w:val="single" w:sz="4" w:space="0" w:color="auto"/>
            </w:tcBorders>
            <w:vAlign w:val="center"/>
            <w:hideMark/>
          </w:tcPr>
          <w:p w14:paraId="0239C4D8" w14:textId="77777777" w:rsidR="00E36F0E" w:rsidRPr="00C82768" w:rsidRDefault="00393DC0" w:rsidP="00E36F0E">
            <w:pPr>
              <w:spacing w:line="256" w:lineRule="auto"/>
            </w:pPr>
            <w:r w:rsidRPr="00DA32BB">
              <w:t>One-Shot (</w:t>
            </w:r>
            <w:r>
              <w:t>A-Synch)</w:t>
            </w:r>
          </w:p>
        </w:tc>
      </w:tr>
      <w:tr w:rsidR="00E36F0E" w:rsidRPr="00C82768" w14:paraId="72036C6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AFA340A" w14:textId="77777777" w:rsidR="00E36F0E" w:rsidRPr="00C82768" w:rsidRDefault="00393DC0" w:rsidP="00E36F0E">
            <w:pPr>
              <w:spacing w:line="256" w:lineRule="auto"/>
              <w:jc w:val="right"/>
            </w:pPr>
            <w:r w:rsidRPr="00C82768">
              <w:rPr>
                <w:b/>
              </w:rPr>
              <w:t>QoS Level</w:t>
            </w:r>
          </w:p>
        </w:tc>
        <w:tc>
          <w:tcPr>
            <w:tcW w:w="7928" w:type="dxa"/>
            <w:gridSpan w:val="5"/>
            <w:tcBorders>
              <w:top w:val="single" w:sz="4" w:space="0" w:color="auto"/>
              <w:left w:val="single" w:sz="4" w:space="0" w:color="auto"/>
              <w:bottom w:val="single" w:sz="4" w:space="0" w:color="auto"/>
              <w:right w:val="single" w:sz="4" w:space="0" w:color="auto"/>
            </w:tcBorders>
            <w:vAlign w:val="center"/>
            <w:hideMark/>
          </w:tcPr>
          <w:p w14:paraId="7BAB3454" w14:textId="77777777" w:rsidR="00E36F0E" w:rsidRPr="00C82768" w:rsidRDefault="00393DC0" w:rsidP="00E36F0E">
            <w:pPr>
              <w:spacing w:line="256" w:lineRule="auto"/>
            </w:pPr>
            <w:r w:rsidRPr="00C82768">
              <w:t>Default</w:t>
            </w:r>
          </w:p>
        </w:tc>
      </w:tr>
      <w:tr w:rsidR="00E36F0E" w:rsidRPr="00C82768" w14:paraId="17D96A5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862AF38" w14:textId="77777777" w:rsidR="00E36F0E" w:rsidRPr="00C82768" w:rsidRDefault="00393DC0" w:rsidP="00E36F0E">
            <w:pPr>
              <w:spacing w:line="256" w:lineRule="auto"/>
              <w:jc w:val="right"/>
            </w:pPr>
            <w:r w:rsidRPr="00C82768">
              <w:rPr>
                <w:b/>
              </w:rPr>
              <w:t>Retained</w:t>
            </w:r>
          </w:p>
        </w:tc>
        <w:tc>
          <w:tcPr>
            <w:tcW w:w="7928" w:type="dxa"/>
            <w:gridSpan w:val="5"/>
            <w:tcBorders>
              <w:top w:val="single" w:sz="4" w:space="0" w:color="auto"/>
              <w:left w:val="single" w:sz="4" w:space="0" w:color="auto"/>
              <w:bottom w:val="single" w:sz="4" w:space="0" w:color="auto"/>
              <w:right w:val="single" w:sz="4" w:space="0" w:color="auto"/>
            </w:tcBorders>
            <w:vAlign w:val="center"/>
            <w:hideMark/>
          </w:tcPr>
          <w:p w14:paraId="4CE8BE4D" w14:textId="77777777" w:rsidR="00E36F0E" w:rsidRPr="00C82768" w:rsidRDefault="00393DC0" w:rsidP="00E36F0E">
            <w:pPr>
              <w:spacing w:line="256" w:lineRule="auto"/>
            </w:pPr>
            <w:r w:rsidRPr="00C82768">
              <w:t>No</w:t>
            </w:r>
          </w:p>
        </w:tc>
      </w:tr>
      <w:tr w:rsidR="00E36F0E" w:rsidRPr="00C82768" w14:paraId="18C4166C" w14:textId="77777777" w:rsidTr="00506E2F">
        <w:trPr>
          <w:trHeight w:val="70"/>
          <w:jc w:val="center"/>
        </w:trPr>
        <w:tc>
          <w:tcPr>
            <w:tcW w:w="10098" w:type="dxa"/>
            <w:gridSpan w:val="7"/>
            <w:tcBorders>
              <w:top w:val="single" w:sz="4" w:space="0" w:color="auto"/>
              <w:left w:val="single" w:sz="4" w:space="0" w:color="auto"/>
              <w:bottom w:val="single" w:sz="4" w:space="0" w:color="auto"/>
              <w:right w:val="single" w:sz="4" w:space="0" w:color="auto"/>
            </w:tcBorders>
            <w:shd w:val="clear" w:color="auto" w:fill="808080"/>
          </w:tcPr>
          <w:p w14:paraId="0AD14155" w14:textId="77777777" w:rsidR="00E36F0E" w:rsidRPr="00C82768" w:rsidRDefault="00E36F0E" w:rsidP="00E36F0E">
            <w:pPr>
              <w:spacing w:line="256" w:lineRule="auto"/>
              <w:rPr>
                <w:sz w:val="8"/>
              </w:rPr>
            </w:pPr>
          </w:p>
        </w:tc>
      </w:tr>
      <w:tr w:rsidR="00E36F0E" w:rsidRPr="00C82768" w14:paraId="1D0D169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359CFE15" w14:textId="77777777" w:rsidR="00E36F0E" w:rsidRPr="00C82768" w:rsidRDefault="00393DC0" w:rsidP="00E36F0E">
            <w:pPr>
              <w:jc w:val="center"/>
              <w:rPr>
                <w:b/>
              </w:rPr>
            </w:pPr>
            <w:r w:rsidRPr="00C82768">
              <w:rPr>
                <w:b/>
              </w:rPr>
              <w:t>R/O</w:t>
            </w:r>
          </w:p>
        </w:tc>
        <w:tc>
          <w:tcPr>
            <w:tcW w:w="2040"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2CC4517"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1837EE9" w14:textId="77777777" w:rsidR="00E36F0E" w:rsidRPr="00C82768" w:rsidRDefault="00393DC0" w:rsidP="00E36F0E">
            <w:pPr>
              <w:rPr>
                <w:b/>
              </w:rPr>
            </w:pPr>
            <w:r w:rsidRPr="00C82768">
              <w:rPr>
                <w:b/>
              </w:rPr>
              <w:t>Type</w:t>
            </w:r>
          </w:p>
        </w:tc>
        <w:tc>
          <w:tcPr>
            <w:tcW w:w="1943"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CA89EA4" w14:textId="77777777" w:rsidR="00E36F0E" w:rsidRPr="00C82768" w:rsidRDefault="00393DC0" w:rsidP="00E36F0E">
            <w:pPr>
              <w:rPr>
                <w:b/>
              </w:rPr>
            </w:pPr>
            <w:r w:rsidRPr="00C82768">
              <w:rPr>
                <w:b/>
              </w:rPr>
              <w:t>Literals</w:t>
            </w:r>
          </w:p>
        </w:tc>
        <w:tc>
          <w:tcPr>
            <w:tcW w:w="162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BDAC5EE" w14:textId="77777777" w:rsidR="00E36F0E" w:rsidRPr="00C82768" w:rsidRDefault="00393DC0" w:rsidP="00E36F0E">
            <w:pPr>
              <w:rPr>
                <w:b/>
              </w:rPr>
            </w:pPr>
            <w:r w:rsidRPr="00C82768">
              <w:rPr>
                <w:b/>
              </w:rPr>
              <w:t>Value</w:t>
            </w:r>
          </w:p>
        </w:tc>
        <w:tc>
          <w:tcPr>
            <w:tcW w:w="2922"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2E818D3" w14:textId="77777777" w:rsidR="00E36F0E" w:rsidRPr="00C82768" w:rsidRDefault="00393DC0" w:rsidP="00E36F0E">
            <w:pPr>
              <w:rPr>
                <w:b/>
              </w:rPr>
            </w:pPr>
            <w:r w:rsidRPr="00C82768">
              <w:rPr>
                <w:b/>
              </w:rPr>
              <w:t>Description</w:t>
            </w:r>
          </w:p>
        </w:tc>
      </w:tr>
      <w:tr w:rsidR="00E36F0E" w:rsidRPr="00C82768" w14:paraId="7AD39EA2" w14:textId="77777777" w:rsidTr="00506E2F">
        <w:trPr>
          <w:jc w:val="center"/>
        </w:trPr>
        <w:tc>
          <w:tcPr>
            <w:tcW w:w="10098" w:type="dxa"/>
            <w:gridSpan w:val="7"/>
            <w:tcBorders>
              <w:top w:val="single" w:sz="4" w:space="0" w:color="auto"/>
              <w:left w:val="single" w:sz="4" w:space="0" w:color="auto"/>
              <w:bottom w:val="single" w:sz="4" w:space="0" w:color="auto"/>
              <w:right w:val="single" w:sz="4" w:space="0" w:color="auto"/>
            </w:tcBorders>
            <w:shd w:val="clear" w:color="auto" w:fill="D9D9D9"/>
          </w:tcPr>
          <w:p w14:paraId="1A279032" w14:textId="77777777" w:rsidR="00E36F0E" w:rsidRPr="00C82768" w:rsidRDefault="00393DC0" w:rsidP="00E36F0E">
            <w:pPr>
              <w:rPr>
                <w:b/>
              </w:rPr>
            </w:pPr>
            <w:r w:rsidRPr="00C82768">
              <w:rPr>
                <w:b/>
              </w:rPr>
              <w:t>Request</w:t>
            </w:r>
          </w:p>
        </w:tc>
      </w:tr>
      <w:tr w:rsidR="00E36F0E" w:rsidRPr="00C82768" w14:paraId="0B8BFF2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379B034" w14:textId="77777777" w:rsidR="00E36F0E" w:rsidRPr="00C82768" w:rsidRDefault="00393DC0" w:rsidP="00E36F0E">
            <w:pPr>
              <w:jc w:val="center"/>
            </w:pPr>
            <w:r w:rsidRPr="00C82768">
              <w:t>R</w:t>
            </w:r>
          </w:p>
        </w:tc>
        <w:tc>
          <w:tcPr>
            <w:tcW w:w="2040" w:type="dxa"/>
            <w:gridSpan w:val="2"/>
            <w:tcBorders>
              <w:top w:val="single" w:sz="4" w:space="0" w:color="auto"/>
              <w:left w:val="single" w:sz="4" w:space="0" w:color="auto"/>
              <w:bottom w:val="single" w:sz="4" w:space="0" w:color="auto"/>
              <w:right w:val="single" w:sz="4" w:space="0" w:color="auto"/>
            </w:tcBorders>
            <w:hideMark/>
          </w:tcPr>
          <w:p w14:paraId="0E697E68"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hideMark/>
          </w:tcPr>
          <w:p w14:paraId="00230226" w14:textId="77777777" w:rsidR="00E36F0E" w:rsidRPr="00C82768" w:rsidRDefault="00393DC0" w:rsidP="00E36F0E">
            <w:r>
              <w:t>Int32</w:t>
            </w:r>
          </w:p>
        </w:tc>
        <w:tc>
          <w:tcPr>
            <w:tcW w:w="1943" w:type="dxa"/>
            <w:tcBorders>
              <w:top w:val="single" w:sz="4" w:space="0" w:color="auto"/>
              <w:left w:val="single" w:sz="4" w:space="0" w:color="auto"/>
              <w:bottom w:val="single" w:sz="4" w:space="0" w:color="auto"/>
              <w:right w:val="single" w:sz="4" w:space="0" w:color="auto"/>
            </w:tcBorders>
            <w:hideMark/>
          </w:tcPr>
          <w:p w14:paraId="5A161F47" w14:textId="77777777" w:rsidR="00E36F0E" w:rsidRPr="00C82768" w:rsidRDefault="00393DC0" w:rsidP="00E36F0E">
            <w:r w:rsidRPr="00C82768">
              <w:t>-</w:t>
            </w:r>
          </w:p>
        </w:tc>
        <w:tc>
          <w:tcPr>
            <w:tcW w:w="1620" w:type="dxa"/>
            <w:tcBorders>
              <w:top w:val="single" w:sz="4" w:space="0" w:color="auto"/>
              <w:left w:val="single" w:sz="4" w:space="0" w:color="auto"/>
              <w:bottom w:val="single" w:sz="4" w:space="0" w:color="auto"/>
              <w:right w:val="single" w:sz="4" w:space="0" w:color="auto"/>
            </w:tcBorders>
            <w:hideMark/>
          </w:tcPr>
          <w:p w14:paraId="1DBADED5" w14:textId="77777777" w:rsidR="00E36F0E" w:rsidRPr="00C82768" w:rsidRDefault="00393DC0" w:rsidP="00E36F0E">
            <w:r>
              <w:t>0-4294967295</w:t>
            </w:r>
          </w:p>
        </w:tc>
        <w:tc>
          <w:tcPr>
            <w:tcW w:w="2922" w:type="dxa"/>
            <w:tcBorders>
              <w:top w:val="single" w:sz="4" w:space="0" w:color="auto"/>
              <w:left w:val="single" w:sz="4" w:space="0" w:color="auto"/>
              <w:bottom w:val="single" w:sz="4" w:space="0" w:color="auto"/>
              <w:right w:val="single" w:sz="4" w:space="0" w:color="auto"/>
            </w:tcBorders>
            <w:hideMark/>
          </w:tcPr>
          <w:p w14:paraId="250352CB" w14:textId="77777777" w:rsidR="00E36F0E" w:rsidRPr="00C82768" w:rsidRDefault="00393DC0" w:rsidP="00E36F0E">
            <w:r>
              <w:t>Interface ID used internally by CM</w:t>
            </w:r>
          </w:p>
        </w:tc>
      </w:tr>
      <w:tr w:rsidR="00E36F0E" w:rsidRPr="00C82768" w14:paraId="1FD3D0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4C93B7D" w14:textId="77777777" w:rsidR="00E36F0E" w:rsidRPr="00C82768"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tcPr>
          <w:p w14:paraId="06FBF199" w14:textId="77777777" w:rsidR="00E36F0E" w:rsidRDefault="00393DC0" w:rsidP="00E36F0E">
            <w:r>
              <w:t>CellApnType</w:t>
            </w:r>
          </w:p>
        </w:tc>
        <w:tc>
          <w:tcPr>
            <w:tcW w:w="900" w:type="dxa"/>
            <w:tcBorders>
              <w:top w:val="single" w:sz="4" w:space="0" w:color="auto"/>
              <w:left w:val="single" w:sz="4" w:space="0" w:color="auto"/>
              <w:bottom w:val="single" w:sz="4" w:space="0" w:color="auto"/>
              <w:right w:val="single" w:sz="4" w:space="0" w:color="auto"/>
            </w:tcBorders>
          </w:tcPr>
          <w:p w14:paraId="0A701D21" w14:textId="77777777" w:rsidR="00E36F0E" w:rsidRPr="00C82768" w:rsidRDefault="00393DC0" w:rsidP="00E36F0E">
            <w:r>
              <w:t>Enum</w:t>
            </w:r>
          </w:p>
        </w:tc>
        <w:tc>
          <w:tcPr>
            <w:tcW w:w="1943" w:type="dxa"/>
            <w:tcBorders>
              <w:top w:val="single" w:sz="4" w:space="0" w:color="auto"/>
              <w:left w:val="single" w:sz="4" w:space="0" w:color="auto"/>
              <w:bottom w:val="single" w:sz="4" w:space="0" w:color="auto"/>
              <w:right w:val="single" w:sz="4" w:space="0" w:color="auto"/>
            </w:tcBorders>
          </w:tcPr>
          <w:p w14:paraId="0A1A245A" w14:textId="77777777" w:rsidR="00E36F0E" w:rsidRPr="00C82768" w:rsidRDefault="00393DC0" w:rsidP="00E36F0E">
            <w:r>
              <w:t>-</w:t>
            </w:r>
          </w:p>
        </w:tc>
        <w:tc>
          <w:tcPr>
            <w:tcW w:w="1620" w:type="dxa"/>
            <w:tcBorders>
              <w:top w:val="single" w:sz="4" w:space="0" w:color="auto"/>
              <w:left w:val="single" w:sz="4" w:space="0" w:color="auto"/>
              <w:bottom w:val="single" w:sz="4" w:space="0" w:color="auto"/>
              <w:right w:val="single" w:sz="4" w:space="0" w:color="auto"/>
            </w:tcBorders>
          </w:tcPr>
          <w:p w14:paraId="27F14E5D" w14:textId="77777777" w:rsidR="00E36F0E" w:rsidRDefault="00393DC0" w:rsidP="00E36F0E">
            <w:r>
              <w:t>-</w:t>
            </w:r>
          </w:p>
        </w:tc>
        <w:tc>
          <w:tcPr>
            <w:tcW w:w="2922" w:type="dxa"/>
            <w:tcBorders>
              <w:top w:val="single" w:sz="4" w:space="0" w:color="auto"/>
              <w:left w:val="single" w:sz="4" w:space="0" w:color="auto"/>
              <w:bottom w:val="single" w:sz="4" w:space="0" w:color="auto"/>
              <w:right w:val="single" w:sz="4" w:space="0" w:color="auto"/>
            </w:tcBorders>
          </w:tcPr>
          <w:p w14:paraId="6F580C11" w14:textId="77777777" w:rsidR="00E36F0E" w:rsidRPr="0045028D" w:rsidRDefault="00393DC0" w:rsidP="00E36F0E">
            <w:r w:rsidRPr="0045028D">
              <w:t>Available APNs for cellular data</w:t>
            </w:r>
          </w:p>
        </w:tc>
      </w:tr>
      <w:tr w:rsidR="00E36F0E" w:rsidRPr="00C82768" w14:paraId="2EB3D2A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BF48C1D"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tcPr>
          <w:p w14:paraId="0FAFF4A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C4A56E7"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tcPr>
          <w:p w14:paraId="7AF4D5C0" w14:textId="77777777" w:rsidR="00E36F0E" w:rsidRPr="00C82768" w:rsidRDefault="00393DC0" w:rsidP="00E36F0E">
            <w:r>
              <w:t>Internet</w:t>
            </w:r>
          </w:p>
        </w:tc>
        <w:tc>
          <w:tcPr>
            <w:tcW w:w="1620" w:type="dxa"/>
            <w:tcBorders>
              <w:top w:val="single" w:sz="4" w:space="0" w:color="auto"/>
              <w:left w:val="single" w:sz="4" w:space="0" w:color="auto"/>
              <w:bottom w:val="single" w:sz="4" w:space="0" w:color="auto"/>
              <w:right w:val="single" w:sz="4" w:space="0" w:color="auto"/>
            </w:tcBorders>
          </w:tcPr>
          <w:p w14:paraId="1DB90E14" w14:textId="77777777" w:rsidR="00E36F0E" w:rsidRDefault="00393DC0" w:rsidP="00E36F0E">
            <w:r>
              <w:t>0x0</w:t>
            </w:r>
          </w:p>
        </w:tc>
        <w:tc>
          <w:tcPr>
            <w:tcW w:w="2922" w:type="dxa"/>
            <w:tcBorders>
              <w:top w:val="single" w:sz="4" w:space="0" w:color="auto"/>
              <w:left w:val="single" w:sz="4" w:space="0" w:color="auto"/>
              <w:bottom w:val="single" w:sz="4" w:space="0" w:color="auto"/>
              <w:right w:val="single" w:sz="4" w:space="0" w:color="auto"/>
            </w:tcBorders>
          </w:tcPr>
          <w:p w14:paraId="5F5DDB52" w14:textId="77777777" w:rsidR="00E36F0E" w:rsidRPr="0045028D" w:rsidRDefault="00393DC0" w:rsidP="00E36F0E">
            <w:r w:rsidRPr="0045028D">
              <w:t>Metered User Internet APN</w:t>
            </w:r>
          </w:p>
        </w:tc>
      </w:tr>
      <w:tr w:rsidR="00E36F0E" w:rsidRPr="00C82768" w14:paraId="6F72F1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3A404F0"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tcPr>
          <w:p w14:paraId="065E499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A3A4753"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tcPr>
          <w:p w14:paraId="58CF25B3" w14:textId="77777777" w:rsidR="00E36F0E" w:rsidRPr="00C82768" w:rsidRDefault="00393DC0" w:rsidP="00E36F0E">
            <w:r>
              <w:t>Ford</w:t>
            </w:r>
          </w:p>
        </w:tc>
        <w:tc>
          <w:tcPr>
            <w:tcW w:w="1620" w:type="dxa"/>
            <w:tcBorders>
              <w:top w:val="single" w:sz="4" w:space="0" w:color="auto"/>
              <w:left w:val="single" w:sz="4" w:space="0" w:color="auto"/>
              <w:bottom w:val="single" w:sz="4" w:space="0" w:color="auto"/>
              <w:right w:val="single" w:sz="4" w:space="0" w:color="auto"/>
            </w:tcBorders>
          </w:tcPr>
          <w:p w14:paraId="1DE6291C" w14:textId="77777777" w:rsidR="00E36F0E" w:rsidRDefault="00393DC0" w:rsidP="00E36F0E">
            <w:r>
              <w:t>0x1</w:t>
            </w:r>
          </w:p>
        </w:tc>
        <w:tc>
          <w:tcPr>
            <w:tcW w:w="2922" w:type="dxa"/>
            <w:tcBorders>
              <w:top w:val="single" w:sz="4" w:space="0" w:color="auto"/>
              <w:left w:val="single" w:sz="4" w:space="0" w:color="auto"/>
              <w:bottom w:val="single" w:sz="4" w:space="0" w:color="auto"/>
              <w:right w:val="single" w:sz="4" w:space="0" w:color="auto"/>
            </w:tcBorders>
          </w:tcPr>
          <w:p w14:paraId="21C3CBEC" w14:textId="77777777" w:rsidR="00E36F0E" w:rsidRPr="0045028D" w:rsidRDefault="00393DC0" w:rsidP="00E36F0E">
            <w:r w:rsidRPr="0045028D">
              <w:t>Non-metered Ford APN</w:t>
            </w:r>
          </w:p>
        </w:tc>
      </w:tr>
      <w:tr w:rsidR="00E36F0E" w:rsidRPr="00C82768" w14:paraId="20756F5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7B23F5A"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tcPr>
          <w:p w14:paraId="7C35347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029973D"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tcPr>
          <w:p w14:paraId="769BBE06" w14:textId="77777777" w:rsidR="00E36F0E" w:rsidRPr="00C82768" w:rsidRDefault="00393DC0" w:rsidP="00E36F0E">
            <w:r>
              <w:t>Tethering</w:t>
            </w:r>
          </w:p>
        </w:tc>
        <w:tc>
          <w:tcPr>
            <w:tcW w:w="1620" w:type="dxa"/>
            <w:tcBorders>
              <w:top w:val="single" w:sz="4" w:space="0" w:color="auto"/>
              <w:left w:val="single" w:sz="4" w:space="0" w:color="auto"/>
              <w:bottom w:val="single" w:sz="4" w:space="0" w:color="auto"/>
              <w:right w:val="single" w:sz="4" w:space="0" w:color="auto"/>
            </w:tcBorders>
          </w:tcPr>
          <w:p w14:paraId="4FD5D53B" w14:textId="77777777" w:rsidR="00E36F0E" w:rsidRDefault="00393DC0" w:rsidP="00E36F0E">
            <w:r>
              <w:t>0x2</w:t>
            </w:r>
          </w:p>
        </w:tc>
        <w:tc>
          <w:tcPr>
            <w:tcW w:w="2922" w:type="dxa"/>
            <w:tcBorders>
              <w:top w:val="single" w:sz="4" w:space="0" w:color="auto"/>
              <w:left w:val="single" w:sz="4" w:space="0" w:color="auto"/>
              <w:bottom w:val="single" w:sz="4" w:space="0" w:color="auto"/>
              <w:right w:val="single" w:sz="4" w:space="0" w:color="auto"/>
            </w:tcBorders>
          </w:tcPr>
          <w:p w14:paraId="59620562" w14:textId="77777777" w:rsidR="00E36F0E" w:rsidRPr="0045028D" w:rsidRDefault="00393DC0" w:rsidP="00E36F0E">
            <w:r w:rsidRPr="0045028D">
              <w:t>Metered Mobile Hot Spot APN</w:t>
            </w:r>
          </w:p>
        </w:tc>
      </w:tr>
      <w:tr w:rsidR="00E36F0E" w:rsidRPr="00C82768" w14:paraId="5A0EED3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43D6EA4"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tcPr>
          <w:p w14:paraId="53CA641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66EB062"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tcPr>
          <w:p w14:paraId="2F7153E7" w14:textId="77777777" w:rsidR="00E36F0E" w:rsidRPr="00C82768" w:rsidRDefault="00393DC0" w:rsidP="00E36F0E">
            <w:r>
              <w:t>FOTA</w:t>
            </w:r>
          </w:p>
        </w:tc>
        <w:tc>
          <w:tcPr>
            <w:tcW w:w="1620" w:type="dxa"/>
            <w:tcBorders>
              <w:top w:val="single" w:sz="4" w:space="0" w:color="auto"/>
              <w:left w:val="single" w:sz="4" w:space="0" w:color="auto"/>
              <w:bottom w:val="single" w:sz="4" w:space="0" w:color="auto"/>
              <w:right w:val="single" w:sz="4" w:space="0" w:color="auto"/>
            </w:tcBorders>
          </w:tcPr>
          <w:p w14:paraId="29AC9684" w14:textId="77777777" w:rsidR="00E36F0E" w:rsidRDefault="00393DC0" w:rsidP="00E36F0E">
            <w:r>
              <w:t>0x3</w:t>
            </w:r>
          </w:p>
        </w:tc>
        <w:tc>
          <w:tcPr>
            <w:tcW w:w="2922" w:type="dxa"/>
            <w:tcBorders>
              <w:top w:val="single" w:sz="4" w:space="0" w:color="auto"/>
              <w:left w:val="single" w:sz="4" w:space="0" w:color="auto"/>
              <w:bottom w:val="single" w:sz="4" w:space="0" w:color="auto"/>
              <w:right w:val="single" w:sz="4" w:space="0" w:color="auto"/>
            </w:tcBorders>
          </w:tcPr>
          <w:p w14:paraId="5D17185F" w14:textId="77777777" w:rsidR="00E36F0E" w:rsidRPr="0045028D" w:rsidRDefault="00393DC0" w:rsidP="00E36F0E">
            <w:r w:rsidRPr="0045028D">
              <w:t>FOTA APN</w:t>
            </w:r>
          </w:p>
        </w:tc>
      </w:tr>
      <w:tr w:rsidR="00E36F0E" w:rsidRPr="00C82768" w14:paraId="330F2D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9AF6F17"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tcPr>
          <w:p w14:paraId="2A456E7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44ACA6E6"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tcPr>
          <w:p w14:paraId="2E8B9834" w14:textId="77777777" w:rsidR="00E36F0E" w:rsidRDefault="00393DC0" w:rsidP="00E36F0E">
            <w:r>
              <w:t>HTTP</w:t>
            </w:r>
          </w:p>
        </w:tc>
        <w:tc>
          <w:tcPr>
            <w:tcW w:w="1620" w:type="dxa"/>
            <w:tcBorders>
              <w:top w:val="single" w:sz="4" w:space="0" w:color="auto"/>
              <w:left w:val="single" w:sz="4" w:space="0" w:color="auto"/>
              <w:bottom w:val="single" w:sz="4" w:space="0" w:color="auto"/>
              <w:right w:val="single" w:sz="4" w:space="0" w:color="auto"/>
            </w:tcBorders>
          </w:tcPr>
          <w:p w14:paraId="3C5AC3C7" w14:textId="77777777" w:rsidR="00E36F0E" w:rsidRDefault="00393DC0" w:rsidP="00E36F0E">
            <w:r>
              <w:t>0x4</w:t>
            </w:r>
          </w:p>
        </w:tc>
        <w:tc>
          <w:tcPr>
            <w:tcW w:w="2922" w:type="dxa"/>
            <w:tcBorders>
              <w:top w:val="single" w:sz="4" w:space="0" w:color="auto"/>
              <w:left w:val="single" w:sz="4" w:space="0" w:color="auto"/>
              <w:bottom w:val="single" w:sz="4" w:space="0" w:color="auto"/>
              <w:right w:val="single" w:sz="4" w:space="0" w:color="auto"/>
            </w:tcBorders>
          </w:tcPr>
          <w:p w14:paraId="01158EAD" w14:textId="77777777" w:rsidR="00E36F0E" w:rsidRPr="0045028D" w:rsidRDefault="00393DC0" w:rsidP="00E36F0E">
            <w:r w:rsidRPr="0045028D">
              <w:t>HTTP APN</w:t>
            </w:r>
          </w:p>
        </w:tc>
      </w:tr>
      <w:tr w:rsidR="00E36F0E" w:rsidRPr="00C82768" w14:paraId="52F9A5FE" w14:textId="77777777" w:rsidTr="00506E2F">
        <w:trPr>
          <w:jc w:val="center"/>
        </w:trPr>
        <w:tc>
          <w:tcPr>
            <w:tcW w:w="10098" w:type="dxa"/>
            <w:gridSpan w:val="7"/>
            <w:tcBorders>
              <w:top w:val="single" w:sz="4" w:space="0" w:color="auto"/>
              <w:left w:val="single" w:sz="4" w:space="0" w:color="auto"/>
              <w:bottom w:val="single" w:sz="4" w:space="0" w:color="auto"/>
              <w:right w:val="single" w:sz="4" w:space="0" w:color="auto"/>
            </w:tcBorders>
            <w:shd w:val="clear" w:color="auto" w:fill="D9D9D9"/>
          </w:tcPr>
          <w:p w14:paraId="68424FBB" w14:textId="77777777" w:rsidR="00E36F0E" w:rsidRPr="00C82768" w:rsidRDefault="00393DC0" w:rsidP="00E36F0E">
            <w:r w:rsidRPr="00C82768">
              <w:rPr>
                <w:b/>
              </w:rPr>
              <w:t>Response</w:t>
            </w:r>
          </w:p>
        </w:tc>
      </w:tr>
      <w:tr w:rsidR="00E36F0E" w:rsidRPr="00C82768" w14:paraId="7D5EB45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61D664" w14:textId="77777777" w:rsidR="00E36F0E" w:rsidRPr="00C82768" w:rsidRDefault="00393DC0" w:rsidP="00E36F0E">
            <w:pPr>
              <w:jc w:val="center"/>
            </w:pPr>
            <w:r w:rsidRPr="00C82768">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1A6AA15B"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BCF089" w14:textId="77777777" w:rsidR="00E36F0E" w:rsidRPr="00C82768" w:rsidRDefault="00393DC0" w:rsidP="00E36F0E">
            <w:r>
              <w:t>Int32</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76646E64" w14:textId="77777777" w:rsidR="00E36F0E" w:rsidRPr="00C82768" w:rsidRDefault="00393DC0" w:rsidP="00E36F0E">
            <w:r w:rsidRPr="00C82768">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05EBDC21" w14:textId="77777777" w:rsidR="00E36F0E" w:rsidRPr="00751E32" w:rsidRDefault="00393DC0" w:rsidP="00E36F0E">
            <w:pPr>
              <w:rPr>
                <w:highlight w:val="yellow"/>
              </w:rPr>
            </w:pPr>
            <w:r>
              <w:t>0-4294967295</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4468A3BF" w14:textId="77777777" w:rsidR="00E36F0E" w:rsidRPr="00C82768" w:rsidRDefault="00393DC0" w:rsidP="00E36F0E">
            <w:r>
              <w:t>Interface ID used internally by CM</w:t>
            </w:r>
          </w:p>
        </w:tc>
      </w:tr>
      <w:tr w:rsidR="00E36F0E" w:rsidRPr="00C82768" w14:paraId="192172B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398BA1" w14:textId="77777777" w:rsidR="00E36F0E" w:rsidRPr="00C82768"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7BAE7C79" w14:textId="77777777" w:rsidR="00E36F0E" w:rsidRDefault="00393DC0" w:rsidP="00E36F0E">
            <w:r>
              <w:t>Cell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EA17C1" w14:textId="77777777" w:rsidR="00E36F0E" w:rsidRPr="00C82768" w:rsidRDefault="00393DC0" w:rsidP="00E36F0E">
            <w:r>
              <w:t>Enum</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029E333D" w14:textId="77777777" w:rsidR="00E36F0E" w:rsidRPr="00C82768"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0A2062D6" w14:textId="77777777" w:rsidR="00E36F0E" w:rsidRDefault="00393DC0" w:rsidP="00E36F0E">
            <w:r>
              <w: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177C5DA6" w14:textId="77777777" w:rsidR="00E36F0E" w:rsidRPr="0045028D" w:rsidRDefault="00393DC0" w:rsidP="00E36F0E">
            <w:r>
              <w:t>Return code</w:t>
            </w:r>
          </w:p>
        </w:tc>
      </w:tr>
      <w:tr w:rsidR="00E36F0E" w:rsidRPr="00C82768" w14:paraId="21E636C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33B1476"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7C8CCE9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DF5A21"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5391743C" w14:textId="77777777" w:rsidR="00E36F0E" w:rsidRPr="00C82768" w:rsidRDefault="00393DC0" w:rsidP="00E36F0E">
            <w:r>
              <w:t>CELL_ERROR</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0E25103F" w14:textId="77777777" w:rsidR="00E36F0E" w:rsidRDefault="00393DC0" w:rsidP="00E36F0E">
            <w:r>
              <w:t>0x0</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3EECEA53" w14:textId="77777777" w:rsidR="00E36F0E" w:rsidRPr="0045028D" w:rsidRDefault="00393DC0" w:rsidP="00E36F0E">
            <w:r>
              <w:t>Error/Failure</w:t>
            </w:r>
          </w:p>
        </w:tc>
      </w:tr>
      <w:tr w:rsidR="00E36F0E" w:rsidRPr="00C82768" w14:paraId="65F681F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D0A58C"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A6BAE3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087E2D"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70DD75A3" w14:textId="77777777" w:rsidR="00E36F0E" w:rsidRPr="00C82768" w:rsidRDefault="00393DC0" w:rsidP="00E36F0E">
            <w:r>
              <w:t>CELL_SUCCESS</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7AF6E0A1" w14:textId="77777777" w:rsidR="00E36F0E" w:rsidRDefault="00393DC0" w:rsidP="00E36F0E">
            <w:r>
              <w:t>0x1</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6C146869" w14:textId="77777777" w:rsidR="00E36F0E" w:rsidRPr="0045028D" w:rsidRDefault="00393DC0" w:rsidP="00E36F0E">
            <w:r>
              <w:t>Success</w:t>
            </w:r>
          </w:p>
        </w:tc>
      </w:tr>
      <w:tr w:rsidR="00E36F0E" w:rsidRPr="00C82768" w14:paraId="17230BC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E42038" w14:textId="77777777" w:rsidR="00E36F0E" w:rsidRPr="00C82768"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16B4CF20" w14:textId="77777777" w:rsidR="00E36F0E" w:rsidRDefault="00393DC0" w:rsidP="00E36F0E">
            <w:r>
              <w:t>ca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17ABCBE"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4CA78EC1"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531C51C3" w14:textId="77777777" w:rsidR="00E36F0E" w:rsidRPr="00F1221C" w:rsidRDefault="00393DC0" w:rsidP="00E36F0E">
            <w:r w:rsidRPr="00F1221C">
              <w:t>Char Value:0-255</w:t>
            </w:r>
          </w:p>
          <w:p w14:paraId="007982E8"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509FA252" w14:textId="77777777" w:rsidR="00E36F0E" w:rsidRPr="00C82768" w:rsidRDefault="00393DC0" w:rsidP="00E36F0E">
            <w:r>
              <w:t>Activation cause code</w:t>
            </w:r>
          </w:p>
        </w:tc>
      </w:tr>
      <w:tr w:rsidR="00E36F0E" w:rsidRPr="00C82768" w14:paraId="1F8D2C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882E2F"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216086D6" w14:textId="77777777" w:rsidR="00E36F0E" w:rsidRPr="0045028D" w:rsidRDefault="00393DC0" w:rsidP="00E36F0E">
            <w:r w:rsidRPr="0045028D">
              <w:t>Iface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F217758" w14:textId="77777777" w:rsidR="00E36F0E" w:rsidRDefault="00393DC0" w:rsidP="00E36F0E">
            <w:r>
              <w:t>Int32</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11EC15E8"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29111BD5" w14:textId="77777777" w:rsidR="00E36F0E" w:rsidRPr="00751E32" w:rsidRDefault="00393DC0" w:rsidP="00E36F0E">
            <w:pPr>
              <w:rPr>
                <w:highlight w:val="yellow"/>
              </w:rPr>
            </w:pPr>
            <w:r>
              <w:t>0-4294967295</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106576D9" w14:textId="77777777" w:rsidR="00E36F0E" w:rsidRPr="00C82768" w:rsidRDefault="00393DC0" w:rsidP="00E36F0E">
            <w:r>
              <w:t>Interface Id used internally by CM</w:t>
            </w:r>
          </w:p>
        </w:tc>
      </w:tr>
      <w:tr w:rsidR="00E36F0E" w:rsidRPr="00C82768" w14:paraId="178FD9A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F91FB5"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41421136"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E9B0FC6"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3DB8D986"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777DC52A" w14:textId="77777777" w:rsidR="00E36F0E" w:rsidRPr="00F1221C" w:rsidRDefault="00393DC0" w:rsidP="00E36F0E">
            <w:r w:rsidRPr="00F1221C">
              <w:t>Char Value:0-255</w:t>
            </w:r>
          </w:p>
          <w:p w14:paraId="2F01D425"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74345AE4" w14:textId="77777777" w:rsidR="00E36F0E" w:rsidRPr="00C82768" w:rsidRDefault="00393DC0" w:rsidP="00E36F0E">
            <w:r>
              <w:t>Interface name as enumerated in the OS</w:t>
            </w:r>
          </w:p>
        </w:tc>
      </w:tr>
      <w:tr w:rsidR="00E36F0E" w:rsidRPr="00C82768" w14:paraId="41A1A3F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9DF38D"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A9522D1" w14:textId="77777777" w:rsidR="00E36F0E" w:rsidRDefault="00393DC0" w:rsidP="00E36F0E">
            <w:r>
              <w:t>ipV4Addres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665876B"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0008BF09"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6A95615B" w14:textId="77777777" w:rsidR="00E36F0E" w:rsidRPr="00F1221C" w:rsidRDefault="00393DC0" w:rsidP="00E36F0E">
            <w:r w:rsidRPr="00F1221C">
              <w:t>Char Value:0-255</w:t>
            </w:r>
          </w:p>
          <w:p w14:paraId="7FC4DCE3"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3E5AEF78" w14:textId="77777777" w:rsidR="00E36F0E" w:rsidRPr="0045028D" w:rsidRDefault="00393DC0" w:rsidP="00E36F0E">
            <w:pPr>
              <w:rPr>
                <w:rFonts w:cs="Arial"/>
                <w:szCs w:val="20"/>
              </w:rPr>
            </w:pPr>
            <w:r w:rsidRPr="0045028D">
              <w:rPr>
                <w:rFonts w:cs="Arial"/>
                <w:szCs w:val="20"/>
                <w:shd w:val="clear" w:color="auto" w:fill="FFFFFF"/>
              </w:rPr>
              <w:t>Interface IP address V4</w:t>
            </w:r>
          </w:p>
        </w:tc>
      </w:tr>
      <w:tr w:rsidR="00E36F0E" w:rsidRPr="00C82768" w14:paraId="2D1081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1B03C1"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46BED96" w14:textId="77777777" w:rsidR="00E36F0E" w:rsidRDefault="00393DC0" w:rsidP="00E36F0E">
            <w:r>
              <w:t>ipV4DnsPrim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8671AE"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5FC3E00C"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78772344" w14:textId="77777777" w:rsidR="00E36F0E" w:rsidRPr="00F1221C" w:rsidRDefault="00393DC0" w:rsidP="00E36F0E">
            <w:r w:rsidRPr="00F1221C">
              <w:t>Char Value:0-255</w:t>
            </w:r>
          </w:p>
          <w:p w14:paraId="0D90F206"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0CA18FA6" w14:textId="77777777" w:rsidR="00E36F0E" w:rsidRPr="0045028D" w:rsidRDefault="00393DC0" w:rsidP="00E36F0E">
            <w:pPr>
              <w:rPr>
                <w:rFonts w:cs="Arial"/>
                <w:szCs w:val="20"/>
              </w:rPr>
            </w:pPr>
            <w:r w:rsidRPr="0045028D">
              <w:rPr>
                <w:rFonts w:cs="Arial"/>
                <w:szCs w:val="20"/>
                <w:shd w:val="clear" w:color="auto" w:fill="FFFFFF"/>
              </w:rPr>
              <w:t>Primary DNS IP address V4</w:t>
            </w:r>
          </w:p>
        </w:tc>
      </w:tr>
      <w:tr w:rsidR="00E36F0E" w:rsidRPr="00C82768" w14:paraId="76BF29C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322249"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75A2E53" w14:textId="77777777" w:rsidR="00E36F0E" w:rsidRDefault="00393DC0" w:rsidP="00E36F0E">
            <w:r>
              <w:t>ipV4DnsSecond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AFFDE5"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0FAC0892"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55D17C5D" w14:textId="77777777" w:rsidR="00E36F0E" w:rsidRPr="00F1221C" w:rsidRDefault="00393DC0" w:rsidP="00E36F0E">
            <w:r w:rsidRPr="00F1221C">
              <w:t>Char Value:0-255</w:t>
            </w:r>
          </w:p>
          <w:p w14:paraId="609CE5E2"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7E2BF0BB" w14:textId="77777777" w:rsidR="00E36F0E" w:rsidRPr="0045028D" w:rsidRDefault="00393DC0" w:rsidP="00E36F0E">
            <w:pPr>
              <w:rPr>
                <w:rFonts w:cs="Arial"/>
                <w:szCs w:val="20"/>
              </w:rPr>
            </w:pPr>
            <w:r w:rsidRPr="0045028D">
              <w:rPr>
                <w:rFonts w:cs="Arial"/>
                <w:szCs w:val="20"/>
                <w:shd w:val="clear" w:color="auto" w:fill="FFFFFF"/>
              </w:rPr>
              <w:t>Secondary DNS IP address V4</w:t>
            </w:r>
          </w:p>
        </w:tc>
      </w:tr>
      <w:tr w:rsidR="00E36F0E" w:rsidRPr="00C82768" w14:paraId="5E7855C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EB263E1"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CAE6536" w14:textId="77777777" w:rsidR="00E36F0E" w:rsidRDefault="00393DC0" w:rsidP="00E36F0E">
            <w:r>
              <w:t>ipV4Gatewa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96DA47C"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4E4BD0AF"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4D91A6C9" w14:textId="77777777" w:rsidR="00E36F0E" w:rsidRPr="00F1221C" w:rsidRDefault="00393DC0" w:rsidP="00E36F0E">
            <w:r w:rsidRPr="00F1221C">
              <w:t>Char Value:0-255</w:t>
            </w:r>
          </w:p>
          <w:p w14:paraId="67B8455C"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2349BA2F" w14:textId="77777777" w:rsidR="00E36F0E" w:rsidRPr="0045028D" w:rsidRDefault="00393DC0" w:rsidP="00E36F0E">
            <w:pPr>
              <w:rPr>
                <w:rFonts w:cs="Arial"/>
                <w:szCs w:val="20"/>
              </w:rPr>
            </w:pPr>
            <w:r w:rsidRPr="0045028D">
              <w:rPr>
                <w:rFonts w:cs="Arial"/>
                <w:szCs w:val="20"/>
                <w:shd w:val="clear" w:color="auto" w:fill="FFFFFF"/>
              </w:rPr>
              <w:t>Gateway IP address V4</w:t>
            </w:r>
          </w:p>
        </w:tc>
      </w:tr>
      <w:tr w:rsidR="00E36F0E" w:rsidRPr="00C82768" w14:paraId="19183AF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8039D7"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5737D8ED" w14:textId="77777777" w:rsidR="00E36F0E" w:rsidRDefault="00393DC0" w:rsidP="00E36F0E">
            <w:r>
              <w:t>ipV6Addres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89E48D"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0911B0A5"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06B25EFF" w14:textId="77777777" w:rsidR="00E36F0E" w:rsidRPr="00F1221C" w:rsidRDefault="00393DC0" w:rsidP="00E36F0E">
            <w:r w:rsidRPr="00F1221C">
              <w:t>Char Value:0-255</w:t>
            </w:r>
          </w:p>
          <w:p w14:paraId="03F300D5" w14:textId="77777777" w:rsidR="00E36F0E" w:rsidRPr="00751E32" w:rsidRDefault="00393DC0" w:rsidP="00E36F0E">
            <w:pPr>
              <w:rPr>
                <w:highlight w:val="yellow"/>
              </w:rPr>
            </w:pPr>
            <w:r w:rsidRPr="00F1221C">
              <w:lastRenderedPageBreak/>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1C739498" w14:textId="77777777" w:rsidR="00E36F0E" w:rsidRPr="0045028D" w:rsidRDefault="00393DC0" w:rsidP="00E36F0E">
            <w:pPr>
              <w:rPr>
                <w:rFonts w:cs="Arial"/>
                <w:szCs w:val="20"/>
              </w:rPr>
            </w:pPr>
            <w:r w:rsidRPr="0045028D">
              <w:rPr>
                <w:rFonts w:cs="Arial"/>
                <w:szCs w:val="20"/>
                <w:shd w:val="clear" w:color="auto" w:fill="FFFFFF"/>
              </w:rPr>
              <w:lastRenderedPageBreak/>
              <w:t>Interface IP address V6</w:t>
            </w:r>
          </w:p>
        </w:tc>
      </w:tr>
      <w:tr w:rsidR="00E36F0E" w:rsidRPr="00C82768" w14:paraId="42ED80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9A4ACD"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2734821A" w14:textId="77777777" w:rsidR="00E36F0E" w:rsidRDefault="00393DC0" w:rsidP="00E36F0E">
            <w:r>
              <w:t>ipV6DnsPrim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6FDAF1"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722F0B91"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11DBA67A" w14:textId="77777777" w:rsidR="00E36F0E" w:rsidRPr="00F1221C" w:rsidRDefault="00393DC0" w:rsidP="00E36F0E">
            <w:r w:rsidRPr="00F1221C">
              <w:t>Char Value:0-255</w:t>
            </w:r>
          </w:p>
          <w:p w14:paraId="328E3FE8"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163679DB" w14:textId="77777777" w:rsidR="00E36F0E" w:rsidRPr="0045028D" w:rsidRDefault="00393DC0" w:rsidP="00E36F0E">
            <w:pPr>
              <w:rPr>
                <w:rFonts w:cs="Arial"/>
                <w:szCs w:val="20"/>
              </w:rPr>
            </w:pPr>
            <w:r w:rsidRPr="0045028D">
              <w:rPr>
                <w:rFonts w:cs="Arial"/>
                <w:szCs w:val="20"/>
                <w:shd w:val="clear" w:color="auto" w:fill="FFFFFF"/>
              </w:rPr>
              <w:t>Primary DNS IP address V6</w:t>
            </w:r>
          </w:p>
        </w:tc>
      </w:tr>
      <w:tr w:rsidR="00E36F0E" w:rsidRPr="00C82768" w14:paraId="24F3FD7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66B1D2"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7AC09589" w14:textId="77777777" w:rsidR="00E36F0E" w:rsidRDefault="00393DC0" w:rsidP="00E36F0E">
            <w:r>
              <w:t>ipV6DnsSecond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359737"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27F6E8EE"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4652C508" w14:textId="77777777" w:rsidR="00E36F0E" w:rsidRPr="00F1221C" w:rsidRDefault="00393DC0" w:rsidP="00E36F0E">
            <w:r w:rsidRPr="00F1221C">
              <w:t>Char Value:0-255</w:t>
            </w:r>
          </w:p>
          <w:p w14:paraId="705DA430"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5370AEF0" w14:textId="77777777" w:rsidR="00E36F0E" w:rsidRPr="0045028D" w:rsidRDefault="00393DC0" w:rsidP="00E36F0E">
            <w:pPr>
              <w:rPr>
                <w:rFonts w:cs="Arial"/>
                <w:szCs w:val="20"/>
              </w:rPr>
            </w:pPr>
            <w:r w:rsidRPr="0045028D">
              <w:rPr>
                <w:rFonts w:cs="Arial"/>
                <w:szCs w:val="20"/>
                <w:shd w:val="clear" w:color="auto" w:fill="FFFFFF"/>
              </w:rPr>
              <w:t>Secondary DNS IP address V6</w:t>
            </w:r>
          </w:p>
        </w:tc>
      </w:tr>
      <w:tr w:rsidR="00E36F0E" w:rsidRPr="00C82768" w14:paraId="2D6D31B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4E79C5"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40A24A5E" w14:textId="77777777" w:rsidR="00E36F0E" w:rsidRDefault="00393DC0" w:rsidP="00E36F0E">
            <w:r>
              <w:t>ipV6Gatewa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0BBCC9"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36562D2F"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23102676" w14:textId="77777777" w:rsidR="00E36F0E" w:rsidRPr="00F1221C" w:rsidRDefault="00393DC0" w:rsidP="00E36F0E">
            <w:r w:rsidRPr="00F1221C">
              <w:t>Char Value:0-255</w:t>
            </w:r>
          </w:p>
          <w:p w14:paraId="3DA05429"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4AC973D3" w14:textId="77777777" w:rsidR="00E36F0E" w:rsidRPr="0045028D" w:rsidRDefault="00393DC0" w:rsidP="00E36F0E">
            <w:pPr>
              <w:rPr>
                <w:rFonts w:cs="Arial"/>
                <w:szCs w:val="20"/>
              </w:rPr>
            </w:pPr>
            <w:r w:rsidRPr="0045028D">
              <w:rPr>
                <w:rFonts w:cs="Arial"/>
                <w:szCs w:val="20"/>
                <w:shd w:val="clear" w:color="auto" w:fill="FFFFFF"/>
              </w:rPr>
              <w:t>Gateway IP address V6</w:t>
            </w:r>
          </w:p>
        </w:tc>
      </w:tr>
      <w:tr w:rsidR="00E36F0E" w:rsidRPr="00C82768" w14:paraId="328064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18AE3E"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AE150EC" w14:textId="77777777" w:rsidR="00E36F0E" w:rsidRDefault="00393DC0" w:rsidP="00E36F0E">
            <w:r w:rsidRPr="00D119F8">
              <w:t>mtuIp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EA43C0" w14:textId="77777777" w:rsidR="00E36F0E" w:rsidRDefault="00393DC0" w:rsidP="00E36F0E">
            <w:r>
              <w:t>Int32</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66360AAB"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42442DF1" w14:textId="77777777" w:rsidR="00E36F0E" w:rsidRPr="00751E32" w:rsidRDefault="00393DC0" w:rsidP="00E36F0E">
            <w:pPr>
              <w:rPr>
                <w:highlight w:val="yellow"/>
              </w:rPr>
            </w:pPr>
            <w:r>
              <w:t>0-4294967295</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4CA35F00" w14:textId="77777777" w:rsidR="00E36F0E" w:rsidRPr="0045028D" w:rsidRDefault="00393DC0" w:rsidP="00E36F0E">
            <w:pPr>
              <w:rPr>
                <w:rFonts w:cs="Arial"/>
                <w:szCs w:val="20"/>
              </w:rPr>
            </w:pPr>
            <w:r w:rsidRPr="0045028D">
              <w:rPr>
                <w:rFonts w:cs="Arial"/>
                <w:szCs w:val="20"/>
                <w:shd w:val="clear" w:color="auto" w:fill="FFFFFF"/>
              </w:rPr>
              <w:t>Interface MTU V4</w:t>
            </w:r>
          </w:p>
        </w:tc>
      </w:tr>
      <w:tr w:rsidR="00E36F0E" w:rsidRPr="00C82768" w14:paraId="7EA2CC0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2A72813"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61B90517" w14:textId="77777777" w:rsidR="00E36F0E" w:rsidRDefault="00393DC0" w:rsidP="00E36F0E">
            <w:r w:rsidRPr="00D119F8">
              <w:t>mtuIpV6</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05394C" w14:textId="77777777" w:rsidR="00E36F0E" w:rsidRDefault="00393DC0" w:rsidP="00E36F0E">
            <w:r>
              <w:t>Int32</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6D73DF57"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114BF86E" w14:textId="77777777" w:rsidR="00E36F0E" w:rsidRPr="00751E32" w:rsidRDefault="00393DC0" w:rsidP="00E36F0E">
            <w:pPr>
              <w:rPr>
                <w:highlight w:val="yellow"/>
              </w:rPr>
            </w:pPr>
            <w:r>
              <w:t>0-4294967295</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2A865620" w14:textId="77777777" w:rsidR="00E36F0E" w:rsidRPr="0045028D" w:rsidRDefault="00393DC0" w:rsidP="00E36F0E">
            <w:pPr>
              <w:rPr>
                <w:rFonts w:cs="Arial"/>
                <w:szCs w:val="20"/>
              </w:rPr>
            </w:pPr>
            <w:r w:rsidRPr="0045028D">
              <w:rPr>
                <w:rFonts w:cs="Arial"/>
                <w:szCs w:val="20"/>
                <w:shd w:val="clear" w:color="auto" w:fill="FFFFFF"/>
              </w:rPr>
              <w:t>Interface MTU V6</w:t>
            </w:r>
          </w:p>
        </w:tc>
      </w:tr>
    </w:tbl>
    <w:p w14:paraId="4E3A6524" w14:textId="1134962D" w:rsidR="00E36F0E" w:rsidRDefault="00393DC0" w:rsidP="00506E2F">
      <w:pPr>
        <w:pStyle w:val="Heading4"/>
      </w:pPr>
      <w:r w:rsidRPr="00B9479B">
        <w:t>MD-REQ-380249/A-CellDeactivate</w:t>
      </w:r>
    </w:p>
    <w:p w14:paraId="0C65B9E8" w14:textId="77777777" w:rsidR="00E36F0E" w:rsidRPr="00DF2AD3" w:rsidRDefault="00393DC0" w:rsidP="00E36F0E">
      <w:pPr>
        <w:rPr>
          <w:rFonts w:cs="Arial"/>
        </w:rPr>
      </w:pPr>
      <w:r w:rsidRPr="00DF2AD3">
        <w:rPr>
          <w:rFonts w:cs="Arial"/>
        </w:rPr>
        <w:t>This API is used</w:t>
      </w:r>
      <w:r>
        <w:rPr>
          <w:rFonts w:cs="Arial"/>
        </w:rPr>
        <w:t xml:space="preserve"> internally between WIRClient and WIRServer to request deactivation of a cellular interface</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260"/>
        <w:gridCol w:w="3240"/>
      </w:tblGrid>
      <w:tr w:rsidR="00E36F0E" w:rsidRPr="00C82768" w14:paraId="616338B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5999E86" w14:textId="77777777" w:rsidR="00E36F0E" w:rsidRPr="00C82768" w:rsidRDefault="00E36F0E" w:rsidP="00E36F0E">
            <w:pPr>
              <w:spacing w:line="256" w:lineRule="auto"/>
              <w:rPr>
                <w:sz w:val="8"/>
              </w:rPr>
            </w:pPr>
          </w:p>
        </w:tc>
      </w:tr>
      <w:tr w:rsidR="00E36F0E" w:rsidRPr="00C82768" w14:paraId="752C8EF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683D3F8"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A67A4DC" w14:textId="77777777" w:rsidR="00E36F0E" w:rsidRPr="00C82768" w:rsidRDefault="00393DC0" w:rsidP="00E36F0E">
            <w:pPr>
              <w:spacing w:line="256" w:lineRule="auto"/>
            </w:pPr>
            <w:r w:rsidRPr="00DA32BB">
              <w:t>One-Shot (</w:t>
            </w:r>
            <w:r>
              <w:t>A-Synch)</w:t>
            </w:r>
          </w:p>
        </w:tc>
      </w:tr>
      <w:tr w:rsidR="00E36F0E" w:rsidRPr="00C82768" w14:paraId="578229B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975B475"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398C9CA" w14:textId="77777777" w:rsidR="00E36F0E" w:rsidRPr="00C82768" w:rsidRDefault="00393DC0" w:rsidP="00E36F0E">
            <w:pPr>
              <w:spacing w:line="256" w:lineRule="auto"/>
            </w:pPr>
            <w:r w:rsidRPr="00C82768">
              <w:t>Default</w:t>
            </w:r>
          </w:p>
        </w:tc>
      </w:tr>
      <w:tr w:rsidR="00E36F0E" w:rsidRPr="00C82768" w14:paraId="2FC2578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78646F0"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55C44A6" w14:textId="77777777" w:rsidR="00E36F0E" w:rsidRPr="00C82768" w:rsidRDefault="00393DC0" w:rsidP="00E36F0E">
            <w:pPr>
              <w:spacing w:line="256" w:lineRule="auto"/>
            </w:pPr>
            <w:r w:rsidRPr="00C82768">
              <w:t>No</w:t>
            </w:r>
          </w:p>
        </w:tc>
      </w:tr>
      <w:tr w:rsidR="00E36F0E" w:rsidRPr="00C82768" w14:paraId="30586DF2"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DA43A2B" w14:textId="77777777" w:rsidR="00E36F0E" w:rsidRPr="00C82768" w:rsidRDefault="00E36F0E" w:rsidP="00E36F0E">
            <w:pPr>
              <w:spacing w:line="256" w:lineRule="auto"/>
              <w:rPr>
                <w:sz w:val="8"/>
              </w:rPr>
            </w:pPr>
          </w:p>
        </w:tc>
      </w:tr>
      <w:tr w:rsidR="00E36F0E" w:rsidRPr="00C82768" w14:paraId="387FDD2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4B7EAD16"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5C30C78"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36C22B84"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20C2B36" w14:textId="77777777" w:rsidR="00E36F0E" w:rsidRPr="00C82768" w:rsidRDefault="00393DC0" w:rsidP="00E36F0E">
            <w:pPr>
              <w:rPr>
                <w:b/>
              </w:rPr>
            </w:pPr>
            <w:r w:rsidRPr="00C82768">
              <w:rPr>
                <w:b/>
              </w:rPr>
              <w:t>Literals</w:t>
            </w:r>
          </w:p>
        </w:tc>
        <w:tc>
          <w:tcPr>
            <w:tcW w:w="126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7E2A2AA" w14:textId="77777777" w:rsidR="00E36F0E" w:rsidRPr="00C82768" w:rsidRDefault="00393DC0" w:rsidP="00E36F0E">
            <w:pPr>
              <w:rPr>
                <w:b/>
              </w:rPr>
            </w:pPr>
            <w:r w:rsidRPr="00C82768">
              <w:rPr>
                <w:b/>
              </w:rPr>
              <w:t>Value</w:t>
            </w:r>
          </w:p>
        </w:tc>
        <w:tc>
          <w:tcPr>
            <w:tcW w:w="324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C872AC1" w14:textId="77777777" w:rsidR="00E36F0E" w:rsidRPr="00C82768" w:rsidRDefault="00393DC0" w:rsidP="00E36F0E">
            <w:pPr>
              <w:rPr>
                <w:b/>
              </w:rPr>
            </w:pPr>
            <w:r w:rsidRPr="00C82768">
              <w:rPr>
                <w:b/>
              </w:rPr>
              <w:t>Description</w:t>
            </w:r>
          </w:p>
        </w:tc>
      </w:tr>
      <w:tr w:rsidR="00E36F0E" w:rsidRPr="00C82768" w14:paraId="7437BFE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C549729" w14:textId="77777777" w:rsidR="00E36F0E" w:rsidRPr="00C82768" w:rsidRDefault="00393DC0" w:rsidP="00E36F0E">
            <w:pPr>
              <w:rPr>
                <w:b/>
              </w:rPr>
            </w:pPr>
            <w:r w:rsidRPr="00C82768">
              <w:rPr>
                <w:b/>
              </w:rPr>
              <w:t>Request</w:t>
            </w:r>
          </w:p>
        </w:tc>
      </w:tr>
      <w:tr w:rsidR="00E36F0E" w:rsidRPr="00C82768" w14:paraId="38FC46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9C91F9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53CD9947"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hideMark/>
          </w:tcPr>
          <w:p w14:paraId="117E2631"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2F8BE0C5" w14:textId="77777777" w:rsidR="00E36F0E" w:rsidRPr="00C82768" w:rsidRDefault="00393DC0" w:rsidP="00E36F0E">
            <w:r w:rsidRPr="00C82768">
              <w:t>-</w:t>
            </w:r>
          </w:p>
        </w:tc>
        <w:tc>
          <w:tcPr>
            <w:tcW w:w="1260" w:type="dxa"/>
            <w:tcBorders>
              <w:top w:val="single" w:sz="4" w:space="0" w:color="auto"/>
              <w:left w:val="single" w:sz="4" w:space="0" w:color="auto"/>
              <w:bottom w:val="single" w:sz="4" w:space="0" w:color="auto"/>
              <w:right w:val="single" w:sz="4" w:space="0" w:color="auto"/>
            </w:tcBorders>
            <w:hideMark/>
          </w:tcPr>
          <w:p w14:paraId="243ABD89" w14:textId="77777777" w:rsidR="00E36F0E" w:rsidRPr="00C82768" w:rsidRDefault="00393DC0" w:rsidP="00E36F0E">
            <w:r>
              <w:t>0-4294967295</w:t>
            </w:r>
          </w:p>
        </w:tc>
        <w:tc>
          <w:tcPr>
            <w:tcW w:w="3240" w:type="dxa"/>
            <w:tcBorders>
              <w:top w:val="single" w:sz="4" w:space="0" w:color="auto"/>
              <w:left w:val="single" w:sz="4" w:space="0" w:color="auto"/>
              <w:bottom w:val="single" w:sz="4" w:space="0" w:color="auto"/>
              <w:right w:val="single" w:sz="4" w:space="0" w:color="auto"/>
            </w:tcBorders>
            <w:hideMark/>
          </w:tcPr>
          <w:p w14:paraId="7C85EDAF" w14:textId="77777777" w:rsidR="00E36F0E" w:rsidRPr="00C82768" w:rsidRDefault="00393DC0" w:rsidP="00E36F0E">
            <w:r>
              <w:t>Interface ID used internally by CM</w:t>
            </w:r>
          </w:p>
        </w:tc>
      </w:tr>
      <w:tr w:rsidR="00E36F0E" w:rsidRPr="00C82768" w14:paraId="2F7492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120639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2986262" w14:textId="77777777" w:rsidR="00E36F0E" w:rsidRDefault="00393DC0" w:rsidP="00E36F0E">
            <w:r>
              <w:t>CellApnType</w:t>
            </w:r>
          </w:p>
        </w:tc>
        <w:tc>
          <w:tcPr>
            <w:tcW w:w="900" w:type="dxa"/>
            <w:tcBorders>
              <w:top w:val="single" w:sz="4" w:space="0" w:color="auto"/>
              <w:left w:val="single" w:sz="4" w:space="0" w:color="auto"/>
              <w:bottom w:val="single" w:sz="4" w:space="0" w:color="auto"/>
              <w:right w:val="single" w:sz="4" w:space="0" w:color="auto"/>
            </w:tcBorders>
          </w:tcPr>
          <w:p w14:paraId="7B02FF9F"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3D15758A" w14:textId="77777777" w:rsidR="00E36F0E" w:rsidRPr="00C82768" w:rsidRDefault="00393DC0" w:rsidP="00E36F0E">
            <w:r>
              <w:t>-</w:t>
            </w:r>
          </w:p>
        </w:tc>
        <w:tc>
          <w:tcPr>
            <w:tcW w:w="1260" w:type="dxa"/>
            <w:tcBorders>
              <w:top w:val="single" w:sz="4" w:space="0" w:color="auto"/>
              <w:left w:val="single" w:sz="4" w:space="0" w:color="auto"/>
              <w:bottom w:val="single" w:sz="4" w:space="0" w:color="auto"/>
              <w:right w:val="single" w:sz="4" w:space="0" w:color="auto"/>
            </w:tcBorders>
          </w:tcPr>
          <w:p w14:paraId="7B4B15DB" w14:textId="77777777" w:rsidR="00E36F0E" w:rsidRDefault="00393DC0" w:rsidP="00E36F0E">
            <w:r>
              <w:t>-</w:t>
            </w:r>
          </w:p>
        </w:tc>
        <w:tc>
          <w:tcPr>
            <w:tcW w:w="3240" w:type="dxa"/>
            <w:tcBorders>
              <w:top w:val="single" w:sz="4" w:space="0" w:color="auto"/>
              <w:left w:val="single" w:sz="4" w:space="0" w:color="auto"/>
              <w:bottom w:val="single" w:sz="4" w:space="0" w:color="auto"/>
              <w:right w:val="single" w:sz="4" w:space="0" w:color="auto"/>
            </w:tcBorders>
          </w:tcPr>
          <w:p w14:paraId="0A9273E3" w14:textId="77777777" w:rsidR="00E36F0E" w:rsidRPr="0045028D" w:rsidRDefault="00393DC0" w:rsidP="00E36F0E">
            <w:r w:rsidRPr="0045028D">
              <w:t>Available APNs for cellular data</w:t>
            </w:r>
          </w:p>
        </w:tc>
      </w:tr>
      <w:tr w:rsidR="00E36F0E" w:rsidRPr="00C82768" w14:paraId="2B5560E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62D931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D70583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9F5B3D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20101DF" w14:textId="77777777" w:rsidR="00E36F0E" w:rsidRPr="00C82768" w:rsidRDefault="00393DC0" w:rsidP="00E36F0E">
            <w:r>
              <w:t>Internet</w:t>
            </w:r>
          </w:p>
        </w:tc>
        <w:tc>
          <w:tcPr>
            <w:tcW w:w="1260" w:type="dxa"/>
            <w:tcBorders>
              <w:top w:val="single" w:sz="4" w:space="0" w:color="auto"/>
              <w:left w:val="single" w:sz="4" w:space="0" w:color="auto"/>
              <w:bottom w:val="single" w:sz="4" w:space="0" w:color="auto"/>
              <w:right w:val="single" w:sz="4" w:space="0" w:color="auto"/>
            </w:tcBorders>
          </w:tcPr>
          <w:p w14:paraId="7BB1756A" w14:textId="77777777" w:rsidR="00E36F0E" w:rsidRDefault="00393DC0" w:rsidP="00E36F0E">
            <w:r>
              <w:t>0x0</w:t>
            </w:r>
          </w:p>
        </w:tc>
        <w:tc>
          <w:tcPr>
            <w:tcW w:w="3240" w:type="dxa"/>
            <w:tcBorders>
              <w:top w:val="single" w:sz="4" w:space="0" w:color="auto"/>
              <w:left w:val="single" w:sz="4" w:space="0" w:color="auto"/>
              <w:bottom w:val="single" w:sz="4" w:space="0" w:color="auto"/>
              <w:right w:val="single" w:sz="4" w:space="0" w:color="auto"/>
            </w:tcBorders>
          </w:tcPr>
          <w:p w14:paraId="61F2668F" w14:textId="77777777" w:rsidR="00E36F0E" w:rsidRPr="0045028D" w:rsidRDefault="00393DC0" w:rsidP="00E36F0E">
            <w:r w:rsidRPr="0045028D">
              <w:t>Metered User Internet APN</w:t>
            </w:r>
          </w:p>
        </w:tc>
      </w:tr>
      <w:tr w:rsidR="00E36F0E" w:rsidRPr="00C82768" w14:paraId="4FBFEF7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57264E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096424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F7A168D"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9C02139" w14:textId="77777777" w:rsidR="00E36F0E" w:rsidRPr="00C82768" w:rsidRDefault="00393DC0" w:rsidP="00E36F0E">
            <w:r>
              <w:t>Ford</w:t>
            </w:r>
          </w:p>
        </w:tc>
        <w:tc>
          <w:tcPr>
            <w:tcW w:w="1260" w:type="dxa"/>
            <w:tcBorders>
              <w:top w:val="single" w:sz="4" w:space="0" w:color="auto"/>
              <w:left w:val="single" w:sz="4" w:space="0" w:color="auto"/>
              <w:bottom w:val="single" w:sz="4" w:space="0" w:color="auto"/>
              <w:right w:val="single" w:sz="4" w:space="0" w:color="auto"/>
            </w:tcBorders>
          </w:tcPr>
          <w:p w14:paraId="1AC7673E" w14:textId="77777777" w:rsidR="00E36F0E" w:rsidRDefault="00393DC0" w:rsidP="00E36F0E">
            <w:r>
              <w:t>0x1</w:t>
            </w:r>
          </w:p>
        </w:tc>
        <w:tc>
          <w:tcPr>
            <w:tcW w:w="3240" w:type="dxa"/>
            <w:tcBorders>
              <w:top w:val="single" w:sz="4" w:space="0" w:color="auto"/>
              <w:left w:val="single" w:sz="4" w:space="0" w:color="auto"/>
              <w:bottom w:val="single" w:sz="4" w:space="0" w:color="auto"/>
              <w:right w:val="single" w:sz="4" w:space="0" w:color="auto"/>
            </w:tcBorders>
          </w:tcPr>
          <w:p w14:paraId="6ED07FB3" w14:textId="77777777" w:rsidR="00E36F0E" w:rsidRPr="0045028D" w:rsidRDefault="00393DC0" w:rsidP="00E36F0E">
            <w:r w:rsidRPr="0045028D">
              <w:t>Non-metered Ford APN</w:t>
            </w:r>
          </w:p>
        </w:tc>
      </w:tr>
      <w:tr w:rsidR="00E36F0E" w:rsidRPr="00C82768" w14:paraId="49BD8A5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15352D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49D15E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95E5A6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3BEAADD" w14:textId="77777777" w:rsidR="00E36F0E" w:rsidRPr="00C82768" w:rsidRDefault="00393DC0" w:rsidP="00E36F0E">
            <w:r>
              <w:t>Tethering</w:t>
            </w:r>
          </w:p>
        </w:tc>
        <w:tc>
          <w:tcPr>
            <w:tcW w:w="1260" w:type="dxa"/>
            <w:tcBorders>
              <w:top w:val="single" w:sz="4" w:space="0" w:color="auto"/>
              <w:left w:val="single" w:sz="4" w:space="0" w:color="auto"/>
              <w:bottom w:val="single" w:sz="4" w:space="0" w:color="auto"/>
              <w:right w:val="single" w:sz="4" w:space="0" w:color="auto"/>
            </w:tcBorders>
          </w:tcPr>
          <w:p w14:paraId="14AD8F6B" w14:textId="77777777" w:rsidR="00E36F0E" w:rsidRDefault="00393DC0" w:rsidP="00E36F0E">
            <w:r>
              <w:t>0x2</w:t>
            </w:r>
          </w:p>
        </w:tc>
        <w:tc>
          <w:tcPr>
            <w:tcW w:w="3240" w:type="dxa"/>
            <w:tcBorders>
              <w:top w:val="single" w:sz="4" w:space="0" w:color="auto"/>
              <w:left w:val="single" w:sz="4" w:space="0" w:color="auto"/>
              <w:bottom w:val="single" w:sz="4" w:space="0" w:color="auto"/>
              <w:right w:val="single" w:sz="4" w:space="0" w:color="auto"/>
            </w:tcBorders>
          </w:tcPr>
          <w:p w14:paraId="6163B903" w14:textId="77777777" w:rsidR="00E36F0E" w:rsidRPr="0045028D" w:rsidRDefault="00393DC0" w:rsidP="00E36F0E">
            <w:r w:rsidRPr="0045028D">
              <w:t>Metered Mobile Hot Spot APN</w:t>
            </w:r>
          </w:p>
        </w:tc>
      </w:tr>
      <w:tr w:rsidR="00E36F0E" w:rsidRPr="00C82768" w14:paraId="4D75AF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7704AA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9EC9A7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4EFCBF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E705D54" w14:textId="77777777" w:rsidR="00E36F0E" w:rsidRPr="00C82768" w:rsidRDefault="00393DC0" w:rsidP="00E36F0E">
            <w:r>
              <w:t>FOTA</w:t>
            </w:r>
          </w:p>
        </w:tc>
        <w:tc>
          <w:tcPr>
            <w:tcW w:w="1260" w:type="dxa"/>
            <w:tcBorders>
              <w:top w:val="single" w:sz="4" w:space="0" w:color="auto"/>
              <w:left w:val="single" w:sz="4" w:space="0" w:color="auto"/>
              <w:bottom w:val="single" w:sz="4" w:space="0" w:color="auto"/>
              <w:right w:val="single" w:sz="4" w:space="0" w:color="auto"/>
            </w:tcBorders>
          </w:tcPr>
          <w:p w14:paraId="37B94BDD" w14:textId="77777777" w:rsidR="00E36F0E" w:rsidRDefault="00393DC0" w:rsidP="00E36F0E">
            <w:r>
              <w:t>0x3</w:t>
            </w:r>
          </w:p>
        </w:tc>
        <w:tc>
          <w:tcPr>
            <w:tcW w:w="3240" w:type="dxa"/>
            <w:tcBorders>
              <w:top w:val="single" w:sz="4" w:space="0" w:color="auto"/>
              <w:left w:val="single" w:sz="4" w:space="0" w:color="auto"/>
              <w:bottom w:val="single" w:sz="4" w:space="0" w:color="auto"/>
              <w:right w:val="single" w:sz="4" w:space="0" w:color="auto"/>
            </w:tcBorders>
          </w:tcPr>
          <w:p w14:paraId="5AA029EF" w14:textId="77777777" w:rsidR="00E36F0E" w:rsidRPr="0045028D" w:rsidRDefault="00393DC0" w:rsidP="00E36F0E">
            <w:r w:rsidRPr="0045028D">
              <w:t>FOTA APN</w:t>
            </w:r>
          </w:p>
        </w:tc>
      </w:tr>
      <w:tr w:rsidR="00E36F0E" w:rsidRPr="00C82768" w14:paraId="57252D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6C9A83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1482B8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8BB1EE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D9C7E2C" w14:textId="77777777" w:rsidR="00E36F0E" w:rsidRDefault="00393DC0" w:rsidP="00E36F0E">
            <w:r>
              <w:t>HTTP</w:t>
            </w:r>
          </w:p>
        </w:tc>
        <w:tc>
          <w:tcPr>
            <w:tcW w:w="1260" w:type="dxa"/>
            <w:tcBorders>
              <w:top w:val="single" w:sz="4" w:space="0" w:color="auto"/>
              <w:left w:val="single" w:sz="4" w:space="0" w:color="auto"/>
              <w:bottom w:val="single" w:sz="4" w:space="0" w:color="auto"/>
              <w:right w:val="single" w:sz="4" w:space="0" w:color="auto"/>
            </w:tcBorders>
          </w:tcPr>
          <w:p w14:paraId="37A12F22" w14:textId="77777777" w:rsidR="00E36F0E" w:rsidRDefault="00393DC0" w:rsidP="00E36F0E">
            <w:r>
              <w:t>0x4</w:t>
            </w:r>
          </w:p>
        </w:tc>
        <w:tc>
          <w:tcPr>
            <w:tcW w:w="3240" w:type="dxa"/>
            <w:tcBorders>
              <w:top w:val="single" w:sz="4" w:space="0" w:color="auto"/>
              <w:left w:val="single" w:sz="4" w:space="0" w:color="auto"/>
              <w:bottom w:val="single" w:sz="4" w:space="0" w:color="auto"/>
              <w:right w:val="single" w:sz="4" w:space="0" w:color="auto"/>
            </w:tcBorders>
          </w:tcPr>
          <w:p w14:paraId="3D99FA54" w14:textId="77777777" w:rsidR="00E36F0E" w:rsidRPr="0045028D" w:rsidRDefault="00393DC0" w:rsidP="00E36F0E">
            <w:r w:rsidRPr="0045028D">
              <w:t>HTTP APN</w:t>
            </w:r>
          </w:p>
        </w:tc>
      </w:tr>
      <w:tr w:rsidR="00E36F0E" w:rsidRPr="00C82768" w14:paraId="1367302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844D333" w14:textId="77777777" w:rsidR="00E36F0E" w:rsidRPr="00C82768" w:rsidRDefault="00393DC0" w:rsidP="00E36F0E">
            <w:r w:rsidRPr="00C82768">
              <w:rPr>
                <w:b/>
              </w:rPr>
              <w:t>Response</w:t>
            </w:r>
          </w:p>
        </w:tc>
      </w:tr>
      <w:tr w:rsidR="00E36F0E" w:rsidRPr="00C82768" w14:paraId="45ACACB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AF463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24D9EE"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BC983B5"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CEA785" w14:textId="77777777" w:rsidR="00E36F0E" w:rsidRPr="00C82768" w:rsidRDefault="00393DC0" w:rsidP="00E36F0E">
            <w:r w:rsidRPr="00C82768">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7EFD8150" w14:textId="77777777" w:rsidR="00E36F0E" w:rsidRPr="00751E32" w:rsidRDefault="00393DC0" w:rsidP="00E36F0E">
            <w:pPr>
              <w:rPr>
                <w:highlight w:val="yellow"/>
              </w:rPr>
            </w:pPr>
            <w:r>
              <w:t>0-4294967295</w:t>
            </w:r>
          </w:p>
        </w:tc>
        <w:tc>
          <w:tcPr>
            <w:tcW w:w="3240" w:type="dxa"/>
            <w:tcBorders>
              <w:top w:val="single" w:sz="4" w:space="0" w:color="auto"/>
              <w:left w:val="single" w:sz="4" w:space="0" w:color="auto"/>
              <w:bottom w:val="single" w:sz="4" w:space="0" w:color="auto"/>
              <w:right w:val="single" w:sz="4" w:space="0" w:color="auto"/>
            </w:tcBorders>
            <w:shd w:val="clear" w:color="auto" w:fill="FFFFFF"/>
          </w:tcPr>
          <w:p w14:paraId="5E56DEC2" w14:textId="77777777" w:rsidR="00E36F0E" w:rsidRPr="00C82768" w:rsidRDefault="00393DC0" w:rsidP="00E36F0E">
            <w:r>
              <w:t>Interface ID used internally by CM</w:t>
            </w:r>
          </w:p>
        </w:tc>
      </w:tr>
      <w:tr w:rsidR="00E36F0E" w:rsidRPr="00C82768" w14:paraId="17935B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69D19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99D4FC" w14:textId="77777777" w:rsidR="00E36F0E" w:rsidRDefault="00393DC0" w:rsidP="00E36F0E">
            <w:r>
              <w:t>Cell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28CA68E"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8DE7BB7" w14:textId="77777777" w:rsidR="00E36F0E" w:rsidRPr="00C82768"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2A3CE523" w14:textId="77777777" w:rsidR="00E36F0E" w:rsidRDefault="00393DC0" w:rsidP="00E36F0E">
            <w:r>
              <w:t>-</w:t>
            </w:r>
          </w:p>
        </w:tc>
        <w:tc>
          <w:tcPr>
            <w:tcW w:w="3240" w:type="dxa"/>
            <w:tcBorders>
              <w:top w:val="single" w:sz="4" w:space="0" w:color="auto"/>
              <w:left w:val="single" w:sz="4" w:space="0" w:color="auto"/>
              <w:bottom w:val="single" w:sz="4" w:space="0" w:color="auto"/>
              <w:right w:val="single" w:sz="4" w:space="0" w:color="auto"/>
            </w:tcBorders>
            <w:shd w:val="clear" w:color="auto" w:fill="FFFFFF"/>
          </w:tcPr>
          <w:p w14:paraId="7D2F3864" w14:textId="77777777" w:rsidR="00E36F0E" w:rsidRPr="0045028D" w:rsidRDefault="00393DC0" w:rsidP="00E36F0E">
            <w:r>
              <w:t>Return code</w:t>
            </w:r>
          </w:p>
        </w:tc>
      </w:tr>
      <w:tr w:rsidR="00E36F0E" w:rsidRPr="00C82768" w14:paraId="0331072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386A7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E59BCD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AD400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87DCC18" w14:textId="77777777" w:rsidR="00E36F0E" w:rsidRPr="00C82768" w:rsidRDefault="00393DC0" w:rsidP="00E36F0E">
            <w:r>
              <w:t>CELL_ERROR</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1D0B8B1D" w14:textId="77777777" w:rsidR="00E36F0E" w:rsidRDefault="00393DC0" w:rsidP="00E36F0E">
            <w:r>
              <w:t>0x0</w:t>
            </w:r>
          </w:p>
        </w:tc>
        <w:tc>
          <w:tcPr>
            <w:tcW w:w="3240" w:type="dxa"/>
            <w:tcBorders>
              <w:top w:val="single" w:sz="4" w:space="0" w:color="auto"/>
              <w:left w:val="single" w:sz="4" w:space="0" w:color="auto"/>
              <w:bottom w:val="single" w:sz="4" w:space="0" w:color="auto"/>
              <w:right w:val="single" w:sz="4" w:space="0" w:color="auto"/>
            </w:tcBorders>
            <w:shd w:val="clear" w:color="auto" w:fill="FFFFFF"/>
          </w:tcPr>
          <w:p w14:paraId="5EE49B92" w14:textId="77777777" w:rsidR="00E36F0E" w:rsidRPr="0045028D" w:rsidRDefault="00393DC0" w:rsidP="00E36F0E">
            <w:r>
              <w:t>Error/Failure</w:t>
            </w:r>
          </w:p>
        </w:tc>
      </w:tr>
      <w:tr w:rsidR="00E36F0E" w:rsidRPr="00C82768" w14:paraId="27AC7BB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ED531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98877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9204B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FCAB964" w14:textId="77777777" w:rsidR="00E36F0E" w:rsidRPr="00C82768" w:rsidRDefault="00393DC0" w:rsidP="00E36F0E">
            <w:r>
              <w:t>CELL_SUCCESS</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2F370912" w14:textId="77777777" w:rsidR="00E36F0E" w:rsidRDefault="00393DC0" w:rsidP="00E36F0E">
            <w:r>
              <w:t>0x1</w:t>
            </w:r>
          </w:p>
        </w:tc>
        <w:tc>
          <w:tcPr>
            <w:tcW w:w="3240" w:type="dxa"/>
            <w:tcBorders>
              <w:top w:val="single" w:sz="4" w:space="0" w:color="auto"/>
              <w:left w:val="single" w:sz="4" w:space="0" w:color="auto"/>
              <w:bottom w:val="single" w:sz="4" w:space="0" w:color="auto"/>
              <w:right w:val="single" w:sz="4" w:space="0" w:color="auto"/>
            </w:tcBorders>
            <w:shd w:val="clear" w:color="auto" w:fill="FFFFFF"/>
          </w:tcPr>
          <w:p w14:paraId="6D63C5E9" w14:textId="77777777" w:rsidR="00E36F0E" w:rsidRPr="0045028D" w:rsidRDefault="00393DC0" w:rsidP="00E36F0E">
            <w:r>
              <w:t>Success</w:t>
            </w:r>
          </w:p>
        </w:tc>
      </w:tr>
      <w:tr w:rsidR="00E36F0E" w:rsidRPr="00C82768" w14:paraId="59CAA1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1245D7"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0E0B58" w14:textId="77777777" w:rsidR="00E36F0E" w:rsidRDefault="00393DC0" w:rsidP="00E36F0E">
            <w:r>
              <w:t>ca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4D5F854"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FA45B53"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7F504A74" w14:textId="77777777" w:rsidR="00E36F0E" w:rsidRPr="00F1221C" w:rsidRDefault="00393DC0" w:rsidP="00E36F0E">
            <w:r w:rsidRPr="00F1221C">
              <w:t>Char Value:0-255</w:t>
            </w:r>
          </w:p>
          <w:p w14:paraId="46453309" w14:textId="77777777" w:rsidR="00E36F0E" w:rsidRPr="00751E32" w:rsidRDefault="00393DC0" w:rsidP="00E36F0E">
            <w:pPr>
              <w:rPr>
                <w:highlight w:val="yellow"/>
              </w:rPr>
            </w:pPr>
            <w:r w:rsidRPr="00F1221C">
              <w:t>No String length limit</w:t>
            </w:r>
          </w:p>
        </w:tc>
        <w:tc>
          <w:tcPr>
            <w:tcW w:w="3240" w:type="dxa"/>
            <w:tcBorders>
              <w:top w:val="single" w:sz="4" w:space="0" w:color="auto"/>
              <w:left w:val="single" w:sz="4" w:space="0" w:color="auto"/>
              <w:bottom w:val="single" w:sz="4" w:space="0" w:color="auto"/>
              <w:right w:val="single" w:sz="4" w:space="0" w:color="auto"/>
            </w:tcBorders>
            <w:shd w:val="clear" w:color="auto" w:fill="FFFFFF"/>
          </w:tcPr>
          <w:p w14:paraId="67C3B383" w14:textId="77777777" w:rsidR="00E36F0E" w:rsidRPr="00C82768" w:rsidRDefault="00393DC0" w:rsidP="00E36F0E">
            <w:r>
              <w:t>Activation cause code</w:t>
            </w:r>
          </w:p>
        </w:tc>
      </w:tr>
    </w:tbl>
    <w:p w14:paraId="0CF771D4" w14:textId="161DDFE4" w:rsidR="00E36F0E" w:rsidRDefault="00393DC0" w:rsidP="00506E2F">
      <w:pPr>
        <w:pStyle w:val="Heading4"/>
      </w:pPr>
      <w:r w:rsidRPr="00B9479B">
        <w:t>MD-REQ-380252/A-CellStatistics</w:t>
      </w:r>
    </w:p>
    <w:p w14:paraId="408CA970" w14:textId="77777777" w:rsidR="00E36F0E" w:rsidRPr="009152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cellular traffic statistics of a cellular interface</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71C273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F4CF9E8" w14:textId="77777777" w:rsidR="00E36F0E" w:rsidRPr="00C82768" w:rsidRDefault="00E36F0E" w:rsidP="00E36F0E">
            <w:pPr>
              <w:spacing w:line="256" w:lineRule="auto"/>
              <w:rPr>
                <w:sz w:val="8"/>
              </w:rPr>
            </w:pPr>
          </w:p>
        </w:tc>
      </w:tr>
      <w:tr w:rsidR="00E36F0E" w:rsidRPr="00C82768" w14:paraId="3164134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E18BB5A"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5D82DDB" w14:textId="77777777" w:rsidR="00E36F0E" w:rsidRPr="00C82768" w:rsidRDefault="00393DC0" w:rsidP="00E36F0E">
            <w:pPr>
              <w:spacing w:line="256" w:lineRule="auto"/>
            </w:pPr>
            <w:r w:rsidRPr="00DA32BB">
              <w:t>One-Shot (</w:t>
            </w:r>
            <w:r>
              <w:t>A-Synch)</w:t>
            </w:r>
          </w:p>
        </w:tc>
      </w:tr>
      <w:tr w:rsidR="00E36F0E" w:rsidRPr="00C82768" w14:paraId="68F559F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74594FD"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3719F33" w14:textId="77777777" w:rsidR="00E36F0E" w:rsidRPr="00C82768" w:rsidRDefault="00393DC0" w:rsidP="00E36F0E">
            <w:pPr>
              <w:spacing w:line="256" w:lineRule="auto"/>
            </w:pPr>
            <w:r w:rsidRPr="00C82768">
              <w:t>Default</w:t>
            </w:r>
          </w:p>
        </w:tc>
      </w:tr>
      <w:tr w:rsidR="00E36F0E" w:rsidRPr="00C82768" w14:paraId="6E901ED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7885A7A"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503D1B0" w14:textId="77777777" w:rsidR="00E36F0E" w:rsidRPr="00C82768" w:rsidRDefault="00393DC0" w:rsidP="00E36F0E">
            <w:pPr>
              <w:spacing w:line="256" w:lineRule="auto"/>
            </w:pPr>
            <w:r w:rsidRPr="00C82768">
              <w:t>No</w:t>
            </w:r>
          </w:p>
        </w:tc>
      </w:tr>
      <w:tr w:rsidR="00E36F0E" w:rsidRPr="00C82768" w14:paraId="39F511B6"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9FBBFAD" w14:textId="77777777" w:rsidR="00E36F0E" w:rsidRPr="00C82768" w:rsidRDefault="00E36F0E" w:rsidP="00E36F0E">
            <w:pPr>
              <w:spacing w:line="256" w:lineRule="auto"/>
              <w:rPr>
                <w:sz w:val="8"/>
              </w:rPr>
            </w:pPr>
          </w:p>
        </w:tc>
      </w:tr>
      <w:tr w:rsidR="00E36F0E" w:rsidRPr="00C82768" w14:paraId="65982B5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09B53FFF" w14:textId="77777777" w:rsidR="00E36F0E" w:rsidRPr="00C82768" w:rsidRDefault="00393DC0" w:rsidP="00E36F0E">
            <w:pPr>
              <w:jc w:val="center"/>
              <w:rPr>
                <w:b/>
              </w:rPr>
            </w:pPr>
            <w:r w:rsidRPr="00C82768">
              <w:rPr>
                <w:b/>
              </w:rPr>
              <w:lastRenderedPageBreak/>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964DB0E"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7D344B26"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A33F14E"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5BD2AF5"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525C8E1" w14:textId="77777777" w:rsidR="00E36F0E" w:rsidRPr="00C82768" w:rsidRDefault="00393DC0" w:rsidP="00E36F0E">
            <w:pPr>
              <w:rPr>
                <w:b/>
              </w:rPr>
            </w:pPr>
            <w:r w:rsidRPr="00C82768">
              <w:rPr>
                <w:b/>
              </w:rPr>
              <w:t>Description</w:t>
            </w:r>
          </w:p>
        </w:tc>
      </w:tr>
      <w:tr w:rsidR="00E36F0E" w:rsidRPr="00C82768" w14:paraId="7E056ED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9C38D03" w14:textId="77777777" w:rsidR="00E36F0E" w:rsidRPr="00C82768" w:rsidRDefault="00393DC0" w:rsidP="00E36F0E">
            <w:pPr>
              <w:rPr>
                <w:b/>
              </w:rPr>
            </w:pPr>
            <w:r w:rsidRPr="00C82768">
              <w:rPr>
                <w:b/>
              </w:rPr>
              <w:t>Request</w:t>
            </w:r>
          </w:p>
        </w:tc>
      </w:tr>
      <w:tr w:rsidR="00E36F0E" w:rsidRPr="00C82768" w14:paraId="3BA9158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17A74F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41E60491"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tcPr>
          <w:p w14:paraId="304A0A8A"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23831E2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7827DB8F"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tcPr>
          <w:p w14:paraId="2C1EFBA8" w14:textId="77777777" w:rsidR="00E36F0E" w:rsidRPr="00C82768" w:rsidRDefault="00393DC0" w:rsidP="00E36F0E">
            <w:r>
              <w:t>Interface ID used internally by CM</w:t>
            </w:r>
          </w:p>
        </w:tc>
      </w:tr>
      <w:tr w:rsidR="00E36F0E" w:rsidRPr="00C82768" w14:paraId="5AFF150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0AAB58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1003CB33" w14:textId="77777777" w:rsidR="00E36F0E" w:rsidRPr="00C82768"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hideMark/>
          </w:tcPr>
          <w:p w14:paraId="7C97295B"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hideMark/>
          </w:tcPr>
          <w:p w14:paraId="4E1A935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6C93B0F2" w14:textId="77777777" w:rsidR="00E36F0E" w:rsidRPr="00F1221C" w:rsidRDefault="00393DC0" w:rsidP="00E36F0E">
            <w:r w:rsidRPr="00F1221C">
              <w:t>Char Value:0-255</w:t>
            </w:r>
          </w:p>
          <w:p w14:paraId="78F8182A"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hideMark/>
          </w:tcPr>
          <w:p w14:paraId="60C404F5" w14:textId="77777777" w:rsidR="00E36F0E" w:rsidRPr="00C82768" w:rsidRDefault="00393DC0" w:rsidP="00E36F0E">
            <w:r>
              <w:t>Interface name as enumerated in the OS</w:t>
            </w:r>
          </w:p>
        </w:tc>
      </w:tr>
      <w:tr w:rsidR="00E36F0E" w:rsidRPr="00C82768" w14:paraId="5C94228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6D6883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F342AD9" w14:textId="77777777" w:rsidR="00E36F0E" w:rsidRDefault="00393DC0" w:rsidP="00E36F0E">
            <w:r>
              <w:t>StatsCmdType</w:t>
            </w:r>
          </w:p>
        </w:tc>
        <w:tc>
          <w:tcPr>
            <w:tcW w:w="900" w:type="dxa"/>
            <w:tcBorders>
              <w:top w:val="single" w:sz="4" w:space="0" w:color="auto"/>
              <w:left w:val="single" w:sz="4" w:space="0" w:color="auto"/>
              <w:bottom w:val="single" w:sz="4" w:space="0" w:color="auto"/>
              <w:right w:val="single" w:sz="4" w:space="0" w:color="auto"/>
            </w:tcBorders>
          </w:tcPr>
          <w:p w14:paraId="3F5CBF9E"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642FE2BE"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C1A84C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06422B4" w14:textId="77777777" w:rsidR="00E36F0E" w:rsidRPr="002857A0" w:rsidRDefault="00393DC0" w:rsidP="00E36F0E">
            <w:r w:rsidRPr="002857A0">
              <w:t>Command types for cellular data traffic statistics</w:t>
            </w:r>
          </w:p>
        </w:tc>
      </w:tr>
      <w:tr w:rsidR="00E36F0E" w:rsidRPr="00C82768" w14:paraId="4ECE601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9FCF49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84078D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C6868C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C87AB19" w14:textId="77777777" w:rsidR="00E36F0E" w:rsidRPr="00C82768" w:rsidRDefault="00393DC0" w:rsidP="00E36F0E">
            <w:r>
              <w:t>Disable</w:t>
            </w:r>
          </w:p>
        </w:tc>
        <w:tc>
          <w:tcPr>
            <w:tcW w:w="1170" w:type="dxa"/>
            <w:tcBorders>
              <w:top w:val="single" w:sz="4" w:space="0" w:color="auto"/>
              <w:left w:val="single" w:sz="4" w:space="0" w:color="auto"/>
              <w:bottom w:val="single" w:sz="4" w:space="0" w:color="auto"/>
              <w:right w:val="single" w:sz="4" w:space="0" w:color="auto"/>
            </w:tcBorders>
          </w:tcPr>
          <w:p w14:paraId="2BBBC902"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5E1B0CFE" w14:textId="77777777" w:rsidR="00E36F0E" w:rsidRPr="002857A0" w:rsidRDefault="00393DC0" w:rsidP="00E36F0E">
            <w:r w:rsidRPr="002857A0">
              <w:t>Disable reporting of statistics</w:t>
            </w:r>
          </w:p>
        </w:tc>
      </w:tr>
      <w:tr w:rsidR="00E36F0E" w:rsidRPr="00C82768" w14:paraId="6A41250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E4A0B5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9A18AB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552F88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B152469" w14:textId="77777777" w:rsidR="00E36F0E" w:rsidRPr="00C82768" w:rsidRDefault="00393DC0" w:rsidP="00E36F0E">
            <w:r>
              <w:t>Enable</w:t>
            </w:r>
          </w:p>
        </w:tc>
        <w:tc>
          <w:tcPr>
            <w:tcW w:w="1170" w:type="dxa"/>
            <w:tcBorders>
              <w:top w:val="single" w:sz="4" w:space="0" w:color="auto"/>
              <w:left w:val="single" w:sz="4" w:space="0" w:color="auto"/>
              <w:bottom w:val="single" w:sz="4" w:space="0" w:color="auto"/>
              <w:right w:val="single" w:sz="4" w:space="0" w:color="auto"/>
            </w:tcBorders>
          </w:tcPr>
          <w:p w14:paraId="7522DA62"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5520E6C0" w14:textId="77777777" w:rsidR="00E36F0E" w:rsidRPr="002857A0" w:rsidRDefault="00393DC0" w:rsidP="00E36F0E">
            <w:r w:rsidRPr="002857A0">
              <w:t>Enable reporting of statistics</w:t>
            </w:r>
          </w:p>
        </w:tc>
      </w:tr>
      <w:tr w:rsidR="00E36F0E" w:rsidRPr="00C82768" w14:paraId="3BDF828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0371A4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CF7ABE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48A607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BA25FE9" w14:textId="77777777" w:rsidR="00E36F0E" w:rsidRPr="00C82768" w:rsidRDefault="00393DC0" w:rsidP="00E36F0E">
            <w:r>
              <w:t>Query</w:t>
            </w:r>
          </w:p>
        </w:tc>
        <w:tc>
          <w:tcPr>
            <w:tcW w:w="1170" w:type="dxa"/>
            <w:tcBorders>
              <w:top w:val="single" w:sz="4" w:space="0" w:color="auto"/>
              <w:left w:val="single" w:sz="4" w:space="0" w:color="auto"/>
              <w:bottom w:val="single" w:sz="4" w:space="0" w:color="auto"/>
              <w:right w:val="single" w:sz="4" w:space="0" w:color="auto"/>
            </w:tcBorders>
          </w:tcPr>
          <w:p w14:paraId="2F464277"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35709A62" w14:textId="77777777" w:rsidR="00E36F0E" w:rsidRPr="002857A0" w:rsidRDefault="00393DC0" w:rsidP="00E36F0E">
            <w:r w:rsidRPr="002857A0">
              <w:t>Query Statistics</w:t>
            </w:r>
          </w:p>
        </w:tc>
      </w:tr>
      <w:tr w:rsidR="00E36F0E" w:rsidRPr="00C82768" w14:paraId="66AE585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8A08371"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0DF3136" w14:textId="77777777" w:rsidR="00E36F0E" w:rsidRPr="00C82768" w:rsidRDefault="00393DC0" w:rsidP="00E36F0E">
            <w:r>
              <w:t>reportingWindow</w:t>
            </w:r>
          </w:p>
        </w:tc>
        <w:tc>
          <w:tcPr>
            <w:tcW w:w="900" w:type="dxa"/>
            <w:tcBorders>
              <w:top w:val="single" w:sz="4" w:space="0" w:color="auto"/>
              <w:left w:val="single" w:sz="4" w:space="0" w:color="auto"/>
              <w:bottom w:val="single" w:sz="4" w:space="0" w:color="auto"/>
              <w:right w:val="single" w:sz="4" w:space="0" w:color="auto"/>
            </w:tcBorders>
          </w:tcPr>
          <w:p w14:paraId="5D6FB012"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20C2790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5FA90CBA"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tcPr>
          <w:p w14:paraId="735A34F4" w14:textId="77777777" w:rsidR="00E36F0E" w:rsidRPr="00C82768" w:rsidRDefault="00393DC0" w:rsidP="00E36F0E">
            <w:r>
              <w:t>Reporting Window in seconds</w:t>
            </w:r>
          </w:p>
        </w:tc>
      </w:tr>
      <w:tr w:rsidR="00E36F0E" w:rsidRPr="00C82768" w14:paraId="75B773E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981055C" w14:textId="77777777" w:rsidR="00E36F0E" w:rsidRPr="00C82768" w:rsidRDefault="00393DC0" w:rsidP="00E36F0E">
            <w:r w:rsidRPr="00C82768">
              <w:rPr>
                <w:b/>
              </w:rPr>
              <w:t>Response</w:t>
            </w:r>
          </w:p>
        </w:tc>
      </w:tr>
      <w:tr w:rsidR="00E36F0E" w:rsidRPr="00C82768" w14:paraId="4C7546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E5A0A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9513B1B"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5527C4"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9E3637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36ACCB4"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33BE963" w14:textId="77777777" w:rsidR="00E36F0E" w:rsidRPr="00C82768" w:rsidRDefault="00393DC0" w:rsidP="00E36F0E">
            <w:r>
              <w:t>Interface ID used internally by CM</w:t>
            </w:r>
          </w:p>
        </w:tc>
      </w:tr>
      <w:tr w:rsidR="00E36F0E" w:rsidRPr="00C82768" w14:paraId="623DDF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12ADBA"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9F8FF0" w14:textId="77777777" w:rsidR="00E36F0E" w:rsidRPr="00C82768"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961BC16"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795FE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C61C8F6" w14:textId="77777777" w:rsidR="00E36F0E" w:rsidRPr="00F1221C" w:rsidRDefault="00393DC0" w:rsidP="00E36F0E">
            <w:r w:rsidRPr="00F1221C">
              <w:t>Char Value:0-255</w:t>
            </w:r>
          </w:p>
          <w:p w14:paraId="6E67523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CAFC4D" w14:textId="77777777" w:rsidR="00E36F0E" w:rsidRPr="00C82768" w:rsidRDefault="00393DC0" w:rsidP="00E36F0E">
            <w:r>
              <w:t>Interface name as enumerated in the OS</w:t>
            </w:r>
          </w:p>
        </w:tc>
      </w:tr>
      <w:tr w:rsidR="00E36F0E" w:rsidRPr="00C82768" w14:paraId="59507F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B32C6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6BC3B06" w14:textId="77777777" w:rsidR="00E36F0E" w:rsidRDefault="00393DC0" w:rsidP="00E36F0E">
            <w:r>
              <w:t>Cell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311E89"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6D40F0"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6128D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169222B" w14:textId="77777777" w:rsidR="00E36F0E" w:rsidRPr="0045028D" w:rsidRDefault="00393DC0" w:rsidP="00E36F0E">
            <w:r>
              <w:t>Return code</w:t>
            </w:r>
          </w:p>
        </w:tc>
      </w:tr>
      <w:tr w:rsidR="00E36F0E" w:rsidRPr="00C82768" w14:paraId="02CDD90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37131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E4DDF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623D01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6F36457" w14:textId="77777777" w:rsidR="00E36F0E" w:rsidRPr="00C82768" w:rsidRDefault="00393DC0" w:rsidP="00E36F0E">
            <w:r>
              <w:t>CELL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5D30DA"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C27ED77" w14:textId="77777777" w:rsidR="00E36F0E" w:rsidRPr="0045028D" w:rsidRDefault="00393DC0" w:rsidP="00E36F0E">
            <w:r>
              <w:t>Error/Failure</w:t>
            </w:r>
          </w:p>
        </w:tc>
      </w:tr>
      <w:tr w:rsidR="00E36F0E" w:rsidRPr="00C82768" w14:paraId="3A9463F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0ACEF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B3684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B518C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847D28" w14:textId="77777777" w:rsidR="00E36F0E" w:rsidRPr="00C82768" w:rsidRDefault="00393DC0" w:rsidP="00E36F0E">
            <w:r>
              <w:t>CELL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BC252D4"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F06D0C" w14:textId="77777777" w:rsidR="00E36F0E" w:rsidRPr="0045028D" w:rsidRDefault="00393DC0" w:rsidP="00E36F0E">
            <w:r>
              <w:t>Success</w:t>
            </w:r>
          </w:p>
        </w:tc>
      </w:tr>
      <w:tr w:rsidR="00E36F0E" w:rsidRPr="00C82768" w14:paraId="0AE6FD3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CCB9D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E02AAF9" w14:textId="77777777" w:rsidR="00E36F0E" w:rsidRPr="00C82768" w:rsidRDefault="00393DC0" w:rsidP="00E36F0E">
            <w:r>
              <w:t>PKTS_T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765F6EF"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DBF1EF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14CCF7"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107FFA3" w14:textId="77777777" w:rsidR="00E36F0E" w:rsidRPr="002857A0" w:rsidRDefault="00393DC0" w:rsidP="00E36F0E">
            <w:pPr>
              <w:rPr>
                <w:rFonts w:cs="Arial"/>
              </w:rPr>
            </w:pPr>
            <w:r w:rsidRPr="002857A0">
              <w:rPr>
                <w:rFonts w:cs="Arial"/>
                <w:szCs w:val="18"/>
                <w:shd w:val="clear" w:color="auto" w:fill="FFFFFF"/>
              </w:rPr>
              <w:t>Transmitted IPv4 packets</w:t>
            </w:r>
          </w:p>
        </w:tc>
      </w:tr>
      <w:tr w:rsidR="00E36F0E" w:rsidRPr="00C82768" w14:paraId="55C89E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8DCBA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CCA8BE1" w14:textId="77777777" w:rsidR="00E36F0E" w:rsidRPr="00C82768" w:rsidRDefault="00393DC0" w:rsidP="00E36F0E">
            <w:r>
              <w:t>PKTS_R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64F1C8"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9C649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CBD404"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0916B28" w14:textId="77777777" w:rsidR="00E36F0E" w:rsidRPr="002857A0" w:rsidRDefault="00393DC0" w:rsidP="00E36F0E">
            <w:pPr>
              <w:rPr>
                <w:rFonts w:cs="Arial"/>
              </w:rPr>
            </w:pPr>
            <w:r w:rsidRPr="002857A0">
              <w:rPr>
                <w:rFonts w:cs="Arial"/>
                <w:szCs w:val="18"/>
                <w:shd w:val="clear" w:color="auto" w:fill="FFFFFF"/>
              </w:rPr>
              <w:t>Received IPv4 packets</w:t>
            </w:r>
          </w:p>
        </w:tc>
      </w:tr>
      <w:tr w:rsidR="00E36F0E" w:rsidRPr="00C82768" w14:paraId="597A87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83937A"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BD6738" w14:textId="77777777" w:rsidR="00E36F0E" w:rsidRPr="00C82768" w:rsidRDefault="00393DC0" w:rsidP="00E36F0E">
            <w:r>
              <w:t>BYTES_T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32D9627" w14:textId="77777777" w:rsidR="00E36F0E" w:rsidRPr="00C82768"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E6229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CA058B" w14:textId="77777777" w:rsidR="00E36F0E" w:rsidRPr="00751E32" w:rsidRDefault="00393DC0" w:rsidP="00E36F0E">
            <w:pPr>
              <w:rPr>
                <w:highlight w:val="yellow"/>
              </w:rPr>
            </w:pPr>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43AE17" w14:textId="77777777" w:rsidR="00E36F0E" w:rsidRPr="002857A0" w:rsidRDefault="00393DC0" w:rsidP="00E36F0E">
            <w:pPr>
              <w:rPr>
                <w:rFonts w:cs="Arial"/>
              </w:rPr>
            </w:pPr>
            <w:r w:rsidRPr="002857A0">
              <w:rPr>
                <w:rFonts w:cs="Arial"/>
                <w:szCs w:val="18"/>
                <w:shd w:val="clear" w:color="auto" w:fill="FFFFFF"/>
              </w:rPr>
              <w:t>Transmitted IPv4 bytes</w:t>
            </w:r>
          </w:p>
        </w:tc>
      </w:tr>
      <w:tr w:rsidR="00E36F0E" w:rsidRPr="00C82768" w14:paraId="0A5438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CA5010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25D0B2" w14:textId="77777777" w:rsidR="00E36F0E" w:rsidRPr="00C82768" w:rsidRDefault="00393DC0" w:rsidP="00E36F0E">
            <w:r>
              <w:t>BYTES_R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2C4245D" w14:textId="77777777" w:rsidR="00E36F0E" w:rsidRPr="00C82768"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9B3EC9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88FAEF" w14:textId="77777777" w:rsidR="00E36F0E" w:rsidRPr="00751E32" w:rsidRDefault="00393DC0" w:rsidP="00E36F0E">
            <w:pPr>
              <w:rPr>
                <w:highlight w:val="yellow"/>
              </w:rPr>
            </w:pPr>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0F69A2" w14:textId="77777777" w:rsidR="00E36F0E" w:rsidRPr="002857A0" w:rsidRDefault="00393DC0" w:rsidP="00E36F0E">
            <w:pPr>
              <w:rPr>
                <w:rFonts w:cs="Arial"/>
              </w:rPr>
            </w:pPr>
            <w:r w:rsidRPr="002857A0">
              <w:rPr>
                <w:rFonts w:cs="Arial"/>
                <w:szCs w:val="18"/>
                <w:shd w:val="clear" w:color="auto" w:fill="FFFFFF"/>
              </w:rPr>
              <w:t>Received IPv4 bytes</w:t>
            </w:r>
          </w:p>
        </w:tc>
      </w:tr>
      <w:tr w:rsidR="00E36F0E" w:rsidRPr="00C82768" w14:paraId="285C56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FFE01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45E76C" w14:textId="77777777" w:rsidR="00E36F0E" w:rsidRPr="00C82768" w:rsidRDefault="00393DC0" w:rsidP="00E36F0E">
            <w:r>
              <w:t>PKTS_DROPPED_T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ECBCBC3"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B54D42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5BC49F"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92C354" w14:textId="77777777" w:rsidR="00E36F0E" w:rsidRPr="002857A0" w:rsidRDefault="00393DC0" w:rsidP="00E36F0E">
            <w:pPr>
              <w:rPr>
                <w:rFonts w:cs="Arial"/>
              </w:rPr>
            </w:pPr>
            <w:r w:rsidRPr="002857A0">
              <w:rPr>
                <w:rFonts w:cs="Arial"/>
                <w:szCs w:val="18"/>
                <w:shd w:val="clear" w:color="auto" w:fill="FFFFFF"/>
              </w:rPr>
              <w:t>Dropped transmit IPv4 packets</w:t>
            </w:r>
          </w:p>
        </w:tc>
      </w:tr>
      <w:tr w:rsidR="00E36F0E" w:rsidRPr="00C82768" w14:paraId="65440D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7D535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7F348DC" w14:textId="77777777" w:rsidR="00E36F0E" w:rsidRPr="00C82768" w:rsidRDefault="00393DC0" w:rsidP="00E36F0E">
            <w:r>
              <w:t>PKTS_DROPPED_R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3EFD5C"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A8A794E"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D5C78BC"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F907E23" w14:textId="77777777" w:rsidR="00E36F0E" w:rsidRPr="002857A0" w:rsidRDefault="00393DC0" w:rsidP="00E36F0E">
            <w:pPr>
              <w:rPr>
                <w:rFonts w:cs="Arial"/>
              </w:rPr>
            </w:pPr>
            <w:r w:rsidRPr="002857A0">
              <w:rPr>
                <w:rFonts w:cs="Arial"/>
                <w:szCs w:val="18"/>
                <w:shd w:val="clear" w:color="auto" w:fill="FFFFFF"/>
              </w:rPr>
              <w:t>Dropped receive IPv4 packets</w:t>
            </w:r>
          </w:p>
        </w:tc>
      </w:tr>
    </w:tbl>
    <w:p w14:paraId="2686B770" w14:textId="3F5A9A48" w:rsidR="00E36F0E" w:rsidRDefault="00393DC0" w:rsidP="00506E2F">
      <w:pPr>
        <w:pStyle w:val="Heading4"/>
      </w:pPr>
      <w:r w:rsidRPr="00B9479B">
        <w:t>MD-REQ-380258/C-VlanAdd</w:t>
      </w:r>
    </w:p>
    <w:p w14:paraId="17F9FF6B"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a new VLAN configuratio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E40C807"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CC86111" w14:textId="77777777" w:rsidR="00E36F0E" w:rsidRPr="00C82768" w:rsidRDefault="00E36F0E" w:rsidP="00E36F0E">
            <w:pPr>
              <w:spacing w:line="256" w:lineRule="auto"/>
              <w:rPr>
                <w:sz w:val="8"/>
              </w:rPr>
            </w:pPr>
          </w:p>
        </w:tc>
      </w:tr>
      <w:tr w:rsidR="00E36F0E" w:rsidRPr="00C82768" w14:paraId="04A0B8B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646A24F" w14:textId="77777777" w:rsidR="00E36F0E" w:rsidRPr="00C82768" w:rsidRDefault="00393DC0" w:rsidP="00E36F0E">
            <w:pPr>
              <w:spacing w:line="256" w:lineRule="auto"/>
              <w:jc w:val="right"/>
            </w:pPr>
            <w:r w:rsidRPr="00C82768">
              <w:rPr>
                <w:b/>
              </w:rPr>
              <w:lastRenderedPageBreak/>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ECDB4E0" w14:textId="77777777" w:rsidR="00E36F0E" w:rsidRPr="00C82768" w:rsidRDefault="00393DC0" w:rsidP="00E36F0E">
            <w:pPr>
              <w:spacing w:line="256" w:lineRule="auto"/>
            </w:pPr>
            <w:r w:rsidRPr="00DA32BB">
              <w:t>One-Shot (</w:t>
            </w:r>
            <w:r>
              <w:t>A-Synch)</w:t>
            </w:r>
          </w:p>
        </w:tc>
      </w:tr>
      <w:tr w:rsidR="00E36F0E" w:rsidRPr="00C82768" w14:paraId="101B42D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4DBE974"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397C2DC" w14:textId="77777777" w:rsidR="00E36F0E" w:rsidRPr="00C82768" w:rsidRDefault="00393DC0" w:rsidP="00E36F0E">
            <w:pPr>
              <w:spacing w:line="256" w:lineRule="auto"/>
            </w:pPr>
            <w:r w:rsidRPr="00C82768">
              <w:t>Default</w:t>
            </w:r>
          </w:p>
        </w:tc>
      </w:tr>
      <w:tr w:rsidR="00E36F0E" w:rsidRPr="00C82768" w14:paraId="0725C64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0E038E8"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4F3C6FE" w14:textId="77777777" w:rsidR="00E36F0E" w:rsidRPr="00C82768" w:rsidRDefault="00393DC0" w:rsidP="00E36F0E">
            <w:pPr>
              <w:spacing w:line="256" w:lineRule="auto"/>
            </w:pPr>
            <w:r w:rsidRPr="00C82768">
              <w:t>No</w:t>
            </w:r>
          </w:p>
        </w:tc>
      </w:tr>
      <w:tr w:rsidR="00E36F0E" w:rsidRPr="00C82768" w14:paraId="2DFE6ED1"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F348C7D" w14:textId="77777777" w:rsidR="00E36F0E" w:rsidRPr="00C82768" w:rsidRDefault="00E36F0E" w:rsidP="00E36F0E">
            <w:pPr>
              <w:spacing w:line="256" w:lineRule="auto"/>
              <w:rPr>
                <w:sz w:val="8"/>
              </w:rPr>
            </w:pPr>
          </w:p>
        </w:tc>
      </w:tr>
      <w:tr w:rsidR="00E36F0E" w:rsidRPr="00C82768" w14:paraId="7ACF23B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14EE0A2A"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B08B69E"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8527834"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EDA548F"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8EABA7B"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000D3EE" w14:textId="77777777" w:rsidR="00E36F0E" w:rsidRPr="00C82768" w:rsidRDefault="00393DC0" w:rsidP="00E36F0E">
            <w:pPr>
              <w:rPr>
                <w:b/>
              </w:rPr>
            </w:pPr>
            <w:r w:rsidRPr="00C82768">
              <w:rPr>
                <w:b/>
              </w:rPr>
              <w:t>Description</w:t>
            </w:r>
          </w:p>
        </w:tc>
      </w:tr>
      <w:tr w:rsidR="00E36F0E" w:rsidRPr="00C82768" w14:paraId="03209E7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79AA7B4" w14:textId="77777777" w:rsidR="00E36F0E" w:rsidRPr="00C82768" w:rsidRDefault="00393DC0" w:rsidP="00E36F0E">
            <w:pPr>
              <w:rPr>
                <w:b/>
              </w:rPr>
            </w:pPr>
            <w:r w:rsidRPr="00C82768">
              <w:rPr>
                <w:b/>
              </w:rPr>
              <w:t>Request</w:t>
            </w:r>
          </w:p>
        </w:tc>
      </w:tr>
      <w:tr w:rsidR="00E36F0E" w:rsidRPr="00C82768" w14:paraId="355A389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56B779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56D6F50E"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0F8402D7"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566DA30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47145B33"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72FB7F94"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789B31E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13AD5F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92E88DF"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tcPr>
          <w:p w14:paraId="79459253"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7D0B66A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396DC8BE"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43BB0427" w14:textId="77777777" w:rsidR="00E36F0E" w:rsidRPr="000D0D7F" w:rsidRDefault="00393DC0" w:rsidP="00E36F0E">
            <w:pPr>
              <w:rPr>
                <w:rFonts w:cs="Arial"/>
              </w:rPr>
            </w:pPr>
            <w:r w:rsidRPr="000D0D7F">
              <w:rPr>
                <w:rFonts w:cs="Arial"/>
                <w:szCs w:val="18"/>
                <w:shd w:val="clear" w:color="auto" w:fill="FFFFFF"/>
              </w:rPr>
              <w:t>Endpoint Id used internally by CM</w:t>
            </w:r>
          </w:p>
        </w:tc>
      </w:tr>
      <w:tr w:rsidR="00E36F0E" w:rsidRPr="00C82768" w14:paraId="11E92C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4D6F7D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5EEA322"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tcPr>
          <w:p w14:paraId="5EF539D3"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0B831D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355CC4F2" w14:textId="77777777" w:rsidR="00E36F0E" w:rsidRPr="00F1221C" w:rsidRDefault="00393DC0" w:rsidP="00E36F0E">
            <w:r w:rsidRPr="00F1221C">
              <w:t>Char Value:0-255</w:t>
            </w:r>
          </w:p>
          <w:p w14:paraId="42FC4877"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374C652" w14:textId="77777777" w:rsidR="00E36F0E" w:rsidRPr="000D0D7F" w:rsidRDefault="00393DC0" w:rsidP="00E36F0E">
            <w:pPr>
              <w:rPr>
                <w:rFonts w:cs="Arial"/>
              </w:rPr>
            </w:pPr>
            <w:r w:rsidRPr="000D0D7F">
              <w:rPr>
                <w:rFonts w:cs="Arial"/>
                <w:szCs w:val="18"/>
                <w:shd w:val="clear" w:color="auto" w:fill="FFFFFF"/>
              </w:rPr>
              <w:t>Unique Vlan name</w:t>
            </w:r>
          </w:p>
        </w:tc>
      </w:tr>
      <w:tr w:rsidR="00E36F0E" w:rsidRPr="00C82768" w14:paraId="1090916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94CD18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530E44B0"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tcPr>
          <w:p w14:paraId="656DF352"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61C736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C83C507" w14:textId="77777777" w:rsidR="00E36F0E" w:rsidRPr="00F1221C" w:rsidRDefault="00393DC0" w:rsidP="00E36F0E">
            <w:r w:rsidRPr="00F1221C">
              <w:t>Char Value:0-255</w:t>
            </w:r>
          </w:p>
          <w:p w14:paraId="762A877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89CC078" w14:textId="77777777" w:rsidR="00E36F0E" w:rsidRPr="000D0D7F" w:rsidRDefault="00393DC0" w:rsidP="00E36F0E">
            <w:pPr>
              <w:rPr>
                <w:rFonts w:cs="Arial"/>
              </w:rPr>
            </w:pPr>
            <w:r w:rsidRPr="000D0D7F">
              <w:rPr>
                <w:rFonts w:cs="Arial"/>
                <w:szCs w:val="18"/>
                <w:shd w:val="clear" w:color="auto" w:fill="FFFFFF"/>
              </w:rPr>
              <w:t>Unique Vlan Id</w:t>
            </w:r>
          </w:p>
        </w:tc>
      </w:tr>
      <w:tr w:rsidR="00E36F0E" w:rsidRPr="00C82768" w14:paraId="254E9CE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5265BF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BA37DED" w14:textId="77777777" w:rsidR="00E36F0E" w:rsidRPr="00C82768" w:rsidRDefault="00393DC0" w:rsidP="00E36F0E">
            <w:r>
              <w:t>origEcu</w:t>
            </w:r>
          </w:p>
        </w:tc>
        <w:tc>
          <w:tcPr>
            <w:tcW w:w="900" w:type="dxa"/>
            <w:tcBorders>
              <w:top w:val="single" w:sz="4" w:space="0" w:color="auto"/>
              <w:left w:val="single" w:sz="4" w:space="0" w:color="auto"/>
              <w:bottom w:val="single" w:sz="4" w:space="0" w:color="auto"/>
              <w:right w:val="single" w:sz="4" w:space="0" w:color="auto"/>
            </w:tcBorders>
          </w:tcPr>
          <w:p w14:paraId="4A22F3D2"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9F0898B"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5BD9738F" w14:textId="77777777" w:rsidR="00E36F0E" w:rsidRPr="00F1221C" w:rsidRDefault="00393DC0" w:rsidP="00E36F0E">
            <w:r w:rsidRPr="00F1221C">
              <w:t>Char Value:0-255</w:t>
            </w:r>
          </w:p>
          <w:p w14:paraId="40331B87"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03B3D713" w14:textId="77777777" w:rsidR="00E36F0E" w:rsidRPr="000D0D7F" w:rsidRDefault="00393DC0" w:rsidP="00E36F0E">
            <w:pPr>
              <w:rPr>
                <w:rFonts w:cs="Arial"/>
              </w:rPr>
            </w:pPr>
            <w:r w:rsidRPr="000D0D7F">
              <w:rPr>
                <w:rFonts w:cs="Arial"/>
                <w:szCs w:val="18"/>
                <w:shd w:val="clear" w:color="auto" w:fill="FFFFFF"/>
              </w:rPr>
              <w:t>Origination ECU enum in string format</w:t>
            </w:r>
          </w:p>
        </w:tc>
      </w:tr>
      <w:tr w:rsidR="00E36F0E" w:rsidRPr="00C82768" w14:paraId="5EAA14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3E5980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A05AC58" w14:textId="77777777" w:rsidR="00E36F0E" w:rsidRPr="00C82768" w:rsidRDefault="00393DC0" w:rsidP="00E36F0E">
            <w:r>
              <w:t>ifaceEcu</w:t>
            </w:r>
          </w:p>
        </w:tc>
        <w:tc>
          <w:tcPr>
            <w:tcW w:w="900" w:type="dxa"/>
            <w:tcBorders>
              <w:top w:val="single" w:sz="4" w:space="0" w:color="auto"/>
              <w:left w:val="single" w:sz="4" w:space="0" w:color="auto"/>
              <w:bottom w:val="single" w:sz="4" w:space="0" w:color="auto"/>
              <w:right w:val="single" w:sz="4" w:space="0" w:color="auto"/>
            </w:tcBorders>
          </w:tcPr>
          <w:p w14:paraId="36B16C1C"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F8D343B"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77198EE7" w14:textId="77777777" w:rsidR="00E36F0E" w:rsidRPr="00F1221C" w:rsidRDefault="00393DC0" w:rsidP="00E36F0E">
            <w:r w:rsidRPr="00F1221C">
              <w:t>Char Value:0-255</w:t>
            </w:r>
          </w:p>
          <w:p w14:paraId="2A8C1B1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BF84634" w14:textId="77777777" w:rsidR="00E36F0E" w:rsidRPr="000D0D7F" w:rsidRDefault="00393DC0" w:rsidP="00E36F0E">
            <w:pPr>
              <w:rPr>
                <w:rFonts w:cs="Arial"/>
              </w:rPr>
            </w:pPr>
            <w:r w:rsidRPr="000D0D7F">
              <w:rPr>
                <w:rFonts w:cs="Arial"/>
                <w:szCs w:val="18"/>
                <w:shd w:val="clear" w:color="auto" w:fill="FFFFFF"/>
              </w:rPr>
              <w:t>Interface ECU enum in string format</w:t>
            </w:r>
          </w:p>
        </w:tc>
      </w:tr>
      <w:tr w:rsidR="00E36F0E" w:rsidRPr="00C82768" w14:paraId="7FE3C4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DE53E5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E96A7F8" w14:textId="77777777" w:rsidR="00E36F0E" w:rsidRPr="00C82768" w:rsidRDefault="00393DC0" w:rsidP="00E36F0E">
            <w:r>
              <w:t>mtu</w:t>
            </w:r>
          </w:p>
        </w:tc>
        <w:tc>
          <w:tcPr>
            <w:tcW w:w="900" w:type="dxa"/>
            <w:tcBorders>
              <w:top w:val="single" w:sz="4" w:space="0" w:color="auto"/>
              <w:left w:val="single" w:sz="4" w:space="0" w:color="auto"/>
              <w:bottom w:val="single" w:sz="4" w:space="0" w:color="auto"/>
              <w:right w:val="single" w:sz="4" w:space="0" w:color="auto"/>
            </w:tcBorders>
          </w:tcPr>
          <w:p w14:paraId="14B68653"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94BDE9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EA728CA" w14:textId="77777777" w:rsidR="00E36F0E" w:rsidRPr="00F1221C" w:rsidRDefault="00393DC0" w:rsidP="00E36F0E">
            <w:r w:rsidRPr="00F1221C">
              <w:t>Char Value:0-255</w:t>
            </w:r>
          </w:p>
          <w:p w14:paraId="5DD4905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3EB34ED3" w14:textId="77777777" w:rsidR="00E36F0E" w:rsidRPr="000D0D7F" w:rsidRDefault="00393DC0" w:rsidP="00E36F0E">
            <w:pPr>
              <w:rPr>
                <w:rFonts w:cs="Arial"/>
              </w:rPr>
            </w:pPr>
            <w:r w:rsidRPr="000D0D7F">
              <w:rPr>
                <w:rFonts w:cs="Arial"/>
                <w:szCs w:val="18"/>
                <w:shd w:val="clear" w:color="auto" w:fill="FFFFFF"/>
              </w:rPr>
              <w:t>Interface MTU in string format</w:t>
            </w:r>
          </w:p>
        </w:tc>
      </w:tr>
      <w:tr w:rsidR="00E36F0E" w:rsidRPr="00C82768" w14:paraId="0359915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00879DE"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40382BC4" w14:textId="77777777" w:rsidR="00E36F0E" w:rsidRPr="00C82768" w:rsidRDefault="00393DC0" w:rsidP="00E36F0E">
            <w:r>
              <w:t>svcLevel</w:t>
            </w:r>
          </w:p>
        </w:tc>
        <w:tc>
          <w:tcPr>
            <w:tcW w:w="900" w:type="dxa"/>
            <w:tcBorders>
              <w:top w:val="single" w:sz="4" w:space="0" w:color="auto"/>
              <w:left w:val="single" w:sz="4" w:space="0" w:color="auto"/>
              <w:bottom w:val="single" w:sz="4" w:space="0" w:color="auto"/>
              <w:right w:val="single" w:sz="4" w:space="0" w:color="auto"/>
            </w:tcBorders>
          </w:tcPr>
          <w:p w14:paraId="45F3CA2E"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4A0279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7F1BC6BC" w14:textId="77777777" w:rsidR="00E36F0E" w:rsidRPr="00F1221C" w:rsidRDefault="00393DC0" w:rsidP="00E36F0E">
            <w:r w:rsidRPr="00F1221C">
              <w:t>Char Value:0-255</w:t>
            </w:r>
          </w:p>
          <w:p w14:paraId="67A4164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CF8797E" w14:textId="77777777" w:rsidR="00E36F0E" w:rsidRPr="000D0D7F" w:rsidRDefault="00393DC0" w:rsidP="00E36F0E">
            <w:pPr>
              <w:rPr>
                <w:rFonts w:cs="Arial"/>
              </w:rPr>
            </w:pPr>
            <w:r w:rsidRPr="000D0D7F">
              <w:rPr>
                <w:rFonts w:cs="Arial"/>
                <w:szCs w:val="18"/>
                <w:shd w:val="clear" w:color="auto" w:fill="FFFFFF"/>
              </w:rPr>
              <w:t>Service Level of the VLAN in string format</w:t>
            </w:r>
          </w:p>
        </w:tc>
      </w:tr>
      <w:tr w:rsidR="00E36F0E" w:rsidRPr="00C82768" w14:paraId="7CC3705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E2A9EA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414A4BC" w14:textId="77777777" w:rsidR="00E36F0E" w:rsidRDefault="00393DC0" w:rsidP="00E36F0E">
            <w:r>
              <w:t>ifaceType</w:t>
            </w:r>
          </w:p>
        </w:tc>
        <w:tc>
          <w:tcPr>
            <w:tcW w:w="900" w:type="dxa"/>
            <w:tcBorders>
              <w:top w:val="single" w:sz="4" w:space="0" w:color="auto"/>
              <w:left w:val="single" w:sz="4" w:space="0" w:color="auto"/>
              <w:bottom w:val="single" w:sz="4" w:space="0" w:color="auto"/>
              <w:right w:val="single" w:sz="4" w:space="0" w:color="auto"/>
            </w:tcBorders>
          </w:tcPr>
          <w:p w14:paraId="0700B21E"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40BDD901"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E3AC65E"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3FD8D72B" w14:textId="77777777" w:rsidR="00E36F0E" w:rsidRPr="000D0D7F" w:rsidRDefault="00393DC0" w:rsidP="00E36F0E">
            <w:pPr>
              <w:rPr>
                <w:rFonts w:cs="Arial"/>
                <w:highlight w:val="yellow"/>
              </w:rPr>
            </w:pPr>
            <w:r w:rsidRPr="000D0D7F">
              <w:rPr>
                <w:rFonts w:cs="Arial"/>
                <w:szCs w:val="18"/>
                <w:shd w:val="clear" w:color="auto" w:fill="FFFFFF"/>
              </w:rPr>
              <w:t>Network Interface Type over which the VLAN would be setup</w:t>
            </w:r>
          </w:p>
        </w:tc>
      </w:tr>
      <w:tr w:rsidR="00E36F0E" w:rsidRPr="00C82768" w14:paraId="4F1B65F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0B9FD7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A3DB73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CAB867D"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B532F64" w14:textId="77777777" w:rsidR="00E36F0E" w:rsidRPr="00C82768" w:rsidRDefault="00393DC0" w:rsidP="00E36F0E">
            <w:r>
              <w:t>None</w:t>
            </w:r>
          </w:p>
        </w:tc>
        <w:tc>
          <w:tcPr>
            <w:tcW w:w="1170" w:type="dxa"/>
            <w:tcBorders>
              <w:top w:val="single" w:sz="4" w:space="0" w:color="auto"/>
              <w:left w:val="single" w:sz="4" w:space="0" w:color="auto"/>
              <w:bottom w:val="single" w:sz="4" w:space="0" w:color="auto"/>
              <w:right w:val="single" w:sz="4" w:space="0" w:color="auto"/>
            </w:tcBorders>
          </w:tcPr>
          <w:p w14:paraId="414E0232"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68B6FD2C" w14:textId="77777777" w:rsidR="00E36F0E" w:rsidRPr="000D0D7F" w:rsidRDefault="00E36F0E" w:rsidP="00E36F0E">
            <w:pPr>
              <w:rPr>
                <w:rFonts w:cs="Arial"/>
                <w:highlight w:val="yellow"/>
              </w:rPr>
            </w:pPr>
          </w:p>
        </w:tc>
      </w:tr>
      <w:tr w:rsidR="00E36F0E" w:rsidRPr="00C82768" w14:paraId="2CD5634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9246F0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5C5454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BFE87E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EB1B3F1" w14:textId="77777777" w:rsidR="00E36F0E" w:rsidRPr="00C82768" w:rsidRDefault="00393DC0" w:rsidP="00E36F0E">
            <w:r>
              <w:t>TcuCell</w:t>
            </w:r>
          </w:p>
        </w:tc>
        <w:tc>
          <w:tcPr>
            <w:tcW w:w="1170" w:type="dxa"/>
            <w:tcBorders>
              <w:top w:val="single" w:sz="4" w:space="0" w:color="auto"/>
              <w:left w:val="single" w:sz="4" w:space="0" w:color="auto"/>
              <w:bottom w:val="single" w:sz="4" w:space="0" w:color="auto"/>
              <w:right w:val="single" w:sz="4" w:space="0" w:color="auto"/>
            </w:tcBorders>
          </w:tcPr>
          <w:p w14:paraId="2250EF68"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15FD2DDE" w14:textId="77777777" w:rsidR="00E36F0E" w:rsidRPr="000D0D7F" w:rsidRDefault="00E36F0E" w:rsidP="00E36F0E">
            <w:pPr>
              <w:rPr>
                <w:rFonts w:cs="Arial"/>
                <w:highlight w:val="yellow"/>
              </w:rPr>
            </w:pPr>
          </w:p>
        </w:tc>
      </w:tr>
      <w:tr w:rsidR="00E36F0E" w:rsidRPr="00C82768" w14:paraId="06E2CCD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14DAB0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BA5F88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93CA24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62B0146" w14:textId="77777777" w:rsidR="00E36F0E" w:rsidRPr="00C82768" w:rsidRDefault="00393DC0" w:rsidP="00E36F0E">
            <w:r>
              <w:t>TcuWifi</w:t>
            </w:r>
          </w:p>
        </w:tc>
        <w:tc>
          <w:tcPr>
            <w:tcW w:w="1170" w:type="dxa"/>
            <w:tcBorders>
              <w:top w:val="single" w:sz="4" w:space="0" w:color="auto"/>
              <w:left w:val="single" w:sz="4" w:space="0" w:color="auto"/>
              <w:bottom w:val="single" w:sz="4" w:space="0" w:color="auto"/>
              <w:right w:val="single" w:sz="4" w:space="0" w:color="auto"/>
            </w:tcBorders>
          </w:tcPr>
          <w:p w14:paraId="3ADC8EBB"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3A5C6D88" w14:textId="77777777" w:rsidR="00E36F0E" w:rsidRPr="000D0D7F" w:rsidRDefault="00E36F0E" w:rsidP="00E36F0E">
            <w:pPr>
              <w:rPr>
                <w:rFonts w:cs="Arial"/>
                <w:highlight w:val="yellow"/>
              </w:rPr>
            </w:pPr>
          </w:p>
        </w:tc>
      </w:tr>
      <w:tr w:rsidR="00E36F0E" w:rsidRPr="00C82768" w14:paraId="197B3F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5D8B35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565C22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4BD694C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215A59B" w14:textId="77777777" w:rsidR="00E36F0E" w:rsidRDefault="00393DC0" w:rsidP="00E36F0E">
            <w:r>
              <w:t>SyncWifi</w:t>
            </w:r>
          </w:p>
        </w:tc>
        <w:tc>
          <w:tcPr>
            <w:tcW w:w="1170" w:type="dxa"/>
            <w:tcBorders>
              <w:top w:val="single" w:sz="4" w:space="0" w:color="auto"/>
              <w:left w:val="single" w:sz="4" w:space="0" w:color="auto"/>
              <w:bottom w:val="single" w:sz="4" w:space="0" w:color="auto"/>
              <w:right w:val="single" w:sz="4" w:space="0" w:color="auto"/>
            </w:tcBorders>
          </w:tcPr>
          <w:p w14:paraId="137ED798"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0421A31D" w14:textId="77777777" w:rsidR="00E36F0E" w:rsidRPr="000D0D7F" w:rsidRDefault="00E36F0E" w:rsidP="00E36F0E">
            <w:pPr>
              <w:rPr>
                <w:rFonts w:cs="Arial"/>
                <w:highlight w:val="yellow"/>
              </w:rPr>
            </w:pPr>
          </w:p>
        </w:tc>
      </w:tr>
      <w:tr w:rsidR="00E36F0E" w:rsidRPr="00C82768" w14:paraId="066776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834025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E4B48C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934E851"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DC15167" w14:textId="77777777" w:rsidR="00E36F0E" w:rsidRDefault="00393DC0" w:rsidP="00E36F0E">
            <w:r>
              <w:t>SyncApplink</w:t>
            </w:r>
          </w:p>
        </w:tc>
        <w:tc>
          <w:tcPr>
            <w:tcW w:w="1170" w:type="dxa"/>
            <w:tcBorders>
              <w:top w:val="single" w:sz="4" w:space="0" w:color="auto"/>
              <w:left w:val="single" w:sz="4" w:space="0" w:color="auto"/>
              <w:bottom w:val="single" w:sz="4" w:space="0" w:color="auto"/>
              <w:right w:val="single" w:sz="4" w:space="0" w:color="auto"/>
            </w:tcBorders>
          </w:tcPr>
          <w:p w14:paraId="5C5CBE6C"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6D02258D" w14:textId="77777777" w:rsidR="00E36F0E" w:rsidRPr="000D0D7F" w:rsidRDefault="00393DC0" w:rsidP="00E36F0E">
            <w:pPr>
              <w:rPr>
                <w:rFonts w:cs="Arial"/>
                <w:highlight w:val="yellow"/>
              </w:rPr>
            </w:pPr>
            <w:r w:rsidRPr="00D065BA">
              <w:rPr>
                <w:rFonts w:cs="Arial"/>
              </w:rPr>
              <w:t>Out of scope</w:t>
            </w:r>
          </w:p>
        </w:tc>
      </w:tr>
      <w:tr w:rsidR="00E36F0E" w:rsidRPr="00C82768" w14:paraId="46B013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A44812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11B1B8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47FC78B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BAEE5EF" w14:textId="77777777" w:rsidR="00E36F0E" w:rsidRDefault="00393DC0" w:rsidP="00E36F0E">
            <w:r>
              <w:t>TcubCell</w:t>
            </w:r>
          </w:p>
        </w:tc>
        <w:tc>
          <w:tcPr>
            <w:tcW w:w="1170" w:type="dxa"/>
            <w:tcBorders>
              <w:top w:val="single" w:sz="4" w:space="0" w:color="auto"/>
              <w:left w:val="single" w:sz="4" w:space="0" w:color="auto"/>
              <w:bottom w:val="single" w:sz="4" w:space="0" w:color="auto"/>
              <w:right w:val="single" w:sz="4" w:space="0" w:color="auto"/>
            </w:tcBorders>
          </w:tcPr>
          <w:p w14:paraId="3FB7CE2D"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096D71B6" w14:textId="77777777" w:rsidR="00E36F0E" w:rsidRPr="00167281" w:rsidRDefault="00393DC0" w:rsidP="00E36F0E">
            <w:pPr>
              <w:rPr>
                <w:rFonts w:cs="Arial"/>
              </w:rPr>
            </w:pPr>
            <w:r w:rsidRPr="00167281">
              <w:rPr>
                <w:rFonts w:cs="Arial"/>
              </w:rPr>
              <w:t>Applicable to AV vehicles Only</w:t>
            </w:r>
          </w:p>
        </w:tc>
      </w:tr>
      <w:tr w:rsidR="00E36F0E" w:rsidRPr="00C82768" w14:paraId="2BC16C4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BD6F16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FF89C1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F881E4D"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3FF5FEA" w14:textId="77777777" w:rsidR="00E36F0E" w:rsidRDefault="00393DC0" w:rsidP="00E36F0E">
            <w:r>
              <w:t>TcubWifi</w:t>
            </w:r>
          </w:p>
        </w:tc>
        <w:tc>
          <w:tcPr>
            <w:tcW w:w="1170" w:type="dxa"/>
            <w:tcBorders>
              <w:top w:val="single" w:sz="4" w:space="0" w:color="auto"/>
              <w:left w:val="single" w:sz="4" w:space="0" w:color="auto"/>
              <w:bottom w:val="single" w:sz="4" w:space="0" w:color="auto"/>
              <w:right w:val="single" w:sz="4" w:space="0" w:color="auto"/>
            </w:tcBorders>
          </w:tcPr>
          <w:p w14:paraId="070F7C3D" w14:textId="77777777" w:rsidR="00E36F0E" w:rsidRDefault="00393DC0" w:rsidP="00E36F0E">
            <w:r>
              <w:t>0x6</w:t>
            </w:r>
          </w:p>
        </w:tc>
        <w:tc>
          <w:tcPr>
            <w:tcW w:w="3330" w:type="dxa"/>
            <w:tcBorders>
              <w:top w:val="single" w:sz="4" w:space="0" w:color="auto"/>
              <w:left w:val="single" w:sz="4" w:space="0" w:color="auto"/>
              <w:bottom w:val="single" w:sz="4" w:space="0" w:color="auto"/>
              <w:right w:val="single" w:sz="4" w:space="0" w:color="auto"/>
            </w:tcBorders>
          </w:tcPr>
          <w:p w14:paraId="781DD6AC" w14:textId="77777777" w:rsidR="00E36F0E" w:rsidRPr="00167281" w:rsidRDefault="00393DC0" w:rsidP="00E36F0E">
            <w:pPr>
              <w:rPr>
                <w:rFonts w:cs="Arial"/>
              </w:rPr>
            </w:pPr>
            <w:r w:rsidRPr="00167281">
              <w:rPr>
                <w:rFonts w:cs="Arial"/>
              </w:rPr>
              <w:t>Applicable to AV vehicles Only</w:t>
            </w:r>
          </w:p>
        </w:tc>
      </w:tr>
      <w:tr w:rsidR="00E36F0E" w:rsidRPr="00C82768" w14:paraId="70A6C1F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6630FD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163B29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38C69AD4"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62E804C" w14:textId="77777777" w:rsidR="00E36F0E" w:rsidRPr="00D12484" w:rsidRDefault="00393DC0" w:rsidP="00E36F0E">
            <w:pPr>
              <w:rPr>
                <w:rFonts w:cs="Arial"/>
              </w:rPr>
            </w:pPr>
            <w:r>
              <w:rPr>
                <w:rFonts w:cs="Arial"/>
              </w:rPr>
              <w:t>Espm</w:t>
            </w:r>
            <w:r w:rsidRPr="00D12484">
              <w:rPr>
                <w:rFonts w:cs="Arial"/>
              </w:rPr>
              <w:t>Lan</w:t>
            </w:r>
          </w:p>
        </w:tc>
        <w:tc>
          <w:tcPr>
            <w:tcW w:w="1170" w:type="dxa"/>
            <w:tcBorders>
              <w:top w:val="single" w:sz="4" w:space="0" w:color="auto"/>
              <w:left w:val="single" w:sz="4" w:space="0" w:color="auto"/>
              <w:bottom w:val="single" w:sz="4" w:space="0" w:color="auto"/>
              <w:right w:val="single" w:sz="4" w:space="0" w:color="auto"/>
            </w:tcBorders>
          </w:tcPr>
          <w:p w14:paraId="30FCAFD0" w14:textId="77777777" w:rsidR="00E36F0E" w:rsidRPr="00D12484" w:rsidRDefault="00393DC0" w:rsidP="00E36F0E">
            <w:pPr>
              <w:rPr>
                <w:rFonts w:cs="Arial"/>
              </w:rPr>
            </w:pPr>
            <w:r w:rsidRPr="00D12484">
              <w:rPr>
                <w:rFonts w:cs="Arial"/>
              </w:rPr>
              <w:t>0x7</w:t>
            </w:r>
          </w:p>
        </w:tc>
        <w:tc>
          <w:tcPr>
            <w:tcW w:w="3330" w:type="dxa"/>
            <w:tcBorders>
              <w:top w:val="single" w:sz="4" w:space="0" w:color="auto"/>
              <w:left w:val="single" w:sz="4" w:space="0" w:color="auto"/>
              <w:bottom w:val="single" w:sz="4" w:space="0" w:color="auto"/>
              <w:right w:val="single" w:sz="4" w:space="0" w:color="auto"/>
            </w:tcBorders>
          </w:tcPr>
          <w:p w14:paraId="68F18DFC" w14:textId="77777777" w:rsidR="00E36F0E" w:rsidRPr="00167281" w:rsidRDefault="00393DC0" w:rsidP="00E36F0E">
            <w:pPr>
              <w:rPr>
                <w:rFonts w:cs="Arial"/>
              </w:rPr>
            </w:pPr>
            <w:r>
              <w:rPr>
                <w:rFonts w:cs="Arial"/>
              </w:rPr>
              <w:t>ESPM+ LAN</w:t>
            </w:r>
          </w:p>
          <w:p w14:paraId="15E0EB12" w14:textId="77777777" w:rsidR="00E36F0E" w:rsidRPr="00167281" w:rsidRDefault="00393DC0" w:rsidP="00E36F0E">
            <w:pPr>
              <w:rPr>
                <w:rFonts w:cs="Arial"/>
              </w:rPr>
            </w:pPr>
            <w:r w:rsidRPr="00167281">
              <w:rPr>
                <w:rFonts w:cs="Arial"/>
              </w:rPr>
              <w:lastRenderedPageBreak/>
              <w:t>Applicable to AV vehicles Only</w:t>
            </w:r>
          </w:p>
        </w:tc>
      </w:tr>
      <w:tr w:rsidR="00E36F0E" w:rsidRPr="00C82768" w14:paraId="0BC2DE4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86B216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0EE3B9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E703C3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2C3AEBA" w14:textId="77777777" w:rsidR="00E36F0E" w:rsidRPr="00D12484" w:rsidRDefault="00393DC0" w:rsidP="00E36F0E">
            <w:pPr>
              <w:rPr>
                <w:rFonts w:cs="Arial"/>
              </w:rPr>
            </w:pPr>
            <w:r>
              <w:rPr>
                <w:rFonts w:cs="Arial"/>
              </w:rPr>
              <w:t>Ddsm</w:t>
            </w:r>
            <w:r w:rsidRPr="00D12484">
              <w:rPr>
                <w:rFonts w:cs="Arial"/>
              </w:rPr>
              <w:t>Lan</w:t>
            </w:r>
          </w:p>
        </w:tc>
        <w:tc>
          <w:tcPr>
            <w:tcW w:w="1170" w:type="dxa"/>
            <w:tcBorders>
              <w:top w:val="single" w:sz="4" w:space="0" w:color="auto"/>
              <w:left w:val="single" w:sz="4" w:space="0" w:color="auto"/>
              <w:bottom w:val="single" w:sz="4" w:space="0" w:color="auto"/>
              <w:right w:val="single" w:sz="4" w:space="0" w:color="auto"/>
            </w:tcBorders>
          </w:tcPr>
          <w:p w14:paraId="7812E2BE" w14:textId="77777777" w:rsidR="00E36F0E" w:rsidRPr="00D12484" w:rsidRDefault="00393DC0" w:rsidP="00E36F0E">
            <w:pPr>
              <w:rPr>
                <w:rFonts w:cs="Arial"/>
              </w:rPr>
            </w:pPr>
            <w:r w:rsidRPr="00D12484">
              <w:rPr>
                <w:rFonts w:cs="Arial"/>
              </w:rPr>
              <w:t>0x8</w:t>
            </w:r>
          </w:p>
        </w:tc>
        <w:tc>
          <w:tcPr>
            <w:tcW w:w="3330" w:type="dxa"/>
            <w:tcBorders>
              <w:top w:val="single" w:sz="4" w:space="0" w:color="auto"/>
              <w:left w:val="single" w:sz="4" w:space="0" w:color="auto"/>
              <w:bottom w:val="single" w:sz="4" w:space="0" w:color="auto"/>
              <w:right w:val="single" w:sz="4" w:space="0" w:color="auto"/>
            </w:tcBorders>
          </w:tcPr>
          <w:p w14:paraId="079196AD" w14:textId="77777777" w:rsidR="00E36F0E" w:rsidRDefault="00393DC0" w:rsidP="00E36F0E">
            <w:pPr>
              <w:rPr>
                <w:rFonts w:cs="Arial"/>
              </w:rPr>
            </w:pPr>
            <w:r>
              <w:rPr>
                <w:rFonts w:cs="Arial"/>
              </w:rPr>
              <w:t>DDSM LAN</w:t>
            </w:r>
            <w:r w:rsidRPr="00696E2B">
              <w:rPr>
                <w:rFonts w:cs="Arial"/>
              </w:rPr>
              <w:t xml:space="preserve"> </w:t>
            </w:r>
          </w:p>
          <w:p w14:paraId="774E23DD" w14:textId="77777777" w:rsidR="00E36F0E" w:rsidRPr="00696E2B" w:rsidRDefault="00393DC0" w:rsidP="00E36F0E">
            <w:pPr>
              <w:rPr>
                <w:rFonts w:cs="Arial"/>
              </w:rPr>
            </w:pPr>
            <w:r w:rsidRPr="00167281">
              <w:rPr>
                <w:rFonts w:cs="Arial"/>
              </w:rPr>
              <w:t>Applicable to AV vehicles Only</w:t>
            </w:r>
          </w:p>
        </w:tc>
      </w:tr>
      <w:tr w:rsidR="00E36F0E" w:rsidRPr="00C82768" w14:paraId="02774BA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DD53EF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8DCDA3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BACB6C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BEC52EC" w14:textId="77777777" w:rsidR="00E36F0E" w:rsidRPr="00D12484" w:rsidRDefault="00393DC0" w:rsidP="00E36F0E">
            <w:pPr>
              <w:rPr>
                <w:rFonts w:cs="Arial"/>
              </w:rPr>
            </w:pPr>
            <w:r w:rsidRPr="00D12484">
              <w:rPr>
                <w:rFonts w:cs="Arial"/>
              </w:rPr>
              <w:t>Error</w:t>
            </w:r>
          </w:p>
        </w:tc>
        <w:tc>
          <w:tcPr>
            <w:tcW w:w="1170" w:type="dxa"/>
            <w:tcBorders>
              <w:top w:val="single" w:sz="4" w:space="0" w:color="auto"/>
              <w:left w:val="single" w:sz="4" w:space="0" w:color="auto"/>
              <w:bottom w:val="single" w:sz="4" w:space="0" w:color="auto"/>
              <w:right w:val="single" w:sz="4" w:space="0" w:color="auto"/>
            </w:tcBorders>
          </w:tcPr>
          <w:p w14:paraId="4435F9C8" w14:textId="77777777" w:rsidR="00E36F0E" w:rsidRPr="00D12484" w:rsidRDefault="00393DC0" w:rsidP="00E36F0E">
            <w:pPr>
              <w:rPr>
                <w:rFonts w:cs="Arial"/>
              </w:rPr>
            </w:pPr>
            <w:r w:rsidRPr="00D12484">
              <w:rPr>
                <w:rFonts w:cs="Arial"/>
              </w:rPr>
              <w:t>0x9</w:t>
            </w:r>
          </w:p>
        </w:tc>
        <w:tc>
          <w:tcPr>
            <w:tcW w:w="3330" w:type="dxa"/>
            <w:tcBorders>
              <w:top w:val="single" w:sz="4" w:space="0" w:color="auto"/>
              <w:left w:val="single" w:sz="4" w:space="0" w:color="auto"/>
              <w:bottom w:val="single" w:sz="4" w:space="0" w:color="auto"/>
              <w:right w:val="single" w:sz="4" w:space="0" w:color="auto"/>
            </w:tcBorders>
          </w:tcPr>
          <w:p w14:paraId="65BC4386" w14:textId="77777777" w:rsidR="00E36F0E" w:rsidRPr="00D12484" w:rsidRDefault="00E36F0E" w:rsidP="00E36F0E">
            <w:pPr>
              <w:rPr>
                <w:rFonts w:cs="Arial"/>
              </w:rPr>
            </w:pPr>
          </w:p>
        </w:tc>
      </w:tr>
      <w:tr w:rsidR="00E36F0E" w:rsidRPr="00C82768" w14:paraId="699496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9E866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D963E57" w14:textId="77777777" w:rsidR="00E36F0E" w:rsidRDefault="00393DC0" w:rsidP="00E36F0E">
            <w:r>
              <w:t>vlanEndpointType</w:t>
            </w:r>
          </w:p>
        </w:tc>
        <w:tc>
          <w:tcPr>
            <w:tcW w:w="900" w:type="dxa"/>
            <w:tcBorders>
              <w:top w:val="single" w:sz="4" w:space="0" w:color="auto"/>
              <w:left w:val="single" w:sz="4" w:space="0" w:color="auto"/>
              <w:bottom w:val="single" w:sz="4" w:space="0" w:color="auto"/>
              <w:right w:val="single" w:sz="4" w:space="0" w:color="auto"/>
            </w:tcBorders>
          </w:tcPr>
          <w:p w14:paraId="27E246D4"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2EC407D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316D67E5"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D379D26" w14:textId="77777777" w:rsidR="00E36F0E" w:rsidRPr="000D0D7F" w:rsidRDefault="00393DC0" w:rsidP="00E36F0E">
            <w:pPr>
              <w:rPr>
                <w:rFonts w:cs="Arial"/>
                <w:highlight w:val="yellow"/>
              </w:rPr>
            </w:pPr>
            <w:r w:rsidRPr="000D0D7F">
              <w:rPr>
                <w:rFonts w:cs="Arial"/>
                <w:szCs w:val="18"/>
                <w:shd w:val="clear" w:color="auto" w:fill="FFFFFF"/>
              </w:rPr>
              <w:t>VLAN Endpoint type</w:t>
            </w:r>
          </w:p>
        </w:tc>
      </w:tr>
      <w:tr w:rsidR="00E36F0E" w:rsidRPr="00C82768" w14:paraId="134A428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4568CC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7632D0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2C2EF4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B628E87" w14:textId="77777777" w:rsidR="00E36F0E" w:rsidRPr="00C82768" w:rsidRDefault="00393DC0" w:rsidP="00E36F0E">
            <w:r>
              <w:t>Host</w:t>
            </w:r>
          </w:p>
        </w:tc>
        <w:tc>
          <w:tcPr>
            <w:tcW w:w="1170" w:type="dxa"/>
            <w:tcBorders>
              <w:top w:val="single" w:sz="4" w:space="0" w:color="auto"/>
              <w:left w:val="single" w:sz="4" w:space="0" w:color="auto"/>
              <w:bottom w:val="single" w:sz="4" w:space="0" w:color="auto"/>
              <w:right w:val="single" w:sz="4" w:space="0" w:color="auto"/>
            </w:tcBorders>
          </w:tcPr>
          <w:p w14:paraId="5F027DB3"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7D9D36BF" w14:textId="77777777" w:rsidR="00E36F0E" w:rsidRPr="000D0D7F" w:rsidRDefault="00393DC0" w:rsidP="00E36F0E">
            <w:r w:rsidRPr="000D0D7F">
              <w:t>Host type endpoint</w:t>
            </w:r>
          </w:p>
        </w:tc>
      </w:tr>
      <w:tr w:rsidR="00E36F0E" w:rsidRPr="00C82768" w14:paraId="27A828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2E7531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F6A901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6267ED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DDC2E89" w14:textId="77777777" w:rsidR="00E36F0E" w:rsidRPr="00C82768"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tcPr>
          <w:p w14:paraId="22F1F4FE"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37508918" w14:textId="77777777" w:rsidR="00E36F0E" w:rsidRPr="000D0D7F" w:rsidRDefault="00393DC0" w:rsidP="00E36F0E">
            <w:r w:rsidRPr="000D0D7F">
              <w:t>Gateway type endpoint</w:t>
            </w:r>
          </w:p>
        </w:tc>
      </w:tr>
      <w:tr w:rsidR="00E36F0E" w:rsidRPr="00C82768" w14:paraId="7AB4AC9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934D3F7" w14:textId="77777777" w:rsidR="00E36F0E" w:rsidRPr="00C82768" w:rsidRDefault="00393DC0" w:rsidP="00E36F0E">
            <w:r w:rsidRPr="00C82768">
              <w:rPr>
                <w:b/>
              </w:rPr>
              <w:t>Response</w:t>
            </w:r>
          </w:p>
        </w:tc>
      </w:tr>
      <w:tr w:rsidR="00E36F0E" w:rsidRPr="00C82768" w14:paraId="1A11FA5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4DA1B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D422F11"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14787E"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F5F4F6B"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7686F3"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23F244" w14:textId="77777777" w:rsidR="00E36F0E" w:rsidRPr="000D0D7F" w:rsidRDefault="00393DC0" w:rsidP="00E36F0E">
            <w:pPr>
              <w:rPr>
                <w:rFonts w:cs="Arial"/>
              </w:rPr>
            </w:pPr>
            <w:r w:rsidRPr="000D0D7F">
              <w:rPr>
                <w:rFonts w:cs="Arial"/>
                <w:shd w:val="clear" w:color="auto" w:fill="FFFFFF"/>
              </w:rPr>
              <w:t>Path Id used internally by CM</w:t>
            </w:r>
          </w:p>
        </w:tc>
      </w:tr>
      <w:tr w:rsidR="00E36F0E" w:rsidRPr="00C82768" w14:paraId="241A04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BCA03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5B0697"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18B9ED"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FA1A89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CD8D7B"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3B9A5CA" w14:textId="77777777" w:rsidR="00E36F0E" w:rsidRPr="000D0D7F" w:rsidRDefault="00393DC0" w:rsidP="00E36F0E">
            <w:pPr>
              <w:rPr>
                <w:rFonts w:cs="Arial"/>
              </w:rPr>
            </w:pPr>
            <w:r w:rsidRPr="000D0D7F">
              <w:rPr>
                <w:rFonts w:cs="Arial"/>
                <w:shd w:val="clear" w:color="auto" w:fill="FFFFFF"/>
              </w:rPr>
              <w:t>Endpoint Id used internally by CM</w:t>
            </w:r>
          </w:p>
        </w:tc>
      </w:tr>
      <w:tr w:rsidR="00E36F0E" w:rsidRPr="00C82768" w14:paraId="758CD6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38400A"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9FD7F40"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0775E4"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2429C2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6D1C11"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DAB635" w14:textId="77777777" w:rsidR="00E36F0E" w:rsidRPr="000D0D7F" w:rsidRDefault="00393DC0" w:rsidP="00E36F0E">
            <w:pPr>
              <w:rPr>
                <w:rFonts w:cs="Arial"/>
              </w:rPr>
            </w:pPr>
            <w:r w:rsidRPr="000D0D7F">
              <w:rPr>
                <w:rFonts w:cs="Arial"/>
                <w:shd w:val="clear" w:color="auto" w:fill="FFFFFF"/>
              </w:rPr>
              <w:t>Return code for command</w:t>
            </w:r>
          </w:p>
        </w:tc>
      </w:tr>
      <w:tr w:rsidR="00E36F0E" w:rsidRPr="00C82768" w14:paraId="6AE2095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19AEF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595B8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219D75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66D130"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773FB33"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78A86B" w14:textId="77777777" w:rsidR="00E36F0E" w:rsidRPr="000D0D7F" w:rsidRDefault="00E36F0E" w:rsidP="00E36F0E">
            <w:pPr>
              <w:rPr>
                <w:rFonts w:cs="Arial"/>
              </w:rPr>
            </w:pPr>
          </w:p>
        </w:tc>
      </w:tr>
      <w:tr w:rsidR="00E36F0E" w:rsidRPr="00C82768" w14:paraId="11F8F82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8DC4E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C7612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CE6040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F3586F8"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3878654"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38FAC3" w14:textId="77777777" w:rsidR="00E36F0E" w:rsidRPr="000D0D7F" w:rsidRDefault="00E36F0E" w:rsidP="00E36F0E">
            <w:pPr>
              <w:rPr>
                <w:rFonts w:cs="Arial"/>
              </w:rPr>
            </w:pPr>
          </w:p>
        </w:tc>
      </w:tr>
      <w:tr w:rsidR="00E36F0E" w:rsidRPr="00C82768" w14:paraId="0D5FA92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55174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66A1B10"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F9D17B8"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8A3BEB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D765C3" w14:textId="77777777" w:rsidR="00E36F0E" w:rsidRPr="00F1221C" w:rsidRDefault="00393DC0" w:rsidP="00E36F0E">
            <w:r w:rsidRPr="00F1221C">
              <w:t>Char Value:0-255</w:t>
            </w:r>
          </w:p>
          <w:p w14:paraId="1E67E566"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2D841C4" w14:textId="77777777" w:rsidR="00E36F0E" w:rsidRPr="000D0D7F" w:rsidRDefault="00393DC0" w:rsidP="00E36F0E">
            <w:pPr>
              <w:rPr>
                <w:rFonts w:cs="Arial"/>
              </w:rPr>
            </w:pPr>
            <w:r w:rsidRPr="000D0D7F">
              <w:rPr>
                <w:rFonts w:cs="Arial"/>
                <w:shd w:val="clear" w:color="auto" w:fill="FFFFFF"/>
              </w:rPr>
              <w:t>Unique Vlan name</w:t>
            </w:r>
          </w:p>
        </w:tc>
      </w:tr>
      <w:tr w:rsidR="00E36F0E" w:rsidRPr="00C82768" w14:paraId="7802AFA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E9632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98CF600"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C6585C"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388CB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7B8419" w14:textId="77777777" w:rsidR="00E36F0E" w:rsidRPr="00F1221C" w:rsidRDefault="00393DC0" w:rsidP="00E36F0E">
            <w:r w:rsidRPr="00F1221C">
              <w:t>Char Value:0-255</w:t>
            </w:r>
          </w:p>
          <w:p w14:paraId="4087ACB1"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FF8D4A6" w14:textId="77777777" w:rsidR="00E36F0E" w:rsidRPr="000D0D7F" w:rsidRDefault="00393DC0" w:rsidP="00E36F0E">
            <w:pPr>
              <w:rPr>
                <w:rFonts w:cs="Arial"/>
              </w:rPr>
            </w:pPr>
            <w:r w:rsidRPr="000D0D7F">
              <w:rPr>
                <w:rFonts w:cs="Arial"/>
                <w:shd w:val="clear" w:color="auto" w:fill="FFFFFF"/>
              </w:rPr>
              <w:t>Unique Vlan Id</w:t>
            </w:r>
          </w:p>
        </w:tc>
      </w:tr>
      <w:tr w:rsidR="00E36F0E" w:rsidRPr="00C82768" w14:paraId="47A8E6A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1A9C1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9E2541B" w14:textId="77777777" w:rsidR="00E36F0E" w:rsidRDefault="00393DC0" w:rsidP="00E36F0E">
            <w:r>
              <w:t>ipV4Addres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AC1430F"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336799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BE30886" w14:textId="77777777" w:rsidR="00E36F0E" w:rsidRPr="00F1221C" w:rsidRDefault="00393DC0" w:rsidP="00E36F0E">
            <w:r w:rsidRPr="00F1221C">
              <w:t>Char Value:0-255</w:t>
            </w:r>
          </w:p>
          <w:p w14:paraId="1FCAA392"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BF1D5EE" w14:textId="77777777" w:rsidR="00E36F0E" w:rsidRPr="000D0D7F" w:rsidRDefault="00393DC0" w:rsidP="00E36F0E">
            <w:pPr>
              <w:rPr>
                <w:rFonts w:cs="Arial"/>
              </w:rPr>
            </w:pPr>
            <w:r w:rsidRPr="000D0D7F">
              <w:rPr>
                <w:rFonts w:cs="Arial"/>
                <w:shd w:val="clear" w:color="auto" w:fill="FFFFFF"/>
              </w:rPr>
              <w:t>VLAN IP Address</w:t>
            </w:r>
          </w:p>
        </w:tc>
      </w:tr>
    </w:tbl>
    <w:p w14:paraId="35A54A51" w14:textId="77777777" w:rsidR="00E36F0E" w:rsidRDefault="00E36F0E"/>
    <w:p w14:paraId="42091A36" w14:textId="79D38BB5" w:rsidR="00E36F0E" w:rsidRDefault="00393DC0" w:rsidP="00506E2F">
      <w:pPr>
        <w:pStyle w:val="Heading4"/>
      </w:pPr>
      <w:r w:rsidRPr="00B9479B">
        <w:t>MD-REQ-380259/A-VlanRemove</w:t>
      </w:r>
    </w:p>
    <w:p w14:paraId="04E5B088"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removal of old VLAN configuratio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1D0D05C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AB21643" w14:textId="77777777" w:rsidR="00E36F0E" w:rsidRPr="00C82768" w:rsidRDefault="00E36F0E" w:rsidP="00E36F0E">
            <w:pPr>
              <w:spacing w:line="256" w:lineRule="auto"/>
              <w:rPr>
                <w:sz w:val="8"/>
              </w:rPr>
            </w:pPr>
          </w:p>
        </w:tc>
      </w:tr>
      <w:tr w:rsidR="00E36F0E" w:rsidRPr="00C82768" w14:paraId="07313A9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7A3331B"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AEC52CC" w14:textId="77777777" w:rsidR="00E36F0E" w:rsidRPr="00C82768" w:rsidRDefault="00393DC0" w:rsidP="00E36F0E">
            <w:pPr>
              <w:spacing w:line="256" w:lineRule="auto"/>
            </w:pPr>
            <w:r w:rsidRPr="00DA32BB">
              <w:t>One-Shot (</w:t>
            </w:r>
            <w:r>
              <w:t>A-Synch)</w:t>
            </w:r>
          </w:p>
        </w:tc>
      </w:tr>
      <w:tr w:rsidR="00E36F0E" w:rsidRPr="00C82768" w14:paraId="0253F7D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6A1B502"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4A9D4C3" w14:textId="77777777" w:rsidR="00E36F0E" w:rsidRPr="00C82768" w:rsidRDefault="00393DC0" w:rsidP="00E36F0E">
            <w:pPr>
              <w:spacing w:line="256" w:lineRule="auto"/>
            </w:pPr>
            <w:r w:rsidRPr="00C82768">
              <w:t>Default</w:t>
            </w:r>
          </w:p>
        </w:tc>
      </w:tr>
      <w:tr w:rsidR="00E36F0E" w:rsidRPr="00C82768" w14:paraId="1E22A07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A56982A"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718668B" w14:textId="77777777" w:rsidR="00E36F0E" w:rsidRPr="00C82768" w:rsidRDefault="00393DC0" w:rsidP="00E36F0E">
            <w:pPr>
              <w:spacing w:line="256" w:lineRule="auto"/>
            </w:pPr>
            <w:r w:rsidRPr="00C82768">
              <w:t>No</w:t>
            </w:r>
          </w:p>
        </w:tc>
      </w:tr>
      <w:tr w:rsidR="00E36F0E" w:rsidRPr="00C82768" w14:paraId="17FE0B13"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172B106" w14:textId="77777777" w:rsidR="00E36F0E" w:rsidRPr="00C82768" w:rsidRDefault="00E36F0E" w:rsidP="00E36F0E">
            <w:pPr>
              <w:spacing w:line="256" w:lineRule="auto"/>
              <w:rPr>
                <w:sz w:val="8"/>
              </w:rPr>
            </w:pPr>
          </w:p>
        </w:tc>
      </w:tr>
      <w:tr w:rsidR="00E36F0E" w:rsidRPr="00C82768" w14:paraId="67B439D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07FB8DDB"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87DB5A4"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9AE3F6C"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CC4132F"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920E310"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DB3D9B8" w14:textId="77777777" w:rsidR="00E36F0E" w:rsidRPr="00C82768" w:rsidRDefault="00393DC0" w:rsidP="00E36F0E">
            <w:pPr>
              <w:rPr>
                <w:b/>
              </w:rPr>
            </w:pPr>
            <w:r w:rsidRPr="00C82768">
              <w:rPr>
                <w:b/>
              </w:rPr>
              <w:t>Description</w:t>
            </w:r>
          </w:p>
        </w:tc>
      </w:tr>
      <w:tr w:rsidR="00E36F0E" w:rsidRPr="00C82768" w14:paraId="0889E3C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81AD5D4" w14:textId="77777777" w:rsidR="00E36F0E" w:rsidRPr="00C82768" w:rsidRDefault="00393DC0" w:rsidP="00E36F0E">
            <w:pPr>
              <w:rPr>
                <w:b/>
              </w:rPr>
            </w:pPr>
            <w:r w:rsidRPr="00C82768">
              <w:rPr>
                <w:b/>
              </w:rPr>
              <w:t>Request</w:t>
            </w:r>
          </w:p>
        </w:tc>
      </w:tr>
      <w:tr w:rsidR="00E36F0E" w:rsidRPr="00C82768" w14:paraId="2FC0713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CF356B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0E5301D4"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2179D6D8"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5A33D21E"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1110A4D7"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46907AB6"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70C760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4C3D6F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681AC454"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tcPr>
          <w:p w14:paraId="65EABB5B"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7922810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3BBCC3C2"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53AEB7A0" w14:textId="77777777" w:rsidR="00E36F0E" w:rsidRPr="000D0D7F" w:rsidRDefault="00393DC0" w:rsidP="00E36F0E">
            <w:pPr>
              <w:rPr>
                <w:rFonts w:cs="Arial"/>
              </w:rPr>
            </w:pPr>
            <w:r w:rsidRPr="000D0D7F">
              <w:rPr>
                <w:rFonts w:cs="Arial"/>
                <w:szCs w:val="18"/>
                <w:shd w:val="clear" w:color="auto" w:fill="FFFFFF"/>
              </w:rPr>
              <w:t>Endpoint Id used internally by CM</w:t>
            </w:r>
          </w:p>
        </w:tc>
      </w:tr>
      <w:tr w:rsidR="00E36F0E" w:rsidRPr="00C82768" w14:paraId="59CAF13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BC52D8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467074A0"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tcPr>
          <w:p w14:paraId="6336FD22"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F99E77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5E522343" w14:textId="77777777" w:rsidR="00E36F0E" w:rsidRPr="00F1221C" w:rsidRDefault="00393DC0" w:rsidP="00E36F0E">
            <w:r w:rsidRPr="00F1221C">
              <w:t>Char Value:0-255</w:t>
            </w:r>
          </w:p>
          <w:p w14:paraId="101FA96B" w14:textId="77777777" w:rsidR="00E36F0E" w:rsidRPr="00751E32" w:rsidRDefault="00393DC0" w:rsidP="00E36F0E">
            <w:pPr>
              <w:rPr>
                <w:highlight w:val="yellow"/>
              </w:rPr>
            </w:pPr>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tcPr>
          <w:p w14:paraId="29B32CD0" w14:textId="77777777" w:rsidR="00E36F0E" w:rsidRPr="000D0D7F" w:rsidRDefault="00393DC0" w:rsidP="00E36F0E">
            <w:pPr>
              <w:rPr>
                <w:rFonts w:cs="Arial"/>
              </w:rPr>
            </w:pPr>
            <w:r w:rsidRPr="000D0D7F">
              <w:rPr>
                <w:rFonts w:cs="Arial"/>
                <w:szCs w:val="18"/>
                <w:shd w:val="clear" w:color="auto" w:fill="FFFFFF"/>
              </w:rPr>
              <w:lastRenderedPageBreak/>
              <w:t>Unique Vlan name</w:t>
            </w:r>
          </w:p>
        </w:tc>
      </w:tr>
      <w:tr w:rsidR="00E36F0E" w:rsidRPr="00C82768" w14:paraId="1752A9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994BA0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9B1595D"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tcPr>
          <w:p w14:paraId="63BE0ED0"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D4B2D1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180D7192" w14:textId="77777777" w:rsidR="00E36F0E" w:rsidRPr="00F1221C" w:rsidRDefault="00393DC0" w:rsidP="00E36F0E">
            <w:r w:rsidRPr="00F1221C">
              <w:t>Char Value:0-255</w:t>
            </w:r>
          </w:p>
          <w:p w14:paraId="56CAB9F1"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3A4C2C77" w14:textId="77777777" w:rsidR="00E36F0E" w:rsidRPr="000D0D7F" w:rsidRDefault="00393DC0" w:rsidP="00E36F0E">
            <w:pPr>
              <w:rPr>
                <w:rFonts w:cs="Arial"/>
              </w:rPr>
            </w:pPr>
            <w:r w:rsidRPr="000D0D7F">
              <w:rPr>
                <w:rFonts w:cs="Arial"/>
                <w:szCs w:val="18"/>
                <w:shd w:val="clear" w:color="auto" w:fill="FFFFFF"/>
              </w:rPr>
              <w:t>Unique Vlan Id</w:t>
            </w:r>
          </w:p>
        </w:tc>
      </w:tr>
      <w:tr w:rsidR="00E36F0E" w:rsidRPr="00C82768" w14:paraId="461089C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94BA547" w14:textId="77777777" w:rsidR="00E36F0E" w:rsidRPr="00C82768" w:rsidRDefault="00393DC0" w:rsidP="00E36F0E">
            <w:r w:rsidRPr="00C82768">
              <w:rPr>
                <w:b/>
              </w:rPr>
              <w:t>Response</w:t>
            </w:r>
          </w:p>
        </w:tc>
      </w:tr>
      <w:tr w:rsidR="00E36F0E" w:rsidRPr="00C82768" w14:paraId="00DE2E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819FB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ED8C07E"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C5D5E2A"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4F25A8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87F531"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AD60DD9" w14:textId="77777777" w:rsidR="00E36F0E" w:rsidRPr="000D0D7F" w:rsidRDefault="00393DC0" w:rsidP="00E36F0E">
            <w:pPr>
              <w:rPr>
                <w:rFonts w:cs="Arial"/>
                <w:szCs w:val="20"/>
              </w:rPr>
            </w:pPr>
            <w:r w:rsidRPr="000D0D7F">
              <w:rPr>
                <w:rFonts w:cs="Arial"/>
                <w:szCs w:val="20"/>
                <w:shd w:val="clear" w:color="auto" w:fill="FFFFFF"/>
              </w:rPr>
              <w:t>Path Id used internally by CM</w:t>
            </w:r>
          </w:p>
        </w:tc>
      </w:tr>
      <w:tr w:rsidR="00E36F0E" w:rsidRPr="00C82768" w14:paraId="22034E3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B456F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F781134"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C38B8EE"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1B4F6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C25DE4"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498B922" w14:textId="77777777" w:rsidR="00E36F0E" w:rsidRPr="000D0D7F" w:rsidRDefault="00393DC0" w:rsidP="00E36F0E">
            <w:pPr>
              <w:rPr>
                <w:rFonts w:cs="Arial"/>
                <w:szCs w:val="20"/>
              </w:rPr>
            </w:pPr>
            <w:r w:rsidRPr="000D0D7F">
              <w:rPr>
                <w:rFonts w:cs="Arial"/>
                <w:szCs w:val="20"/>
                <w:shd w:val="clear" w:color="auto" w:fill="FFFFFF"/>
              </w:rPr>
              <w:t>Endpoint Id used internally by CM</w:t>
            </w:r>
          </w:p>
        </w:tc>
      </w:tr>
      <w:tr w:rsidR="00E36F0E" w:rsidRPr="00C82768" w14:paraId="623F6F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DCF11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1A0061"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68D8159"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A813C4"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0B1746"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88C6CC" w14:textId="77777777" w:rsidR="00E36F0E" w:rsidRPr="000D0D7F" w:rsidRDefault="00393DC0" w:rsidP="00E36F0E">
            <w:pPr>
              <w:rPr>
                <w:rFonts w:cs="Arial"/>
                <w:szCs w:val="20"/>
              </w:rPr>
            </w:pPr>
            <w:r w:rsidRPr="000D0D7F">
              <w:rPr>
                <w:rFonts w:cs="Arial"/>
                <w:szCs w:val="20"/>
                <w:shd w:val="clear" w:color="auto" w:fill="FFFFFF"/>
              </w:rPr>
              <w:t>Return code for command</w:t>
            </w:r>
          </w:p>
        </w:tc>
      </w:tr>
      <w:tr w:rsidR="00E36F0E" w:rsidRPr="00C82768" w14:paraId="242E253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A0ABF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F1E06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63A6F5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CE1E9E"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0796E4A"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D88CD06" w14:textId="77777777" w:rsidR="00E36F0E" w:rsidRPr="000D0D7F" w:rsidRDefault="00E36F0E" w:rsidP="00E36F0E">
            <w:pPr>
              <w:rPr>
                <w:rFonts w:cs="Arial"/>
                <w:szCs w:val="20"/>
              </w:rPr>
            </w:pPr>
          </w:p>
        </w:tc>
      </w:tr>
      <w:tr w:rsidR="00E36F0E" w:rsidRPr="00C82768" w14:paraId="6AEF7C0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5768A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55CFA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C0C8B2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843C55E"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AF76B69"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E060D3" w14:textId="77777777" w:rsidR="00E36F0E" w:rsidRPr="000D0D7F" w:rsidRDefault="00E36F0E" w:rsidP="00E36F0E">
            <w:pPr>
              <w:rPr>
                <w:rFonts w:cs="Arial"/>
                <w:szCs w:val="20"/>
              </w:rPr>
            </w:pPr>
          </w:p>
        </w:tc>
      </w:tr>
      <w:tr w:rsidR="00E36F0E" w:rsidRPr="00C82768" w14:paraId="4446F0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752E3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7AFDED"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B6C2FEF"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77CA1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E8FAF10" w14:textId="77777777" w:rsidR="00E36F0E" w:rsidRPr="00F1221C" w:rsidRDefault="00393DC0" w:rsidP="00E36F0E">
            <w:r w:rsidRPr="00F1221C">
              <w:t>Char Value:0-255</w:t>
            </w:r>
          </w:p>
          <w:p w14:paraId="493BDE31"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C7CE6D" w14:textId="77777777" w:rsidR="00E36F0E" w:rsidRPr="000D0D7F" w:rsidRDefault="00393DC0" w:rsidP="00E36F0E">
            <w:pPr>
              <w:rPr>
                <w:rFonts w:cs="Arial"/>
                <w:szCs w:val="20"/>
              </w:rPr>
            </w:pPr>
            <w:r w:rsidRPr="000D0D7F">
              <w:rPr>
                <w:rFonts w:cs="Arial"/>
                <w:szCs w:val="20"/>
                <w:shd w:val="clear" w:color="auto" w:fill="FFFFFF"/>
              </w:rPr>
              <w:t>Unique Vlan name</w:t>
            </w:r>
          </w:p>
        </w:tc>
      </w:tr>
      <w:tr w:rsidR="00E36F0E" w:rsidRPr="00C82768" w14:paraId="6EDC4DF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78101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0E08DD"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76DD47"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13C23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0E6E27" w14:textId="77777777" w:rsidR="00E36F0E" w:rsidRPr="00F1221C" w:rsidRDefault="00393DC0" w:rsidP="00E36F0E">
            <w:r w:rsidRPr="00F1221C">
              <w:t>Char Value:0-255</w:t>
            </w:r>
          </w:p>
          <w:p w14:paraId="16A4B49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7B110BF" w14:textId="77777777" w:rsidR="00E36F0E" w:rsidRPr="000D0D7F" w:rsidRDefault="00393DC0" w:rsidP="00E36F0E">
            <w:pPr>
              <w:rPr>
                <w:rFonts w:cs="Arial"/>
                <w:szCs w:val="20"/>
              </w:rPr>
            </w:pPr>
            <w:r w:rsidRPr="000D0D7F">
              <w:rPr>
                <w:rFonts w:cs="Arial"/>
                <w:szCs w:val="20"/>
                <w:shd w:val="clear" w:color="auto" w:fill="FFFFFF"/>
              </w:rPr>
              <w:t>Unique Vlan Id</w:t>
            </w:r>
          </w:p>
        </w:tc>
      </w:tr>
    </w:tbl>
    <w:p w14:paraId="0323501F" w14:textId="74920BB7" w:rsidR="00E36F0E" w:rsidRDefault="00393DC0" w:rsidP="00506E2F">
      <w:pPr>
        <w:pStyle w:val="Heading4"/>
      </w:pPr>
      <w:r w:rsidRPr="00B9479B">
        <w:t>MD-REQ-380260/A-VlanLink</w:t>
      </w:r>
    </w:p>
    <w:p w14:paraId="3AEE5C3E"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link VLA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1D6ADEA7"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55588B8" w14:textId="77777777" w:rsidR="00E36F0E" w:rsidRPr="00C82768" w:rsidRDefault="00E36F0E" w:rsidP="00E36F0E">
            <w:pPr>
              <w:spacing w:line="256" w:lineRule="auto"/>
              <w:rPr>
                <w:sz w:val="8"/>
              </w:rPr>
            </w:pPr>
          </w:p>
        </w:tc>
      </w:tr>
      <w:tr w:rsidR="00E36F0E" w:rsidRPr="00C82768" w14:paraId="164EC5F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7EC5E0C"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1E0C0BC" w14:textId="77777777" w:rsidR="00E36F0E" w:rsidRPr="00C82768" w:rsidRDefault="00393DC0" w:rsidP="00E36F0E">
            <w:pPr>
              <w:spacing w:line="256" w:lineRule="auto"/>
            </w:pPr>
            <w:r w:rsidRPr="00DA32BB">
              <w:t>One-Shot (</w:t>
            </w:r>
            <w:r>
              <w:t>A-Synch)</w:t>
            </w:r>
          </w:p>
        </w:tc>
      </w:tr>
      <w:tr w:rsidR="00E36F0E" w:rsidRPr="00C82768" w14:paraId="3CC2D1E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70E3EA5"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8862193" w14:textId="77777777" w:rsidR="00E36F0E" w:rsidRPr="00C82768" w:rsidRDefault="00393DC0" w:rsidP="00E36F0E">
            <w:pPr>
              <w:spacing w:line="256" w:lineRule="auto"/>
            </w:pPr>
            <w:r w:rsidRPr="00C82768">
              <w:t>Default</w:t>
            </w:r>
          </w:p>
        </w:tc>
      </w:tr>
      <w:tr w:rsidR="00E36F0E" w:rsidRPr="00C82768" w14:paraId="3886515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8FA7789"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BC89198" w14:textId="77777777" w:rsidR="00E36F0E" w:rsidRPr="00C82768" w:rsidRDefault="00393DC0" w:rsidP="00E36F0E">
            <w:pPr>
              <w:spacing w:line="256" w:lineRule="auto"/>
            </w:pPr>
            <w:r w:rsidRPr="00C82768">
              <w:t>No</w:t>
            </w:r>
          </w:p>
        </w:tc>
      </w:tr>
      <w:tr w:rsidR="00E36F0E" w:rsidRPr="00C82768" w14:paraId="5B341CD7"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3EBE16F" w14:textId="77777777" w:rsidR="00E36F0E" w:rsidRPr="00C82768" w:rsidRDefault="00E36F0E" w:rsidP="00E36F0E">
            <w:pPr>
              <w:spacing w:line="256" w:lineRule="auto"/>
              <w:rPr>
                <w:sz w:val="8"/>
              </w:rPr>
            </w:pPr>
          </w:p>
        </w:tc>
      </w:tr>
      <w:tr w:rsidR="00E36F0E" w:rsidRPr="00C82768" w14:paraId="735B36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94342D0"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2467162F"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21CABCDA"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9BBBE60"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2835825"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3D9533D" w14:textId="77777777" w:rsidR="00E36F0E" w:rsidRPr="00C82768" w:rsidRDefault="00393DC0" w:rsidP="00E36F0E">
            <w:pPr>
              <w:rPr>
                <w:b/>
              </w:rPr>
            </w:pPr>
            <w:r w:rsidRPr="00C82768">
              <w:rPr>
                <w:b/>
              </w:rPr>
              <w:t>Description</w:t>
            </w:r>
          </w:p>
        </w:tc>
      </w:tr>
      <w:tr w:rsidR="00E36F0E" w:rsidRPr="00C82768" w14:paraId="72B252E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D39850F" w14:textId="77777777" w:rsidR="00E36F0E" w:rsidRPr="00C82768" w:rsidRDefault="00393DC0" w:rsidP="00E36F0E">
            <w:pPr>
              <w:rPr>
                <w:b/>
              </w:rPr>
            </w:pPr>
            <w:r w:rsidRPr="00C82768">
              <w:rPr>
                <w:b/>
              </w:rPr>
              <w:t>Request</w:t>
            </w:r>
          </w:p>
        </w:tc>
      </w:tr>
      <w:tr w:rsidR="00E36F0E" w:rsidRPr="00C82768" w14:paraId="6CAA21A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E2392E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75C7953C"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04B51F87"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338733EB"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64DF88D9"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6E91DBCC"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7BE13C7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5DB2B1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5410D637"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tcPr>
          <w:p w14:paraId="24F6D30D"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2C0B4FB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8FF2ACD"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0019E134" w14:textId="77777777" w:rsidR="00E36F0E" w:rsidRPr="000D0D7F" w:rsidRDefault="00393DC0" w:rsidP="00E36F0E">
            <w:pPr>
              <w:rPr>
                <w:rFonts w:cs="Arial"/>
              </w:rPr>
            </w:pPr>
            <w:r w:rsidRPr="000D0D7F">
              <w:rPr>
                <w:rFonts w:cs="Arial"/>
                <w:szCs w:val="18"/>
                <w:shd w:val="clear" w:color="auto" w:fill="FFFFFF"/>
              </w:rPr>
              <w:t>Endpoint Id used internally by CM</w:t>
            </w:r>
          </w:p>
        </w:tc>
      </w:tr>
      <w:tr w:rsidR="00E36F0E" w:rsidRPr="00C82768" w14:paraId="5CFEEC8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ADA74E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9C2D1BF"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tcPr>
          <w:p w14:paraId="41F58FD0"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49AE91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5EDF379" w14:textId="77777777" w:rsidR="00E36F0E" w:rsidRPr="00F1221C" w:rsidRDefault="00393DC0" w:rsidP="00E36F0E">
            <w:r w:rsidRPr="00F1221C">
              <w:t>Char Value:0-255</w:t>
            </w:r>
          </w:p>
          <w:p w14:paraId="54A23F0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F59A43F" w14:textId="77777777" w:rsidR="00E36F0E" w:rsidRPr="000D0D7F" w:rsidRDefault="00393DC0" w:rsidP="00E36F0E">
            <w:pPr>
              <w:rPr>
                <w:rFonts w:cs="Arial"/>
              </w:rPr>
            </w:pPr>
            <w:r w:rsidRPr="000D0D7F">
              <w:rPr>
                <w:rFonts w:cs="Arial"/>
                <w:szCs w:val="18"/>
                <w:shd w:val="clear" w:color="auto" w:fill="FFFFFF"/>
              </w:rPr>
              <w:t>Unique Vlan name</w:t>
            </w:r>
          </w:p>
        </w:tc>
      </w:tr>
      <w:tr w:rsidR="00E36F0E" w:rsidRPr="00C82768" w14:paraId="3C33176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AC43F8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5C5BAAB"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tcPr>
          <w:p w14:paraId="5D96F46E"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32C16A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D6DAD5B" w14:textId="77777777" w:rsidR="00E36F0E" w:rsidRPr="00F1221C" w:rsidRDefault="00393DC0" w:rsidP="00E36F0E">
            <w:r w:rsidRPr="00F1221C">
              <w:t>Char Value:0-255</w:t>
            </w:r>
          </w:p>
          <w:p w14:paraId="03A047BE" w14:textId="77777777" w:rsidR="00E36F0E" w:rsidRPr="00751E32" w:rsidRDefault="00393DC0" w:rsidP="00E36F0E">
            <w:pPr>
              <w:rPr>
                <w:highlight w:val="yellow"/>
              </w:rPr>
            </w:pPr>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tcPr>
          <w:p w14:paraId="36ECF9AC" w14:textId="77777777" w:rsidR="00E36F0E" w:rsidRPr="000D0D7F" w:rsidRDefault="00393DC0" w:rsidP="00E36F0E">
            <w:pPr>
              <w:rPr>
                <w:rFonts w:cs="Arial"/>
              </w:rPr>
            </w:pPr>
            <w:r w:rsidRPr="000D0D7F">
              <w:rPr>
                <w:rFonts w:cs="Arial"/>
                <w:szCs w:val="18"/>
                <w:shd w:val="clear" w:color="auto" w:fill="FFFFFF"/>
              </w:rPr>
              <w:lastRenderedPageBreak/>
              <w:t>Unique Vlan Id</w:t>
            </w:r>
          </w:p>
        </w:tc>
      </w:tr>
      <w:tr w:rsidR="00E36F0E" w:rsidRPr="00C82768" w14:paraId="052D57F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F165F3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84F26FA"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tcPr>
          <w:p w14:paraId="3F9743E6"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2914AAC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8E8F83A" w14:textId="77777777" w:rsidR="00E36F0E" w:rsidRPr="00F1221C" w:rsidRDefault="00393DC0" w:rsidP="00E36F0E">
            <w:r w:rsidRPr="00F1221C">
              <w:t>Char Value:0-255</w:t>
            </w:r>
          </w:p>
          <w:p w14:paraId="3C8791A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37EC7410" w14:textId="77777777" w:rsidR="00E36F0E" w:rsidRPr="000D0D7F" w:rsidRDefault="00393DC0" w:rsidP="00E36F0E">
            <w:pPr>
              <w:rPr>
                <w:rFonts w:cs="Arial"/>
                <w:szCs w:val="18"/>
                <w:shd w:val="clear" w:color="auto" w:fill="FFFFFF"/>
              </w:rPr>
            </w:pPr>
            <w:r>
              <w:rPr>
                <w:rFonts w:cs="Arial"/>
                <w:szCs w:val="18"/>
                <w:shd w:val="clear" w:color="auto" w:fill="FFFFFF"/>
              </w:rPr>
              <w:t>Network Interface as enumerated in the OS</w:t>
            </w:r>
          </w:p>
        </w:tc>
      </w:tr>
      <w:tr w:rsidR="00E36F0E" w:rsidRPr="00C82768" w14:paraId="011E66F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7946384"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2BA8F0D" w14:textId="77777777" w:rsidR="00E36F0E" w:rsidRDefault="00393DC0" w:rsidP="00E36F0E">
            <w:r>
              <w:t>serviceLevel</w:t>
            </w:r>
          </w:p>
        </w:tc>
        <w:tc>
          <w:tcPr>
            <w:tcW w:w="900" w:type="dxa"/>
            <w:tcBorders>
              <w:top w:val="single" w:sz="4" w:space="0" w:color="auto"/>
              <w:left w:val="single" w:sz="4" w:space="0" w:color="auto"/>
              <w:bottom w:val="single" w:sz="4" w:space="0" w:color="auto"/>
              <w:right w:val="single" w:sz="4" w:space="0" w:color="auto"/>
            </w:tcBorders>
          </w:tcPr>
          <w:p w14:paraId="5A0EC63B"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3D79D7A" w14:textId="77777777" w:rsidR="00E36F0E" w:rsidRPr="0039653D" w:rsidRDefault="00393DC0" w:rsidP="00E36F0E">
            <w:r w:rsidRPr="0039653D">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01C11536" w14:textId="77777777" w:rsidR="00E36F0E" w:rsidRPr="00F1221C" w:rsidRDefault="00393DC0" w:rsidP="00E36F0E">
            <w:r w:rsidRPr="00F1221C">
              <w:t>Char Value:0-255</w:t>
            </w:r>
          </w:p>
          <w:p w14:paraId="67575B75"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D5C831B" w14:textId="77777777" w:rsidR="00E36F0E" w:rsidRPr="000D0D7F" w:rsidRDefault="00393DC0" w:rsidP="00E36F0E">
            <w:pPr>
              <w:rPr>
                <w:rFonts w:cs="Arial"/>
                <w:szCs w:val="18"/>
                <w:shd w:val="clear" w:color="auto" w:fill="FFFFFF"/>
              </w:rPr>
            </w:pPr>
            <w:r w:rsidRPr="000D0D7F">
              <w:rPr>
                <w:rFonts w:cs="Arial"/>
                <w:szCs w:val="18"/>
                <w:shd w:val="clear" w:color="auto" w:fill="FFFFFF"/>
              </w:rPr>
              <w:t>Service Level of the VLAN in string format</w:t>
            </w:r>
          </w:p>
        </w:tc>
      </w:tr>
      <w:tr w:rsidR="00E36F0E" w:rsidRPr="00C82768" w14:paraId="79276EC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662035B" w14:textId="77777777" w:rsidR="00E36F0E" w:rsidRPr="00C82768" w:rsidRDefault="00393DC0" w:rsidP="00E36F0E">
            <w:r w:rsidRPr="00C82768">
              <w:rPr>
                <w:b/>
              </w:rPr>
              <w:t>Response</w:t>
            </w:r>
          </w:p>
        </w:tc>
      </w:tr>
      <w:tr w:rsidR="00E36F0E" w:rsidRPr="00C82768" w14:paraId="416AE73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D2DBB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44C8D6"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D9983B"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7B1C4C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D71315"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03F215" w14:textId="77777777" w:rsidR="00E36F0E" w:rsidRPr="000D0D7F" w:rsidRDefault="00393DC0" w:rsidP="00E36F0E">
            <w:pPr>
              <w:rPr>
                <w:rFonts w:cs="Arial"/>
                <w:szCs w:val="20"/>
              </w:rPr>
            </w:pPr>
            <w:r w:rsidRPr="000D0D7F">
              <w:rPr>
                <w:rFonts w:cs="Arial"/>
                <w:szCs w:val="20"/>
                <w:shd w:val="clear" w:color="auto" w:fill="FFFFFF"/>
              </w:rPr>
              <w:t>Path Id used internally by CM</w:t>
            </w:r>
          </w:p>
        </w:tc>
      </w:tr>
      <w:tr w:rsidR="00E36F0E" w:rsidRPr="00C82768" w14:paraId="5DEB18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D35362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D6B0B60"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EA024DC"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0B2F49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C5E61E8"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BDED054" w14:textId="77777777" w:rsidR="00E36F0E" w:rsidRPr="000D0D7F" w:rsidRDefault="00393DC0" w:rsidP="00E36F0E">
            <w:pPr>
              <w:rPr>
                <w:rFonts w:cs="Arial"/>
                <w:szCs w:val="20"/>
              </w:rPr>
            </w:pPr>
            <w:r w:rsidRPr="000D0D7F">
              <w:rPr>
                <w:rFonts w:cs="Arial"/>
                <w:szCs w:val="20"/>
                <w:shd w:val="clear" w:color="auto" w:fill="FFFFFF"/>
              </w:rPr>
              <w:t>Endpoint Id used internally by CM</w:t>
            </w:r>
          </w:p>
        </w:tc>
      </w:tr>
      <w:tr w:rsidR="00E36F0E" w:rsidRPr="00C82768" w14:paraId="7EC6D8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19EB1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05D5DC0"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8E25AA7"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EBC9294"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35036C5"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751F8E9" w14:textId="77777777" w:rsidR="00E36F0E" w:rsidRPr="000D0D7F" w:rsidRDefault="00393DC0" w:rsidP="00E36F0E">
            <w:pPr>
              <w:rPr>
                <w:rFonts w:cs="Arial"/>
                <w:szCs w:val="20"/>
              </w:rPr>
            </w:pPr>
            <w:r w:rsidRPr="000D0D7F">
              <w:rPr>
                <w:rFonts w:cs="Arial"/>
                <w:szCs w:val="20"/>
                <w:shd w:val="clear" w:color="auto" w:fill="FFFFFF"/>
              </w:rPr>
              <w:t>Return code for command</w:t>
            </w:r>
          </w:p>
        </w:tc>
      </w:tr>
      <w:tr w:rsidR="00E36F0E" w:rsidRPr="00C82768" w14:paraId="3879B3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617A1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F95A28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A896E5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5AA9CB"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2308E6B"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D43ECB" w14:textId="77777777" w:rsidR="00E36F0E" w:rsidRPr="000D0D7F" w:rsidRDefault="00E36F0E" w:rsidP="00E36F0E">
            <w:pPr>
              <w:rPr>
                <w:rFonts w:cs="Arial"/>
                <w:szCs w:val="20"/>
              </w:rPr>
            </w:pPr>
          </w:p>
        </w:tc>
      </w:tr>
      <w:tr w:rsidR="00E36F0E" w:rsidRPr="00C82768" w14:paraId="42771CC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FF20B4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A812B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E2C17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258524"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71A0C7"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31BEF2" w14:textId="77777777" w:rsidR="00E36F0E" w:rsidRPr="000D0D7F" w:rsidRDefault="00E36F0E" w:rsidP="00E36F0E">
            <w:pPr>
              <w:rPr>
                <w:rFonts w:cs="Arial"/>
                <w:szCs w:val="20"/>
              </w:rPr>
            </w:pPr>
          </w:p>
        </w:tc>
      </w:tr>
      <w:tr w:rsidR="00E36F0E" w:rsidRPr="00C82768" w14:paraId="347C9D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9820C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2FA493"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C99384"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B2CE8F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4F17C61" w14:textId="77777777" w:rsidR="00E36F0E" w:rsidRPr="00F1221C" w:rsidRDefault="00393DC0" w:rsidP="00E36F0E">
            <w:r w:rsidRPr="00F1221C">
              <w:t>Char Value:0-255</w:t>
            </w:r>
          </w:p>
          <w:p w14:paraId="1F3D87BB"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68CD964" w14:textId="77777777" w:rsidR="00E36F0E" w:rsidRPr="000D0D7F" w:rsidRDefault="00393DC0" w:rsidP="00E36F0E">
            <w:pPr>
              <w:rPr>
                <w:rFonts w:cs="Arial"/>
                <w:szCs w:val="20"/>
              </w:rPr>
            </w:pPr>
            <w:r w:rsidRPr="000D0D7F">
              <w:rPr>
                <w:rFonts w:cs="Arial"/>
                <w:szCs w:val="20"/>
                <w:shd w:val="clear" w:color="auto" w:fill="FFFFFF"/>
              </w:rPr>
              <w:t>Unique Vlan name</w:t>
            </w:r>
          </w:p>
        </w:tc>
      </w:tr>
      <w:tr w:rsidR="00E36F0E" w:rsidRPr="00C82768" w14:paraId="0C69A2F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B719B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61D26D"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D276BE"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22140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466B1C0" w14:textId="77777777" w:rsidR="00E36F0E" w:rsidRPr="00F1221C" w:rsidRDefault="00393DC0" w:rsidP="00E36F0E">
            <w:r w:rsidRPr="00F1221C">
              <w:t>Char Value:0-255</w:t>
            </w:r>
          </w:p>
          <w:p w14:paraId="42BDD390"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76A19BA" w14:textId="77777777" w:rsidR="00E36F0E" w:rsidRPr="000D0D7F" w:rsidRDefault="00393DC0" w:rsidP="00E36F0E">
            <w:pPr>
              <w:rPr>
                <w:rFonts w:cs="Arial"/>
                <w:szCs w:val="20"/>
              </w:rPr>
            </w:pPr>
            <w:r w:rsidRPr="000D0D7F">
              <w:rPr>
                <w:rFonts w:cs="Arial"/>
                <w:szCs w:val="20"/>
                <w:shd w:val="clear" w:color="auto" w:fill="FFFFFF"/>
              </w:rPr>
              <w:t>Unique Vlan Id</w:t>
            </w:r>
          </w:p>
        </w:tc>
      </w:tr>
      <w:tr w:rsidR="00E36F0E" w:rsidRPr="00C82768" w14:paraId="49C969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9D2ED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81A39BA"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25960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FA1F68"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B939279" w14:textId="77777777" w:rsidR="00E36F0E" w:rsidRPr="00F1221C" w:rsidRDefault="00393DC0" w:rsidP="00E36F0E">
            <w:r w:rsidRPr="00F1221C">
              <w:t>Char Value:0-255</w:t>
            </w:r>
          </w:p>
          <w:p w14:paraId="676726EA"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4CBBB1" w14:textId="77777777" w:rsidR="00E36F0E" w:rsidRPr="000D0D7F" w:rsidRDefault="00393DC0" w:rsidP="00E36F0E">
            <w:pPr>
              <w:rPr>
                <w:rFonts w:cs="Arial"/>
                <w:szCs w:val="18"/>
                <w:shd w:val="clear" w:color="auto" w:fill="FFFFFF"/>
              </w:rPr>
            </w:pPr>
            <w:r>
              <w:rPr>
                <w:rFonts w:cs="Arial"/>
                <w:szCs w:val="18"/>
                <w:shd w:val="clear" w:color="auto" w:fill="FFFFFF"/>
              </w:rPr>
              <w:t>Network Interface as enumerated in the OS</w:t>
            </w:r>
          </w:p>
        </w:tc>
      </w:tr>
      <w:tr w:rsidR="00E36F0E" w:rsidRPr="00C82768" w14:paraId="2808C8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E49C1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45478B" w14:textId="77777777" w:rsidR="00E36F0E" w:rsidRDefault="00393DC0" w:rsidP="00E36F0E">
            <w:r>
              <w:t>serviceLev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3D67EE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6CE6058" w14:textId="77777777" w:rsidR="00E36F0E" w:rsidRPr="0039653D" w:rsidRDefault="00393DC0" w:rsidP="00E36F0E">
            <w:r w:rsidRPr="0039653D">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52EB4E" w14:textId="77777777" w:rsidR="00E36F0E" w:rsidRPr="00F1221C" w:rsidRDefault="00393DC0" w:rsidP="00E36F0E">
            <w:r w:rsidRPr="00F1221C">
              <w:t>Char Value:0-255</w:t>
            </w:r>
          </w:p>
          <w:p w14:paraId="7619F948"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7D3937" w14:textId="77777777" w:rsidR="00E36F0E" w:rsidRPr="000D0D7F" w:rsidRDefault="00393DC0" w:rsidP="00E36F0E">
            <w:pPr>
              <w:rPr>
                <w:rFonts w:cs="Arial"/>
                <w:szCs w:val="18"/>
                <w:shd w:val="clear" w:color="auto" w:fill="FFFFFF"/>
              </w:rPr>
            </w:pPr>
            <w:r w:rsidRPr="000D0D7F">
              <w:rPr>
                <w:rFonts w:cs="Arial"/>
                <w:szCs w:val="18"/>
                <w:shd w:val="clear" w:color="auto" w:fill="FFFFFF"/>
              </w:rPr>
              <w:t>Service Level of the VLAN in string format</w:t>
            </w:r>
          </w:p>
        </w:tc>
      </w:tr>
      <w:tr w:rsidR="00E36F0E" w:rsidRPr="00C82768" w14:paraId="5A21B5F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40B2CF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BC811A9" w14:textId="77777777" w:rsidR="00E36F0E" w:rsidRDefault="00393DC0" w:rsidP="00E36F0E">
            <w:r>
              <w:t>link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5A60D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741762A" w14:textId="77777777" w:rsidR="00E36F0E" w:rsidRPr="0039653D" w:rsidRDefault="00E36F0E" w:rsidP="00393DC0">
            <w:pPr>
              <w:numPr>
                <w:ilvl w:val="0"/>
                <w:numId w:val="14"/>
              </w:numPr>
            </w:pP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55EF84F" w14:textId="77777777" w:rsidR="00E36F0E" w:rsidRPr="00F1221C" w:rsidRDefault="00393DC0" w:rsidP="00E36F0E">
            <w:r w:rsidRPr="00F1221C">
              <w:t>Char Value:0-255</w:t>
            </w:r>
          </w:p>
          <w:p w14:paraId="7768BA60"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7C2E040" w14:textId="77777777" w:rsidR="00E36F0E" w:rsidRPr="000D0D7F" w:rsidRDefault="00393DC0" w:rsidP="00E36F0E">
            <w:pPr>
              <w:rPr>
                <w:rFonts w:cs="Arial"/>
                <w:szCs w:val="18"/>
                <w:shd w:val="clear" w:color="auto" w:fill="FFFFFF"/>
              </w:rPr>
            </w:pPr>
            <w:r>
              <w:rPr>
                <w:rFonts w:cs="Arial"/>
                <w:szCs w:val="18"/>
                <w:shd w:val="clear" w:color="auto" w:fill="FFFFFF"/>
              </w:rPr>
              <w:t>Unique link ID generated by Networking</w:t>
            </w:r>
          </w:p>
        </w:tc>
      </w:tr>
    </w:tbl>
    <w:p w14:paraId="4491E721" w14:textId="07FDFB03" w:rsidR="00E36F0E" w:rsidRDefault="00393DC0" w:rsidP="00506E2F">
      <w:pPr>
        <w:pStyle w:val="Heading4"/>
      </w:pPr>
      <w:r w:rsidRPr="00B9479B">
        <w:lastRenderedPageBreak/>
        <w:t>MD-REQ-380261/A-VlanUnlink</w:t>
      </w:r>
    </w:p>
    <w:p w14:paraId="7C34F0CE"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unlink VLA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267FD3E7"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607060D" w14:textId="77777777" w:rsidR="00E36F0E" w:rsidRPr="00C82768" w:rsidRDefault="00E36F0E" w:rsidP="00E36F0E">
            <w:pPr>
              <w:spacing w:line="256" w:lineRule="auto"/>
              <w:rPr>
                <w:sz w:val="8"/>
              </w:rPr>
            </w:pPr>
          </w:p>
        </w:tc>
      </w:tr>
      <w:tr w:rsidR="00E36F0E" w:rsidRPr="00C82768" w14:paraId="314BF7C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0F0FAB8"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7CF285C" w14:textId="77777777" w:rsidR="00E36F0E" w:rsidRPr="00C82768" w:rsidRDefault="00393DC0" w:rsidP="00E36F0E">
            <w:pPr>
              <w:spacing w:line="256" w:lineRule="auto"/>
            </w:pPr>
            <w:r w:rsidRPr="00DA32BB">
              <w:t>One-Shot (</w:t>
            </w:r>
            <w:r>
              <w:t>A-Synch)</w:t>
            </w:r>
          </w:p>
        </w:tc>
      </w:tr>
      <w:tr w:rsidR="00E36F0E" w:rsidRPr="00C82768" w14:paraId="40E4309C"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A6DB3DC"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D99D097" w14:textId="77777777" w:rsidR="00E36F0E" w:rsidRPr="00C82768" w:rsidRDefault="00393DC0" w:rsidP="00E36F0E">
            <w:pPr>
              <w:spacing w:line="256" w:lineRule="auto"/>
            </w:pPr>
            <w:r w:rsidRPr="00C82768">
              <w:t>Default</w:t>
            </w:r>
          </w:p>
        </w:tc>
      </w:tr>
      <w:tr w:rsidR="00E36F0E" w:rsidRPr="00C82768" w14:paraId="5ECF719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D299EFA"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0C4892E" w14:textId="77777777" w:rsidR="00E36F0E" w:rsidRPr="00C82768" w:rsidRDefault="00393DC0" w:rsidP="00E36F0E">
            <w:pPr>
              <w:spacing w:line="256" w:lineRule="auto"/>
            </w:pPr>
            <w:r w:rsidRPr="00C82768">
              <w:t>No</w:t>
            </w:r>
          </w:p>
        </w:tc>
      </w:tr>
      <w:tr w:rsidR="00E36F0E" w:rsidRPr="00C82768" w14:paraId="0011A9D3"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744A8EE" w14:textId="77777777" w:rsidR="00E36F0E" w:rsidRPr="00C82768" w:rsidRDefault="00E36F0E" w:rsidP="00E36F0E">
            <w:pPr>
              <w:spacing w:line="256" w:lineRule="auto"/>
              <w:rPr>
                <w:sz w:val="8"/>
              </w:rPr>
            </w:pPr>
          </w:p>
        </w:tc>
      </w:tr>
      <w:tr w:rsidR="00E36F0E" w:rsidRPr="00C82768" w14:paraId="7DA5B39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40ACC4B1"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F028741"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F0B9EA1"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BD17468"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D6BA588"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5BA0D86" w14:textId="77777777" w:rsidR="00E36F0E" w:rsidRPr="00C82768" w:rsidRDefault="00393DC0" w:rsidP="00E36F0E">
            <w:pPr>
              <w:rPr>
                <w:b/>
              </w:rPr>
            </w:pPr>
            <w:r w:rsidRPr="00C82768">
              <w:rPr>
                <w:b/>
              </w:rPr>
              <w:t>Description</w:t>
            </w:r>
          </w:p>
        </w:tc>
      </w:tr>
      <w:tr w:rsidR="00E36F0E" w:rsidRPr="00C82768" w14:paraId="3915DDC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8E7362A" w14:textId="77777777" w:rsidR="00E36F0E" w:rsidRPr="00C82768" w:rsidRDefault="00393DC0" w:rsidP="00E36F0E">
            <w:pPr>
              <w:rPr>
                <w:b/>
              </w:rPr>
            </w:pPr>
            <w:r w:rsidRPr="00C82768">
              <w:rPr>
                <w:b/>
              </w:rPr>
              <w:t>Request</w:t>
            </w:r>
          </w:p>
        </w:tc>
      </w:tr>
      <w:tr w:rsidR="00E36F0E" w:rsidRPr="00C82768" w14:paraId="2F401D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6E9B9B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1F867195"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03C01B47"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7BE3247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53FAF9D7"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5E4F9CD2"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5A02EF9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9C4F2F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3A96989"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tcPr>
          <w:p w14:paraId="35428004"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5335EBB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56A102FB"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79FC2ACD" w14:textId="77777777" w:rsidR="00E36F0E" w:rsidRPr="000D0D7F" w:rsidRDefault="00393DC0" w:rsidP="00E36F0E">
            <w:pPr>
              <w:rPr>
                <w:rFonts w:cs="Arial"/>
              </w:rPr>
            </w:pPr>
            <w:r w:rsidRPr="000D0D7F">
              <w:rPr>
                <w:rFonts w:cs="Arial"/>
                <w:szCs w:val="18"/>
                <w:shd w:val="clear" w:color="auto" w:fill="FFFFFF"/>
              </w:rPr>
              <w:t>Endpoint Id used internally by CM</w:t>
            </w:r>
          </w:p>
        </w:tc>
      </w:tr>
      <w:tr w:rsidR="00E36F0E" w:rsidRPr="00C82768" w14:paraId="5BEC361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DAE23B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5C9DBFC2"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tcPr>
          <w:p w14:paraId="2AD254DD"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620E5E8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5C4D3C61" w14:textId="77777777" w:rsidR="00E36F0E" w:rsidRPr="00F1221C" w:rsidRDefault="00393DC0" w:rsidP="00E36F0E">
            <w:r w:rsidRPr="00F1221C">
              <w:t>Char Value:0-255</w:t>
            </w:r>
          </w:p>
          <w:p w14:paraId="1A123F31"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90EE822" w14:textId="77777777" w:rsidR="00E36F0E" w:rsidRPr="000D0D7F" w:rsidRDefault="00393DC0" w:rsidP="00E36F0E">
            <w:pPr>
              <w:rPr>
                <w:rFonts w:cs="Arial"/>
              </w:rPr>
            </w:pPr>
            <w:r w:rsidRPr="000D0D7F">
              <w:rPr>
                <w:rFonts w:cs="Arial"/>
                <w:szCs w:val="18"/>
                <w:shd w:val="clear" w:color="auto" w:fill="FFFFFF"/>
              </w:rPr>
              <w:t>Unique Vlan name</w:t>
            </w:r>
          </w:p>
        </w:tc>
      </w:tr>
      <w:tr w:rsidR="00E36F0E" w:rsidRPr="00C82768" w14:paraId="7CC8566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FE3229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7B2AA5D"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tcPr>
          <w:p w14:paraId="3C3E6B68"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1AB426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21F7083" w14:textId="77777777" w:rsidR="00E36F0E" w:rsidRPr="00F1221C" w:rsidRDefault="00393DC0" w:rsidP="00E36F0E">
            <w:r w:rsidRPr="00F1221C">
              <w:t>Char Value:0-255</w:t>
            </w:r>
          </w:p>
          <w:p w14:paraId="6B2C3E8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B67EBA8" w14:textId="77777777" w:rsidR="00E36F0E" w:rsidRPr="000D0D7F" w:rsidRDefault="00393DC0" w:rsidP="00E36F0E">
            <w:pPr>
              <w:rPr>
                <w:rFonts w:cs="Arial"/>
              </w:rPr>
            </w:pPr>
            <w:r w:rsidRPr="000D0D7F">
              <w:rPr>
                <w:rFonts w:cs="Arial"/>
                <w:szCs w:val="18"/>
                <w:shd w:val="clear" w:color="auto" w:fill="FFFFFF"/>
              </w:rPr>
              <w:t>Unique Vlan Id</w:t>
            </w:r>
          </w:p>
        </w:tc>
      </w:tr>
      <w:tr w:rsidR="00E36F0E" w:rsidRPr="00C82768" w14:paraId="4ECD135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CA8C85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219F67C" w14:textId="77777777" w:rsidR="00E36F0E" w:rsidRDefault="00393DC0" w:rsidP="00E36F0E">
            <w:r>
              <w:t>linkId</w:t>
            </w:r>
          </w:p>
        </w:tc>
        <w:tc>
          <w:tcPr>
            <w:tcW w:w="900" w:type="dxa"/>
            <w:tcBorders>
              <w:top w:val="single" w:sz="4" w:space="0" w:color="auto"/>
              <w:left w:val="single" w:sz="4" w:space="0" w:color="auto"/>
              <w:bottom w:val="single" w:sz="4" w:space="0" w:color="auto"/>
              <w:right w:val="single" w:sz="4" w:space="0" w:color="auto"/>
            </w:tcBorders>
          </w:tcPr>
          <w:p w14:paraId="1911E730"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5EDEE4BE" w14:textId="77777777" w:rsidR="00E36F0E" w:rsidRPr="0039653D" w:rsidRDefault="00E36F0E" w:rsidP="00393DC0">
            <w:pPr>
              <w:numPr>
                <w:ilvl w:val="0"/>
                <w:numId w:val="15"/>
              </w:numPr>
            </w:pPr>
          </w:p>
        </w:tc>
        <w:tc>
          <w:tcPr>
            <w:tcW w:w="1170" w:type="dxa"/>
            <w:tcBorders>
              <w:top w:val="single" w:sz="4" w:space="0" w:color="auto"/>
              <w:left w:val="single" w:sz="4" w:space="0" w:color="auto"/>
              <w:bottom w:val="single" w:sz="4" w:space="0" w:color="auto"/>
              <w:right w:val="single" w:sz="4" w:space="0" w:color="auto"/>
            </w:tcBorders>
          </w:tcPr>
          <w:p w14:paraId="27FA31BB" w14:textId="77777777" w:rsidR="00E36F0E" w:rsidRPr="00F1221C" w:rsidRDefault="00393DC0" w:rsidP="00E36F0E">
            <w:r w:rsidRPr="00F1221C">
              <w:t>Char Value:0-255</w:t>
            </w:r>
          </w:p>
          <w:p w14:paraId="44528B34"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DB3338A" w14:textId="77777777" w:rsidR="00E36F0E" w:rsidRPr="000D0D7F" w:rsidRDefault="00393DC0" w:rsidP="00E36F0E">
            <w:pPr>
              <w:rPr>
                <w:rFonts w:cs="Arial"/>
                <w:szCs w:val="18"/>
                <w:shd w:val="clear" w:color="auto" w:fill="FFFFFF"/>
              </w:rPr>
            </w:pPr>
            <w:r>
              <w:rPr>
                <w:rFonts w:cs="Arial"/>
                <w:szCs w:val="18"/>
                <w:shd w:val="clear" w:color="auto" w:fill="FFFFFF"/>
              </w:rPr>
              <w:t>Unique link ID generated by Networking</w:t>
            </w:r>
          </w:p>
        </w:tc>
      </w:tr>
      <w:tr w:rsidR="00E36F0E" w:rsidRPr="00C82768" w14:paraId="1D9E210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C6AF0A1" w14:textId="77777777" w:rsidR="00E36F0E" w:rsidRPr="00C82768" w:rsidRDefault="00393DC0" w:rsidP="00E36F0E">
            <w:r w:rsidRPr="00C82768">
              <w:rPr>
                <w:b/>
              </w:rPr>
              <w:t>Response</w:t>
            </w:r>
          </w:p>
        </w:tc>
      </w:tr>
      <w:tr w:rsidR="00E36F0E" w:rsidRPr="00C82768" w14:paraId="5961CF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6663A3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D48263"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59AD619"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14578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6E6C5E"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40574B" w14:textId="77777777" w:rsidR="00E36F0E" w:rsidRPr="000D0D7F" w:rsidRDefault="00393DC0" w:rsidP="00E36F0E">
            <w:pPr>
              <w:rPr>
                <w:rFonts w:cs="Arial"/>
                <w:szCs w:val="20"/>
              </w:rPr>
            </w:pPr>
            <w:r w:rsidRPr="000D0D7F">
              <w:rPr>
                <w:rFonts w:cs="Arial"/>
                <w:szCs w:val="20"/>
                <w:shd w:val="clear" w:color="auto" w:fill="FFFFFF"/>
              </w:rPr>
              <w:t>Path Id used internally by CM</w:t>
            </w:r>
          </w:p>
        </w:tc>
      </w:tr>
      <w:tr w:rsidR="00E36F0E" w:rsidRPr="00C82768" w14:paraId="18476A9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71D43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1E63EA1"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8FD96BB"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8C618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B860024"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EC009DF" w14:textId="77777777" w:rsidR="00E36F0E" w:rsidRPr="000D0D7F" w:rsidRDefault="00393DC0" w:rsidP="00E36F0E">
            <w:pPr>
              <w:rPr>
                <w:rFonts w:cs="Arial"/>
                <w:szCs w:val="20"/>
              </w:rPr>
            </w:pPr>
            <w:r w:rsidRPr="000D0D7F">
              <w:rPr>
                <w:rFonts w:cs="Arial"/>
                <w:szCs w:val="20"/>
                <w:shd w:val="clear" w:color="auto" w:fill="FFFFFF"/>
              </w:rPr>
              <w:t>Endpoint Id used internally by CM</w:t>
            </w:r>
          </w:p>
        </w:tc>
      </w:tr>
      <w:tr w:rsidR="00E36F0E" w:rsidRPr="00C82768" w14:paraId="7DD0155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6D197C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1B93EA2"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AA4984E"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773BEC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6BAFD6"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4459E21" w14:textId="77777777" w:rsidR="00E36F0E" w:rsidRPr="000D0D7F" w:rsidRDefault="00393DC0" w:rsidP="00E36F0E">
            <w:pPr>
              <w:rPr>
                <w:rFonts w:cs="Arial"/>
                <w:szCs w:val="20"/>
              </w:rPr>
            </w:pPr>
            <w:r w:rsidRPr="000D0D7F">
              <w:rPr>
                <w:rFonts w:cs="Arial"/>
                <w:szCs w:val="20"/>
                <w:shd w:val="clear" w:color="auto" w:fill="FFFFFF"/>
              </w:rPr>
              <w:t>Return code for command</w:t>
            </w:r>
          </w:p>
        </w:tc>
      </w:tr>
      <w:tr w:rsidR="00E36F0E" w:rsidRPr="00C82768" w14:paraId="7585274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D014D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BC020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EA6876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5A66C7E"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9CD5F7"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7C96DC7" w14:textId="77777777" w:rsidR="00E36F0E" w:rsidRPr="000D0D7F" w:rsidRDefault="00E36F0E" w:rsidP="00E36F0E">
            <w:pPr>
              <w:rPr>
                <w:rFonts w:cs="Arial"/>
                <w:szCs w:val="20"/>
              </w:rPr>
            </w:pPr>
          </w:p>
        </w:tc>
      </w:tr>
      <w:tr w:rsidR="00E36F0E" w:rsidRPr="00C82768" w14:paraId="6ED57FC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041EE8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674E1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22B749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8239898"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A1E8B8"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669AB18" w14:textId="77777777" w:rsidR="00E36F0E" w:rsidRPr="000D0D7F" w:rsidRDefault="00E36F0E" w:rsidP="00E36F0E">
            <w:pPr>
              <w:rPr>
                <w:rFonts w:cs="Arial"/>
                <w:szCs w:val="20"/>
              </w:rPr>
            </w:pPr>
          </w:p>
        </w:tc>
      </w:tr>
      <w:tr w:rsidR="00E36F0E" w:rsidRPr="00C82768" w14:paraId="314349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F94AB4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7B6123"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4A6B34"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6FFB4E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CB19D9" w14:textId="77777777" w:rsidR="00E36F0E" w:rsidRPr="00F1221C" w:rsidRDefault="00393DC0" w:rsidP="00E36F0E">
            <w:r w:rsidRPr="00F1221C">
              <w:t>Char Value:0-255</w:t>
            </w:r>
          </w:p>
          <w:p w14:paraId="2CAB41D8"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09D528" w14:textId="77777777" w:rsidR="00E36F0E" w:rsidRPr="000D0D7F" w:rsidRDefault="00393DC0" w:rsidP="00E36F0E">
            <w:pPr>
              <w:rPr>
                <w:rFonts w:cs="Arial"/>
                <w:szCs w:val="20"/>
              </w:rPr>
            </w:pPr>
            <w:r w:rsidRPr="000D0D7F">
              <w:rPr>
                <w:rFonts w:cs="Arial"/>
                <w:szCs w:val="20"/>
                <w:shd w:val="clear" w:color="auto" w:fill="FFFFFF"/>
              </w:rPr>
              <w:t>Unique Vlan name</w:t>
            </w:r>
          </w:p>
        </w:tc>
      </w:tr>
      <w:tr w:rsidR="00E36F0E" w:rsidRPr="00C82768" w14:paraId="4C4C513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6C871E"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887DBD"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4C8E9B"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07AD1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87606F" w14:textId="77777777" w:rsidR="00E36F0E" w:rsidRPr="00F1221C" w:rsidRDefault="00393DC0" w:rsidP="00E36F0E">
            <w:r w:rsidRPr="00F1221C">
              <w:t>Char Value:0-255</w:t>
            </w:r>
          </w:p>
          <w:p w14:paraId="778B5471"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337640" w14:textId="77777777" w:rsidR="00E36F0E" w:rsidRPr="000D0D7F" w:rsidRDefault="00393DC0" w:rsidP="00E36F0E">
            <w:pPr>
              <w:rPr>
                <w:rFonts w:cs="Arial"/>
                <w:szCs w:val="20"/>
              </w:rPr>
            </w:pPr>
            <w:r w:rsidRPr="000D0D7F">
              <w:rPr>
                <w:rFonts w:cs="Arial"/>
                <w:szCs w:val="20"/>
                <w:shd w:val="clear" w:color="auto" w:fill="FFFFFF"/>
              </w:rPr>
              <w:t>Unique Vlan Id</w:t>
            </w:r>
          </w:p>
        </w:tc>
      </w:tr>
      <w:tr w:rsidR="00E36F0E" w:rsidRPr="00C82768" w14:paraId="1B78E0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D37368"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FF35E0" w14:textId="77777777" w:rsidR="00E36F0E" w:rsidRDefault="00393DC0" w:rsidP="00E36F0E">
            <w:r>
              <w:t>link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C284BB"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E6AAFCE" w14:textId="77777777" w:rsidR="00E36F0E" w:rsidRPr="0039653D" w:rsidRDefault="00E36F0E" w:rsidP="00393DC0">
            <w:pPr>
              <w:numPr>
                <w:ilvl w:val="0"/>
                <w:numId w:val="15"/>
              </w:numPr>
            </w:pP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E762AE" w14:textId="77777777" w:rsidR="00E36F0E" w:rsidRPr="00F1221C" w:rsidRDefault="00393DC0" w:rsidP="00E36F0E">
            <w:r w:rsidRPr="00F1221C">
              <w:t>Char Value:0-255</w:t>
            </w:r>
          </w:p>
          <w:p w14:paraId="00C175F8"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D76CE2" w14:textId="77777777" w:rsidR="00E36F0E" w:rsidRPr="000D0D7F" w:rsidRDefault="00393DC0" w:rsidP="00E36F0E">
            <w:pPr>
              <w:rPr>
                <w:rFonts w:cs="Arial"/>
                <w:szCs w:val="18"/>
                <w:shd w:val="clear" w:color="auto" w:fill="FFFFFF"/>
              </w:rPr>
            </w:pPr>
            <w:r>
              <w:rPr>
                <w:rFonts w:cs="Arial"/>
                <w:szCs w:val="18"/>
                <w:shd w:val="clear" w:color="auto" w:fill="FFFFFF"/>
              </w:rPr>
              <w:t>Unique link ID generated by Networking</w:t>
            </w:r>
          </w:p>
        </w:tc>
      </w:tr>
    </w:tbl>
    <w:p w14:paraId="0CA4F13E" w14:textId="6DCB29ED" w:rsidR="00E36F0E" w:rsidRDefault="00393DC0" w:rsidP="00506E2F">
      <w:pPr>
        <w:pStyle w:val="Heading4"/>
      </w:pPr>
      <w:r w:rsidRPr="00B9479B">
        <w:t>MD-REQ-380262/C-VnmReset</w:t>
      </w:r>
    </w:p>
    <w:p w14:paraId="373DBB68"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a VLAN configuration reset</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511"/>
        <w:gridCol w:w="802"/>
        <w:gridCol w:w="895"/>
        <w:gridCol w:w="1812"/>
        <w:gridCol w:w="1158"/>
        <w:gridCol w:w="3271"/>
      </w:tblGrid>
      <w:tr w:rsidR="00E36F0E" w:rsidRPr="00C82768" w14:paraId="23ECF1C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64B5AF3" w14:textId="77777777" w:rsidR="00E36F0E" w:rsidRPr="00C82768" w:rsidRDefault="00E36F0E" w:rsidP="00E36F0E">
            <w:pPr>
              <w:spacing w:line="256" w:lineRule="auto"/>
              <w:rPr>
                <w:sz w:val="8"/>
              </w:rPr>
            </w:pPr>
          </w:p>
        </w:tc>
      </w:tr>
      <w:tr w:rsidR="00E36F0E" w:rsidRPr="00C82768" w14:paraId="2D854E6D" w14:textId="77777777" w:rsidTr="00506E2F">
        <w:trPr>
          <w:jc w:val="center"/>
        </w:trPr>
        <w:tc>
          <w:tcPr>
            <w:tcW w:w="2137" w:type="dxa"/>
            <w:gridSpan w:val="2"/>
            <w:tcBorders>
              <w:top w:val="single" w:sz="4" w:space="0" w:color="auto"/>
              <w:left w:val="single" w:sz="4" w:space="0" w:color="auto"/>
              <w:bottom w:val="single" w:sz="4" w:space="0" w:color="auto"/>
              <w:right w:val="single" w:sz="4" w:space="0" w:color="auto"/>
            </w:tcBorders>
          </w:tcPr>
          <w:p w14:paraId="5403F612" w14:textId="77777777" w:rsidR="00E36F0E" w:rsidRPr="00C82768" w:rsidRDefault="00393DC0" w:rsidP="00E36F0E">
            <w:pPr>
              <w:spacing w:line="256" w:lineRule="auto"/>
              <w:jc w:val="right"/>
            </w:pPr>
            <w:r w:rsidRPr="00C82768">
              <w:rPr>
                <w:b/>
              </w:rPr>
              <w:t>Method Type</w:t>
            </w:r>
          </w:p>
        </w:tc>
        <w:tc>
          <w:tcPr>
            <w:tcW w:w="7938" w:type="dxa"/>
            <w:gridSpan w:val="5"/>
            <w:tcBorders>
              <w:top w:val="single" w:sz="4" w:space="0" w:color="auto"/>
              <w:left w:val="single" w:sz="4" w:space="0" w:color="auto"/>
              <w:bottom w:val="single" w:sz="4" w:space="0" w:color="auto"/>
              <w:right w:val="single" w:sz="4" w:space="0" w:color="auto"/>
            </w:tcBorders>
            <w:vAlign w:val="center"/>
            <w:hideMark/>
          </w:tcPr>
          <w:p w14:paraId="3703F2C5" w14:textId="77777777" w:rsidR="00E36F0E" w:rsidRPr="00C82768" w:rsidRDefault="00393DC0" w:rsidP="00E36F0E">
            <w:pPr>
              <w:spacing w:line="256" w:lineRule="auto"/>
            </w:pPr>
            <w:r w:rsidRPr="00DA32BB">
              <w:t>One-Shot (</w:t>
            </w:r>
            <w:r>
              <w:t>A-Synch)</w:t>
            </w:r>
          </w:p>
        </w:tc>
      </w:tr>
      <w:tr w:rsidR="00E36F0E" w:rsidRPr="00C82768" w14:paraId="18D1E838" w14:textId="77777777" w:rsidTr="00506E2F">
        <w:trPr>
          <w:jc w:val="center"/>
        </w:trPr>
        <w:tc>
          <w:tcPr>
            <w:tcW w:w="2137" w:type="dxa"/>
            <w:gridSpan w:val="2"/>
            <w:tcBorders>
              <w:top w:val="single" w:sz="4" w:space="0" w:color="auto"/>
              <w:left w:val="single" w:sz="4" w:space="0" w:color="auto"/>
              <w:bottom w:val="single" w:sz="4" w:space="0" w:color="auto"/>
              <w:right w:val="single" w:sz="4" w:space="0" w:color="auto"/>
            </w:tcBorders>
          </w:tcPr>
          <w:p w14:paraId="6E1E83C9" w14:textId="77777777" w:rsidR="00E36F0E" w:rsidRPr="00C82768" w:rsidRDefault="00393DC0" w:rsidP="00E36F0E">
            <w:pPr>
              <w:spacing w:line="256" w:lineRule="auto"/>
              <w:jc w:val="right"/>
            </w:pPr>
            <w:r w:rsidRPr="00C82768">
              <w:rPr>
                <w:b/>
              </w:rPr>
              <w:t>QoS Level</w:t>
            </w:r>
          </w:p>
        </w:tc>
        <w:tc>
          <w:tcPr>
            <w:tcW w:w="7938" w:type="dxa"/>
            <w:gridSpan w:val="5"/>
            <w:tcBorders>
              <w:top w:val="single" w:sz="4" w:space="0" w:color="auto"/>
              <w:left w:val="single" w:sz="4" w:space="0" w:color="auto"/>
              <w:bottom w:val="single" w:sz="4" w:space="0" w:color="auto"/>
              <w:right w:val="single" w:sz="4" w:space="0" w:color="auto"/>
            </w:tcBorders>
            <w:vAlign w:val="center"/>
            <w:hideMark/>
          </w:tcPr>
          <w:p w14:paraId="23B2AE35" w14:textId="77777777" w:rsidR="00E36F0E" w:rsidRPr="00C82768" w:rsidRDefault="00393DC0" w:rsidP="00E36F0E">
            <w:pPr>
              <w:spacing w:line="256" w:lineRule="auto"/>
            </w:pPr>
            <w:r w:rsidRPr="00C82768">
              <w:t>Default</w:t>
            </w:r>
          </w:p>
        </w:tc>
      </w:tr>
      <w:tr w:rsidR="00E36F0E" w:rsidRPr="00C82768" w14:paraId="22F1FDC1" w14:textId="77777777" w:rsidTr="00506E2F">
        <w:trPr>
          <w:jc w:val="center"/>
        </w:trPr>
        <w:tc>
          <w:tcPr>
            <w:tcW w:w="2137" w:type="dxa"/>
            <w:gridSpan w:val="2"/>
            <w:tcBorders>
              <w:top w:val="single" w:sz="4" w:space="0" w:color="auto"/>
              <w:left w:val="single" w:sz="4" w:space="0" w:color="auto"/>
              <w:bottom w:val="single" w:sz="4" w:space="0" w:color="auto"/>
              <w:right w:val="single" w:sz="4" w:space="0" w:color="auto"/>
            </w:tcBorders>
          </w:tcPr>
          <w:p w14:paraId="47C67254" w14:textId="77777777" w:rsidR="00E36F0E" w:rsidRPr="00C82768" w:rsidRDefault="00393DC0" w:rsidP="00E36F0E">
            <w:pPr>
              <w:spacing w:line="256" w:lineRule="auto"/>
              <w:jc w:val="right"/>
            </w:pPr>
            <w:r w:rsidRPr="00C82768">
              <w:rPr>
                <w:b/>
              </w:rPr>
              <w:t>Retained</w:t>
            </w:r>
          </w:p>
        </w:tc>
        <w:tc>
          <w:tcPr>
            <w:tcW w:w="7938" w:type="dxa"/>
            <w:gridSpan w:val="5"/>
            <w:tcBorders>
              <w:top w:val="single" w:sz="4" w:space="0" w:color="auto"/>
              <w:left w:val="single" w:sz="4" w:space="0" w:color="auto"/>
              <w:bottom w:val="single" w:sz="4" w:space="0" w:color="auto"/>
              <w:right w:val="single" w:sz="4" w:space="0" w:color="auto"/>
            </w:tcBorders>
            <w:vAlign w:val="center"/>
            <w:hideMark/>
          </w:tcPr>
          <w:p w14:paraId="231CCD05" w14:textId="77777777" w:rsidR="00E36F0E" w:rsidRPr="00C82768" w:rsidRDefault="00393DC0" w:rsidP="00E36F0E">
            <w:pPr>
              <w:spacing w:line="256" w:lineRule="auto"/>
            </w:pPr>
            <w:r w:rsidRPr="00C82768">
              <w:t>No</w:t>
            </w:r>
          </w:p>
        </w:tc>
      </w:tr>
      <w:tr w:rsidR="00E36F0E" w:rsidRPr="00C82768" w14:paraId="0245D34A"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8A08CC9" w14:textId="77777777" w:rsidR="00E36F0E" w:rsidRPr="00C82768" w:rsidRDefault="00E36F0E" w:rsidP="00E36F0E">
            <w:pPr>
              <w:spacing w:line="256" w:lineRule="auto"/>
              <w:rPr>
                <w:sz w:val="8"/>
              </w:rPr>
            </w:pPr>
          </w:p>
        </w:tc>
      </w:tr>
      <w:tr w:rsidR="00E36F0E" w:rsidRPr="00C82768" w14:paraId="793A083D"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A6A6A6"/>
          </w:tcPr>
          <w:p w14:paraId="4BC7704F" w14:textId="77777777" w:rsidR="00E36F0E" w:rsidRPr="00C82768" w:rsidRDefault="00393DC0" w:rsidP="00E36F0E">
            <w:pPr>
              <w:jc w:val="center"/>
              <w:rPr>
                <w:b/>
              </w:rPr>
            </w:pPr>
            <w:r w:rsidRPr="00C82768">
              <w:rPr>
                <w:b/>
              </w:rPr>
              <w:t>R/O</w:t>
            </w:r>
          </w:p>
        </w:tc>
        <w:tc>
          <w:tcPr>
            <w:tcW w:w="231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D2C69E8" w14:textId="77777777" w:rsidR="00E36F0E" w:rsidRPr="00C82768" w:rsidRDefault="00393DC0" w:rsidP="00E36F0E">
            <w:pPr>
              <w:rPr>
                <w:b/>
              </w:rPr>
            </w:pPr>
            <w:r w:rsidRPr="00C82768">
              <w:rPr>
                <w:b/>
              </w:rPr>
              <w:t>Name</w:t>
            </w:r>
          </w:p>
        </w:tc>
        <w:tc>
          <w:tcPr>
            <w:tcW w:w="895" w:type="dxa"/>
            <w:tcBorders>
              <w:top w:val="single" w:sz="4" w:space="0" w:color="auto"/>
              <w:left w:val="single" w:sz="4" w:space="0" w:color="auto"/>
              <w:bottom w:val="single" w:sz="4" w:space="0" w:color="auto"/>
              <w:right w:val="single" w:sz="4" w:space="0" w:color="auto"/>
            </w:tcBorders>
            <w:shd w:val="clear" w:color="auto" w:fill="A6A6A6"/>
            <w:hideMark/>
          </w:tcPr>
          <w:p w14:paraId="6BE7C6A4" w14:textId="77777777" w:rsidR="00E36F0E" w:rsidRPr="00C82768" w:rsidRDefault="00393DC0" w:rsidP="00E36F0E">
            <w:pPr>
              <w:rPr>
                <w:b/>
              </w:rPr>
            </w:pPr>
            <w:r w:rsidRPr="00C82768">
              <w:rPr>
                <w:b/>
              </w:rPr>
              <w:t>Type</w:t>
            </w:r>
          </w:p>
        </w:tc>
        <w:tc>
          <w:tcPr>
            <w:tcW w:w="1812"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5BC67DB" w14:textId="77777777" w:rsidR="00E36F0E" w:rsidRPr="00C82768" w:rsidRDefault="00393DC0" w:rsidP="00E36F0E">
            <w:pPr>
              <w:rPr>
                <w:b/>
              </w:rPr>
            </w:pPr>
            <w:r w:rsidRPr="00C82768">
              <w:rPr>
                <w:b/>
              </w:rPr>
              <w:t>Literals</w:t>
            </w:r>
          </w:p>
        </w:tc>
        <w:tc>
          <w:tcPr>
            <w:tcW w:w="115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7E91427" w14:textId="77777777" w:rsidR="00E36F0E" w:rsidRPr="00C82768" w:rsidRDefault="00393DC0" w:rsidP="00E36F0E">
            <w:pPr>
              <w:rPr>
                <w:b/>
              </w:rPr>
            </w:pPr>
            <w:r w:rsidRPr="00C82768">
              <w:rPr>
                <w:b/>
              </w:rPr>
              <w:t>Value</w:t>
            </w:r>
          </w:p>
        </w:tc>
        <w:tc>
          <w:tcPr>
            <w:tcW w:w="327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3B6DC9B" w14:textId="77777777" w:rsidR="00E36F0E" w:rsidRPr="00C82768" w:rsidRDefault="00393DC0" w:rsidP="00E36F0E">
            <w:pPr>
              <w:rPr>
                <w:b/>
              </w:rPr>
            </w:pPr>
            <w:r w:rsidRPr="00C82768">
              <w:rPr>
                <w:b/>
              </w:rPr>
              <w:t>Description</w:t>
            </w:r>
          </w:p>
        </w:tc>
      </w:tr>
      <w:tr w:rsidR="00E36F0E" w:rsidRPr="00C82768" w14:paraId="3689650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25AF582" w14:textId="77777777" w:rsidR="00E36F0E" w:rsidRPr="00C82768" w:rsidRDefault="00393DC0" w:rsidP="00E36F0E">
            <w:pPr>
              <w:rPr>
                <w:b/>
              </w:rPr>
            </w:pPr>
            <w:r w:rsidRPr="00C82768">
              <w:rPr>
                <w:b/>
              </w:rPr>
              <w:t>Request</w:t>
            </w:r>
          </w:p>
        </w:tc>
      </w:tr>
      <w:tr w:rsidR="00E36F0E" w:rsidRPr="00C82768" w14:paraId="1DF7EC97"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4FF681FB" w14:textId="77777777" w:rsidR="00E36F0E" w:rsidRPr="00C82768" w:rsidRDefault="00393DC0" w:rsidP="00E36F0E">
            <w:pPr>
              <w:jc w:val="center"/>
            </w:pPr>
            <w:r w:rsidRPr="00C82768">
              <w:t>R</w:t>
            </w:r>
          </w:p>
        </w:tc>
        <w:tc>
          <w:tcPr>
            <w:tcW w:w="2313" w:type="dxa"/>
            <w:gridSpan w:val="2"/>
            <w:tcBorders>
              <w:top w:val="single" w:sz="4" w:space="0" w:color="auto"/>
              <w:left w:val="single" w:sz="4" w:space="0" w:color="auto"/>
              <w:bottom w:val="single" w:sz="4" w:space="0" w:color="auto"/>
              <w:right w:val="single" w:sz="4" w:space="0" w:color="auto"/>
            </w:tcBorders>
            <w:hideMark/>
          </w:tcPr>
          <w:p w14:paraId="3EE5675B" w14:textId="77777777" w:rsidR="00E36F0E" w:rsidRPr="00C82768" w:rsidRDefault="00393DC0" w:rsidP="00E36F0E">
            <w:r>
              <w:t>EcuType</w:t>
            </w:r>
          </w:p>
        </w:tc>
        <w:tc>
          <w:tcPr>
            <w:tcW w:w="895" w:type="dxa"/>
            <w:tcBorders>
              <w:top w:val="single" w:sz="4" w:space="0" w:color="auto"/>
              <w:left w:val="single" w:sz="4" w:space="0" w:color="auto"/>
              <w:bottom w:val="single" w:sz="4" w:space="0" w:color="auto"/>
              <w:right w:val="single" w:sz="4" w:space="0" w:color="auto"/>
            </w:tcBorders>
            <w:hideMark/>
          </w:tcPr>
          <w:p w14:paraId="01BADA7D" w14:textId="77777777" w:rsidR="00E36F0E" w:rsidRPr="00C82768" w:rsidRDefault="00393DC0" w:rsidP="00E36F0E">
            <w:r>
              <w:t>Enum</w:t>
            </w:r>
          </w:p>
        </w:tc>
        <w:tc>
          <w:tcPr>
            <w:tcW w:w="1812" w:type="dxa"/>
            <w:tcBorders>
              <w:top w:val="single" w:sz="4" w:space="0" w:color="auto"/>
              <w:left w:val="single" w:sz="4" w:space="0" w:color="auto"/>
              <w:bottom w:val="single" w:sz="4" w:space="0" w:color="auto"/>
              <w:right w:val="single" w:sz="4" w:space="0" w:color="auto"/>
            </w:tcBorders>
            <w:hideMark/>
          </w:tcPr>
          <w:p w14:paraId="785CAB5F" w14:textId="77777777" w:rsidR="00E36F0E" w:rsidRPr="00C82768" w:rsidRDefault="00393DC0" w:rsidP="00E36F0E">
            <w:r w:rsidRPr="00C82768">
              <w:t>-</w:t>
            </w:r>
          </w:p>
        </w:tc>
        <w:tc>
          <w:tcPr>
            <w:tcW w:w="1158" w:type="dxa"/>
            <w:tcBorders>
              <w:top w:val="single" w:sz="4" w:space="0" w:color="auto"/>
              <w:left w:val="single" w:sz="4" w:space="0" w:color="auto"/>
              <w:bottom w:val="single" w:sz="4" w:space="0" w:color="auto"/>
              <w:right w:val="single" w:sz="4" w:space="0" w:color="auto"/>
            </w:tcBorders>
            <w:hideMark/>
          </w:tcPr>
          <w:p w14:paraId="16276409" w14:textId="77777777" w:rsidR="00E36F0E" w:rsidRPr="000D0D7F" w:rsidRDefault="00393DC0" w:rsidP="00E36F0E">
            <w:r>
              <w:t>-</w:t>
            </w:r>
          </w:p>
        </w:tc>
        <w:tc>
          <w:tcPr>
            <w:tcW w:w="3271" w:type="dxa"/>
            <w:tcBorders>
              <w:top w:val="single" w:sz="4" w:space="0" w:color="auto"/>
              <w:left w:val="single" w:sz="4" w:space="0" w:color="auto"/>
              <w:bottom w:val="single" w:sz="4" w:space="0" w:color="auto"/>
              <w:right w:val="single" w:sz="4" w:space="0" w:color="auto"/>
            </w:tcBorders>
            <w:hideMark/>
          </w:tcPr>
          <w:p w14:paraId="003575E1"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7FAEF570"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4B3C2B02"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5E4ABEE5"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748A48DB"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7819E873" w14:textId="77777777" w:rsidR="00E36F0E" w:rsidRPr="00C82768" w:rsidRDefault="00393DC0" w:rsidP="00E36F0E">
            <w:r>
              <w:t>Unknown</w:t>
            </w:r>
          </w:p>
        </w:tc>
        <w:tc>
          <w:tcPr>
            <w:tcW w:w="1158" w:type="dxa"/>
            <w:tcBorders>
              <w:top w:val="single" w:sz="4" w:space="0" w:color="auto"/>
              <w:left w:val="single" w:sz="4" w:space="0" w:color="auto"/>
              <w:bottom w:val="single" w:sz="4" w:space="0" w:color="auto"/>
              <w:right w:val="single" w:sz="4" w:space="0" w:color="auto"/>
            </w:tcBorders>
          </w:tcPr>
          <w:p w14:paraId="14F77D64" w14:textId="77777777" w:rsidR="00E36F0E" w:rsidRDefault="00393DC0" w:rsidP="00E36F0E">
            <w:r>
              <w:t>0x0</w:t>
            </w:r>
          </w:p>
        </w:tc>
        <w:tc>
          <w:tcPr>
            <w:tcW w:w="3271" w:type="dxa"/>
            <w:tcBorders>
              <w:top w:val="single" w:sz="4" w:space="0" w:color="auto"/>
              <w:left w:val="single" w:sz="4" w:space="0" w:color="auto"/>
              <w:bottom w:val="single" w:sz="4" w:space="0" w:color="auto"/>
              <w:right w:val="single" w:sz="4" w:space="0" w:color="auto"/>
            </w:tcBorders>
          </w:tcPr>
          <w:p w14:paraId="7592114F" w14:textId="77777777" w:rsidR="00E36F0E" w:rsidRPr="000D0D7F" w:rsidRDefault="00393DC0" w:rsidP="00E36F0E">
            <w:pPr>
              <w:rPr>
                <w:rFonts w:cs="Arial"/>
                <w:szCs w:val="18"/>
                <w:shd w:val="clear" w:color="auto" w:fill="FFFFFF"/>
              </w:rPr>
            </w:pPr>
            <w:r>
              <w:rPr>
                <w:rFonts w:cs="Arial"/>
                <w:szCs w:val="18"/>
                <w:shd w:val="clear" w:color="auto" w:fill="FFFFFF"/>
              </w:rPr>
              <w:t>Error</w:t>
            </w:r>
          </w:p>
        </w:tc>
      </w:tr>
      <w:tr w:rsidR="00E36F0E" w:rsidRPr="00C82768" w14:paraId="52EBD890"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760ABFB2"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1569132B"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7B1103B4"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56C7FB3D" w14:textId="77777777" w:rsidR="00E36F0E" w:rsidRPr="00C82768" w:rsidRDefault="00393DC0" w:rsidP="00E36F0E">
            <w:r>
              <w:t>ECG</w:t>
            </w:r>
          </w:p>
        </w:tc>
        <w:tc>
          <w:tcPr>
            <w:tcW w:w="1158" w:type="dxa"/>
            <w:tcBorders>
              <w:top w:val="single" w:sz="4" w:space="0" w:color="auto"/>
              <w:left w:val="single" w:sz="4" w:space="0" w:color="auto"/>
              <w:bottom w:val="single" w:sz="4" w:space="0" w:color="auto"/>
              <w:right w:val="single" w:sz="4" w:space="0" w:color="auto"/>
            </w:tcBorders>
          </w:tcPr>
          <w:p w14:paraId="50FE2DE6" w14:textId="77777777" w:rsidR="00E36F0E" w:rsidRDefault="00393DC0" w:rsidP="00E36F0E">
            <w:r>
              <w:t>0x1</w:t>
            </w:r>
          </w:p>
        </w:tc>
        <w:tc>
          <w:tcPr>
            <w:tcW w:w="3271" w:type="dxa"/>
            <w:tcBorders>
              <w:top w:val="single" w:sz="4" w:space="0" w:color="auto"/>
              <w:left w:val="single" w:sz="4" w:space="0" w:color="auto"/>
              <w:bottom w:val="single" w:sz="4" w:space="0" w:color="auto"/>
              <w:right w:val="single" w:sz="4" w:space="0" w:color="auto"/>
            </w:tcBorders>
          </w:tcPr>
          <w:p w14:paraId="4233A91F" w14:textId="77777777" w:rsidR="00E36F0E" w:rsidRPr="000D0D7F" w:rsidRDefault="00E36F0E" w:rsidP="00E36F0E">
            <w:pPr>
              <w:rPr>
                <w:rFonts w:cs="Arial"/>
                <w:szCs w:val="18"/>
                <w:shd w:val="clear" w:color="auto" w:fill="FFFFFF"/>
              </w:rPr>
            </w:pPr>
          </w:p>
        </w:tc>
      </w:tr>
      <w:tr w:rsidR="00E36F0E" w:rsidRPr="00C82768" w14:paraId="771EEDD3"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3CDFDF09"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737C241F"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7C82C0E1"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3F2E6F40" w14:textId="77777777" w:rsidR="00E36F0E" w:rsidRPr="00C82768" w:rsidRDefault="00393DC0" w:rsidP="00E36F0E">
            <w:r>
              <w:t>TCU</w:t>
            </w:r>
          </w:p>
        </w:tc>
        <w:tc>
          <w:tcPr>
            <w:tcW w:w="1158" w:type="dxa"/>
            <w:tcBorders>
              <w:top w:val="single" w:sz="4" w:space="0" w:color="auto"/>
              <w:left w:val="single" w:sz="4" w:space="0" w:color="auto"/>
              <w:bottom w:val="single" w:sz="4" w:space="0" w:color="auto"/>
              <w:right w:val="single" w:sz="4" w:space="0" w:color="auto"/>
            </w:tcBorders>
          </w:tcPr>
          <w:p w14:paraId="736EB94C" w14:textId="77777777" w:rsidR="00E36F0E" w:rsidRDefault="00393DC0" w:rsidP="00E36F0E">
            <w:r>
              <w:t>0x2</w:t>
            </w:r>
          </w:p>
        </w:tc>
        <w:tc>
          <w:tcPr>
            <w:tcW w:w="3271" w:type="dxa"/>
            <w:tcBorders>
              <w:top w:val="single" w:sz="4" w:space="0" w:color="auto"/>
              <w:left w:val="single" w:sz="4" w:space="0" w:color="auto"/>
              <w:bottom w:val="single" w:sz="4" w:space="0" w:color="auto"/>
              <w:right w:val="single" w:sz="4" w:space="0" w:color="auto"/>
            </w:tcBorders>
          </w:tcPr>
          <w:p w14:paraId="79C78AA6" w14:textId="77777777" w:rsidR="00E36F0E" w:rsidRPr="000D0D7F" w:rsidRDefault="00E36F0E" w:rsidP="00E36F0E">
            <w:pPr>
              <w:rPr>
                <w:rFonts w:cs="Arial"/>
                <w:szCs w:val="18"/>
                <w:shd w:val="clear" w:color="auto" w:fill="FFFFFF"/>
              </w:rPr>
            </w:pPr>
          </w:p>
        </w:tc>
      </w:tr>
      <w:tr w:rsidR="00E36F0E" w:rsidRPr="00C82768" w14:paraId="7E03BF80"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7896AAAA"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471E3511"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6CE6AA02"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681510F3" w14:textId="77777777" w:rsidR="00E36F0E" w:rsidRPr="00C82768" w:rsidRDefault="00393DC0" w:rsidP="00E36F0E">
            <w:r>
              <w:t>SYNC</w:t>
            </w:r>
          </w:p>
        </w:tc>
        <w:tc>
          <w:tcPr>
            <w:tcW w:w="1158" w:type="dxa"/>
            <w:tcBorders>
              <w:top w:val="single" w:sz="4" w:space="0" w:color="auto"/>
              <w:left w:val="single" w:sz="4" w:space="0" w:color="auto"/>
              <w:bottom w:val="single" w:sz="4" w:space="0" w:color="auto"/>
              <w:right w:val="single" w:sz="4" w:space="0" w:color="auto"/>
            </w:tcBorders>
          </w:tcPr>
          <w:p w14:paraId="0B382ECB" w14:textId="77777777" w:rsidR="00E36F0E" w:rsidRDefault="00393DC0" w:rsidP="00E36F0E">
            <w:r>
              <w:t>0x3</w:t>
            </w:r>
          </w:p>
        </w:tc>
        <w:tc>
          <w:tcPr>
            <w:tcW w:w="3271" w:type="dxa"/>
            <w:tcBorders>
              <w:top w:val="single" w:sz="4" w:space="0" w:color="auto"/>
              <w:left w:val="single" w:sz="4" w:space="0" w:color="auto"/>
              <w:bottom w:val="single" w:sz="4" w:space="0" w:color="auto"/>
              <w:right w:val="single" w:sz="4" w:space="0" w:color="auto"/>
            </w:tcBorders>
          </w:tcPr>
          <w:p w14:paraId="0567E689" w14:textId="77777777" w:rsidR="00E36F0E" w:rsidRPr="000D0D7F" w:rsidRDefault="00E36F0E" w:rsidP="00E36F0E">
            <w:pPr>
              <w:rPr>
                <w:rFonts w:cs="Arial"/>
                <w:szCs w:val="18"/>
                <w:shd w:val="clear" w:color="auto" w:fill="FFFFFF"/>
              </w:rPr>
            </w:pPr>
          </w:p>
        </w:tc>
      </w:tr>
      <w:tr w:rsidR="00E36F0E" w:rsidRPr="00C82768" w14:paraId="7DD17824"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70D6985E"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73A04C8D"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67A5A78B"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5919761B" w14:textId="77777777" w:rsidR="00E36F0E" w:rsidRPr="00C82768" w:rsidRDefault="00393DC0" w:rsidP="00E36F0E">
            <w:r>
              <w:t>TCU_B</w:t>
            </w:r>
          </w:p>
        </w:tc>
        <w:tc>
          <w:tcPr>
            <w:tcW w:w="1158" w:type="dxa"/>
            <w:tcBorders>
              <w:top w:val="single" w:sz="4" w:space="0" w:color="auto"/>
              <w:left w:val="single" w:sz="4" w:space="0" w:color="auto"/>
              <w:bottom w:val="single" w:sz="4" w:space="0" w:color="auto"/>
              <w:right w:val="single" w:sz="4" w:space="0" w:color="auto"/>
            </w:tcBorders>
          </w:tcPr>
          <w:p w14:paraId="40D4D841" w14:textId="77777777" w:rsidR="00E36F0E" w:rsidRDefault="00393DC0" w:rsidP="00E36F0E">
            <w:r>
              <w:t>0x4</w:t>
            </w:r>
          </w:p>
        </w:tc>
        <w:tc>
          <w:tcPr>
            <w:tcW w:w="3271" w:type="dxa"/>
            <w:tcBorders>
              <w:top w:val="single" w:sz="4" w:space="0" w:color="auto"/>
              <w:left w:val="single" w:sz="4" w:space="0" w:color="auto"/>
              <w:bottom w:val="single" w:sz="4" w:space="0" w:color="auto"/>
              <w:right w:val="single" w:sz="4" w:space="0" w:color="auto"/>
            </w:tcBorders>
          </w:tcPr>
          <w:p w14:paraId="4079056A" w14:textId="77777777" w:rsidR="00E36F0E" w:rsidRPr="000D0D7F" w:rsidRDefault="00393DC0" w:rsidP="00E36F0E">
            <w:pPr>
              <w:rPr>
                <w:rFonts w:cs="Arial"/>
                <w:szCs w:val="18"/>
                <w:shd w:val="clear" w:color="auto" w:fill="FFFFFF"/>
              </w:rPr>
            </w:pPr>
            <w:r>
              <w:rPr>
                <w:rFonts w:cs="Arial"/>
              </w:rPr>
              <w:t>Applicable to AV vehicles Only</w:t>
            </w:r>
          </w:p>
        </w:tc>
      </w:tr>
      <w:tr w:rsidR="00E36F0E" w:rsidRPr="00C82768" w14:paraId="12515661"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67FAE59A"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1F472DC6"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08B3BCD4"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725FD7D2" w14:textId="77777777" w:rsidR="00E36F0E" w:rsidRPr="00106509" w:rsidRDefault="00393DC0" w:rsidP="00E36F0E">
            <w:pPr>
              <w:spacing w:line="256" w:lineRule="auto"/>
              <w:rPr>
                <w:rFonts w:cs="Arial"/>
              </w:rPr>
            </w:pPr>
            <w:r w:rsidRPr="00106509">
              <w:rPr>
                <w:rFonts w:cs="Arial"/>
              </w:rPr>
              <w:t>SDS</w:t>
            </w:r>
          </w:p>
        </w:tc>
        <w:tc>
          <w:tcPr>
            <w:tcW w:w="1158" w:type="dxa"/>
            <w:tcBorders>
              <w:top w:val="single" w:sz="4" w:space="0" w:color="auto"/>
              <w:left w:val="single" w:sz="4" w:space="0" w:color="auto"/>
              <w:bottom w:val="single" w:sz="4" w:space="0" w:color="auto"/>
              <w:right w:val="single" w:sz="4" w:space="0" w:color="auto"/>
            </w:tcBorders>
          </w:tcPr>
          <w:p w14:paraId="61E78614" w14:textId="77777777" w:rsidR="00E36F0E" w:rsidRPr="00106509" w:rsidRDefault="00393DC0" w:rsidP="00E36F0E">
            <w:pPr>
              <w:spacing w:line="256" w:lineRule="auto"/>
              <w:rPr>
                <w:rFonts w:cs="Arial"/>
              </w:rPr>
            </w:pPr>
            <w:r w:rsidRPr="00106509">
              <w:rPr>
                <w:rFonts w:cs="Arial"/>
              </w:rPr>
              <w:t>0x5</w:t>
            </w:r>
          </w:p>
        </w:tc>
        <w:tc>
          <w:tcPr>
            <w:tcW w:w="3271" w:type="dxa"/>
            <w:tcBorders>
              <w:top w:val="single" w:sz="4" w:space="0" w:color="auto"/>
              <w:left w:val="single" w:sz="4" w:space="0" w:color="auto"/>
              <w:bottom w:val="single" w:sz="4" w:space="0" w:color="auto"/>
              <w:right w:val="single" w:sz="4" w:space="0" w:color="auto"/>
            </w:tcBorders>
          </w:tcPr>
          <w:p w14:paraId="0A0F9199" w14:textId="77777777" w:rsidR="00E36F0E" w:rsidRPr="000D0D7F" w:rsidRDefault="00393DC0" w:rsidP="00E36F0E">
            <w:pPr>
              <w:rPr>
                <w:rFonts w:cs="Arial"/>
                <w:szCs w:val="18"/>
                <w:shd w:val="clear" w:color="auto" w:fill="FFFFFF"/>
              </w:rPr>
            </w:pPr>
            <w:r>
              <w:rPr>
                <w:rFonts w:cs="Arial"/>
              </w:rPr>
              <w:t>Applicable to AV vehicles Only</w:t>
            </w:r>
          </w:p>
        </w:tc>
      </w:tr>
      <w:tr w:rsidR="00E36F0E" w:rsidRPr="00C82768" w14:paraId="6BFE3019"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556B78C4"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1704D385"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2F334067"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5C3A73E7" w14:textId="77777777" w:rsidR="00E36F0E" w:rsidRPr="00106509" w:rsidRDefault="00393DC0" w:rsidP="00E36F0E">
            <w:pPr>
              <w:spacing w:line="256" w:lineRule="auto"/>
              <w:rPr>
                <w:rFonts w:cs="Arial"/>
              </w:rPr>
            </w:pPr>
            <w:r w:rsidRPr="00106509">
              <w:rPr>
                <w:rFonts w:cs="Arial"/>
              </w:rPr>
              <w:t>ADSIM</w:t>
            </w:r>
          </w:p>
        </w:tc>
        <w:tc>
          <w:tcPr>
            <w:tcW w:w="1158" w:type="dxa"/>
            <w:tcBorders>
              <w:top w:val="single" w:sz="4" w:space="0" w:color="auto"/>
              <w:left w:val="single" w:sz="4" w:space="0" w:color="auto"/>
              <w:bottom w:val="single" w:sz="4" w:space="0" w:color="auto"/>
              <w:right w:val="single" w:sz="4" w:space="0" w:color="auto"/>
            </w:tcBorders>
          </w:tcPr>
          <w:p w14:paraId="497D3F82" w14:textId="77777777" w:rsidR="00E36F0E" w:rsidRPr="00106509" w:rsidRDefault="00393DC0" w:rsidP="00E36F0E">
            <w:pPr>
              <w:spacing w:line="256" w:lineRule="auto"/>
              <w:rPr>
                <w:rFonts w:cs="Arial"/>
              </w:rPr>
            </w:pPr>
            <w:r w:rsidRPr="00106509">
              <w:rPr>
                <w:rFonts w:cs="Arial"/>
              </w:rPr>
              <w:t>0x6</w:t>
            </w:r>
          </w:p>
        </w:tc>
        <w:tc>
          <w:tcPr>
            <w:tcW w:w="3271" w:type="dxa"/>
            <w:tcBorders>
              <w:top w:val="single" w:sz="4" w:space="0" w:color="auto"/>
              <w:left w:val="single" w:sz="4" w:space="0" w:color="auto"/>
              <w:bottom w:val="single" w:sz="4" w:space="0" w:color="auto"/>
              <w:right w:val="single" w:sz="4" w:space="0" w:color="auto"/>
            </w:tcBorders>
          </w:tcPr>
          <w:p w14:paraId="64FA28DA" w14:textId="77777777" w:rsidR="00E36F0E" w:rsidRPr="000D0D7F" w:rsidRDefault="00393DC0" w:rsidP="00E36F0E">
            <w:pPr>
              <w:rPr>
                <w:rFonts w:cs="Arial"/>
                <w:szCs w:val="18"/>
                <w:shd w:val="clear" w:color="auto" w:fill="FFFFFF"/>
              </w:rPr>
            </w:pPr>
            <w:r>
              <w:rPr>
                <w:rFonts w:cs="Arial"/>
              </w:rPr>
              <w:t>Applicable to AV vehicles Only</w:t>
            </w:r>
          </w:p>
        </w:tc>
      </w:tr>
      <w:tr w:rsidR="00E36F0E" w:rsidRPr="00C82768" w14:paraId="5AC1AC0B"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1188276C"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2F5D02EC"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1E45E36A"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7A321E83" w14:textId="77777777" w:rsidR="00E36F0E" w:rsidRPr="00106509" w:rsidRDefault="00393DC0" w:rsidP="00E36F0E">
            <w:pPr>
              <w:spacing w:line="256" w:lineRule="auto"/>
              <w:rPr>
                <w:rFonts w:cs="Arial"/>
              </w:rPr>
            </w:pPr>
            <w:r w:rsidRPr="00106509">
              <w:rPr>
                <w:rFonts w:cs="Arial"/>
              </w:rPr>
              <w:t>DDSM</w:t>
            </w:r>
          </w:p>
        </w:tc>
        <w:tc>
          <w:tcPr>
            <w:tcW w:w="1158" w:type="dxa"/>
            <w:tcBorders>
              <w:top w:val="single" w:sz="4" w:space="0" w:color="auto"/>
              <w:left w:val="single" w:sz="4" w:space="0" w:color="auto"/>
              <w:bottom w:val="single" w:sz="4" w:space="0" w:color="auto"/>
              <w:right w:val="single" w:sz="4" w:space="0" w:color="auto"/>
            </w:tcBorders>
          </w:tcPr>
          <w:p w14:paraId="6FC992F4" w14:textId="77777777" w:rsidR="00E36F0E" w:rsidRPr="00106509" w:rsidRDefault="00393DC0" w:rsidP="00E36F0E">
            <w:pPr>
              <w:spacing w:line="256" w:lineRule="auto"/>
              <w:rPr>
                <w:rFonts w:cs="Arial"/>
              </w:rPr>
            </w:pPr>
            <w:r w:rsidRPr="00106509">
              <w:rPr>
                <w:rFonts w:cs="Arial"/>
              </w:rPr>
              <w:t>0x7</w:t>
            </w:r>
          </w:p>
        </w:tc>
        <w:tc>
          <w:tcPr>
            <w:tcW w:w="3271" w:type="dxa"/>
            <w:tcBorders>
              <w:top w:val="single" w:sz="4" w:space="0" w:color="auto"/>
              <w:left w:val="single" w:sz="4" w:space="0" w:color="auto"/>
              <w:bottom w:val="single" w:sz="4" w:space="0" w:color="auto"/>
              <w:right w:val="single" w:sz="4" w:space="0" w:color="auto"/>
            </w:tcBorders>
          </w:tcPr>
          <w:p w14:paraId="23179527" w14:textId="77777777" w:rsidR="00E36F0E" w:rsidRPr="000D0D7F" w:rsidRDefault="00393DC0" w:rsidP="00E36F0E">
            <w:pPr>
              <w:rPr>
                <w:rFonts w:cs="Arial"/>
                <w:szCs w:val="18"/>
                <w:shd w:val="clear" w:color="auto" w:fill="FFFFFF"/>
              </w:rPr>
            </w:pPr>
            <w:r>
              <w:rPr>
                <w:rFonts w:cs="Arial"/>
              </w:rPr>
              <w:t>Applicable to AV vehicles Only</w:t>
            </w:r>
          </w:p>
        </w:tc>
      </w:tr>
      <w:tr w:rsidR="00E36F0E" w:rsidRPr="00C82768" w14:paraId="771CDA8E"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52F208A6"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2A429C4D"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58730133"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4F01E974" w14:textId="77777777" w:rsidR="00E36F0E" w:rsidRPr="00106509" w:rsidRDefault="00393DC0" w:rsidP="00E36F0E">
            <w:pPr>
              <w:spacing w:line="256" w:lineRule="auto"/>
              <w:rPr>
                <w:rFonts w:cs="Arial"/>
              </w:rPr>
            </w:pPr>
            <w:r w:rsidRPr="00106509">
              <w:rPr>
                <w:rFonts w:cs="Arial"/>
              </w:rPr>
              <w:t>ADM</w:t>
            </w:r>
          </w:p>
        </w:tc>
        <w:tc>
          <w:tcPr>
            <w:tcW w:w="1158" w:type="dxa"/>
            <w:tcBorders>
              <w:top w:val="single" w:sz="4" w:space="0" w:color="auto"/>
              <w:left w:val="single" w:sz="4" w:space="0" w:color="auto"/>
              <w:bottom w:val="single" w:sz="4" w:space="0" w:color="auto"/>
              <w:right w:val="single" w:sz="4" w:space="0" w:color="auto"/>
            </w:tcBorders>
          </w:tcPr>
          <w:p w14:paraId="1765DE83" w14:textId="77777777" w:rsidR="00E36F0E" w:rsidRPr="00106509" w:rsidRDefault="00393DC0" w:rsidP="00E36F0E">
            <w:pPr>
              <w:spacing w:line="256" w:lineRule="auto"/>
              <w:rPr>
                <w:rFonts w:cs="Arial"/>
              </w:rPr>
            </w:pPr>
            <w:r w:rsidRPr="00106509">
              <w:rPr>
                <w:rFonts w:cs="Arial"/>
              </w:rPr>
              <w:t>0x8</w:t>
            </w:r>
          </w:p>
        </w:tc>
        <w:tc>
          <w:tcPr>
            <w:tcW w:w="3271" w:type="dxa"/>
            <w:tcBorders>
              <w:top w:val="single" w:sz="4" w:space="0" w:color="auto"/>
              <w:left w:val="single" w:sz="4" w:space="0" w:color="auto"/>
              <w:bottom w:val="single" w:sz="4" w:space="0" w:color="auto"/>
              <w:right w:val="single" w:sz="4" w:space="0" w:color="auto"/>
            </w:tcBorders>
          </w:tcPr>
          <w:p w14:paraId="3A15F320" w14:textId="77777777" w:rsidR="00E36F0E" w:rsidRPr="000D0D7F" w:rsidRDefault="00393DC0" w:rsidP="00E36F0E">
            <w:pPr>
              <w:rPr>
                <w:rFonts w:cs="Arial"/>
                <w:szCs w:val="18"/>
                <w:shd w:val="clear" w:color="auto" w:fill="FFFFFF"/>
              </w:rPr>
            </w:pPr>
            <w:r>
              <w:rPr>
                <w:rFonts w:cs="Arial"/>
              </w:rPr>
              <w:t>Applicable to AV vehicles Only</w:t>
            </w:r>
          </w:p>
        </w:tc>
      </w:tr>
      <w:tr w:rsidR="00E36F0E" w:rsidRPr="00C82768" w14:paraId="49FD1AE3"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28F961D0"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022A3585"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2853D156"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3292958E" w14:textId="77777777" w:rsidR="00E36F0E" w:rsidRPr="00106509" w:rsidRDefault="00393DC0" w:rsidP="00E36F0E">
            <w:pPr>
              <w:spacing w:line="256" w:lineRule="auto"/>
              <w:rPr>
                <w:rFonts w:cs="Arial"/>
              </w:rPr>
            </w:pPr>
            <w:r>
              <w:rPr>
                <w:rFonts w:cs="Arial"/>
              </w:rPr>
              <w:t>ESPM</w:t>
            </w:r>
          </w:p>
        </w:tc>
        <w:tc>
          <w:tcPr>
            <w:tcW w:w="1158" w:type="dxa"/>
            <w:tcBorders>
              <w:top w:val="single" w:sz="4" w:space="0" w:color="auto"/>
              <w:left w:val="single" w:sz="4" w:space="0" w:color="auto"/>
              <w:bottom w:val="single" w:sz="4" w:space="0" w:color="auto"/>
              <w:right w:val="single" w:sz="4" w:space="0" w:color="auto"/>
            </w:tcBorders>
          </w:tcPr>
          <w:p w14:paraId="3C8033BD" w14:textId="77777777" w:rsidR="00E36F0E" w:rsidRPr="00106509" w:rsidRDefault="00393DC0" w:rsidP="00E36F0E">
            <w:pPr>
              <w:spacing w:line="256" w:lineRule="auto"/>
              <w:rPr>
                <w:rFonts w:cs="Arial"/>
              </w:rPr>
            </w:pPr>
            <w:r>
              <w:rPr>
                <w:rFonts w:cs="Arial"/>
              </w:rPr>
              <w:t>0x9</w:t>
            </w:r>
          </w:p>
        </w:tc>
        <w:tc>
          <w:tcPr>
            <w:tcW w:w="3271" w:type="dxa"/>
            <w:tcBorders>
              <w:top w:val="single" w:sz="4" w:space="0" w:color="auto"/>
              <w:left w:val="single" w:sz="4" w:space="0" w:color="auto"/>
              <w:bottom w:val="single" w:sz="4" w:space="0" w:color="auto"/>
              <w:right w:val="single" w:sz="4" w:space="0" w:color="auto"/>
            </w:tcBorders>
          </w:tcPr>
          <w:p w14:paraId="1D4DBA9F" w14:textId="77777777" w:rsidR="00E36F0E" w:rsidRDefault="00393DC0" w:rsidP="00E36F0E">
            <w:pPr>
              <w:rPr>
                <w:rFonts w:cs="Arial"/>
              </w:rPr>
            </w:pPr>
            <w:r>
              <w:rPr>
                <w:rFonts w:cs="Arial"/>
              </w:rPr>
              <w:t>Applicable to AV vehicles</w:t>
            </w:r>
          </w:p>
        </w:tc>
      </w:tr>
      <w:tr w:rsidR="00E36F0E" w:rsidRPr="00C82768" w14:paraId="4B9F387B"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0DFD47FD"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48BF805D"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75AC4640"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6D0FF69D" w14:textId="77777777" w:rsidR="00E36F0E" w:rsidRPr="00106509" w:rsidRDefault="00393DC0" w:rsidP="00E36F0E">
            <w:pPr>
              <w:spacing w:line="256" w:lineRule="auto"/>
              <w:rPr>
                <w:rFonts w:cs="Arial"/>
              </w:rPr>
            </w:pPr>
            <w:r>
              <w:rPr>
                <w:rFonts w:cs="Arial"/>
              </w:rPr>
              <w:t>SDM</w:t>
            </w:r>
          </w:p>
        </w:tc>
        <w:tc>
          <w:tcPr>
            <w:tcW w:w="1158" w:type="dxa"/>
            <w:tcBorders>
              <w:top w:val="single" w:sz="4" w:space="0" w:color="auto"/>
              <w:left w:val="single" w:sz="4" w:space="0" w:color="auto"/>
              <w:bottom w:val="single" w:sz="4" w:space="0" w:color="auto"/>
              <w:right w:val="single" w:sz="4" w:space="0" w:color="auto"/>
            </w:tcBorders>
          </w:tcPr>
          <w:p w14:paraId="1874DE7F" w14:textId="77777777" w:rsidR="00E36F0E" w:rsidRPr="00106509" w:rsidRDefault="00393DC0" w:rsidP="00E36F0E">
            <w:pPr>
              <w:spacing w:line="256" w:lineRule="auto"/>
              <w:rPr>
                <w:rFonts w:cs="Arial"/>
              </w:rPr>
            </w:pPr>
            <w:r>
              <w:rPr>
                <w:rFonts w:cs="Arial"/>
              </w:rPr>
              <w:t>0x10</w:t>
            </w:r>
          </w:p>
        </w:tc>
        <w:tc>
          <w:tcPr>
            <w:tcW w:w="3271" w:type="dxa"/>
            <w:tcBorders>
              <w:top w:val="single" w:sz="4" w:space="0" w:color="auto"/>
              <w:left w:val="single" w:sz="4" w:space="0" w:color="auto"/>
              <w:bottom w:val="single" w:sz="4" w:space="0" w:color="auto"/>
              <w:right w:val="single" w:sz="4" w:space="0" w:color="auto"/>
            </w:tcBorders>
          </w:tcPr>
          <w:p w14:paraId="5688728C" w14:textId="77777777" w:rsidR="00E36F0E" w:rsidRDefault="00393DC0" w:rsidP="00E36F0E">
            <w:pPr>
              <w:rPr>
                <w:rFonts w:cs="Arial"/>
              </w:rPr>
            </w:pPr>
            <w:r>
              <w:rPr>
                <w:rFonts w:cs="Arial"/>
              </w:rPr>
              <w:t>Applicable to AV vehicles</w:t>
            </w:r>
          </w:p>
        </w:tc>
      </w:tr>
      <w:tr w:rsidR="00E36F0E" w:rsidRPr="00C82768" w14:paraId="4CDF997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646956F" w14:textId="77777777" w:rsidR="00E36F0E" w:rsidRPr="00C82768" w:rsidRDefault="00393DC0" w:rsidP="00E36F0E">
            <w:r w:rsidRPr="00C82768">
              <w:rPr>
                <w:b/>
              </w:rPr>
              <w:t>Response</w:t>
            </w:r>
          </w:p>
        </w:tc>
      </w:tr>
      <w:tr w:rsidR="00E36F0E" w:rsidRPr="00C82768" w14:paraId="1AC7EE9F"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39104C44" w14:textId="77777777" w:rsidR="00E36F0E" w:rsidRPr="00C82768" w:rsidRDefault="00393DC0" w:rsidP="00E36F0E">
            <w:pPr>
              <w:jc w:val="center"/>
            </w:pPr>
            <w:r w:rsidRPr="00C82768">
              <w:t>R</w:t>
            </w: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414AB035" w14:textId="77777777" w:rsidR="00E36F0E" w:rsidRPr="00C82768" w:rsidRDefault="00393DC0" w:rsidP="00E36F0E">
            <w:r>
              <w:t>EcuType</w:t>
            </w:r>
          </w:p>
        </w:tc>
        <w:tc>
          <w:tcPr>
            <w:tcW w:w="895" w:type="dxa"/>
            <w:tcBorders>
              <w:top w:val="single" w:sz="4" w:space="0" w:color="auto"/>
              <w:left w:val="single" w:sz="4" w:space="0" w:color="auto"/>
              <w:bottom w:val="single" w:sz="4" w:space="0" w:color="auto"/>
              <w:right w:val="single" w:sz="4" w:space="0" w:color="auto"/>
            </w:tcBorders>
            <w:shd w:val="clear" w:color="auto" w:fill="FFFFFF"/>
          </w:tcPr>
          <w:p w14:paraId="6956C37C" w14:textId="77777777" w:rsidR="00E36F0E" w:rsidRPr="00C82768" w:rsidRDefault="00393DC0" w:rsidP="00E36F0E">
            <w:r>
              <w:t>Enum</w:t>
            </w:r>
          </w:p>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40964AE8" w14:textId="77777777" w:rsidR="00E36F0E" w:rsidRPr="00C82768" w:rsidRDefault="00393DC0" w:rsidP="00E36F0E">
            <w:r w:rsidRPr="00C82768">
              <w:t>-</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60C47E78" w14:textId="77777777" w:rsidR="00E36F0E" w:rsidRPr="000D0D7F" w:rsidRDefault="00393DC0" w:rsidP="00E36F0E">
            <w:r>
              <w:t>-</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6D34B9C7"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62B6F184"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031A0FD3"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19DDBEC3"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6AEBFFA7"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7ABB9F14" w14:textId="77777777" w:rsidR="00E36F0E" w:rsidRPr="00C82768" w:rsidRDefault="00393DC0" w:rsidP="00E36F0E">
            <w:r>
              <w:t>Unknown</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0AD2B463" w14:textId="77777777" w:rsidR="00E36F0E" w:rsidRDefault="00393DC0" w:rsidP="00E36F0E">
            <w:r>
              <w:t>0x0</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505EDFA7" w14:textId="77777777" w:rsidR="00E36F0E" w:rsidRPr="000D0D7F" w:rsidRDefault="00393DC0" w:rsidP="00E36F0E">
            <w:pPr>
              <w:rPr>
                <w:rFonts w:cs="Arial"/>
                <w:szCs w:val="18"/>
                <w:shd w:val="clear" w:color="auto" w:fill="FFFFFF"/>
              </w:rPr>
            </w:pPr>
            <w:r>
              <w:rPr>
                <w:rFonts w:cs="Arial"/>
                <w:szCs w:val="18"/>
                <w:shd w:val="clear" w:color="auto" w:fill="FFFFFF"/>
              </w:rPr>
              <w:t>Error</w:t>
            </w:r>
          </w:p>
        </w:tc>
      </w:tr>
      <w:tr w:rsidR="00E36F0E" w:rsidRPr="00C82768" w14:paraId="4A9945B1"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1F5C4BB7"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32D18180"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2A61D30F"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05EAABD6" w14:textId="77777777" w:rsidR="00E36F0E" w:rsidRPr="00C82768" w:rsidRDefault="00393DC0" w:rsidP="00E36F0E">
            <w:r>
              <w:t>ECG</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16CEEBDD" w14:textId="77777777" w:rsidR="00E36F0E" w:rsidRDefault="00393DC0" w:rsidP="00E36F0E">
            <w:r>
              <w:t>0x1</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1B3B3CD4" w14:textId="77777777" w:rsidR="00E36F0E" w:rsidRPr="000D0D7F" w:rsidRDefault="00E36F0E" w:rsidP="00E36F0E">
            <w:pPr>
              <w:rPr>
                <w:rFonts w:cs="Arial"/>
                <w:szCs w:val="18"/>
                <w:shd w:val="clear" w:color="auto" w:fill="FFFFFF"/>
              </w:rPr>
            </w:pPr>
          </w:p>
        </w:tc>
      </w:tr>
      <w:tr w:rsidR="00E36F0E" w:rsidRPr="00C82768" w14:paraId="69415407"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75136560"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0424F80F"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194D0562"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3AD44157" w14:textId="77777777" w:rsidR="00E36F0E" w:rsidRPr="00C82768" w:rsidRDefault="00393DC0" w:rsidP="00E36F0E">
            <w:r>
              <w:t>TCU</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7BDB7E0B" w14:textId="77777777" w:rsidR="00E36F0E" w:rsidRDefault="00393DC0" w:rsidP="00E36F0E">
            <w:r>
              <w:t>0x2</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2E7F6B3A" w14:textId="77777777" w:rsidR="00E36F0E" w:rsidRPr="000D0D7F" w:rsidRDefault="00E36F0E" w:rsidP="00E36F0E">
            <w:pPr>
              <w:rPr>
                <w:rFonts w:cs="Arial"/>
                <w:szCs w:val="18"/>
                <w:shd w:val="clear" w:color="auto" w:fill="FFFFFF"/>
              </w:rPr>
            </w:pPr>
          </w:p>
        </w:tc>
      </w:tr>
      <w:tr w:rsidR="00E36F0E" w:rsidRPr="00C82768" w14:paraId="41E1F0DD"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0A418715"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0EE7F1BF"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7331D9F1"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5A82DD2C" w14:textId="77777777" w:rsidR="00E36F0E" w:rsidRPr="00C82768" w:rsidRDefault="00393DC0" w:rsidP="00E36F0E">
            <w:r>
              <w:t>SYNC</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696BCD1B" w14:textId="77777777" w:rsidR="00E36F0E" w:rsidRDefault="00393DC0" w:rsidP="00E36F0E">
            <w:r>
              <w:t>0x3</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67A862C4" w14:textId="77777777" w:rsidR="00E36F0E" w:rsidRPr="000D0D7F" w:rsidRDefault="00E36F0E" w:rsidP="00E36F0E">
            <w:pPr>
              <w:rPr>
                <w:rFonts w:cs="Arial"/>
                <w:szCs w:val="18"/>
                <w:shd w:val="clear" w:color="auto" w:fill="FFFFFF"/>
              </w:rPr>
            </w:pPr>
          </w:p>
        </w:tc>
      </w:tr>
      <w:tr w:rsidR="00E36F0E" w:rsidRPr="00C82768" w14:paraId="6C75D0B4"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13E22B33"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669FFFFE"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232CA385"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0289DC8B" w14:textId="77777777" w:rsidR="00E36F0E" w:rsidRPr="00C82768" w:rsidRDefault="00393DC0" w:rsidP="00E36F0E">
            <w:r>
              <w:t>TCU_B</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7DDE6EF3" w14:textId="77777777" w:rsidR="00E36F0E" w:rsidRDefault="00393DC0" w:rsidP="00E36F0E">
            <w:r>
              <w:t>0x4</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595351CB" w14:textId="77777777" w:rsidR="00E36F0E" w:rsidRPr="000D0D7F" w:rsidRDefault="00E36F0E" w:rsidP="00E36F0E">
            <w:pPr>
              <w:rPr>
                <w:rFonts w:cs="Arial"/>
                <w:szCs w:val="18"/>
                <w:shd w:val="clear" w:color="auto" w:fill="FFFFFF"/>
              </w:rPr>
            </w:pPr>
          </w:p>
        </w:tc>
      </w:tr>
      <w:tr w:rsidR="00E36F0E" w:rsidRPr="00C82768" w14:paraId="47F2802B"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7ED4822C"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3992CAB2"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4F76DA1E"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1D9A875E" w14:textId="77777777" w:rsidR="00E36F0E" w:rsidRPr="002A131D" w:rsidRDefault="00393DC0" w:rsidP="00E36F0E">
            <w:pPr>
              <w:spacing w:line="256" w:lineRule="auto"/>
              <w:rPr>
                <w:rFonts w:cs="Arial"/>
              </w:rPr>
            </w:pPr>
            <w:r w:rsidRPr="002A131D">
              <w:rPr>
                <w:rFonts w:cs="Arial"/>
              </w:rPr>
              <w:t>SDS</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4C47EC27" w14:textId="77777777" w:rsidR="00E36F0E" w:rsidRPr="002A131D" w:rsidRDefault="00393DC0" w:rsidP="00E36F0E">
            <w:pPr>
              <w:spacing w:line="256" w:lineRule="auto"/>
              <w:rPr>
                <w:rFonts w:cs="Arial"/>
              </w:rPr>
            </w:pPr>
            <w:r w:rsidRPr="002A131D">
              <w:rPr>
                <w:rFonts w:cs="Arial"/>
              </w:rPr>
              <w:t>0x5</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7E3B672F" w14:textId="77777777" w:rsidR="00E36F0E" w:rsidRPr="000D0D7F" w:rsidRDefault="00E36F0E" w:rsidP="00E36F0E">
            <w:pPr>
              <w:rPr>
                <w:rFonts w:cs="Arial"/>
                <w:szCs w:val="18"/>
                <w:shd w:val="clear" w:color="auto" w:fill="FFFFFF"/>
              </w:rPr>
            </w:pPr>
          </w:p>
        </w:tc>
      </w:tr>
      <w:tr w:rsidR="00E36F0E" w:rsidRPr="00C82768" w14:paraId="4500941B"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3D2BC278"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52D04F0F"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1C75C7A5"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6D78CC92" w14:textId="77777777" w:rsidR="00E36F0E" w:rsidRPr="002A131D" w:rsidRDefault="00393DC0" w:rsidP="00E36F0E">
            <w:pPr>
              <w:spacing w:line="256" w:lineRule="auto"/>
              <w:rPr>
                <w:rFonts w:cs="Arial"/>
              </w:rPr>
            </w:pPr>
            <w:r w:rsidRPr="002A131D">
              <w:rPr>
                <w:rFonts w:cs="Arial"/>
              </w:rPr>
              <w:t>ADSIM</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4E4CEFC1" w14:textId="77777777" w:rsidR="00E36F0E" w:rsidRPr="002A131D" w:rsidRDefault="00393DC0" w:rsidP="00E36F0E">
            <w:pPr>
              <w:spacing w:line="256" w:lineRule="auto"/>
              <w:rPr>
                <w:rFonts w:cs="Arial"/>
              </w:rPr>
            </w:pPr>
            <w:r w:rsidRPr="002A131D">
              <w:rPr>
                <w:rFonts w:cs="Arial"/>
              </w:rPr>
              <w:t>0x6</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78969C8C" w14:textId="77777777" w:rsidR="00E36F0E" w:rsidRPr="000D0D7F" w:rsidRDefault="00E36F0E" w:rsidP="00E36F0E">
            <w:pPr>
              <w:rPr>
                <w:rFonts w:cs="Arial"/>
                <w:szCs w:val="18"/>
                <w:shd w:val="clear" w:color="auto" w:fill="FFFFFF"/>
              </w:rPr>
            </w:pPr>
          </w:p>
        </w:tc>
      </w:tr>
      <w:tr w:rsidR="00E36F0E" w:rsidRPr="00C82768" w14:paraId="1983BCB0"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423EA35B"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780DA1D6"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3E068F65"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1CB7EAE3" w14:textId="77777777" w:rsidR="00E36F0E" w:rsidRPr="002A131D" w:rsidRDefault="00393DC0" w:rsidP="00E36F0E">
            <w:pPr>
              <w:spacing w:line="256" w:lineRule="auto"/>
              <w:rPr>
                <w:rFonts w:cs="Arial"/>
              </w:rPr>
            </w:pPr>
            <w:r w:rsidRPr="002A131D">
              <w:rPr>
                <w:rFonts w:cs="Arial"/>
              </w:rPr>
              <w:t>DDSM</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56BACE18" w14:textId="77777777" w:rsidR="00E36F0E" w:rsidRPr="002A131D" w:rsidRDefault="00393DC0" w:rsidP="00E36F0E">
            <w:pPr>
              <w:spacing w:line="256" w:lineRule="auto"/>
              <w:rPr>
                <w:rFonts w:cs="Arial"/>
              </w:rPr>
            </w:pPr>
            <w:r w:rsidRPr="002A131D">
              <w:rPr>
                <w:rFonts w:cs="Arial"/>
              </w:rPr>
              <w:t>0x7</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5781616F" w14:textId="77777777" w:rsidR="00E36F0E" w:rsidRPr="000D0D7F" w:rsidRDefault="00E36F0E" w:rsidP="00E36F0E">
            <w:pPr>
              <w:rPr>
                <w:rFonts w:cs="Arial"/>
                <w:szCs w:val="18"/>
                <w:shd w:val="clear" w:color="auto" w:fill="FFFFFF"/>
              </w:rPr>
            </w:pPr>
          </w:p>
        </w:tc>
      </w:tr>
      <w:tr w:rsidR="00E36F0E" w:rsidRPr="00C82768" w14:paraId="0B4FE706"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6DEA6BD9"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553861B6"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6F0962F3"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5625EA54" w14:textId="77777777" w:rsidR="00E36F0E" w:rsidRPr="002A131D" w:rsidRDefault="00393DC0" w:rsidP="00E36F0E">
            <w:pPr>
              <w:spacing w:line="256" w:lineRule="auto"/>
              <w:rPr>
                <w:rFonts w:cs="Arial"/>
              </w:rPr>
            </w:pPr>
            <w:r w:rsidRPr="002A131D">
              <w:rPr>
                <w:rFonts w:cs="Arial"/>
              </w:rPr>
              <w:t>ADM</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079B81A5" w14:textId="77777777" w:rsidR="00E36F0E" w:rsidRPr="002A131D" w:rsidRDefault="00393DC0" w:rsidP="00E36F0E">
            <w:pPr>
              <w:spacing w:line="256" w:lineRule="auto"/>
              <w:rPr>
                <w:rFonts w:cs="Arial"/>
              </w:rPr>
            </w:pPr>
            <w:r w:rsidRPr="002A131D">
              <w:rPr>
                <w:rFonts w:cs="Arial"/>
              </w:rPr>
              <w:t>0x8</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73C94458" w14:textId="77777777" w:rsidR="00E36F0E" w:rsidRPr="000D0D7F" w:rsidRDefault="00E36F0E" w:rsidP="00E36F0E">
            <w:pPr>
              <w:rPr>
                <w:rFonts w:cs="Arial"/>
                <w:szCs w:val="18"/>
                <w:shd w:val="clear" w:color="auto" w:fill="FFFFFF"/>
              </w:rPr>
            </w:pPr>
          </w:p>
        </w:tc>
      </w:tr>
      <w:tr w:rsidR="00E36F0E" w:rsidRPr="00C82768" w14:paraId="304FE440"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135E78D2"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2A4DC723"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04DD620F"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3C0792D8" w14:textId="77777777" w:rsidR="00E36F0E" w:rsidRPr="002A131D" w:rsidRDefault="00393DC0" w:rsidP="00E36F0E">
            <w:pPr>
              <w:spacing w:line="256" w:lineRule="auto"/>
              <w:rPr>
                <w:rFonts w:cs="Arial"/>
              </w:rPr>
            </w:pPr>
            <w:r>
              <w:rPr>
                <w:rFonts w:cs="Arial"/>
              </w:rPr>
              <w:t>ESPM</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0999478E" w14:textId="77777777" w:rsidR="00E36F0E" w:rsidRPr="002A131D" w:rsidRDefault="00393DC0" w:rsidP="00E36F0E">
            <w:pPr>
              <w:spacing w:line="256" w:lineRule="auto"/>
              <w:rPr>
                <w:rFonts w:cs="Arial"/>
              </w:rPr>
            </w:pPr>
            <w:r>
              <w:rPr>
                <w:rFonts w:cs="Arial"/>
              </w:rPr>
              <w:t>0x9</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585AD951" w14:textId="77777777" w:rsidR="00E36F0E" w:rsidRPr="000D0D7F" w:rsidRDefault="00393DC0" w:rsidP="00E36F0E">
            <w:pPr>
              <w:rPr>
                <w:rFonts w:cs="Arial"/>
                <w:szCs w:val="18"/>
                <w:shd w:val="clear" w:color="auto" w:fill="FFFFFF"/>
              </w:rPr>
            </w:pPr>
            <w:r>
              <w:rPr>
                <w:rFonts w:cs="Arial"/>
              </w:rPr>
              <w:t>Applicable to AV vehicles</w:t>
            </w:r>
          </w:p>
        </w:tc>
      </w:tr>
      <w:tr w:rsidR="00E36F0E" w:rsidRPr="00C82768" w14:paraId="57118687"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03F42D57"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497C1E06"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3998A798"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30623CC6" w14:textId="77777777" w:rsidR="00E36F0E" w:rsidRPr="002A131D" w:rsidRDefault="00393DC0" w:rsidP="00E36F0E">
            <w:pPr>
              <w:spacing w:line="256" w:lineRule="auto"/>
              <w:rPr>
                <w:rFonts w:cs="Arial"/>
              </w:rPr>
            </w:pPr>
            <w:r>
              <w:rPr>
                <w:rFonts w:cs="Arial"/>
              </w:rPr>
              <w:t>SDM</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43C24781" w14:textId="77777777" w:rsidR="00E36F0E" w:rsidRPr="002A131D" w:rsidRDefault="00393DC0" w:rsidP="00E36F0E">
            <w:pPr>
              <w:spacing w:line="256" w:lineRule="auto"/>
              <w:rPr>
                <w:rFonts w:cs="Arial"/>
              </w:rPr>
            </w:pPr>
            <w:r>
              <w:rPr>
                <w:rFonts w:cs="Arial"/>
              </w:rPr>
              <w:t>0x10</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0F3DF5F6" w14:textId="77777777" w:rsidR="00E36F0E" w:rsidRPr="000D0D7F" w:rsidRDefault="00393DC0" w:rsidP="00E36F0E">
            <w:pPr>
              <w:rPr>
                <w:rFonts w:cs="Arial"/>
                <w:szCs w:val="18"/>
                <w:shd w:val="clear" w:color="auto" w:fill="FFFFFF"/>
              </w:rPr>
            </w:pPr>
            <w:r>
              <w:rPr>
                <w:rFonts w:cs="Arial"/>
              </w:rPr>
              <w:t>Applicable to AV vehicles</w:t>
            </w:r>
          </w:p>
        </w:tc>
      </w:tr>
      <w:tr w:rsidR="00E36F0E" w:rsidRPr="00C82768" w14:paraId="2823CCBD"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5662D0AB" w14:textId="77777777" w:rsidR="00E36F0E" w:rsidRPr="00C82768" w:rsidRDefault="00393DC0" w:rsidP="00E36F0E">
            <w:pPr>
              <w:jc w:val="center"/>
            </w:pPr>
            <w:r w:rsidRPr="00C82768">
              <w:t>R</w:t>
            </w: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27EC11FB" w14:textId="77777777" w:rsidR="00E36F0E" w:rsidRPr="00C82768" w:rsidRDefault="00393DC0" w:rsidP="00E36F0E">
            <w:r>
              <w:t>VlanRet</w:t>
            </w:r>
          </w:p>
        </w:tc>
        <w:tc>
          <w:tcPr>
            <w:tcW w:w="895" w:type="dxa"/>
            <w:tcBorders>
              <w:top w:val="single" w:sz="4" w:space="0" w:color="auto"/>
              <w:left w:val="single" w:sz="4" w:space="0" w:color="auto"/>
              <w:bottom w:val="single" w:sz="4" w:space="0" w:color="auto"/>
              <w:right w:val="single" w:sz="4" w:space="0" w:color="auto"/>
            </w:tcBorders>
            <w:shd w:val="clear" w:color="auto" w:fill="FFFFFF"/>
          </w:tcPr>
          <w:p w14:paraId="267A8634" w14:textId="77777777" w:rsidR="00E36F0E" w:rsidRPr="00C82768" w:rsidRDefault="00393DC0" w:rsidP="00E36F0E">
            <w:r>
              <w:t>Enum</w:t>
            </w:r>
          </w:p>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457B3F53" w14:textId="77777777" w:rsidR="00E36F0E" w:rsidRPr="00C82768" w:rsidRDefault="00393DC0" w:rsidP="00E36F0E">
            <w:r w:rsidRPr="00C82768">
              <w:t>-</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2439231A" w14:textId="77777777" w:rsidR="00E36F0E" w:rsidRPr="00C82768" w:rsidRDefault="00393DC0" w:rsidP="00E36F0E">
            <w:r>
              <w:t>-</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3F046F04" w14:textId="77777777" w:rsidR="00E36F0E" w:rsidRPr="000D0D7F" w:rsidRDefault="00393DC0" w:rsidP="00E36F0E">
            <w:pPr>
              <w:rPr>
                <w:rFonts w:cs="Arial"/>
              </w:rPr>
            </w:pPr>
            <w:r w:rsidRPr="000D0D7F">
              <w:rPr>
                <w:rFonts w:cs="Arial"/>
                <w:shd w:val="clear" w:color="auto" w:fill="FFFFFF"/>
              </w:rPr>
              <w:t>Return code for command</w:t>
            </w:r>
          </w:p>
        </w:tc>
      </w:tr>
      <w:tr w:rsidR="00E36F0E" w:rsidRPr="00C82768" w14:paraId="07737CEB"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007231CD"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37ED2F5C"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213EA482"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7B39C41F" w14:textId="77777777" w:rsidR="00E36F0E" w:rsidRPr="00C82768" w:rsidRDefault="00393DC0" w:rsidP="00E36F0E">
            <w:r>
              <w:t>VLAN_ERROR</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7225E29A" w14:textId="77777777" w:rsidR="00E36F0E" w:rsidRPr="00C82768" w:rsidRDefault="00393DC0" w:rsidP="00E36F0E">
            <w:r>
              <w:t>0x0</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32732C33" w14:textId="77777777" w:rsidR="00E36F0E" w:rsidRPr="000D0D7F" w:rsidRDefault="00E36F0E" w:rsidP="00E36F0E">
            <w:pPr>
              <w:rPr>
                <w:rFonts w:cs="Arial"/>
              </w:rPr>
            </w:pPr>
          </w:p>
        </w:tc>
      </w:tr>
      <w:tr w:rsidR="00E36F0E" w:rsidRPr="00C82768" w14:paraId="54E207DF"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748BF56C"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385316F6"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66A4B667"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57F681DB" w14:textId="77777777" w:rsidR="00E36F0E" w:rsidRPr="00C82768" w:rsidRDefault="00393DC0" w:rsidP="00E36F0E">
            <w:r>
              <w:t>VLAN_SUCCESS</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26E092BD" w14:textId="77777777" w:rsidR="00E36F0E" w:rsidRPr="00C82768" w:rsidRDefault="00393DC0" w:rsidP="00E36F0E">
            <w:r>
              <w:t>0x1</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106A30E2" w14:textId="77777777" w:rsidR="00E36F0E" w:rsidRPr="000D0D7F" w:rsidRDefault="00E36F0E" w:rsidP="00E36F0E">
            <w:pPr>
              <w:rPr>
                <w:rFonts w:cs="Arial"/>
              </w:rPr>
            </w:pPr>
          </w:p>
        </w:tc>
      </w:tr>
    </w:tbl>
    <w:p w14:paraId="7E54D192" w14:textId="77777777" w:rsidR="00E36F0E" w:rsidRDefault="00E36F0E"/>
    <w:p w14:paraId="40D84C6D" w14:textId="7688F29E" w:rsidR="00E36F0E" w:rsidRDefault="00393DC0" w:rsidP="00506E2F">
      <w:pPr>
        <w:pStyle w:val="Heading4"/>
      </w:pPr>
      <w:r w:rsidRPr="00B9479B">
        <w:t>MD-REQ-380263/A-VnmLinkNetwork</w:t>
      </w:r>
    </w:p>
    <w:p w14:paraId="189E4DFB"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link a network to VLA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1D8446A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C225E31" w14:textId="77777777" w:rsidR="00E36F0E" w:rsidRPr="00C82768" w:rsidRDefault="00E36F0E" w:rsidP="00E36F0E">
            <w:pPr>
              <w:spacing w:line="256" w:lineRule="auto"/>
              <w:rPr>
                <w:sz w:val="8"/>
              </w:rPr>
            </w:pPr>
          </w:p>
        </w:tc>
      </w:tr>
      <w:tr w:rsidR="00E36F0E" w:rsidRPr="00C82768" w14:paraId="4DBBF3E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6967D9B"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65D8B76" w14:textId="77777777" w:rsidR="00E36F0E" w:rsidRPr="00C82768" w:rsidRDefault="00393DC0" w:rsidP="00E36F0E">
            <w:pPr>
              <w:spacing w:line="256" w:lineRule="auto"/>
            </w:pPr>
            <w:r w:rsidRPr="00DA32BB">
              <w:t>One-Shot (</w:t>
            </w:r>
            <w:r>
              <w:t>A-Synch)</w:t>
            </w:r>
          </w:p>
        </w:tc>
      </w:tr>
      <w:tr w:rsidR="00E36F0E" w:rsidRPr="00C82768" w14:paraId="305B149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E899E91"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09507DA" w14:textId="77777777" w:rsidR="00E36F0E" w:rsidRPr="00C82768" w:rsidRDefault="00393DC0" w:rsidP="00E36F0E">
            <w:pPr>
              <w:spacing w:line="256" w:lineRule="auto"/>
            </w:pPr>
            <w:r w:rsidRPr="00C82768">
              <w:t>Default</w:t>
            </w:r>
          </w:p>
        </w:tc>
      </w:tr>
      <w:tr w:rsidR="00E36F0E" w:rsidRPr="00C82768" w14:paraId="5915B02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132530E"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2A90445" w14:textId="77777777" w:rsidR="00E36F0E" w:rsidRPr="00C82768" w:rsidRDefault="00393DC0" w:rsidP="00E36F0E">
            <w:pPr>
              <w:spacing w:line="256" w:lineRule="auto"/>
            </w:pPr>
            <w:r w:rsidRPr="00C82768">
              <w:t>No</w:t>
            </w:r>
          </w:p>
        </w:tc>
      </w:tr>
      <w:tr w:rsidR="00E36F0E" w:rsidRPr="00C82768" w14:paraId="70EF3A7F"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01356A1" w14:textId="77777777" w:rsidR="00E36F0E" w:rsidRPr="00C82768" w:rsidRDefault="00E36F0E" w:rsidP="00E36F0E">
            <w:pPr>
              <w:spacing w:line="256" w:lineRule="auto"/>
              <w:rPr>
                <w:sz w:val="8"/>
              </w:rPr>
            </w:pPr>
          </w:p>
        </w:tc>
      </w:tr>
      <w:tr w:rsidR="00E36F0E" w:rsidRPr="00C82768" w14:paraId="571E920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24A41C70"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46E3C9BB"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2BBEEAFE"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649E6DE"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C2AAF42"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C92644C" w14:textId="77777777" w:rsidR="00E36F0E" w:rsidRPr="00C82768" w:rsidRDefault="00393DC0" w:rsidP="00E36F0E">
            <w:pPr>
              <w:rPr>
                <w:b/>
              </w:rPr>
            </w:pPr>
            <w:r w:rsidRPr="00C82768">
              <w:rPr>
                <w:b/>
              </w:rPr>
              <w:t>Description</w:t>
            </w:r>
          </w:p>
        </w:tc>
      </w:tr>
      <w:tr w:rsidR="00E36F0E" w:rsidRPr="00C82768" w14:paraId="0436F64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AD5B96A" w14:textId="77777777" w:rsidR="00E36F0E" w:rsidRPr="00C82768" w:rsidRDefault="00393DC0" w:rsidP="00E36F0E">
            <w:pPr>
              <w:rPr>
                <w:b/>
              </w:rPr>
            </w:pPr>
            <w:r w:rsidRPr="00C82768">
              <w:rPr>
                <w:b/>
              </w:rPr>
              <w:lastRenderedPageBreak/>
              <w:t>Request</w:t>
            </w:r>
          </w:p>
        </w:tc>
      </w:tr>
      <w:tr w:rsidR="00E36F0E" w:rsidRPr="00C82768" w14:paraId="750FA6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B936C7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71B50D89"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49D527B9"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1161ADD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6B57BFF7"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206C47EA"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19FE12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46472A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4C8FAC37" w14:textId="77777777" w:rsidR="00E36F0E" w:rsidRPr="00C82768" w:rsidRDefault="00393DC0" w:rsidP="00E36F0E">
            <w:r>
              <w:t>origEcu</w:t>
            </w:r>
          </w:p>
        </w:tc>
        <w:tc>
          <w:tcPr>
            <w:tcW w:w="900" w:type="dxa"/>
            <w:tcBorders>
              <w:top w:val="single" w:sz="4" w:space="0" w:color="auto"/>
              <w:left w:val="single" w:sz="4" w:space="0" w:color="auto"/>
              <w:bottom w:val="single" w:sz="4" w:space="0" w:color="auto"/>
              <w:right w:val="single" w:sz="4" w:space="0" w:color="auto"/>
            </w:tcBorders>
          </w:tcPr>
          <w:p w14:paraId="3ECE8655"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404483E"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3543271" w14:textId="77777777" w:rsidR="00E36F0E" w:rsidRPr="00F1221C" w:rsidRDefault="00393DC0" w:rsidP="00E36F0E">
            <w:r w:rsidRPr="00F1221C">
              <w:t>Char Value:0-255</w:t>
            </w:r>
          </w:p>
          <w:p w14:paraId="501FCA34" w14:textId="77777777" w:rsidR="00E36F0E" w:rsidRPr="000D0D7F"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E9D0CB9" w14:textId="77777777" w:rsidR="00E36F0E" w:rsidRPr="000D0D7F" w:rsidRDefault="00393DC0" w:rsidP="00E36F0E">
            <w:pPr>
              <w:rPr>
                <w:rFonts w:cs="Arial"/>
              </w:rPr>
            </w:pPr>
            <w:r>
              <w:rPr>
                <w:rFonts w:cs="Arial"/>
                <w:szCs w:val="18"/>
                <w:shd w:val="clear" w:color="auto" w:fill="FFFFFF"/>
              </w:rPr>
              <w:t>Origination ECU enum in string format</w:t>
            </w:r>
          </w:p>
        </w:tc>
      </w:tr>
      <w:tr w:rsidR="00E36F0E" w:rsidRPr="00C82768" w14:paraId="1D39CC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30F745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42EE61C7" w14:textId="77777777" w:rsidR="00E36F0E" w:rsidRPr="00C82768" w:rsidRDefault="00393DC0" w:rsidP="00E36F0E">
            <w:r>
              <w:t>ifaceEcu</w:t>
            </w:r>
          </w:p>
        </w:tc>
        <w:tc>
          <w:tcPr>
            <w:tcW w:w="900" w:type="dxa"/>
            <w:tcBorders>
              <w:top w:val="single" w:sz="4" w:space="0" w:color="auto"/>
              <w:left w:val="single" w:sz="4" w:space="0" w:color="auto"/>
              <w:bottom w:val="single" w:sz="4" w:space="0" w:color="auto"/>
              <w:right w:val="single" w:sz="4" w:space="0" w:color="auto"/>
            </w:tcBorders>
          </w:tcPr>
          <w:p w14:paraId="4E29F006"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9EA032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186C082" w14:textId="77777777" w:rsidR="00E36F0E" w:rsidRPr="00F1221C" w:rsidRDefault="00393DC0" w:rsidP="00E36F0E">
            <w:r w:rsidRPr="00F1221C">
              <w:t>Char Value:0-255</w:t>
            </w:r>
          </w:p>
          <w:p w14:paraId="09942BE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465B768" w14:textId="77777777" w:rsidR="00E36F0E" w:rsidRPr="000D0D7F" w:rsidRDefault="00393DC0" w:rsidP="00E36F0E">
            <w:pPr>
              <w:rPr>
                <w:rFonts w:cs="Arial"/>
              </w:rPr>
            </w:pPr>
            <w:r>
              <w:rPr>
                <w:rFonts w:cs="Arial"/>
                <w:szCs w:val="18"/>
                <w:shd w:val="clear" w:color="auto" w:fill="FFFFFF"/>
              </w:rPr>
              <w:t>Interface ECU enum in string format</w:t>
            </w:r>
          </w:p>
        </w:tc>
      </w:tr>
      <w:tr w:rsidR="00E36F0E" w:rsidRPr="00C82768" w14:paraId="37A41CA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D757AC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EF3F01F" w14:textId="77777777" w:rsidR="00E36F0E" w:rsidRPr="00C82768" w:rsidRDefault="00393DC0" w:rsidP="00E36F0E">
            <w:r>
              <w:t>interfaceZero</w:t>
            </w:r>
          </w:p>
        </w:tc>
        <w:tc>
          <w:tcPr>
            <w:tcW w:w="900" w:type="dxa"/>
            <w:tcBorders>
              <w:top w:val="single" w:sz="4" w:space="0" w:color="auto"/>
              <w:left w:val="single" w:sz="4" w:space="0" w:color="auto"/>
              <w:bottom w:val="single" w:sz="4" w:space="0" w:color="auto"/>
              <w:right w:val="single" w:sz="4" w:space="0" w:color="auto"/>
            </w:tcBorders>
          </w:tcPr>
          <w:p w14:paraId="5F4FA835"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DF4D60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4C32C5A" w14:textId="77777777" w:rsidR="00E36F0E" w:rsidRPr="00F1221C" w:rsidRDefault="00393DC0" w:rsidP="00E36F0E">
            <w:r w:rsidRPr="00F1221C">
              <w:t>Char Value:0-255</w:t>
            </w:r>
          </w:p>
          <w:p w14:paraId="4E892474"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E4852F9" w14:textId="77777777" w:rsidR="00E36F0E" w:rsidRPr="000D0D7F" w:rsidRDefault="00393DC0" w:rsidP="00E36F0E">
            <w:pPr>
              <w:rPr>
                <w:rFonts w:cs="Arial"/>
              </w:rPr>
            </w:pPr>
            <w:r>
              <w:rPr>
                <w:rFonts w:cs="Arial"/>
                <w:szCs w:val="18"/>
                <w:shd w:val="clear" w:color="auto" w:fill="FFFFFF"/>
              </w:rPr>
              <w:t>User’s provided interface name to be linked</w:t>
            </w:r>
          </w:p>
        </w:tc>
      </w:tr>
      <w:tr w:rsidR="00E36F0E" w:rsidRPr="00C82768" w14:paraId="4D0B8E9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DED33B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FE62B5A" w14:textId="77777777" w:rsidR="00E36F0E" w:rsidRDefault="00393DC0" w:rsidP="00E36F0E">
            <w:r>
              <w:t>interfaceOne</w:t>
            </w:r>
          </w:p>
        </w:tc>
        <w:tc>
          <w:tcPr>
            <w:tcW w:w="900" w:type="dxa"/>
            <w:tcBorders>
              <w:top w:val="single" w:sz="4" w:space="0" w:color="auto"/>
              <w:left w:val="single" w:sz="4" w:space="0" w:color="auto"/>
              <w:bottom w:val="single" w:sz="4" w:space="0" w:color="auto"/>
              <w:right w:val="single" w:sz="4" w:space="0" w:color="auto"/>
            </w:tcBorders>
          </w:tcPr>
          <w:p w14:paraId="3C1A1228"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F37691D" w14:textId="77777777" w:rsidR="00E36F0E" w:rsidRPr="007C7F9D" w:rsidRDefault="00393DC0" w:rsidP="00E36F0E">
            <w:r w:rsidRPr="007C7F9D">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1BC85C8C" w14:textId="77777777" w:rsidR="00E36F0E" w:rsidRPr="00F1221C" w:rsidRDefault="00393DC0" w:rsidP="00E36F0E">
            <w:r w:rsidRPr="00F1221C">
              <w:t>Char Value:0-255</w:t>
            </w:r>
          </w:p>
          <w:p w14:paraId="7093269F"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83D91B4" w14:textId="77777777" w:rsidR="00E36F0E" w:rsidRPr="000D0D7F" w:rsidRDefault="00393DC0" w:rsidP="00E36F0E">
            <w:pPr>
              <w:rPr>
                <w:rFonts w:cs="Arial"/>
                <w:szCs w:val="18"/>
                <w:shd w:val="clear" w:color="auto" w:fill="FFFFFF"/>
              </w:rPr>
            </w:pPr>
            <w:r>
              <w:rPr>
                <w:rFonts w:cs="Arial"/>
                <w:szCs w:val="18"/>
                <w:shd w:val="clear" w:color="auto" w:fill="FFFFFF"/>
              </w:rPr>
              <w:t>Network interface to be linked</w:t>
            </w:r>
          </w:p>
        </w:tc>
      </w:tr>
      <w:tr w:rsidR="00E36F0E" w:rsidRPr="00C82768" w14:paraId="15A78A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F6B104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95C3534" w14:textId="77777777" w:rsidR="00E36F0E" w:rsidRDefault="00393DC0" w:rsidP="00E36F0E">
            <w:r>
              <w:t>ipAddr</w:t>
            </w:r>
          </w:p>
        </w:tc>
        <w:tc>
          <w:tcPr>
            <w:tcW w:w="900" w:type="dxa"/>
            <w:tcBorders>
              <w:top w:val="single" w:sz="4" w:space="0" w:color="auto"/>
              <w:left w:val="single" w:sz="4" w:space="0" w:color="auto"/>
              <w:bottom w:val="single" w:sz="4" w:space="0" w:color="auto"/>
              <w:right w:val="single" w:sz="4" w:space="0" w:color="auto"/>
            </w:tcBorders>
          </w:tcPr>
          <w:p w14:paraId="4171FBAF"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CD142B6" w14:textId="77777777" w:rsidR="00E36F0E" w:rsidRPr="007C7F9D"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2F92DAA" w14:textId="77777777" w:rsidR="00E36F0E" w:rsidRPr="00F1221C" w:rsidRDefault="00393DC0" w:rsidP="00E36F0E">
            <w:r w:rsidRPr="00F1221C">
              <w:t>Char Value:0-255</w:t>
            </w:r>
          </w:p>
          <w:p w14:paraId="7C599BA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4B5987C" w14:textId="77777777" w:rsidR="00E36F0E" w:rsidRDefault="00393DC0" w:rsidP="00E36F0E">
            <w:pPr>
              <w:rPr>
                <w:rFonts w:cs="Arial"/>
                <w:szCs w:val="18"/>
                <w:shd w:val="clear" w:color="auto" w:fill="FFFFFF"/>
              </w:rPr>
            </w:pPr>
            <w:r>
              <w:rPr>
                <w:rFonts w:cs="Arial"/>
                <w:szCs w:val="18"/>
                <w:shd w:val="clear" w:color="auto" w:fill="FFFFFF"/>
              </w:rPr>
              <w:t>Gateway ip address associated with network interface</w:t>
            </w:r>
          </w:p>
        </w:tc>
      </w:tr>
      <w:tr w:rsidR="00E36F0E" w:rsidRPr="00C82768" w14:paraId="179DA53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78154C3" w14:textId="77777777" w:rsidR="00E36F0E" w:rsidRPr="00C82768" w:rsidRDefault="00393DC0" w:rsidP="00E36F0E">
            <w:r w:rsidRPr="00C82768">
              <w:rPr>
                <w:b/>
              </w:rPr>
              <w:t>Response</w:t>
            </w:r>
          </w:p>
        </w:tc>
      </w:tr>
      <w:tr w:rsidR="00E36F0E" w:rsidRPr="00C82768" w14:paraId="023E46C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D809C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FC9048"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37E456"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23F8A5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AAEFF0"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AC3BD34" w14:textId="77777777" w:rsidR="00E36F0E" w:rsidRPr="000D0D7F" w:rsidRDefault="00393DC0" w:rsidP="00E36F0E">
            <w:pPr>
              <w:rPr>
                <w:rFonts w:cs="Arial"/>
                <w:szCs w:val="20"/>
              </w:rPr>
            </w:pPr>
            <w:r w:rsidRPr="000D0D7F">
              <w:rPr>
                <w:rFonts w:cs="Arial"/>
                <w:szCs w:val="20"/>
                <w:shd w:val="clear" w:color="auto" w:fill="FFFFFF"/>
              </w:rPr>
              <w:t>Path Id used internally by CM</w:t>
            </w:r>
          </w:p>
        </w:tc>
      </w:tr>
      <w:tr w:rsidR="00E36F0E" w:rsidRPr="00C82768" w14:paraId="0CB80F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2D7CA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132BDF" w14:textId="77777777" w:rsidR="00E36F0E" w:rsidRDefault="00393DC0" w:rsidP="00E36F0E">
            <w:r>
              <w:t>origEcu</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086CC66"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5C3C59" w14:textId="77777777" w:rsidR="00E36F0E" w:rsidRPr="007C7F9D" w:rsidRDefault="00393DC0" w:rsidP="00E36F0E">
            <w:r w:rsidRPr="007C7F9D">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83ED42" w14:textId="77777777" w:rsidR="00E36F0E" w:rsidRPr="00F1221C" w:rsidRDefault="00393DC0" w:rsidP="00E36F0E">
            <w:r w:rsidRPr="00F1221C">
              <w:t>Char Value:0-255</w:t>
            </w:r>
          </w:p>
          <w:p w14:paraId="2731EF65" w14:textId="77777777" w:rsidR="00E36F0E" w:rsidRPr="000D0D7F"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B9B741" w14:textId="77777777" w:rsidR="00E36F0E" w:rsidRPr="000D0D7F" w:rsidRDefault="00393DC0" w:rsidP="00E36F0E">
            <w:pPr>
              <w:rPr>
                <w:rFonts w:cs="Arial"/>
                <w:szCs w:val="20"/>
                <w:shd w:val="clear" w:color="auto" w:fill="FFFFFF"/>
              </w:rPr>
            </w:pPr>
            <w:r>
              <w:rPr>
                <w:rFonts w:cs="Arial"/>
                <w:szCs w:val="20"/>
                <w:shd w:val="clear" w:color="auto" w:fill="FFFFFF"/>
              </w:rPr>
              <w:t>Origination ECU enum in string format</w:t>
            </w:r>
          </w:p>
        </w:tc>
      </w:tr>
      <w:tr w:rsidR="00E36F0E" w:rsidRPr="00C82768" w14:paraId="0FBAA00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49E21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9730790" w14:textId="77777777" w:rsidR="00E36F0E" w:rsidRDefault="00393DC0" w:rsidP="00E36F0E">
            <w:r>
              <w:t>link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CF5E12D"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FCC483A" w14:textId="77777777" w:rsidR="00E36F0E" w:rsidRPr="007C7F9D" w:rsidRDefault="00393DC0" w:rsidP="00E36F0E">
            <w:r w:rsidRPr="007C7F9D">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FB9A7B" w14:textId="77777777" w:rsidR="00E36F0E" w:rsidRPr="00F1221C" w:rsidRDefault="00393DC0" w:rsidP="00E36F0E">
            <w:r w:rsidRPr="00F1221C">
              <w:t>Char Value:0-255</w:t>
            </w:r>
          </w:p>
          <w:p w14:paraId="2162507B"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3B63275" w14:textId="77777777" w:rsidR="00E36F0E" w:rsidRPr="000D0D7F" w:rsidRDefault="00393DC0" w:rsidP="00E36F0E">
            <w:pPr>
              <w:rPr>
                <w:rFonts w:cs="Arial"/>
                <w:szCs w:val="18"/>
                <w:shd w:val="clear" w:color="auto" w:fill="FFFFFF"/>
              </w:rPr>
            </w:pPr>
            <w:r>
              <w:rPr>
                <w:rFonts w:cs="Arial"/>
                <w:szCs w:val="18"/>
                <w:shd w:val="clear" w:color="auto" w:fill="FFFFFF"/>
              </w:rPr>
              <w:t>Unique link ID generated by Networking</w:t>
            </w:r>
          </w:p>
        </w:tc>
      </w:tr>
      <w:tr w:rsidR="00E36F0E" w:rsidRPr="00C82768" w14:paraId="16A77F6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9ADBA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E87F37"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651EA6"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C558C9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8FF3EDF"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1BA576" w14:textId="77777777" w:rsidR="00E36F0E" w:rsidRPr="000D0D7F" w:rsidRDefault="00393DC0" w:rsidP="00E36F0E">
            <w:pPr>
              <w:rPr>
                <w:rFonts w:cs="Arial"/>
                <w:szCs w:val="20"/>
              </w:rPr>
            </w:pPr>
            <w:r w:rsidRPr="000D0D7F">
              <w:rPr>
                <w:rFonts w:cs="Arial"/>
                <w:szCs w:val="20"/>
                <w:shd w:val="clear" w:color="auto" w:fill="FFFFFF"/>
              </w:rPr>
              <w:t>Return code for command</w:t>
            </w:r>
          </w:p>
        </w:tc>
      </w:tr>
      <w:tr w:rsidR="00E36F0E" w:rsidRPr="00C82768" w14:paraId="0463716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CF5C9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8202CA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5ED38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E66E84"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2A6A77"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64306A9" w14:textId="77777777" w:rsidR="00E36F0E" w:rsidRPr="000D0D7F" w:rsidRDefault="00E36F0E" w:rsidP="00E36F0E">
            <w:pPr>
              <w:rPr>
                <w:rFonts w:cs="Arial"/>
                <w:szCs w:val="20"/>
              </w:rPr>
            </w:pPr>
          </w:p>
        </w:tc>
      </w:tr>
      <w:tr w:rsidR="00E36F0E" w:rsidRPr="00C82768" w14:paraId="68B21D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0281B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93728A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1EE96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0EDF03D"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260E61"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027E3F" w14:textId="77777777" w:rsidR="00E36F0E" w:rsidRPr="000D0D7F" w:rsidRDefault="00E36F0E" w:rsidP="00E36F0E">
            <w:pPr>
              <w:rPr>
                <w:rFonts w:cs="Arial"/>
                <w:szCs w:val="20"/>
              </w:rPr>
            </w:pPr>
          </w:p>
        </w:tc>
      </w:tr>
    </w:tbl>
    <w:p w14:paraId="20BFBA0E" w14:textId="22DEE612" w:rsidR="00E36F0E" w:rsidRDefault="00393DC0" w:rsidP="00506E2F">
      <w:pPr>
        <w:pStyle w:val="Heading4"/>
      </w:pPr>
      <w:r w:rsidRPr="00B9479B">
        <w:t>MD-REQ-380264/A-VnmUnlinkNetwork</w:t>
      </w:r>
    </w:p>
    <w:p w14:paraId="2D4BED77" w14:textId="77777777" w:rsidR="00E36F0E" w:rsidRPr="00804FBF" w:rsidRDefault="00393DC0" w:rsidP="00E36F0E">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unlink a network to VLA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2B4440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4E1BA48" w14:textId="77777777" w:rsidR="00E36F0E" w:rsidRPr="00C82768" w:rsidRDefault="00E36F0E" w:rsidP="00E36F0E">
            <w:pPr>
              <w:spacing w:line="256" w:lineRule="auto"/>
              <w:rPr>
                <w:sz w:val="8"/>
              </w:rPr>
            </w:pPr>
          </w:p>
        </w:tc>
      </w:tr>
      <w:tr w:rsidR="00E36F0E" w:rsidRPr="00C82768" w14:paraId="3BCFF75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8A1D121"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2E08EB8" w14:textId="77777777" w:rsidR="00E36F0E" w:rsidRPr="00C82768" w:rsidRDefault="00393DC0" w:rsidP="00E36F0E">
            <w:pPr>
              <w:spacing w:line="256" w:lineRule="auto"/>
            </w:pPr>
            <w:r w:rsidRPr="00DA32BB">
              <w:t>One-Shot (</w:t>
            </w:r>
            <w:r>
              <w:t>A-Synch)</w:t>
            </w:r>
          </w:p>
        </w:tc>
      </w:tr>
      <w:tr w:rsidR="00E36F0E" w:rsidRPr="00C82768" w14:paraId="7B8FB26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451B8C6"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E2A65C9" w14:textId="77777777" w:rsidR="00E36F0E" w:rsidRPr="00C82768" w:rsidRDefault="00393DC0" w:rsidP="00E36F0E">
            <w:pPr>
              <w:spacing w:line="256" w:lineRule="auto"/>
            </w:pPr>
            <w:r w:rsidRPr="00C82768">
              <w:t>Default</w:t>
            </w:r>
          </w:p>
        </w:tc>
      </w:tr>
      <w:tr w:rsidR="00E36F0E" w:rsidRPr="00C82768" w14:paraId="44FF2403"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2BBDFDA"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C877E26" w14:textId="77777777" w:rsidR="00E36F0E" w:rsidRPr="00C82768" w:rsidRDefault="00393DC0" w:rsidP="00E36F0E">
            <w:pPr>
              <w:spacing w:line="256" w:lineRule="auto"/>
            </w:pPr>
            <w:r w:rsidRPr="00C82768">
              <w:t>No</w:t>
            </w:r>
          </w:p>
        </w:tc>
      </w:tr>
      <w:tr w:rsidR="00E36F0E" w:rsidRPr="00C82768" w14:paraId="4F2B9103"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B156760" w14:textId="77777777" w:rsidR="00E36F0E" w:rsidRPr="00C82768" w:rsidRDefault="00E36F0E" w:rsidP="00E36F0E">
            <w:pPr>
              <w:spacing w:line="256" w:lineRule="auto"/>
              <w:rPr>
                <w:sz w:val="8"/>
              </w:rPr>
            </w:pPr>
          </w:p>
        </w:tc>
      </w:tr>
      <w:tr w:rsidR="00E36F0E" w:rsidRPr="00C82768" w14:paraId="243B9CA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566F056"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91F01AF"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5908CBC"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573F34B"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C496CC5"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7DEAA65" w14:textId="77777777" w:rsidR="00E36F0E" w:rsidRPr="00C82768" w:rsidRDefault="00393DC0" w:rsidP="00E36F0E">
            <w:pPr>
              <w:rPr>
                <w:b/>
              </w:rPr>
            </w:pPr>
            <w:r w:rsidRPr="00C82768">
              <w:rPr>
                <w:b/>
              </w:rPr>
              <w:t>Description</w:t>
            </w:r>
          </w:p>
        </w:tc>
      </w:tr>
      <w:tr w:rsidR="00E36F0E" w:rsidRPr="00C82768" w14:paraId="7F8C971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DF5F389" w14:textId="77777777" w:rsidR="00E36F0E" w:rsidRPr="00C82768" w:rsidRDefault="00393DC0" w:rsidP="00E36F0E">
            <w:pPr>
              <w:rPr>
                <w:b/>
              </w:rPr>
            </w:pPr>
            <w:r w:rsidRPr="00C82768">
              <w:rPr>
                <w:b/>
              </w:rPr>
              <w:t>Request</w:t>
            </w:r>
          </w:p>
        </w:tc>
      </w:tr>
      <w:tr w:rsidR="00E36F0E" w:rsidRPr="00C82768" w14:paraId="5474801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F8C989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5FC750F1"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7C791732"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4C7BDDB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46F57565"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51A57B35"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49AF9D5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462B20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95538F9" w14:textId="77777777" w:rsidR="00E36F0E" w:rsidRPr="00C82768" w:rsidRDefault="00393DC0" w:rsidP="00E36F0E">
            <w:r>
              <w:t>origEcu</w:t>
            </w:r>
          </w:p>
        </w:tc>
        <w:tc>
          <w:tcPr>
            <w:tcW w:w="900" w:type="dxa"/>
            <w:tcBorders>
              <w:top w:val="single" w:sz="4" w:space="0" w:color="auto"/>
              <w:left w:val="single" w:sz="4" w:space="0" w:color="auto"/>
              <w:bottom w:val="single" w:sz="4" w:space="0" w:color="auto"/>
              <w:right w:val="single" w:sz="4" w:space="0" w:color="auto"/>
            </w:tcBorders>
          </w:tcPr>
          <w:p w14:paraId="45776E4A"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1CEF1D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B1F85BD" w14:textId="77777777" w:rsidR="00E36F0E" w:rsidRPr="00F1221C" w:rsidRDefault="00393DC0" w:rsidP="00E36F0E">
            <w:r w:rsidRPr="00F1221C">
              <w:t>Char Value:0-255</w:t>
            </w:r>
          </w:p>
          <w:p w14:paraId="135A80F3" w14:textId="77777777" w:rsidR="00E36F0E" w:rsidRPr="000D0D7F"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211A33A" w14:textId="77777777" w:rsidR="00E36F0E" w:rsidRPr="000D0D7F" w:rsidRDefault="00393DC0" w:rsidP="00E36F0E">
            <w:pPr>
              <w:rPr>
                <w:rFonts w:cs="Arial"/>
              </w:rPr>
            </w:pPr>
            <w:r>
              <w:rPr>
                <w:rFonts w:cs="Arial"/>
                <w:szCs w:val="18"/>
                <w:shd w:val="clear" w:color="auto" w:fill="FFFFFF"/>
              </w:rPr>
              <w:t>Origination ECU enum in string format</w:t>
            </w:r>
          </w:p>
        </w:tc>
      </w:tr>
      <w:tr w:rsidR="00E36F0E" w:rsidRPr="00C82768" w14:paraId="10225CE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134186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699F72B" w14:textId="77777777" w:rsidR="00E36F0E" w:rsidRPr="00C82768" w:rsidRDefault="00393DC0" w:rsidP="00E36F0E">
            <w:r>
              <w:t>ifaceEcu</w:t>
            </w:r>
          </w:p>
        </w:tc>
        <w:tc>
          <w:tcPr>
            <w:tcW w:w="900" w:type="dxa"/>
            <w:tcBorders>
              <w:top w:val="single" w:sz="4" w:space="0" w:color="auto"/>
              <w:left w:val="single" w:sz="4" w:space="0" w:color="auto"/>
              <w:bottom w:val="single" w:sz="4" w:space="0" w:color="auto"/>
              <w:right w:val="single" w:sz="4" w:space="0" w:color="auto"/>
            </w:tcBorders>
          </w:tcPr>
          <w:p w14:paraId="0BAC2A48"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66DEB0CB"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8315522" w14:textId="77777777" w:rsidR="00E36F0E" w:rsidRPr="00F1221C" w:rsidRDefault="00393DC0" w:rsidP="00E36F0E">
            <w:r w:rsidRPr="00F1221C">
              <w:t>Char Value:0-255</w:t>
            </w:r>
          </w:p>
          <w:p w14:paraId="679BB6B7"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BBD819D" w14:textId="77777777" w:rsidR="00E36F0E" w:rsidRPr="000D0D7F" w:rsidRDefault="00393DC0" w:rsidP="00E36F0E">
            <w:pPr>
              <w:rPr>
                <w:rFonts w:cs="Arial"/>
              </w:rPr>
            </w:pPr>
            <w:r>
              <w:rPr>
                <w:rFonts w:cs="Arial"/>
                <w:szCs w:val="18"/>
                <w:shd w:val="clear" w:color="auto" w:fill="FFFFFF"/>
              </w:rPr>
              <w:t>Interface ECU enum in string format</w:t>
            </w:r>
          </w:p>
        </w:tc>
      </w:tr>
      <w:tr w:rsidR="00E36F0E" w:rsidRPr="00C82768" w14:paraId="00E72E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152968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864C07C" w14:textId="77777777" w:rsidR="00E36F0E" w:rsidRDefault="00393DC0" w:rsidP="00E36F0E">
            <w:r>
              <w:t>linkId</w:t>
            </w:r>
          </w:p>
        </w:tc>
        <w:tc>
          <w:tcPr>
            <w:tcW w:w="900" w:type="dxa"/>
            <w:tcBorders>
              <w:top w:val="single" w:sz="4" w:space="0" w:color="auto"/>
              <w:left w:val="single" w:sz="4" w:space="0" w:color="auto"/>
              <w:bottom w:val="single" w:sz="4" w:space="0" w:color="auto"/>
              <w:right w:val="single" w:sz="4" w:space="0" w:color="auto"/>
            </w:tcBorders>
          </w:tcPr>
          <w:p w14:paraId="3C3924E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774A3D55" w14:textId="77777777" w:rsidR="00E36F0E" w:rsidRPr="007C7F9D" w:rsidRDefault="00393DC0" w:rsidP="00E36F0E">
            <w:r w:rsidRPr="007C7F9D">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761FF0A5" w14:textId="77777777" w:rsidR="00E36F0E" w:rsidRPr="00F1221C" w:rsidRDefault="00393DC0" w:rsidP="00E36F0E">
            <w:r w:rsidRPr="00F1221C">
              <w:t>Char Value:0-255</w:t>
            </w:r>
          </w:p>
          <w:p w14:paraId="425FD311"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1310705" w14:textId="77777777" w:rsidR="00E36F0E" w:rsidRPr="000D0D7F" w:rsidRDefault="00393DC0" w:rsidP="00E36F0E">
            <w:pPr>
              <w:rPr>
                <w:rFonts w:cs="Arial"/>
                <w:szCs w:val="18"/>
                <w:shd w:val="clear" w:color="auto" w:fill="FFFFFF"/>
              </w:rPr>
            </w:pPr>
            <w:r>
              <w:rPr>
                <w:rFonts w:cs="Arial"/>
                <w:szCs w:val="18"/>
                <w:shd w:val="clear" w:color="auto" w:fill="FFFFFF"/>
              </w:rPr>
              <w:t>Unique link ID generated by Networking</w:t>
            </w:r>
          </w:p>
        </w:tc>
      </w:tr>
      <w:tr w:rsidR="00E36F0E" w:rsidRPr="00C82768" w14:paraId="40C64C3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FEEA1E9" w14:textId="77777777" w:rsidR="00E36F0E" w:rsidRPr="00C82768" w:rsidRDefault="00393DC0" w:rsidP="00E36F0E">
            <w:r w:rsidRPr="00C82768">
              <w:rPr>
                <w:b/>
              </w:rPr>
              <w:t>Response</w:t>
            </w:r>
          </w:p>
        </w:tc>
      </w:tr>
      <w:tr w:rsidR="00E36F0E" w:rsidRPr="00C82768" w14:paraId="6F914BA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661CB1"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6775CF"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61F794B"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07CE5B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85BBE1"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F858020" w14:textId="77777777" w:rsidR="00E36F0E" w:rsidRPr="000D0D7F" w:rsidRDefault="00393DC0" w:rsidP="00E36F0E">
            <w:pPr>
              <w:rPr>
                <w:rFonts w:cs="Arial"/>
                <w:szCs w:val="20"/>
              </w:rPr>
            </w:pPr>
            <w:r w:rsidRPr="000D0D7F">
              <w:rPr>
                <w:rFonts w:cs="Arial"/>
                <w:szCs w:val="20"/>
                <w:shd w:val="clear" w:color="auto" w:fill="FFFFFF"/>
              </w:rPr>
              <w:t>Path Id used internally by CM</w:t>
            </w:r>
          </w:p>
        </w:tc>
      </w:tr>
      <w:tr w:rsidR="00E36F0E" w:rsidRPr="00C82768" w14:paraId="4E84F6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11160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E86A67F" w14:textId="77777777" w:rsidR="00E36F0E" w:rsidRDefault="00393DC0" w:rsidP="00E36F0E">
            <w:r>
              <w:t>origEcu</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AE0018"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4468E21" w14:textId="77777777" w:rsidR="00E36F0E" w:rsidRPr="007C7F9D" w:rsidRDefault="00393DC0" w:rsidP="00E36F0E">
            <w:r w:rsidRPr="007C7F9D">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1C77A08" w14:textId="77777777" w:rsidR="00E36F0E" w:rsidRPr="00F1221C" w:rsidRDefault="00393DC0" w:rsidP="00E36F0E">
            <w:r w:rsidRPr="00F1221C">
              <w:t>Char Value:0-255</w:t>
            </w:r>
          </w:p>
          <w:p w14:paraId="4CA149EA" w14:textId="77777777" w:rsidR="00E36F0E" w:rsidRPr="000D0D7F"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9D7B02" w14:textId="77777777" w:rsidR="00E36F0E" w:rsidRPr="000D0D7F" w:rsidRDefault="00393DC0" w:rsidP="00E36F0E">
            <w:pPr>
              <w:rPr>
                <w:rFonts w:cs="Arial"/>
                <w:szCs w:val="20"/>
                <w:shd w:val="clear" w:color="auto" w:fill="FFFFFF"/>
              </w:rPr>
            </w:pPr>
            <w:r>
              <w:rPr>
                <w:rFonts w:cs="Arial"/>
                <w:szCs w:val="20"/>
                <w:shd w:val="clear" w:color="auto" w:fill="FFFFFF"/>
              </w:rPr>
              <w:t>Origination ECU enum in string format</w:t>
            </w:r>
          </w:p>
        </w:tc>
      </w:tr>
      <w:tr w:rsidR="00E36F0E" w:rsidRPr="00C82768" w14:paraId="20EFF3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E734F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9E7A10E"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61A47D7"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42CDF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2E41B73"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FDF6BF" w14:textId="77777777" w:rsidR="00E36F0E" w:rsidRPr="000D0D7F" w:rsidRDefault="00393DC0" w:rsidP="00E36F0E">
            <w:pPr>
              <w:rPr>
                <w:rFonts w:cs="Arial"/>
                <w:szCs w:val="20"/>
              </w:rPr>
            </w:pPr>
            <w:r w:rsidRPr="000D0D7F">
              <w:rPr>
                <w:rFonts w:cs="Arial"/>
                <w:szCs w:val="20"/>
                <w:shd w:val="clear" w:color="auto" w:fill="FFFFFF"/>
              </w:rPr>
              <w:t>Return code for command</w:t>
            </w:r>
          </w:p>
        </w:tc>
      </w:tr>
      <w:tr w:rsidR="00E36F0E" w:rsidRPr="00C82768" w14:paraId="2E5C16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67CC7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91BF3C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0631CF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5BE2A3"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12610E"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2227C1" w14:textId="77777777" w:rsidR="00E36F0E" w:rsidRPr="000D0D7F" w:rsidRDefault="00E36F0E" w:rsidP="00E36F0E">
            <w:pPr>
              <w:rPr>
                <w:rFonts w:cs="Arial"/>
                <w:szCs w:val="20"/>
              </w:rPr>
            </w:pPr>
          </w:p>
        </w:tc>
      </w:tr>
      <w:tr w:rsidR="00E36F0E" w:rsidRPr="00C82768" w14:paraId="6CE6C8A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E610F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E250D0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E7080D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D0C32D2"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8064CED"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4C1E123" w14:textId="77777777" w:rsidR="00E36F0E" w:rsidRPr="000D0D7F" w:rsidRDefault="00E36F0E" w:rsidP="00E36F0E">
            <w:pPr>
              <w:rPr>
                <w:rFonts w:cs="Arial"/>
                <w:szCs w:val="20"/>
              </w:rPr>
            </w:pPr>
          </w:p>
        </w:tc>
      </w:tr>
    </w:tbl>
    <w:p w14:paraId="32ABB277" w14:textId="47F55CF2" w:rsidR="00E36F0E" w:rsidRDefault="00393DC0" w:rsidP="00506E2F">
      <w:pPr>
        <w:pStyle w:val="Heading4"/>
      </w:pPr>
      <w:r w:rsidRPr="00B9479B">
        <w:t>MD-REQ-380265/D-NetworkInterfaceAllocation</w:t>
      </w:r>
    </w:p>
    <w:p w14:paraId="58C1A33E" w14:textId="77777777" w:rsidR="00E36F0E" w:rsidRPr="003407D1" w:rsidRDefault="00393DC0" w:rsidP="00E36F0E">
      <w:pPr>
        <w:rPr>
          <w:rFonts w:cs="Arial"/>
        </w:rPr>
      </w:pPr>
      <w:r w:rsidRPr="003407D1">
        <w:rPr>
          <w:rFonts w:cs="Arial"/>
        </w:rPr>
        <w:t>This API is used internally by WIRClient and WIRServer to request a new network interface. WIR also uses this API for its response. The response will return success or failure, actual interface is returned through NetworkInterfaceAllocationStatusInd.</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890"/>
        <w:gridCol w:w="170"/>
        <w:gridCol w:w="910"/>
        <w:gridCol w:w="2160"/>
        <w:gridCol w:w="1440"/>
        <w:gridCol w:w="2070"/>
      </w:tblGrid>
      <w:tr w:rsidR="00E36F0E" w:rsidRPr="003407D1" w14:paraId="7D4E16EB" w14:textId="77777777" w:rsidTr="00506E2F">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808080"/>
          </w:tcPr>
          <w:p w14:paraId="17A0579E" w14:textId="77777777" w:rsidR="00E36F0E" w:rsidRPr="003407D1" w:rsidRDefault="00E36F0E" w:rsidP="00E36F0E">
            <w:pPr>
              <w:spacing w:line="256" w:lineRule="auto"/>
              <w:rPr>
                <w:rFonts w:cs="Arial"/>
              </w:rPr>
            </w:pPr>
          </w:p>
        </w:tc>
      </w:tr>
      <w:tr w:rsidR="00E36F0E" w:rsidRPr="003407D1" w14:paraId="75BA200B" w14:textId="77777777" w:rsidTr="00506E2F">
        <w:trPr>
          <w:jc w:val="center"/>
        </w:trPr>
        <w:tc>
          <w:tcPr>
            <w:tcW w:w="2685" w:type="dxa"/>
            <w:gridSpan w:val="3"/>
            <w:tcBorders>
              <w:top w:val="single" w:sz="4" w:space="0" w:color="auto"/>
              <w:left w:val="single" w:sz="4" w:space="0" w:color="auto"/>
              <w:bottom w:val="single" w:sz="4" w:space="0" w:color="auto"/>
              <w:right w:val="single" w:sz="4" w:space="0" w:color="auto"/>
            </w:tcBorders>
          </w:tcPr>
          <w:p w14:paraId="37D2435C" w14:textId="77777777" w:rsidR="00E36F0E" w:rsidRPr="003407D1" w:rsidRDefault="00393DC0" w:rsidP="00E36F0E">
            <w:pPr>
              <w:spacing w:line="256" w:lineRule="auto"/>
              <w:jc w:val="right"/>
              <w:rPr>
                <w:rFonts w:cs="Arial"/>
              </w:rPr>
            </w:pPr>
            <w:r w:rsidRPr="003407D1">
              <w:rPr>
                <w:rFonts w:cs="Arial"/>
                <w:b/>
              </w:rPr>
              <w:t>Method Type</w:t>
            </w:r>
          </w:p>
        </w:tc>
        <w:tc>
          <w:tcPr>
            <w:tcW w:w="6580" w:type="dxa"/>
            <w:gridSpan w:val="4"/>
            <w:tcBorders>
              <w:top w:val="single" w:sz="4" w:space="0" w:color="auto"/>
              <w:left w:val="single" w:sz="4" w:space="0" w:color="auto"/>
              <w:bottom w:val="single" w:sz="4" w:space="0" w:color="auto"/>
              <w:right w:val="single" w:sz="4" w:space="0" w:color="auto"/>
            </w:tcBorders>
            <w:vAlign w:val="center"/>
            <w:hideMark/>
          </w:tcPr>
          <w:p w14:paraId="186F025B" w14:textId="77777777" w:rsidR="00E36F0E" w:rsidRPr="003407D1" w:rsidRDefault="00393DC0" w:rsidP="00E36F0E">
            <w:pPr>
              <w:spacing w:line="256" w:lineRule="auto"/>
              <w:rPr>
                <w:rFonts w:cs="Arial"/>
              </w:rPr>
            </w:pPr>
            <w:r w:rsidRPr="003407D1">
              <w:rPr>
                <w:rFonts w:cs="Arial"/>
              </w:rPr>
              <w:t>One-Shot (A-Synch)</w:t>
            </w:r>
          </w:p>
        </w:tc>
      </w:tr>
      <w:tr w:rsidR="00E36F0E" w:rsidRPr="003407D1" w14:paraId="375D501F" w14:textId="77777777" w:rsidTr="00506E2F">
        <w:trPr>
          <w:jc w:val="center"/>
        </w:trPr>
        <w:tc>
          <w:tcPr>
            <w:tcW w:w="2685" w:type="dxa"/>
            <w:gridSpan w:val="3"/>
            <w:tcBorders>
              <w:top w:val="single" w:sz="4" w:space="0" w:color="auto"/>
              <w:left w:val="single" w:sz="4" w:space="0" w:color="auto"/>
              <w:bottom w:val="single" w:sz="4" w:space="0" w:color="auto"/>
              <w:right w:val="single" w:sz="4" w:space="0" w:color="auto"/>
            </w:tcBorders>
          </w:tcPr>
          <w:p w14:paraId="006C2EAD" w14:textId="77777777" w:rsidR="00E36F0E" w:rsidRPr="003407D1" w:rsidRDefault="00393DC0" w:rsidP="00E36F0E">
            <w:pPr>
              <w:spacing w:line="256" w:lineRule="auto"/>
              <w:jc w:val="right"/>
              <w:rPr>
                <w:rFonts w:cs="Arial"/>
              </w:rPr>
            </w:pPr>
            <w:r w:rsidRPr="003407D1">
              <w:rPr>
                <w:rFonts w:cs="Arial"/>
                <w:b/>
              </w:rPr>
              <w:t>QoS Level</w:t>
            </w:r>
          </w:p>
        </w:tc>
        <w:tc>
          <w:tcPr>
            <w:tcW w:w="6580" w:type="dxa"/>
            <w:gridSpan w:val="4"/>
            <w:tcBorders>
              <w:top w:val="single" w:sz="4" w:space="0" w:color="auto"/>
              <w:left w:val="single" w:sz="4" w:space="0" w:color="auto"/>
              <w:bottom w:val="single" w:sz="4" w:space="0" w:color="auto"/>
              <w:right w:val="single" w:sz="4" w:space="0" w:color="auto"/>
            </w:tcBorders>
            <w:vAlign w:val="center"/>
            <w:hideMark/>
          </w:tcPr>
          <w:p w14:paraId="51474CE2" w14:textId="77777777" w:rsidR="00E36F0E" w:rsidRPr="003407D1" w:rsidRDefault="00393DC0" w:rsidP="00E36F0E">
            <w:pPr>
              <w:spacing w:line="256" w:lineRule="auto"/>
              <w:rPr>
                <w:rFonts w:cs="Arial"/>
              </w:rPr>
            </w:pPr>
            <w:r w:rsidRPr="003407D1">
              <w:rPr>
                <w:rFonts w:cs="Arial"/>
              </w:rPr>
              <w:t>Default</w:t>
            </w:r>
          </w:p>
        </w:tc>
      </w:tr>
      <w:tr w:rsidR="00E36F0E" w:rsidRPr="003407D1" w14:paraId="1018763E" w14:textId="77777777" w:rsidTr="00506E2F">
        <w:trPr>
          <w:jc w:val="center"/>
        </w:trPr>
        <w:tc>
          <w:tcPr>
            <w:tcW w:w="2685" w:type="dxa"/>
            <w:gridSpan w:val="3"/>
            <w:tcBorders>
              <w:top w:val="single" w:sz="4" w:space="0" w:color="auto"/>
              <w:left w:val="single" w:sz="4" w:space="0" w:color="auto"/>
              <w:bottom w:val="single" w:sz="4" w:space="0" w:color="auto"/>
              <w:right w:val="single" w:sz="4" w:space="0" w:color="auto"/>
            </w:tcBorders>
          </w:tcPr>
          <w:p w14:paraId="11D78849" w14:textId="77777777" w:rsidR="00E36F0E" w:rsidRPr="003407D1" w:rsidRDefault="00393DC0" w:rsidP="00E36F0E">
            <w:pPr>
              <w:spacing w:line="256" w:lineRule="auto"/>
              <w:jc w:val="right"/>
              <w:rPr>
                <w:rFonts w:cs="Arial"/>
              </w:rPr>
            </w:pPr>
            <w:r w:rsidRPr="003407D1">
              <w:rPr>
                <w:rFonts w:cs="Arial"/>
                <w:b/>
              </w:rPr>
              <w:t>Retained</w:t>
            </w:r>
          </w:p>
        </w:tc>
        <w:tc>
          <w:tcPr>
            <w:tcW w:w="6580" w:type="dxa"/>
            <w:gridSpan w:val="4"/>
            <w:tcBorders>
              <w:top w:val="single" w:sz="4" w:space="0" w:color="auto"/>
              <w:left w:val="single" w:sz="4" w:space="0" w:color="auto"/>
              <w:bottom w:val="single" w:sz="4" w:space="0" w:color="auto"/>
              <w:right w:val="single" w:sz="4" w:space="0" w:color="auto"/>
            </w:tcBorders>
            <w:vAlign w:val="center"/>
            <w:hideMark/>
          </w:tcPr>
          <w:p w14:paraId="149415E4" w14:textId="77777777" w:rsidR="00E36F0E" w:rsidRPr="003407D1" w:rsidRDefault="00393DC0" w:rsidP="00E36F0E">
            <w:pPr>
              <w:spacing w:line="256" w:lineRule="auto"/>
              <w:rPr>
                <w:rFonts w:cs="Arial"/>
              </w:rPr>
            </w:pPr>
            <w:r w:rsidRPr="003407D1">
              <w:rPr>
                <w:rFonts w:cs="Arial"/>
              </w:rPr>
              <w:t>No</w:t>
            </w:r>
          </w:p>
        </w:tc>
      </w:tr>
      <w:tr w:rsidR="00E36F0E" w:rsidRPr="003407D1" w14:paraId="70F70A58" w14:textId="77777777" w:rsidTr="00506E2F">
        <w:trPr>
          <w:trHeight w:val="70"/>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808080"/>
          </w:tcPr>
          <w:p w14:paraId="157CD4A9" w14:textId="77777777" w:rsidR="00E36F0E" w:rsidRPr="003407D1" w:rsidRDefault="00E36F0E" w:rsidP="00E36F0E">
            <w:pPr>
              <w:spacing w:line="256" w:lineRule="auto"/>
              <w:rPr>
                <w:rFonts w:cs="Arial"/>
              </w:rPr>
            </w:pPr>
          </w:p>
        </w:tc>
      </w:tr>
      <w:tr w:rsidR="00E36F0E" w:rsidRPr="003407D1" w14:paraId="3C076B2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054BF97" w14:textId="77777777" w:rsidR="00E36F0E" w:rsidRPr="003407D1" w:rsidRDefault="00393DC0" w:rsidP="00E36F0E">
            <w:pPr>
              <w:jc w:val="center"/>
              <w:rPr>
                <w:rFonts w:cs="Arial"/>
                <w:b/>
              </w:rPr>
            </w:pPr>
            <w:r w:rsidRPr="003407D1">
              <w:rPr>
                <w:rFonts w:cs="Arial"/>
                <w:b/>
              </w:rPr>
              <w:t>R/O</w:t>
            </w:r>
          </w:p>
        </w:tc>
        <w:tc>
          <w:tcPr>
            <w:tcW w:w="189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E46D3CD" w14:textId="77777777" w:rsidR="00E36F0E" w:rsidRPr="003407D1" w:rsidRDefault="00393DC0" w:rsidP="00E36F0E">
            <w:pPr>
              <w:rPr>
                <w:rFonts w:cs="Arial"/>
                <w:b/>
              </w:rPr>
            </w:pPr>
            <w:r w:rsidRPr="003407D1">
              <w:rPr>
                <w:rFonts w:cs="Arial"/>
                <w:b/>
              </w:rPr>
              <w:t>Name</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6A6A6"/>
            <w:hideMark/>
          </w:tcPr>
          <w:p w14:paraId="5E385868" w14:textId="77777777" w:rsidR="00E36F0E" w:rsidRPr="003407D1" w:rsidRDefault="00393DC0" w:rsidP="00E36F0E">
            <w:pPr>
              <w:rPr>
                <w:rFonts w:cs="Arial"/>
                <w:b/>
              </w:rPr>
            </w:pPr>
            <w:r w:rsidRPr="003407D1">
              <w:rPr>
                <w:rFonts w:cs="Arial"/>
                <w:b/>
              </w:rPr>
              <w:t>Type</w:t>
            </w:r>
          </w:p>
        </w:tc>
        <w:tc>
          <w:tcPr>
            <w:tcW w:w="216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2A46E11" w14:textId="77777777" w:rsidR="00E36F0E" w:rsidRPr="003407D1" w:rsidRDefault="00393DC0" w:rsidP="00E36F0E">
            <w:pPr>
              <w:rPr>
                <w:rFonts w:cs="Arial"/>
                <w:b/>
              </w:rPr>
            </w:pPr>
            <w:r w:rsidRPr="003407D1">
              <w:rPr>
                <w:rFonts w:cs="Arial"/>
                <w:b/>
              </w:rPr>
              <w:t>Literals</w:t>
            </w:r>
          </w:p>
        </w:tc>
        <w:tc>
          <w:tcPr>
            <w:tcW w:w="144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91F454F" w14:textId="77777777" w:rsidR="00E36F0E" w:rsidRPr="003407D1" w:rsidRDefault="00393DC0" w:rsidP="00E36F0E">
            <w:pPr>
              <w:rPr>
                <w:rFonts w:cs="Arial"/>
                <w:b/>
              </w:rPr>
            </w:pPr>
            <w:r w:rsidRPr="003407D1">
              <w:rPr>
                <w:rFonts w:cs="Arial"/>
                <w:b/>
              </w:rPr>
              <w:t>Value</w:t>
            </w:r>
          </w:p>
        </w:tc>
        <w:tc>
          <w:tcPr>
            <w:tcW w:w="20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FB2DE4F" w14:textId="77777777" w:rsidR="00E36F0E" w:rsidRPr="003407D1" w:rsidRDefault="00393DC0" w:rsidP="00E36F0E">
            <w:pPr>
              <w:rPr>
                <w:rFonts w:cs="Arial"/>
                <w:b/>
              </w:rPr>
            </w:pPr>
            <w:r w:rsidRPr="003407D1">
              <w:rPr>
                <w:rFonts w:cs="Arial"/>
                <w:b/>
              </w:rPr>
              <w:t>Description</w:t>
            </w:r>
          </w:p>
        </w:tc>
      </w:tr>
      <w:tr w:rsidR="00E36F0E" w:rsidRPr="003407D1" w14:paraId="1B1AE0E7" w14:textId="77777777" w:rsidTr="00506E2F">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D9D9D9"/>
          </w:tcPr>
          <w:p w14:paraId="03A63A65" w14:textId="77777777" w:rsidR="00E36F0E" w:rsidRPr="003407D1" w:rsidRDefault="00393DC0" w:rsidP="00E36F0E">
            <w:pPr>
              <w:rPr>
                <w:rFonts w:cs="Arial"/>
                <w:b/>
              </w:rPr>
            </w:pPr>
            <w:r w:rsidRPr="003407D1">
              <w:rPr>
                <w:rFonts w:cs="Arial"/>
                <w:b/>
              </w:rPr>
              <w:t>Request</w:t>
            </w:r>
          </w:p>
        </w:tc>
      </w:tr>
      <w:tr w:rsidR="00E36F0E" w:rsidRPr="003407D1" w14:paraId="1D0C050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132B7D6"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41C3763E" w14:textId="77777777" w:rsidR="00E36F0E" w:rsidRPr="003407D1" w:rsidRDefault="00393DC0" w:rsidP="00E36F0E">
            <w:pPr>
              <w:rPr>
                <w:rFonts w:cs="Arial"/>
              </w:rPr>
            </w:pPr>
            <w:r w:rsidRPr="003407D1">
              <w:rPr>
                <w:rFonts w:cs="Arial"/>
              </w:rPr>
              <w:t>appId</w:t>
            </w:r>
          </w:p>
        </w:tc>
        <w:tc>
          <w:tcPr>
            <w:tcW w:w="1080" w:type="dxa"/>
            <w:gridSpan w:val="2"/>
            <w:tcBorders>
              <w:top w:val="single" w:sz="4" w:space="0" w:color="auto"/>
              <w:left w:val="single" w:sz="4" w:space="0" w:color="auto"/>
              <w:bottom w:val="single" w:sz="4" w:space="0" w:color="auto"/>
              <w:right w:val="single" w:sz="4" w:space="0" w:color="auto"/>
            </w:tcBorders>
          </w:tcPr>
          <w:p w14:paraId="029BF8C7"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34A38C03"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013F1EE5" w14:textId="77777777" w:rsidR="00E36F0E" w:rsidRPr="003407D1" w:rsidRDefault="00393DC0" w:rsidP="00E36F0E">
            <w:pPr>
              <w:rPr>
                <w:rFonts w:cs="Arial"/>
              </w:rPr>
            </w:pPr>
            <w:r w:rsidRPr="003407D1">
              <w:rPr>
                <w:rFonts w:cs="Arial"/>
              </w:rPr>
              <w:t>Char Value:0-255</w:t>
            </w:r>
          </w:p>
          <w:p w14:paraId="6D90EC77" w14:textId="77777777" w:rsidR="00E36F0E" w:rsidRPr="003407D1" w:rsidRDefault="00393DC0" w:rsidP="00E36F0E">
            <w:pPr>
              <w:rPr>
                <w:rFonts w:cs="Arial"/>
                <w:highlight w:val="yellow"/>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6BCC70B0" w14:textId="77777777" w:rsidR="00E36F0E" w:rsidRPr="003407D1" w:rsidRDefault="00393DC0" w:rsidP="00E36F0E">
            <w:pPr>
              <w:rPr>
                <w:rFonts w:cs="Arial"/>
              </w:rPr>
            </w:pPr>
            <w:r w:rsidRPr="003407D1">
              <w:rPr>
                <w:rFonts w:cs="Arial"/>
              </w:rPr>
              <w:t>WIR Client AppId</w:t>
            </w:r>
          </w:p>
        </w:tc>
      </w:tr>
      <w:tr w:rsidR="00E36F0E" w:rsidRPr="003407D1" w14:paraId="6E2F12A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12A99F6" w14:textId="77777777" w:rsidR="00E36F0E" w:rsidRPr="003407D1" w:rsidRDefault="00393DC0" w:rsidP="00E36F0E">
            <w:pPr>
              <w:jc w:val="center"/>
              <w:rPr>
                <w:rFonts w:cs="Arial"/>
              </w:rPr>
            </w:pPr>
            <w:r w:rsidRPr="003407D1">
              <w:rPr>
                <w:rFonts w:cs="Arial"/>
              </w:rPr>
              <w:lastRenderedPageBreak/>
              <w:t>R</w:t>
            </w:r>
          </w:p>
        </w:tc>
        <w:tc>
          <w:tcPr>
            <w:tcW w:w="1890" w:type="dxa"/>
            <w:tcBorders>
              <w:top w:val="single" w:sz="4" w:space="0" w:color="auto"/>
              <w:left w:val="single" w:sz="4" w:space="0" w:color="auto"/>
              <w:bottom w:val="single" w:sz="4" w:space="0" w:color="auto"/>
              <w:right w:val="single" w:sz="4" w:space="0" w:color="auto"/>
            </w:tcBorders>
          </w:tcPr>
          <w:p w14:paraId="0A617532" w14:textId="77777777" w:rsidR="00E36F0E" w:rsidRPr="003407D1" w:rsidRDefault="00393DC0" w:rsidP="00E36F0E">
            <w:pPr>
              <w:rPr>
                <w:rFonts w:cs="Arial"/>
              </w:rPr>
            </w:pPr>
            <w:r w:rsidRPr="003407D1">
              <w:rPr>
                <w:rFonts w:cs="Arial"/>
              </w:rPr>
              <w:t>allocId</w:t>
            </w:r>
          </w:p>
        </w:tc>
        <w:tc>
          <w:tcPr>
            <w:tcW w:w="1080" w:type="dxa"/>
            <w:gridSpan w:val="2"/>
            <w:tcBorders>
              <w:top w:val="single" w:sz="4" w:space="0" w:color="auto"/>
              <w:left w:val="single" w:sz="4" w:space="0" w:color="auto"/>
              <w:bottom w:val="single" w:sz="4" w:space="0" w:color="auto"/>
              <w:right w:val="single" w:sz="4" w:space="0" w:color="auto"/>
            </w:tcBorders>
          </w:tcPr>
          <w:p w14:paraId="57D9B855"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tcPr>
          <w:p w14:paraId="5681856C"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41E85354"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tcPr>
          <w:p w14:paraId="08D1A838" w14:textId="77777777" w:rsidR="00E36F0E" w:rsidRPr="003407D1" w:rsidRDefault="00393DC0" w:rsidP="00E36F0E">
            <w:pPr>
              <w:rPr>
                <w:rFonts w:cs="Arial"/>
              </w:rPr>
            </w:pPr>
            <w:r w:rsidRPr="003407D1">
              <w:rPr>
                <w:rFonts w:cs="Arial"/>
              </w:rPr>
              <w:t>Allocation ID will be assigned by WIR</w:t>
            </w:r>
          </w:p>
        </w:tc>
      </w:tr>
      <w:tr w:rsidR="00E36F0E" w:rsidRPr="003407D1" w14:paraId="6FA53AF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EEAA3BA"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2A97C627" w14:textId="77777777" w:rsidR="00E36F0E" w:rsidRPr="003407D1" w:rsidRDefault="00393DC0" w:rsidP="00E36F0E">
            <w:pPr>
              <w:rPr>
                <w:rFonts w:cs="Arial"/>
              </w:rPr>
            </w:pPr>
            <w:r w:rsidRPr="003407D1">
              <w:rPr>
                <w:rFonts w:cs="Arial"/>
              </w:rPr>
              <w:t>IntentType</w:t>
            </w:r>
          </w:p>
        </w:tc>
        <w:tc>
          <w:tcPr>
            <w:tcW w:w="1080" w:type="dxa"/>
            <w:gridSpan w:val="2"/>
            <w:tcBorders>
              <w:top w:val="single" w:sz="4" w:space="0" w:color="auto"/>
              <w:left w:val="single" w:sz="4" w:space="0" w:color="auto"/>
              <w:bottom w:val="single" w:sz="4" w:space="0" w:color="auto"/>
              <w:right w:val="single" w:sz="4" w:space="0" w:color="auto"/>
            </w:tcBorders>
          </w:tcPr>
          <w:p w14:paraId="1B9986C2"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6BD389FB"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2D61434B"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075F5750" w14:textId="77777777" w:rsidR="00E36F0E" w:rsidRPr="003407D1" w:rsidRDefault="00393DC0" w:rsidP="00E36F0E">
            <w:pPr>
              <w:rPr>
                <w:rFonts w:cs="Arial"/>
                <w:highlight w:val="yellow"/>
              </w:rPr>
            </w:pPr>
            <w:r w:rsidRPr="003407D1">
              <w:rPr>
                <w:rFonts w:cs="Arial"/>
              </w:rPr>
              <w:t>Intent Type</w:t>
            </w:r>
          </w:p>
        </w:tc>
      </w:tr>
      <w:tr w:rsidR="00E36F0E" w:rsidRPr="003407D1" w14:paraId="5FACF0A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0D47B63"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28E5476"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94B285C"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357FDB5" w14:textId="77777777" w:rsidR="00E36F0E" w:rsidRPr="003407D1" w:rsidRDefault="00393DC0" w:rsidP="00E36F0E">
            <w:pPr>
              <w:rPr>
                <w:rFonts w:cs="Arial"/>
              </w:rPr>
            </w:pPr>
            <w:r w:rsidRPr="003407D1">
              <w:rPr>
                <w:rFonts w:cs="Arial"/>
              </w:rPr>
              <w:t>Foreground</w:t>
            </w:r>
          </w:p>
        </w:tc>
        <w:tc>
          <w:tcPr>
            <w:tcW w:w="1440" w:type="dxa"/>
            <w:tcBorders>
              <w:top w:val="single" w:sz="4" w:space="0" w:color="auto"/>
              <w:left w:val="single" w:sz="4" w:space="0" w:color="auto"/>
              <w:bottom w:val="single" w:sz="4" w:space="0" w:color="auto"/>
              <w:right w:val="single" w:sz="4" w:space="0" w:color="auto"/>
            </w:tcBorders>
          </w:tcPr>
          <w:p w14:paraId="01ACC9A5"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5CC07DF4" w14:textId="77777777" w:rsidR="00E36F0E" w:rsidRPr="003407D1" w:rsidRDefault="00E36F0E" w:rsidP="00E36F0E">
            <w:pPr>
              <w:rPr>
                <w:rFonts w:cs="Arial"/>
                <w:highlight w:val="yellow"/>
              </w:rPr>
            </w:pPr>
          </w:p>
        </w:tc>
      </w:tr>
      <w:tr w:rsidR="00E36F0E" w:rsidRPr="003407D1" w14:paraId="619BE7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8982C0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0DEC736"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D8D5051"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14EE3E9" w14:textId="77777777" w:rsidR="00E36F0E" w:rsidRPr="003407D1" w:rsidRDefault="00393DC0" w:rsidP="00E36F0E">
            <w:pPr>
              <w:rPr>
                <w:rFonts w:cs="Arial"/>
              </w:rPr>
            </w:pPr>
            <w:r w:rsidRPr="003407D1">
              <w:rPr>
                <w:rFonts w:cs="Arial"/>
              </w:rPr>
              <w:t>Background_</w:t>
            </w:r>
          </w:p>
          <w:p w14:paraId="4A8A02C3" w14:textId="77777777" w:rsidR="00E36F0E" w:rsidRPr="003407D1" w:rsidRDefault="00393DC0" w:rsidP="00E36F0E">
            <w:pPr>
              <w:rPr>
                <w:rFonts w:cs="Arial"/>
              </w:rPr>
            </w:pPr>
            <w:r w:rsidRPr="003407D1">
              <w:rPr>
                <w:rFonts w:cs="Arial"/>
              </w:rPr>
              <w:t>BestEffort</w:t>
            </w:r>
          </w:p>
        </w:tc>
        <w:tc>
          <w:tcPr>
            <w:tcW w:w="1440" w:type="dxa"/>
            <w:tcBorders>
              <w:top w:val="single" w:sz="4" w:space="0" w:color="auto"/>
              <w:left w:val="single" w:sz="4" w:space="0" w:color="auto"/>
              <w:bottom w:val="single" w:sz="4" w:space="0" w:color="auto"/>
              <w:right w:val="single" w:sz="4" w:space="0" w:color="auto"/>
            </w:tcBorders>
          </w:tcPr>
          <w:p w14:paraId="2B98D79F"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2194B978" w14:textId="77777777" w:rsidR="00E36F0E" w:rsidRPr="003407D1" w:rsidRDefault="00E36F0E" w:rsidP="00E36F0E">
            <w:pPr>
              <w:rPr>
                <w:rFonts w:cs="Arial"/>
                <w:highlight w:val="yellow"/>
              </w:rPr>
            </w:pPr>
          </w:p>
        </w:tc>
      </w:tr>
      <w:tr w:rsidR="00E36F0E" w:rsidRPr="003407D1" w14:paraId="7B8E5F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1631E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F842DA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CD819E2"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965F87A" w14:textId="77777777" w:rsidR="00E36F0E" w:rsidRPr="003407D1" w:rsidRDefault="00393DC0" w:rsidP="00E36F0E">
            <w:pPr>
              <w:rPr>
                <w:rFonts w:cs="Arial"/>
              </w:rPr>
            </w:pPr>
            <w:r w:rsidRPr="003407D1">
              <w:rPr>
                <w:rFonts w:cs="Arial"/>
              </w:rPr>
              <w:t>Background_</w:t>
            </w:r>
          </w:p>
          <w:p w14:paraId="27FA2016" w14:textId="77777777" w:rsidR="00E36F0E" w:rsidRPr="003407D1" w:rsidRDefault="00393DC0" w:rsidP="00E36F0E">
            <w:pPr>
              <w:rPr>
                <w:rFonts w:cs="Arial"/>
              </w:rPr>
            </w:pPr>
            <w:r w:rsidRPr="003407D1">
              <w:rPr>
                <w:rFonts w:cs="Arial"/>
              </w:rPr>
              <w:t>Guaranteed</w:t>
            </w:r>
          </w:p>
        </w:tc>
        <w:tc>
          <w:tcPr>
            <w:tcW w:w="1440" w:type="dxa"/>
            <w:tcBorders>
              <w:top w:val="single" w:sz="4" w:space="0" w:color="auto"/>
              <w:left w:val="single" w:sz="4" w:space="0" w:color="auto"/>
              <w:bottom w:val="single" w:sz="4" w:space="0" w:color="auto"/>
              <w:right w:val="single" w:sz="4" w:space="0" w:color="auto"/>
            </w:tcBorders>
          </w:tcPr>
          <w:p w14:paraId="41ADB592"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401B8A1D" w14:textId="77777777" w:rsidR="00E36F0E" w:rsidRPr="003407D1" w:rsidRDefault="00E36F0E" w:rsidP="00E36F0E">
            <w:pPr>
              <w:rPr>
                <w:rFonts w:cs="Arial"/>
                <w:highlight w:val="yellow"/>
              </w:rPr>
            </w:pPr>
          </w:p>
        </w:tc>
      </w:tr>
      <w:tr w:rsidR="00E36F0E" w:rsidRPr="003407D1" w14:paraId="0BB1BF5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FFF84C3"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894F599"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59EB05E"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3E0F26B" w14:textId="77777777" w:rsidR="00E36F0E" w:rsidRPr="003407D1" w:rsidRDefault="00393DC0" w:rsidP="00E36F0E">
            <w:pPr>
              <w:rPr>
                <w:rFonts w:cs="Arial"/>
              </w:rPr>
            </w:pPr>
            <w:r w:rsidRPr="003407D1">
              <w:rPr>
                <w:rFonts w:cs="Arial"/>
              </w:rPr>
              <w:t>Special</w:t>
            </w:r>
          </w:p>
        </w:tc>
        <w:tc>
          <w:tcPr>
            <w:tcW w:w="1440" w:type="dxa"/>
            <w:tcBorders>
              <w:top w:val="single" w:sz="4" w:space="0" w:color="auto"/>
              <w:left w:val="single" w:sz="4" w:space="0" w:color="auto"/>
              <w:bottom w:val="single" w:sz="4" w:space="0" w:color="auto"/>
              <w:right w:val="single" w:sz="4" w:space="0" w:color="auto"/>
            </w:tcBorders>
          </w:tcPr>
          <w:p w14:paraId="47C0DED8"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4D31D47E" w14:textId="77777777" w:rsidR="00E36F0E" w:rsidRPr="003407D1" w:rsidRDefault="00393DC0" w:rsidP="00E36F0E">
            <w:pPr>
              <w:spacing w:line="256" w:lineRule="auto"/>
              <w:rPr>
                <w:rFonts w:cs="Arial"/>
                <w:highlight w:val="yellow"/>
              </w:rPr>
            </w:pPr>
            <w:r w:rsidRPr="003407D1">
              <w:rPr>
                <w:rFonts w:cs="Arial"/>
              </w:rPr>
              <w:t>N/A</w:t>
            </w:r>
          </w:p>
        </w:tc>
      </w:tr>
      <w:tr w:rsidR="00E36F0E" w:rsidRPr="003407D1" w14:paraId="70E7A4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D053C3A"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CE44096"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B8E60DB"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0268B67" w14:textId="77777777" w:rsidR="00E36F0E" w:rsidRPr="003407D1" w:rsidRDefault="00393DC0" w:rsidP="00E36F0E">
            <w:pPr>
              <w:rPr>
                <w:rFonts w:cs="Arial"/>
              </w:rPr>
            </w:pPr>
            <w:r w:rsidRPr="003407D1">
              <w:rPr>
                <w:rFonts w:cs="Arial"/>
              </w:rPr>
              <w:t>OffPeak</w:t>
            </w:r>
          </w:p>
        </w:tc>
        <w:tc>
          <w:tcPr>
            <w:tcW w:w="1440" w:type="dxa"/>
            <w:tcBorders>
              <w:top w:val="single" w:sz="4" w:space="0" w:color="auto"/>
              <w:left w:val="single" w:sz="4" w:space="0" w:color="auto"/>
              <w:bottom w:val="single" w:sz="4" w:space="0" w:color="auto"/>
              <w:right w:val="single" w:sz="4" w:space="0" w:color="auto"/>
            </w:tcBorders>
          </w:tcPr>
          <w:p w14:paraId="31BE99BA"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781C4DF5" w14:textId="77777777" w:rsidR="00E36F0E" w:rsidRPr="003407D1" w:rsidRDefault="00393DC0" w:rsidP="00E36F0E">
            <w:pPr>
              <w:spacing w:line="256" w:lineRule="auto"/>
              <w:rPr>
                <w:rFonts w:cs="Arial"/>
                <w:highlight w:val="yellow"/>
              </w:rPr>
            </w:pPr>
            <w:r w:rsidRPr="003407D1">
              <w:rPr>
                <w:rFonts w:cs="Arial"/>
              </w:rPr>
              <w:t>N/A for AV vehicles</w:t>
            </w:r>
          </w:p>
        </w:tc>
      </w:tr>
      <w:tr w:rsidR="00E36F0E" w:rsidRPr="003407D1" w14:paraId="02567B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1A226FA"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4BDEA82"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4DA651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9648C22" w14:textId="77777777" w:rsidR="00E36F0E" w:rsidRPr="003407D1" w:rsidRDefault="00393DC0" w:rsidP="00E36F0E">
            <w:pPr>
              <w:rPr>
                <w:rFonts w:cs="Arial"/>
              </w:rPr>
            </w:pPr>
            <w:r w:rsidRPr="003407D1">
              <w:rPr>
                <w:rFonts w:cs="Arial"/>
              </w:rPr>
              <w:t>LAN_Only</w:t>
            </w:r>
          </w:p>
        </w:tc>
        <w:tc>
          <w:tcPr>
            <w:tcW w:w="1440" w:type="dxa"/>
            <w:tcBorders>
              <w:top w:val="single" w:sz="4" w:space="0" w:color="auto"/>
              <w:left w:val="single" w:sz="4" w:space="0" w:color="auto"/>
              <w:bottom w:val="single" w:sz="4" w:space="0" w:color="auto"/>
              <w:right w:val="single" w:sz="4" w:space="0" w:color="auto"/>
            </w:tcBorders>
          </w:tcPr>
          <w:p w14:paraId="71609BFC" w14:textId="77777777" w:rsidR="00E36F0E" w:rsidRPr="003407D1" w:rsidRDefault="00393DC0" w:rsidP="00E36F0E">
            <w:pPr>
              <w:rPr>
                <w:rFonts w:cs="Arial"/>
              </w:rPr>
            </w:pPr>
            <w:r w:rsidRPr="003407D1">
              <w:rPr>
                <w:rFonts w:cs="Arial"/>
              </w:rPr>
              <w:t>0x5</w:t>
            </w:r>
          </w:p>
        </w:tc>
        <w:tc>
          <w:tcPr>
            <w:tcW w:w="2070" w:type="dxa"/>
            <w:tcBorders>
              <w:top w:val="single" w:sz="4" w:space="0" w:color="auto"/>
              <w:left w:val="single" w:sz="4" w:space="0" w:color="auto"/>
              <w:bottom w:val="single" w:sz="4" w:space="0" w:color="auto"/>
              <w:right w:val="single" w:sz="4" w:space="0" w:color="auto"/>
            </w:tcBorders>
          </w:tcPr>
          <w:p w14:paraId="224D1620" w14:textId="77777777" w:rsidR="00E36F0E" w:rsidRPr="003407D1" w:rsidRDefault="00393DC0" w:rsidP="00E36F0E">
            <w:pPr>
              <w:spacing w:line="256" w:lineRule="auto"/>
              <w:rPr>
                <w:rFonts w:cs="Arial"/>
                <w:highlight w:val="yellow"/>
              </w:rPr>
            </w:pPr>
            <w:r w:rsidRPr="003407D1">
              <w:rPr>
                <w:rFonts w:cs="Arial"/>
              </w:rPr>
              <w:t>Applicable to AV vehicles Only</w:t>
            </w:r>
          </w:p>
        </w:tc>
      </w:tr>
      <w:tr w:rsidR="00E36F0E" w:rsidRPr="003407D1" w14:paraId="084F1A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AD0A2B4"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40FEB27A" w14:textId="77777777" w:rsidR="00E36F0E" w:rsidRPr="003407D1" w:rsidRDefault="00393DC0" w:rsidP="00E36F0E">
            <w:pPr>
              <w:rPr>
                <w:rFonts w:cs="Arial"/>
              </w:rPr>
            </w:pPr>
            <w:r w:rsidRPr="003407D1">
              <w:rPr>
                <w:rFonts w:cs="Arial"/>
              </w:rPr>
              <w:t>InterfaceType</w:t>
            </w:r>
          </w:p>
        </w:tc>
        <w:tc>
          <w:tcPr>
            <w:tcW w:w="1080" w:type="dxa"/>
            <w:gridSpan w:val="2"/>
            <w:tcBorders>
              <w:top w:val="single" w:sz="4" w:space="0" w:color="auto"/>
              <w:left w:val="single" w:sz="4" w:space="0" w:color="auto"/>
              <w:bottom w:val="single" w:sz="4" w:space="0" w:color="auto"/>
              <w:right w:val="single" w:sz="4" w:space="0" w:color="auto"/>
            </w:tcBorders>
          </w:tcPr>
          <w:p w14:paraId="0611D00F"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74678BD7"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436CA061"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39518B05" w14:textId="77777777" w:rsidR="00E36F0E" w:rsidRPr="003407D1" w:rsidRDefault="00393DC0" w:rsidP="00E36F0E">
            <w:pPr>
              <w:rPr>
                <w:rFonts w:cs="Arial"/>
                <w:highlight w:val="yellow"/>
              </w:rPr>
            </w:pPr>
            <w:r w:rsidRPr="003407D1">
              <w:rPr>
                <w:rFonts w:cs="Arial"/>
              </w:rPr>
              <w:t>Interface Type</w:t>
            </w:r>
          </w:p>
        </w:tc>
      </w:tr>
      <w:tr w:rsidR="00E36F0E" w:rsidRPr="003407D1" w14:paraId="589E8A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DAE13FC"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A41A07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2B68B2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004B2AD" w14:textId="77777777" w:rsidR="00E36F0E" w:rsidRPr="003407D1" w:rsidRDefault="00393DC0" w:rsidP="00E36F0E">
            <w:pPr>
              <w:rPr>
                <w:rFonts w:cs="Arial"/>
              </w:rPr>
            </w:pPr>
            <w:r w:rsidRPr="003407D1">
              <w:rPr>
                <w:rFonts w:cs="Arial"/>
              </w:rPr>
              <w:t>None</w:t>
            </w:r>
          </w:p>
        </w:tc>
        <w:tc>
          <w:tcPr>
            <w:tcW w:w="1440" w:type="dxa"/>
            <w:tcBorders>
              <w:top w:val="single" w:sz="4" w:space="0" w:color="auto"/>
              <w:left w:val="single" w:sz="4" w:space="0" w:color="auto"/>
              <w:bottom w:val="single" w:sz="4" w:space="0" w:color="auto"/>
              <w:right w:val="single" w:sz="4" w:space="0" w:color="auto"/>
            </w:tcBorders>
          </w:tcPr>
          <w:p w14:paraId="7F478570"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75D71DC8" w14:textId="77777777" w:rsidR="00E36F0E" w:rsidRPr="003407D1" w:rsidRDefault="00E36F0E" w:rsidP="00E36F0E">
            <w:pPr>
              <w:rPr>
                <w:rFonts w:cs="Arial"/>
                <w:highlight w:val="yellow"/>
              </w:rPr>
            </w:pPr>
          </w:p>
        </w:tc>
      </w:tr>
      <w:tr w:rsidR="00E36F0E" w:rsidRPr="003407D1" w14:paraId="5D7187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5419726"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050715C"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919A71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82D1BCB" w14:textId="77777777" w:rsidR="00E36F0E" w:rsidRPr="003407D1" w:rsidRDefault="00393DC0" w:rsidP="00E36F0E">
            <w:pPr>
              <w:rPr>
                <w:rFonts w:cs="Arial"/>
              </w:rPr>
            </w:pPr>
            <w:r w:rsidRPr="003407D1">
              <w:rPr>
                <w:rFonts w:cs="Arial"/>
              </w:rPr>
              <w:t>TcuCell</w:t>
            </w:r>
          </w:p>
        </w:tc>
        <w:tc>
          <w:tcPr>
            <w:tcW w:w="1440" w:type="dxa"/>
            <w:tcBorders>
              <w:top w:val="single" w:sz="4" w:space="0" w:color="auto"/>
              <w:left w:val="single" w:sz="4" w:space="0" w:color="auto"/>
              <w:bottom w:val="single" w:sz="4" w:space="0" w:color="auto"/>
              <w:right w:val="single" w:sz="4" w:space="0" w:color="auto"/>
            </w:tcBorders>
          </w:tcPr>
          <w:p w14:paraId="658FF1D1"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5E3CCC2B" w14:textId="77777777" w:rsidR="00E36F0E" w:rsidRPr="003407D1" w:rsidRDefault="00E36F0E" w:rsidP="00E36F0E">
            <w:pPr>
              <w:rPr>
                <w:rFonts w:cs="Arial"/>
                <w:highlight w:val="yellow"/>
              </w:rPr>
            </w:pPr>
          </w:p>
        </w:tc>
      </w:tr>
      <w:tr w:rsidR="00E36F0E" w:rsidRPr="003407D1" w14:paraId="12D975B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7637472"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D771BF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D77E749"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BF0A360" w14:textId="77777777" w:rsidR="00E36F0E" w:rsidRPr="003407D1" w:rsidRDefault="00393DC0" w:rsidP="00E36F0E">
            <w:pPr>
              <w:rPr>
                <w:rFonts w:cs="Arial"/>
              </w:rPr>
            </w:pPr>
            <w:r w:rsidRPr="003407D1">
              <w:rPr>
                <w:rFonts w:cs="Arial"/>
              </w:rPr>
              <w:t>TcuWifi</w:t>
            </w:r>
          </w:p>
        </w:tc>
        <w:tc>
          <w:tcPr>
            <w:tcW w:w="1440" w:type="dxa"/>
            <w:tcBorders>
              <w:top w:val="single" w:sz="4" w:space="0" w:color="auto"/>
              <w:left w:val="single" w:sz="4" w:space="0" w:color="auto"/>
              <w:bottom w:val="single" w:sz="4" w:space="0" w:color="auto"/>
              <w:right w:val="single" w:sz="4" w:space="0" w:color="auto"/>
            </w:tcBorders>
          </w:tcPr>
          <w:p w14:paraId="69B87B21"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65589859" w14:textId="77777777" w:rsidR="00E36F0E" w:rsidRPr="003407D1" w:rsidRDefault="00E36F0E" w:rsidP="00E36F0E">
            <w:pPr>
              <w:rPr>
                <w:rFonts w:cs="Arial"/>
                <w:highlight w:val="yellow"/>
              </w:rPr>
            </w:pPr>
          </w:p>
        </w:tc>
      </w:tr>
      <w:tr w:rsidR="00E36F0E" w:rsidRPr="003407D1" w14:paraId="3100901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B867A4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10CB1A2"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F075929"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7F45468" w14:textId="77777777" w:rsidR="00E36F0E" w:rsidRPr="003407D1" w:rsidRDefault="00393DC0" w:rsidP="00E36F0E">
            <w:pPr>
              <w:rPr>
                <w:rFonts w:cs="Arial"/>
              </w:rPr>
            </w:pPr>
            <w:r w:rsidRPr="003407D1">
              <w:rPr>
                <w:rFonts w:cs="Arial"/>
              </w:rPr>
              <w:t>SyncWifi</w:t>
            </w:r>
          </w:p>
        </w:tc>
        <w:tc>
          <w:tcPr>
            <w:tcW w:w="1440" w:type="dxa"/>
            <w:tcBorders>
              <w:top w:val="single" w:sz="4" w:space="0" w:color="auto"/>
              <w:left w:val="single" w:sz="4" w:space="0" w:color="auto"/>
              <w:bottom w:val="single" w:sz="4" w:space="0" w:color="auto"/>
              <w:right w:val="single" w:sz="4" w:space="0" w:color="auto"/>
            </w:tcBorders>
          </w:tcPr>
          <w:p w14:paraId="235703CF"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5C39D07F" w14:textId="77777777" w:rsidR="00E36F0E" w:rsidRPr="003407D1" w:rsidRDefault="00E36F0E" w:rsidP="00E36F0E">
            <w:pPr>
              <w:rPr>
                <w:rFonts w:cs="Arial"/>
                <w:highlight w:val="yellow"/>
              </w:rPr>
            </w:pPr>
          </w:p>
        </w:tc>
      </w:tr>
      <w:tr w:rsidR="00E36F0E" w:rsidRPr="003407D1" w14:paraId="4AF0E3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DA4E18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96BE436"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B1EB711"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4620401" w14:textId="77777777" w:rsidR="00E36F0E" w:rsidRPr="003407D1" w:rsidRDefault="00393DC0" w:rsidP="00E36F0E">
            <w:pPr>
              <w:rPr>
                <w:rFonts w:cs="Arial"/>
              </w:rPr>
            </w:pPr>
            <w:r w:rsidRPr="003407D1">
              <w:rPr>
                <w:rFonts w:cs="Arial"/>
              </w:rPr>
              <w:t>SyncApplink</w:t>
            </w:r>
          </w:p>
        </w:tc>
        <w:tc>
          <w:tcPr>
            <w:tcW w:w="1440" w:type="dxa"/>
            <w:tcBorders>
              <w:top w:val="single" w:sz="4" w:space="0" w:color="auto"/>
              <w:left w:val="single" w:sz="4" w:space="0" w:color="auto"/>
              <w:bottom w:val="single" w:sz="4" w:space="0" w:color="auto"/>
              <w:right w:val="single" w:sz="4" w:space="0" w:color="auto"/>
            </w:tcBorders>
          </w:tcPr>
          <w:p w14:paraId="1F408BE2"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0A4317B3" w14:textId="77777777" w:rsidR="00E36F0E" w:rsidRPr="003407D1" w:rsidRDefault="00393DC0" w:rsidP="00E36F0E">
            <w:pPr>
              <w:spacing w:line="256" w:lineRule="auto"/>
              <w:rPr>
                <w:rFonts w:cs="Arial"/>
                <w:highlight w:val="yellow"/>
              </w:rPr>
            </w:pPr>
            <w:r w:rsidRPr="003407D1">
              <w:rPr>
                <w:rFonts w:cs="Arial"/>
              </w:rPr>
              <w:t>Out of scope</w:t>
            </w:r>
          </w:p>
        </w:tc>
      </w:tr>
      <w:tr w:rsidR="00E36F0E" w:rsidRPr="003407D1" w14:paraId="322258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64720B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1BDF1C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EF04F95"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429D222" w14:textId="77777777" w:rsidR="00E36F0E" w:rsidRPr="003407D1" w:rsidRDefault="00393DC0" w:rsidP="00E36F0E">
            <w:pPr>
              <w:rPr>
                <w:rFonts w:cs="Arial"/>
              </w:rPr>
            </w:pPr>
            <w:r w:rsidRPr="003407D1">
              <w:rPr>
                <w:rFonts w:cs="Arial"/>
              </w:rPr>
              <w:t>TcubCell</w:t>
            </w:r>
          </w:p>
        </w:tc>
        <w:tc>
          <w:tcPr>
            <w:tcW w:w="1440" w:type="dxa"/>
            <w:tcBorders>
              <w:top w:val="single" w:sz="4" w:space="0" w:color="auto"/>
              <w:left w:val="single" w:sz="4" w:space="0" w:color="auto"/>
              <w:bottom w:val="single" w:sz="4" w:space="0" w:color="auto"/>
              <w:right w:val="single" w:sz="4" w:space="0" w:color="auto"/>
            </w:tcBorders>
          </w:tcPr>
          <w:p w14:paraId="636F355F" w14:textId="77777777" w:rsidR="00E36F0E" w:rsidRPr="003407D1" w:rsidRDefault="00393DC0" w:rsidP="00E36F0E">
            <w:pPr>
              <w:rPr>
                <w:rFonts w:cs="Arial"/>
              </w:rPr>
            </w:pPr>
            <w:r w:rsidRPr="003407D1">
              <w:rPr>
                <w:rFonts w:cs="Arial"/>
              </w:rPr>
              <w:t>0x5</w:t>
            </w:r>
          </w:p>
        </w:tc>
        <w:tc>
          <w:tcPr>
            <w:tcW w:w="2070" w:type="dxa"/>
            <w:tcBorders>
              <w:top w:val="single" w:sz="4" w:space="0" w:color="auto"/>
              <w:left w:val="single" w:sz="4" w:space="0" w:color="auto"/>
              <w:bottom w:val="single" w:sz="4" w:space="0" w:color="auto"/>
              <w:right w:val="single" w:sz="4" w:space="0" w:color="auto"/>
            </w:tcBorders>
          </w:tcPr>
          <w:p w14:paraId="3C5F613E" w14:textId="77777777" w:rsidR="00E36F0E" w:rsidRPr="003407D1" w:rsidRDefault="00393DC0" w:rsidP="00E36F0E">
            <w:pPr>
              <w:spacing w:line="256" w:lineRule="auto"/>
              <w:rPr>
                <w:rFonts w:cs="Arial"/>
                <w:highlight w:val="yellow"/>
              </w:rPr>
            </w:pPr>
            <w:r w:rsidRPr="003407D1">
              <w:rPr>
                <w:rFonts w:cs="Arial"/>
              </w:rPr>
              <w:t>Applicable to AV vehicles Only</w:t>
            </w:r>
          </w:p>
        </w:tc>
      </w:tr>
      <w:tr w:rsidR="00E36F0E" w:rsidRPr="003407D1" w14:paraId="2F31718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AA22E1A"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ACF9B1F"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97EE1E2"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3AC6B0D" w14:textId="77777777" w:rsidR="00E36F0E" w:rsidRPr="003407D1" w:rsidRDefault="00393DC0" w:rsidP="00E36F0E">
            <w:pPr>
              <w:rPr>
                <w:rFonts w:cs="Arial"/>
              </w:rPr>
            </w:pPr>
            <w:r w:rsidRPr="003407D1">
              <w:rPr>
                <w:rFonts w:cs="Arial"/>
              </w:rPr>
              <w:t>TcubWifi</w:t>
            </w:r>
          </w:p>
        </w:tc>
        <w:tc>
          <w:tcPr>
            <w:tcW w:w="1440" w:type="dxa"/>
            <w:tcBorders>
              <w:top w:val="single" w:sz="4" w:space="0" w:color="auto"/>
              <w:left w:val="single" w:sz="4" w:space="0" w:color="auto"/>
              <w:bottom w:val="single" w:sz="4" w:space="0" w:color="auto"/>
              <w:right w:val="single" w:sz="4" w:space="0" w:color="auto"/>
            </w:tcBorders>
          </w:tcPr>
          <w:p w14:paraId="1893A44C" w14:textId="77777777" w:rsidR="00E36F0E" w:rsidRPr="003407D1" w:rsidRDefault="00393DC0" w:rsidP="00E36F0E">
            <w:pPr>
              <w:rPr>
                <w:rFonts w:cs="Arial"/>
              </w:rPr>
            </w:pPr>
            <w:r w:rsidRPr="003407D1">
              <w:rPr>
                <w:rFonts w:cs="Arial"/>
              </w:rPr>
              <w:t>0x6</w:t>
            </w:r>
          </w:p>
        </w:tc>
        <w:tc>
          <w:tcPr>
            <w:tcW w:w="2070" w:type="dxa"/>
            <w:tcBorders>
              <w:top w:val="single" w:sz="4" w:space="0" w:color="auto"/>
              <w:left w:val="single" w:sz="4" w:space="0" w:color="auto"/>
              <w:bottom w:val="single" w:sz="4" w:space="0" w:color="auto"/>
              <w:right w:val="single" w:sz="4" w:space="0" w:color="auto"/>
            </w:tcBorders>
          </w:tcPr>
          <w:p w14:paraId="7312B187" w14:textId="77777777" w:rsidR="00E36F0E" w:rsidRPr="003407D1" w:rsidRDefault="00393DC0" w:rsidP="00E36F0E">
            <w:pPr>
              <w:spacing w:line="256" w:lineRule="auto"/>
              <w:rPr>
                <w:rFonts w:cs="Arial"/>
                <w:highlight w:val="yellow"/>
              </w:rPr>
            </w:pPr>
            <w:r w:rsidRPr="003407D1">
              <w:rPr>
                <w:rFonts w:cs="Arial"/>
              </w:rPr>
              <w:t>Applicable to AV vehicles Only</w:t>
            </w:r>
          </w:p>
        </w:tc>
      </w:tr>
      <w:tr w:rsidR="00E36F0E" w:rsidRPr="003407D1" w14:paraId="60FE1F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6DDB1BF"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1F8B478"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D302F6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C96FA53" w14:textId="77777777" w:rsidR="00E36F0E" w:rsidRPr="003407D1" w:rsidRDefault="00393DC0" w:rsidP="00E36F0E">
            <w:pPr>
              <w:rPr>
                <w:rFonts w:cs="Arial"/>
              </w:rPr>
            </w:pPr>
            <w:r w:rsidRPr="003407D1">
              <w:rPr>
                <w:rFonts w:cs="Arial"/>
              </w:rPr>
              <w:t>EspmLan</w:t>
            </w:r>
          </w:p>
        </w:tc>
        <w:tc>
          <w:tcPr>
            <w:tcW w:w="1440" w:type="dxa"/>
            <w:tcBorders>
              <w:top w:val="single" w:sz="4" w:space="0" w:color="auto"/>
              <w:left w:val="single" w:sz="4" w:space="0" w:color="auto"/>
              <w:bottom w:val="single" w:sz="4" w:space="0" w:color="auto"/>
              <w:right w:val="single" w:sz="4" w:space="0" w:color="auto"/>
            </w:tcBorders>
          </w:tcPr>
          <w:p w14:paraId="570E2AAD" w14:textId="77777777" w:rsidR="00E36F0E" w:rsidRPr="003407D1" w:rsidRDefault="00393DC0" w:rsidP="00E36F0E">
            <w:pPr>
              <w:rPr>
                <w:rFonts w:cs="Arial"/>
              </w:rPr>
            </w:pPr>
            <w:r w:rsidRPr="003407D1">
              <w:rPr>
                <w:rFonts w:cs="Arial"/>
              </w:rPr>
              <w:t>0x7</w:t>
            </w:r>
          </w:p>
        </w:tc>
        <w:tc>
          <w:tcPr>
            <w:tcW w:w="2070" w:type="dxa"/>
            <w:tcBorders>
              <w:top w:val="single" w:sz="4" w:space="0" w:color="auto"/>
              <w:left w:val="single" w:sz="4" w:space="0" w:color="auto"/>
              <w:bottom w:val="single" w:sz="4" w:space="0" w:color="auto"/>
              <w:right w:val="single" w:sz="4" w:space="0" w:color="auto"/>
            </w:tcBorders>
          </w:tcPr>
          <w:p w14:paraId="55881799" w14:textId="77777777" w:rsidR="00E36F0E" w:rsidRPr="003407D1" w:rsidRDefault="00393DC0" w:rsidP="00E36F0E">
            <w:pPr>
              <w:spacing w:line="256" w:lineRule="auto"/>
              <w:rPr>
                <w:rFonts w:cs="Arial"/>
                <w:highlight w:val="yellow"/>
              </w:rPr>
            </w:pPr>
            <w:r w:rsidRPr="003407D1">
              <w:rPr>
                <w:rFonts w:cs="Arial"/>
              </w:rPr>
              <w:t>Applicable to AV vehicles Only</w:t>
            </w:r>
          </w:p>
        </w:tc>
      </w:tr>
      <w:tr w:rsidR="00E36F0E" w:rsidRPr="003407D1" w14:paraId="45535CF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0199F4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2013F63"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4E9A0D1"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1CB4253" w14:textId="77777777" w:rsidR="00E36F0E" w:rsidRPr="003407D1" w:rsidRDefault="00393DC0" w:rsidP="00E36F0E">
            <w:pPr>
              <w:rPr>
                <w:rFonts w:cs="Arial"/>
              </w:rPr>
            </w:pPr>
            <w:r w:rsidRPr="003407D1">
              <w:rPr>
                <w:rFonts w:cs="Arial"/>
              </w:rPr>
              <w:t>DdsmLan</w:t>
            </w:r>
          </w:p>
        </w:tc>
        <w:tc>
          <w:tcPr>
            <w:tcW w:w="1440" w:type="dxa"/>
            <w:tcBorders>
              <w:top w:val="single" w:sz="4" w:space="0" w:color="auto"/>
              <w:left w:val="single" w:sz="4" w:space="0" w:color="auto"/>
              <w:bottom w:val="single" w:sz="4" w:space="0" w:color="auto"/>
              <w:right w:val="single" w:sz="4" w:space="0" w:color="auto"/>
            </w:tcBorders>
          </w:tcPr>
          <w:p w14:paraId="7DBC402B" w14:textId="77777777" w:rsidR="00E36F0E" w:rsidRPr="003407D1" w:rsidRDefault="00393DC0" w:rsidP="00E36F0E">
            <w:pPr>
              <w:rPr>
                <w:rFonts w:cs="Arial"/>
              </w:rPr>
            </w:pPr>
            <w:r w:rsidRPr="003407D1">
              <w:rPr>
                <w:rFonts w:cs="Arial"/>
              </w:rPr>
              <w:t>0x8</w:t>
            </w:r>
          </w:p>
        </w:tc>
        <w:tc>
          <w:tcPr>
            <w:tcW w:w="2070" w:type="dxa"/>
            <w:tcBorders>
              <w:top w:val="single" w:sz="4" w:space="0" w:color="auto"/>
              <w:left w:val="single" w:sz="4" w:space="0" w:color="auto"/>
              <w:bottom w:val="single" w:sz="4" w:space="0" w:color="auto"/>
              <w:right w:val="single" w:sz="4" w:space="0" w:color="auto"/>
            </w:tcBorders>
          </w:tcPr>
          <w:p w14:paraId="39F69F8B" w14:textId="77777777" w:rsidR="00E36F0E" w:rsidRPr="003407D1" w:rsidRDefault="00393DC0" w:rsidP="00E36F0E">
            <w:pPr>
              <w:rPr>
                <w:rFonts w:cs="Arial"/>
                <w:highlight w:val="yellow"/>
              </w:rPr>
            </w:pPr>
            <w:r w:rsidRPr="003407D1">
              <w:rPr>
                <w:rFonts w:cs="Arial"/>
              </w:rPr>
              <w:t>Applicable to AV vehicles Only</w:t>
            </w:r>
          </w:p>
        </w:tc>
      </w:tr>
      <w:tr w:rsidR="00E36F0E" w:rsidRPr="003407D1" w14:paraId="7A1A48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A21E51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15E8522"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2266B20"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6E89B8B" w14:textId="77777777" w:rsidR="00E36F0E" w:rsidRPr="003407D1" w:rsidRDefault="00393DC0" w:rsidP="00E36F0E">
            <w:pPr>
              <w:rPr>
                <w:rFonts w:cs="Arial"/>
              </w:rPr>
            </w:pPr>
            <w:r w:rsidRPr="003407D1">
              <w:rPr>
                <w:rFonts w:cs="Arial"/>
              </w:rPr>
              <w:t>Error</w:t>
            </w:r>
          </w:p>
        </w:tc>
        <w:tc>
          <w:tcPr>
            <w:tcW w:w="1440" w:type="dxa"/>
            <w:tcBorders>
              <w:top w:val="single" w:sz="4" w:space="0" w:color="auto"/>
              <w:left w:val="single" w:sz="4" w:space="0" w:color="auto"/>
              <w:bottom w:val="single" w:sz="4" w:space="0" w:color="auto"/>
              <w:right w:val="single" w:sz="4" w:space="0" w:color="auto"/>
            </w:tcBorders>
          </w:tcPr>
          <w:p w14:paraId="44A3F312" w14:textId="77777777" w:rsidR="00E36F0E" w:rsidRPr="003407D1" w:rsidRDefault="00393DC0" w:rsidP="00E36F0E">
            <w:pPr>
              <w:rPr>
                <w:rFonts w:cs="Arial"/>
              </w:rPr>
            </w:pPr>
            <w:r w:rsidRPr="003407D1">
              <w:rPr>
                <w:rFonts w:cs="Arial"/>
              </w:rPr>
              <w:t>0x9</w:t>
            </w:r>
          </w:p>
        </w:tc>
        <w:tc>
          <w:tcPr>
            <w:tcW w:w="2070" w:type="dxa"/>
            <w:tcBorders>
              <w:top w:val="single" w:sz="4" w:space="0" w:color="auto"/>
              <w:left w:val="single" w:sz="4" w:space="0" w:color="auto"/>
              <w:bottom w:val="single" w:sz="4" w:space="0" w:color="auto"/>
              <w:right w:val="single" w:sz="4" w:space="0" w:color="auto"/>
            </w:tcBorders>
          </w:tcPr>
          <w:p w14:paraId="60B0CFA1" w14:textId="77777777" w:rsidR="00E36F0E" w:rsidRPr="003407D1" w:rsidRDefault="00E36F0E" w:rsidP="00E36F0E">
            <w:pPr>
              <w:rPr>
                <w:rFonts w:cs="Arial"/>
                <w:highlight w:val="yellow"/>
              </w:rPr>
            </w:pPr>
          </w:p>
        </w:tc>
      </w:tr>
      <w:tr w:rsidR="00E36F0E" w:rsidRPr="003407D1" w14:paraId="382C8D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D577280"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7ED07A6E" w14:textId="77777777" w:rsidR="00E36F0E" w:rsidRPr="003407D1" w:rsidRDefault="00393DC0" w:rsidP="00E36F0E">
            <w:pPr>
              <w:rPr>
                <w:rFonts w:cs="Arial"/>
              </w:rPr>
            </w:pPr>
            <w:r w:rsidRPr="003407D1">
              <w:rPr>
                <w:rFonts w:cs="Arial"/>
              </w:rPr>
              <w:t>CellApnType</w:t>
            </w:r>
          </w:p>
        </w:tc>
        <w:tc>
          <w:tcPr>
            <w:tcW w:w="1080" w:type="dxa"/>
            <w:gridSpan w:val="2"/>
            <w:tcBorders>
              <w:top w:val="single" w:sz="4" w:space="0" w:color="auto"/>
              <w:left w:val="single" w:sz="4" w:space="0" w:color="auto"/>
              <w:bottom w:val="single" w:sz="4" w:space="0" w:color="auto"/>
              <w:right w:val="single" w:sz="4" w:space="0" w:color="auto"/>
            </w:tcBorders>
          </w:tcPr>
          <w:p w14:paraId="1EF5B750"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53863A86"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5F8004F0"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4D4A585C" w14:textId="77777777" w:rsidR="00E36F0E" w:rsidRPr="003407D1" w:rsidRDefault="00393DC0" w:rsidP="00E36F0E">
            <w:pPr>
              <w:rPr>
                <w:rFonts w:cs="Arial"/>
                <w:highlight w:val="yellow"/>
              </w:rPr>
            </w:pPr>
            <w:r w:rsidRPr="003407D1">
              <w:rPr>
                <w:rFonts w:cs="Arial"/>
              </w:rPr>
              <w:t>Cellular APN Type</w:t>
            </w:r>
          </w:p>
        </w:tc>
      </w:tr>
      <w:tr w:rsidR="00E36F0E" w:rsidRPr="003407D1" w14:paraId="1A0CADA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04AA22A"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A3BE10C"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635879E"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EA06E59" w14:textId="77777777" w:rsidR="00E36F0E" w:rsidRPr="003407D1" w:rsidRDefault="00393DC0" w:rsidP="00E36F0E">
            <w:pPr>
              <w:rPr>
                <w:rFonts w:cs="Arial"/>
              </w:rPr>
            </w:pPr>
            <w:r w:rsidRPr="003407D1">
              <w:rPr>
                <w:rFonts w:cs="Arial"/>
              </w:rPr>
              <w:t>Internet</w:t>
            </w:r>
          </w:p>
        </w:tc>
        <w:tc>
          <w:tcPr>
            <w:tcW w:w="1440" w:type="dxa"/>
            <w:tcBorders>
              <w:top w:val="single" w:sz="4" w:space="0" w:color="auto"/>
              <w:left w:val="single" w:sz="4" w:space="0" w:color="auto"/>
              <w:bottom w:val="single" w:sz="4" w:space="0" w:color="auto"/>
              <w:right w:val="single" w:sz="4" w:space="0" w:color="auto"/>
            </w:tcBorders>
          </w:tcPr>
          <w:p w14:paraId="0BB61DC8"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64A14624" w14:textId="77777777" w:rsidR="00E36F0E" w:rsidRPr="003407D1" w:rsidRDefault="00E36F0E" w:rsidP="00E36F0E">
            <w:pPr>
              <w:rPr>
                <w:rFonts w:cs="Arial"/>
                <w:highlight w:val="yellow"/>
              </w:rPr>
            </w:pPr>
          </w:p>
        </w:tc>
      </w:tr>
      <w:tr w:rsidR="00E36F0E" w:rsidRPr="003407D1" w14:paraId="74147A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36F43BF"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E86F34C"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A30564A"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B6B511D" w14:textId="77777777" w:rsidR="00E36F0E" w:rsidRPr="003407D1" w:rsidRDefault="00393DC0" w:rsidP="00E36F0E">
            <w:pPr>
              <w:rPr>
                <w:rFonts w:cs="Arial"/>
              </w:rPr>
            </w:pPr>
            <w:r w:rsidRPr="003407D1">
              <w:rPr>
                <w:rFonts w:cs="Arial"/>
              </w:rPr>
              <w:t>Ford</w:t>
            </w:r>
          </w:p>
        </w:tc>
        <w:tc>
          <w:tcPr>
            <w:tcW w:w="1440" w:type="dxa"/>
            <w:tcBorders>
              <w:top w:val="single" w:sz="4" w:space="0" w:color="auto"/>
              <w:left w:val="single" w:sz="4" w:space="0" w:color="auto"/>
              <w:bottom w:val="single" w:sz="4" w:space="0" w:color="auto"/>
              <w:right w:val="single" w:sz="4" w:space="0" w:color="auto"/>
            </w:tcBorders>
          </w:tcPr>
          <w:p w14:paraId="3F13A585"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6FC1ACF1" w14:textId="77777777" w:rsidR="00E36F0E" w:rsidRPr="003407D1" w:rsidRDefault="00E36F0E" w:rsidP="00E36F0E">
            <w:pPr>
              <w:rPr>
                <w:rFonts w:cs="Arial"/>
                <w:highlight w:val="yellow"/>
              </w:rPr>
            </w:pPr>
          </w:p>
        </w:tc>
      </w:tr>
      <w:tr w:rsidR="00E36F0E" w:rsidRPr="003407D1" w14:paraId="109FF25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0A4092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000E84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DDBB8F7"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153DF60" w14:textId="77777777" w:rsidR="00E36F0E" w:rsidRPr="003407D1" w:rsidRDefault="00393DC0" w:rsidP="00E36F0E">
            <w:pPr>
              <w:rPr>
                <w:rFonts w:cs="Arial"/>
              </w:rPr>
            </w:pPr>
            <w:r w:rsidRPr="003407D1">
              <w:rPr>
                <w:rFonts w:cs="Arial"/>
              </w:rPr>
              <w:t>Tethering</w:t>
            </w:r>
          </w:p>
        </w:tc>
        <w:tc>
          <w:tcPr>
            <w:tcW w:w="1440" w:type="dxa"/>
            <w:tcBorders>
              <w:top w:val="single" w:sz="4" w:space="0" w:color="auto"/>
              <w:left w:val="single" w:sz="4" w:space="0" w:color="auto"/>
              <w:bottom w:val="single" w:sz="4" w:space="0" w:color="auto"/>
              <w:right w:val="single" w:sz="4" w:space="0" w:color="auto"/>
            </w:tcBorders>
          </w:tcPr>
          <w:p w14:paraId="39AD6B9F"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4D069571" w14:textId="77777777" w:rsidR="00E36F0E" w:rsidRPr="003407D1" w:rsidRDefault="00E36F0E" w:rsidP="00E36F0E">
            <w:pPr>
              <w:rPr>
                <w:rFonts w:cs="Arial"/>
                <w:highlight w:val="yellow"/>
              </w:rPr>
            </w:pPr>
          </w:p>
        </w:tc>
      </w:tr>
      <w:tr w:rsidR="00E36F0E" w:rsidRPr="003407D1" w14:paraId="28270D6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32172E2"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541428A"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3A253F8"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57C0E8A" w14:textId="77777777" w:rsidR="00E36F0E" w:rsidRPr="003407D1" w:rsidRDefault="00393DC0" w:rsidP="00E36F0E">
            <w:pPr>
              <w:rPr>
                <w:rFonts w:cs="Arial"/>
              </w:rPr>
            </w:pPr>
            <w:r w:rsidRPr="003407D1">
              <w:rPr>
                <w:rFonts w:cs="Arial"/>
              </w:rPr>
              <w:t>FOTA</w:t>
            </w:r>
          </w:p>
        </w:tc>
        <w:tc>
          <w:tcPr>
            <w:tcW w:w="1440" w:type="dxa"/>
            <w:tcBorders>
              <w:top w:val="single" w:sz="4" w:space="0" w:color="auto"/>
              <w:left w:val="single" w:sz="4" w:space="0" w:color="auto"/>
              <w:bottom w:val="single" w:sz="4" w:space="0" w:color="auto"/>
              <w:right w:val="single" w:sz="4" w:space="0" w:color="auto"/>
            </w:tcBorders>
          </w:tcPr>
          <w:p w14:paraId="03467584"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4116F0F7" w14:textId="77777777" w:rsidR="00E36F0E" w:rsidRPr="003407D1" w:rsidRDefault="00E36F0E" w:rsidP="00E36F0E">
            <w:pPr>
              <w:rPr>
                <w:rFonts w:cs="Arial"/>
                <w:highlight w:val="yellow"/>
              </w:rPr>
            </w:pPr>
          </w:p>
        </w:tc>
      </w:tr>
      <w:tr w:rsidR="00E36F0E" w:rsidRPr="003407D1" w14:paraId="6E591CB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D3AC2F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256A306"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0B8EBA1"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1346026" w14:textId="77777777" w:rsidR="00E36F0E" w:rsidRPr="003407D1" w:rsidRDefault="00393DC0" w:rsidP="00E36F0E">
            <w:pPr>
              <w:rPr>
                <w:rFonts w:cs="Arial"/>
              </w:rPr>
            </w:pPr>
            <w:r w:rsidRPr="003407D1">
              <w:rPr>
                <w:rFonts w:cs="Arial"/>
              </w:rPr>
              <w:t>HTTP</w:t>
            </w:r>
          </w:p>
        </w:tc>
        <w:tc>
          <w:tcPr>
            <w:tcW w:w="1440" w:type="dxa"/>
            <w:tcBorders>
              <w:top w:val="single" w:sz="4" w:space="0" w:color="auto"/>
              <w:left w:val="single" w:sz="4" w:space="0" w:color="auto"/>
              <w:bottom w:val="single" w:sz="4" w:space="0" w:color="auto"/>
              <w:right w:val="single" w:sz="4" w:space="0" w:color="auto"/>
            </w:tcBorders>
          </w:tcPr>
          <w:p w14:paraId="4159516B"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1A9557E1" w14:textId="77777777" w:rsidR="00E36F0E" w:rsidRPr="003407D1" w:rsidRDefault="00E36F0E" w:rsidP="00E36F0E">
            <w:pPr>
              <w:rPr>
                <w:rFonts w:cs="Arial"/>
                <w:highlight w:val="yellow"/>
              </w:rPr>
            </w:pPr>
          </w:p>
        </w:tc>
      </w:tr>
      <w:tr w:rsidR="00E36F0E" w:rsidRPr="003407D1" w14:paraId="5874AB0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BAE96DA"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23DE2069" w14:textId="77777777" w:rsidR="00E36F0E" w:rsidRPr="003407D1" w:rsidRDefault="00393DC0" w:rsidP="00E36F0E">
            <w:pPr>
              <w:rPr>
                <w:rFonts w:cs="Arial"/>
              </w:rPr>
            </w:pPr>
            <w:r w:rsidRPr="003407D1">
              <w:rPr>
                <w:rFonts w:cs="Arial"/>
              </w:rPr>
              <w:t>PriorityLevel</w:t>
            </w:r>
          </w:p>
        </w:tc>
        <w:tc>
          <w:tcPr>
            <w:tcW w:w="1080" w:type="dxa"/>
            <w:gridSpan w:val="2"/>
            <w:tcBorders>
              <w:top w:val="single" w:sz="4" w:space="0" w:color="auto"/>
              <w:left w:val="single" w:sz="4" w:space="0" w:color="auto"/>
              <w:bottom w:val="single" w:sz="4" w:space="0" w:color="auto"/>
              <w:right w:val="single" w:sz="4" w:space="0" w:color="auto"/>
            </w:tcBorders>
          </w:tcPr>
          <w:p w14:paraId="1B8E0F53"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33EE98F4"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636E8C26"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230380E6" w14:textId="77777777" w:rsidR="00E36F0E" w:rsidRPr="003407D1" w:rsidRDefault="00393DC0" w:rsidP="00E36F0E">
            <w:pPr>
              <w:rPr>
                <w:rFonts w:cs="Arial"/>
                <w:highlight w:val="yellow"/>
              </w:rPr>
            </w:pPr>
            <w:r w:rsidRPr="003407D1">
              <w:rPr>
                <w:rFonts w:cs="Arial"/>
              </w:rPr>
              <w:t>Priority Level</w:t>
            </w:r>
          </w:p>
        </w:tc>
      </w:tr>
      <w:tr w:rsidR="00E36F0E" w:rsidRPr="003407D1" w14:paraId="684F6CC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ED22395"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EABBE28"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DAAD2C3"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D64283A" w14:textId="77777777" w:rsidR="00E36F0E" w:rsidRPr="003407D1" w:rsidRDefault="00393DC0" w:rsidP="00E36F0E">
            <w:pPr>
              <w:rPr>
                <w:rFonts w:cs="Arial"/>
              </w:rPr>
            </w:pPr>
            <w:r w:rsidRPr="003407D1">
              <w:rPr>
                <w:rFonts w:cs="Arial"/>
              </w:rPr>
              <w:t>Priority 0</w:t>
            </w:r>
          </w:p>
        </w:tc>
        <w:tc>
          <w:tcPr>
            <w:tcW w:w="1440" w:type="dxa"/>
            <w:tcBorders>
              <w:top w:val="single" w:sz="4" w:space="0" w:color="auto"/>
              <w:left w:val="single" w:sz="4" w:space="0" w:color="auto"/>
              <w:bottom w:val="single" w:sz="4" w:space="0" w:color="auto"/>
              <w:right w:val="single" w:sz="4" w:space="0" w:color="auto"/>
            </w:tcBorders>
          </w:tcPr>
          <w:p w14:paraId="36682B69"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55563C2D" w14:textId="77777777" w:rsidR="00E36F0E" w:rsidRPr="003407D1" w:rsidRDefault="00E36F0E" w:rsidP="00E36F0E">
            <w:pPr>
              <w:rPr>
                <w:rFonts w:cs="Arial"/>
                <w:highlight w:val="yellow"/>
              </w:rPr>
            </w:pPr>
          </w:p>
        </w:tc>
      </w:tr>
      <w:tr w:rsidR="00E36F0E" w:rsidRPr="003407D1" w14:paraId="6868E38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A0DE83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29337FE"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4D7B7DB"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2B52952" w14:textId="77777777" w:rsidR="00E36F0E" w:rsidRPr="003407D1" w:rsidRDefault="00393DC0" w:rsidP="00E36F0E">
            <w:pPr>
              <w:rPr>
                <w:rFonts w:cs="Arial"/>
              </w:rPr>
            </w:pPr>
            <w:r w:rsidRPr="003407D1">
              <w:rPr>
                <w:rFonts w:cs="Arial"/>
              </w:rPr>
              <w:t>Priority 1</w:t>
            </w:r>
          </w:p>
        </w:tc>
        <w:tc>
          <w:tcPr>
            <w:tcW w:w="1440" w:type="dxa"/>
            <w:tcBorders>
              <w:top w:val="single" w:sz="4" w:space="0" w:color="auto"/>
              <w:left w:val="single" w:sz="4" w:space="0" w:color="auto"/>
              <w:bottom w:val="single" w:sz="4" w:space="0" w:color="auto"/>
              <w:right w:val="single" w:sz="4" w:space="0" w:color="auto"/>
            </w:tcBorders>
          </w:tcPr>
          <w:p w14:paraId="0AFF03B0"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743D22B1" w14:textId="77777777" w:rsidR="00E36F0E" w:rsidRPr="003407D1" w:rsidRDefault="00E36F0E" w:rsidP="00E36F0E">
            <w:pPr>
              <w:rPr>
                <w:rFonts w:cs="Arial"/>
                <w:highlight w:val="yellow"/>
              </w:rPr>
            </w:pPr>
          </w:p>
        </w:tc>
      </w:tr>
      <w:tr w:rsidR="00E36F0E" w:rsidRPr="003407D1" w14:paraId="6A267C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AEC817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E2E7AA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824581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555760E" w14:textId="77777777" w:rsidR="00E36F0E" w:rsidRPr="003407D1" w:rsidRDefault="00393DC0" w:rsidP="00E36F0E">
            <w:pPr>
              <w:rPr>
                <w:rFonts w:cs="Arial"/>
              </w:rPr>
            </w:pPr>
            <w:r w:rsidRPr="003407D1">
              <w:rPr>
                <w:rFonts w:cs="Arial"/>
              </w:rPr>
              <w:t>Priority 2</w:t>
            </w:r>
          </w:p>
        </w:tc>
        <w:tc>
          <w:tcPr>
            <w:tcW w:w="1440" w:type="dxa"/>
            <w:tcBorders>
              <w:top w:val="single" w:sz="4" w:space="0" w:color="auto"/>
              <w:left w:val="single" w:sz="4" w:space="0" w:color="auto"/>
              <w:bottom w:val="single" w:sz="4" w:space="0" w:color="auto"/>
              <w:right w:val="single" w:sz="4" w:space="0" w:color="auto"/>
            </w:tcBorders>
          </w:tcPr>
          <w:p w14:paraId="3A9EB3EE"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756977D1" w14:textId="77777777" w:rsidR="00E36F0E" w:rsidRPr="003407D1" w:rsidRDefault="00E36F0E" w:rsidP="00E36F0E">
            <w:pPr>
              <w:rPr>
                <w:rFonts w:cs="Arial"/>
                <w:highlight w:val="yellow"/>
              </w:rPr>
            </w:pPr>
          </w:p>
        </w:tc>
      </w:tr>
      <w:tr w:rsidR="00E36F0E" w:rsidRPr="003407D1" w14:paraId="4B8974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17A39E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90C672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BDD1B67"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C712405" w14:textId="77777777" w:rsidR="00E36F0E" w:rsidRPr="003407D1" w:rsidRDefault="00393DC0" w:rsidP="00E36F0E">
            <w:pPr>
              <w:rPr>
                <w:rFonts w:cs="Arial"/>
              </w:rPr>
            </w:pPr>
            <w:r w:rsidRPr="003407D1">
              <w:rPr>
                <w:rFonts w:cs="Arial"/>
              </w:rPr>
              <w:t>Priority 3</w:t>
            </w:r>
          </w:p>
        </w:tc>
        <w:tc>
          <w:tcPr>
            <w:tcW w:w="1440" w:type="dxa"/>
            <w:tcBorders>
              <w:top w:val="single" w:sz="4" w:space="0" w:color="auto"/>
              <w:left w:val="single" w:sz="4" w:space="0" w:color="auto"/>
              <w:bottom w:val="single" w:sz="4" w:space="0" w:color="auto"/>
              <w:right w:val="single" w:sz="4" w:space="0" w:color="auto"/>
            </w:tcBorders>
          </w:tcPr>
          <w:p w14:paraId="2B7FB959"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5DF64387" w14:textId="77777777" w:rsidR="00E36F0E" w:rsidRPr="003407D1" w:rsidRDefault="00E36F0E" w:rsidP="00E36F0E">
            <w:pPr>
              <w:rPr>
                <w:rFonts w:cs="Arial"/>
                <w:highlight w:val="yellow"/>
              </w:rPr>
            </w:pPr>
          </w:p>
        </w:tc>
      </w:tr>
      <w:tr w:rsidR="00E36F0E" w:rsidRPr="003407D1" w14:paraId="375B51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34FBF83"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572EA6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497DF0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153759E" w14:textId="77777777" w:rsidR="00E36F0E" w:rsidRPr="003407D1" w:rsidRDefault="00393DC0" w:rsidP="00E36F0E">
            <w:pPr>
              <w:rPr>
                <w:rFonts w:cs="Arial"/>
              </w:rPr>
            </w:pPr>
            <w:r w:rsidRPr="003407D1">
              <w:rPr>
                <w:rFonts w:cs="Arial"/>
              </w:rPr>
              <w:t>Priority 4</w:t>
            </w:r>
          </w:p>
        </w:tc>
        <w:tc>
          <w:tcPr>
            <w:tcW w:w="1440" w:type="dxa"/>
            <w:tcBorders>
              <w:top w:val="single" w:sz="4" w:space="0" w:color="auto"/>
              <w:left w:val="single" w:sz="4" w:space="0" w:color="auto"/>
              <w:bottom w:val="single" w:sz="4" w:space="0" w:color="auto"/>
              <w:right w:val="single" w:sz="4" w:space="0" w:color="auto"/>
            </w:tcBorders>
          </w:tcPr>
          <w:p w14:paraId="39D40E15"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172D13BF" w14:textId="77777777" w:rsidR="00E36F0E" w:rsidRPr="003407D1" w:rsidRDefault="00E36F0E" w:rsidP="00E36F0E">
            <w:pPr>
              <w:rPr>
                <w:rFonts w:cs="Arial"/>
                <w:highlight w:val="yellow"/>
              </w:rPr>
            </w:pPr>
          </w:p>
        </w:tc>
      </w:tr>
      <w:tr w:rsidR="00E36F0E" w:rsidRPr="003407D1" w14:paraId="59E79F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5487C9B"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08E13249" w14:textId="77777777" w:rsidR="00E36F0E" w:rsidRPr="003407D1" w:rsidRDefault="00393DC0" w:rsidP="00E36F0E">
            <w:pPr>
              <w:rPr>
                <w:rFonts w:cs="Arial"/>
              </w:rPr>
            </w:pPr>
            <w:r w:rsidRPr="003407D1">
              <w:rPr>
                <w:rFonts w:cs="Arial"/>
              </w:rPr>
              <w:t>expiry</w:t>
            </w:r>
          </w:p>
        </w:tc>
        <w:tc>
          <w:tcPr>
            <w:tcW w:w="1080" w:type="dxa"/>
            <w:gridSpan w:val="2"/>
            <w:tcBorders>
              <w:top w:val="single" w:sz="4" w:space="0" w:color="auto"/>
              <w:left w:val="single" w:sz="4" w:space="0" w:color="auto"/>
              <w:bottom w:val="single" w:sz="4" w:space="0" w:color="auto"/>
              <w:right w:val="single" w:sz="4" w:space="0" w:color="auto"/>
            </w:tcBorders>
          </w:tcPr>
          <w:p w14:paraId="4252C42E"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tcPr>
          <w:p w14:paraId="7C3CF23F"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49265D69"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tcPr>
          <w:p w14:paraId="5FDA6F2B" w14:textId="77777777" w:rsidR="00E36F0E" w:rsidRPr="003407D1" w:rsidRDefault="00393DC0" w:rsidP="00E36F0E">
            <w:pPr>
              <w:rPr>
                <w:rFonts w:cs="Arial"/>
              </w:rPr>
            </w:pPr>
            <w:r w:rsidRPr="003407D1">
              <w:rPr>
                <w:rFonts w:cs="Arial"/>
              </w:rPr>
              <w:t>Expiration timer</w:t>
            </w:r>
          </w:p>
        </w:tc>
      </w:tr>
      <w:tr w:rsidR="00E36F0E" w:rsidRPr="003407D1" w14:paraId="0E8305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5D6851E"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31BDA252" w14:textId="77777777" w:rsidR="00E36F0E" w:rsidRPr="003407D1" w:rsidRDefault="00393DC0" w:rsidP="00E36F0E">
            <w:pPr>
              <w:rPr>
                <w:rFonts w:cs="Arial"/>
              </w:rPr>
            </w:pPr>
            <w:r w:rsidRPr="003407D1">
              <w:rPr>
                <w:rFonts w:cs="Arial"/>
              </w:rPr>
              <w:t>OffPeakFlag</w:t>
            </w:r>
          </w:p>
        </w:tc>
        <w:tc>
          <w:tcPr>
            <w:tcW w:w="1080" w:type="dxa"/>
            <w:gridSpan w:val="2"/>
            <w:tcBorders>
              <w:top w:val="single" w:sz="4" w:space="0" w:color="auto"/>
              <w:left w:val="single" w:sz="4" w:space="0" w:color="auto"/>
              <w:bottom w:val="single" w:sz="4" w:space="0" w:color="auto"/>
              <w:right w:val="single" w:sz="4" w:space="0" w:color="auto"/>
            </w:tcBorders>
          </w:tcPr>
          <w:p w14:paraId="5308F622"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19D76818"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7C13037"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4963A378" w14:textId="77777777" w:rsidR="00E36F0E" w:rsidRPr="003407D1" w:rsidRDefault="00393DC0" w:rsidP="00E36F0E">
            <w:pPr>
              <w:rPr>
                <w:rFonts w:cs="Arial"/>
                <w:highlight w:val="yellow"/>
              </w:rPr>
            </w:pPr>
            <w:r w:rsidRPr="003407D1">
              <w:rPr>
                <w:rFonts w:cs="Arial"/>
              </w:rPr>
              <w:t>Offpeak flag. N/A for AV vehicles</w:t>
            </w:r>
          </w:p>
        </w:tc>
      </w:tr>
      <w:tr w:rsidR="00E36F0E" w:rsidRPr="003407D1" w14:paraId="54259AE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36CDC69"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2508D8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7521E4E"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4615AE5" w14:textId="77777777" w:rsidR="00E36F0E" w:rsidRPr="003407D1" w:rsidRDefault="00393DC0" w:rsidP="00E36F0E">
            <w:pPr>
              <w:rPr>
                <w:rFonts w:cs="Arial"/>
              </w:rPr>
            </w:pPr>
            <w:r w:rsidRPr="003407D1">
              <w:rPr>
                <w:rFonts w:cs="Arial"/>
              </w:rPr>
              <w:t>No</w:t>
            </w:r>
          </w:p>
        </w:tc>
        <w:tc>
          <w:tcPr>
            <w:tcW w:w="1440" w:type="dxa"/>
            <w:tcBorders>
              <w:top w:val="single" w:sz="4" w:space="0" w:color="auto"/>
              <w:left w:val="single" w:sz="4" w:space="0" w:color="auto"/>
              <w:bottom w:val="single" w:sz="4" w:space="0" w:color="auto"/>
              <w:right w:val="single" w:sz="4" w:space="0" w:color="auto"/>
            </w:tcBorders>
          </w:tcPr>
          <w:p w14:paraId="05E8E4C0"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529C6042" w14:textId="77777777" w:rsidR="00E36F0E" w:rsidRPr="003407D1" w:rsidRDefault="00E36F0E" w:rsidP="00E36F0E">
            <w:pPr>
              <w:rPr>
                <w:rFonts w:cs="Arial"/>
                <w:highlight w:val="yellow"/>
              </w:rPr>
            </w:pPr>
          </w:p>
        </w:tc>
      </w:tr>
      <w:tr w:rsidR="00E36F0E" w:rsidRPr="003407D1" w14:paraId="4ED646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1B411A4"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415A13D"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CD760C6"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DA86DF0" w14:textId="77777777" w:rsidR="00E36F0E" w:rsidRPr="003407D1" w:rsidRDefault="00393DC0" w:rsidP="00E36F0E">
            <w:pPr>
              <w:rPr>
                <w:rFonts w:cs="Arial"/>
              </w:rPr>
            </w:pPr>
            <w:r w:rsidRPr="003407D1">
              <w:rPr>
                <w:rFonts w:cs="Arial"/>
              </w:rPr>
              <w:t>Yes</w:t>
            </w:r>
          </w:p>
        </w:tc>
        <w:tc>
          <w:tcPr>
            <w:tcW w:w="1440" w:type="dxa"/>
            <w:tcBorders>
              <w:top w:val="single" w:sz="4" w:space="0" w:color="auto"/>
              <w:left w:val="single" w:sz="4" w:space="0" w:color="auto"/>
              <w:bottom w:val="single" w:sz="4" w:space="0" w:color="auto"/>
              <w:right w:val="single" w:sz="4" w:space="0" w:color="auto"/>
            </w:tcBorders>
          </w:tcPr>
          <w:p w14:paraId="318E5A25"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3D24FBA2" w14:textId="77777777" w:rsidR="00E36F0E" w:rsidRPr="003407D1" w:rsidRDefault="00E36F0E" w:rsidP="00E36F0E">
            <w:pPr>
              <w:rPr>
                <w:rFonts w:cs="Arial"/>
                <w:highlight w:val="yellow"/>
              </w:rPr>
            </w:pPr>
          </w:p>
        </w:tc>
      </w:tr>
      <w:tr w:rsidR="00E36F0E" w:rsidRPr="003407D1" w14:paraId="6023ED4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D5D5AC1" w14:textId="77777777" w:rsidR="00E36F0E" w:rsidRPr="003407D1" w:rsidRDefault="00393DC0" w:rsidP="00E36F0E">
            <w:pPr>
              <w:spacing w:line="256" w:lineRule="auto"/>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516F552F" w14:textId="77777777" w:rsidR="00E36F0E" w:rsidRPr="003407D1" w:rsidRDefault="00393DC0" w:rsidP="00E36F0E">
            <w:pPr>
              <w:spacing w:line="256" w:lineRule="auto"/>
              <w:rPr>
                <w:rFonts w:cs="Arial"/>
              </w:rPr>
            </w:pPr>
            <w:r w:rsidRPr="003407D1">
              <w:rPr>
                <w:rFonts w:cs="Arial"/>
              </w:rPr>
              <w:t>CellularOnlyFlag</w:t>
            </w:r>
          </w:p>
        </w:tc>
        <w:tc>
          <w:tcPr>
            <w:tcW w:w="1080" w:type="dxa"/>
            <w:gridSpan w:val="2"/>
            <w:tcBorders>
              <w:top w:val="single" w:sz="4" w:space="0" w:color="auto"/>
              <w:left w:val="single" w:sz="4" w:space="0" w:color="auto"/>
              <w:bottom w:val="single" w:sz="4" w:space="0" w:color="auto"/>
              <w:right w:val="single" w:sz="4" w:space="0" w:color="auto"/>
            </w:tcBorders>
          </w:tcPr>
          <w:p w14:paraId="3723D952" w14:textId="77777777" w:rsidR="00E36F0E" w:rsidRPr="003407D1" w:rsidRDefault="00393DC0" w:rsidP="00E36F0E">
            <w:pPr>
              <w:spacing w:line="256" w:lineRule="auto"/>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7554F22E" w14:textId="77777777" w:rsidR="00E36F0E" w:rsidRPr="003407D1" w:rsidRDefault="00393DC0" w:rsidP="00E36F0E">
            <w:pPr>
              <w:spacing w:line="256" w:lineRule="auto"/>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56DBD548" w14:textId="77777777" w:rsidR="00E36F0E" w:rsidRPr="003407D1" w:rsidRDefault="00393DC0" w:rsidP="00E36F0E">
            <w:pPr>
              <w:spacing w:line="256" w:lineRule="auto"/>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4A920DB0" w14:textId="77777777" w:rsidR="00E36F0E" w:rsidRPr="003407D1" w:rsidRDefault="00393DC0" w:rsidP="00E36F0E">
            <w:pPr>
              <w:spacing w:line="256" w:lineRule="auto"/>
              <w:rPr>
                <w:rFonts w:cs="Arial"/>
              </w:rPr>
            </w:pPr>
            <w:r w:rsidRPr="003407D1">
              <w:rPr>
                <w:rFonts w:cs="Arial"/>
              </w:rPr>
              <w:t>Cellular Only Flag</w:t>
            </w:r>
          </w:p>
        </w:tc>
      </w:tr>
      <w:tr w:rsidR="00E36F0E" w:rsidRPr="003407D1" w14:paraId="332281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D53B767" w14:textId="77777777" w:rsidR="00E36F0E" w:rsidRPr="003407D1" w:rsidRDefault="00E36F0E" w:rsidP="00E36F0E">
            <w:pPr>
              <w:spacing w:line="256" w:lineRule="auto"/>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FAFE419" w14:textId="77777777" w:rsidR="00E36F0E" w:rsidRPr="003407D1" w:rsidRDefault="00E36F0E" w:rsidP="00E36F0E">
            <w:pPr>
              <w:spacing w:line="256" w:lineRule="auto"/>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9CE92AF" w14:textId="77777777" w:rsidR="00E36F0E" w:rsidRPr="003407D1" w:rsidRDefault="00E36F0E" w:rsidP="00E36F0E">
            <w:pPr>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tcPr>
          <w:p w14:paraId="14DE2A4E" w14:textId="77777777" w:rsidR="00E36F0E" w:rsidRPr="003407D1" w:rsidRDefault="00393DC0" w:rsidP="00E36F0E">
            <w:pPr>
              <w:spacing w:line="256" w:lineRule="auto"/>
              <w:rPr>
                <w:rFonts w:cs="Arial"/>
              </w:rPr>
            </w:pPr>
            <w:r w:rsidRPr="003407D1">
              <w:rPr>
                <w:rFonts w:cs="Arial"/>
              </w:rPr>
              <w:t>No</w:t>
            </w:r>
          </w:p>
        </w:tc>
        <w:tc>
          <w:tcPr>
            <w:tcW w:w="1440" w:type="dxa"/>
            <w:tcBorders>
              <w:top w:val="single" w:sz="4" w:space="0" w:color="auto"/>
              <w:left w:val="single" w:sz="4" w:space="0" w:color="auto"/>
              <w:bottom w:val="single" w:sz="4" w:space="0" w:color="auto"/>
              <w:right w:val="single" w:sz="4" w:space="0" w:color="auto"/>
            </w:tcBorders>
          </w:tcPr>
          <w:p w14:paraId="2A09A6F0" w14:textId="77777777" w:rsidR="00E36F0E" w:rsidRPr="003407D1" w:rsidRDefault="00393DC0" w:rsidP="00E36F0E">
            <w:pPr>
              <w:spacing w:line="256" w:lineRule="auto"/>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4F560C4B" w14:textId="77777777" w:rsidR="00E36F0E" w:rsidRPr="003407D1" w:rsidRDefault="00E36F0E" w:rsidP="00E36F0E">
            <w:pPr>
              <w:spacing w:line="256" w:lineRule="auto"/>
              <w:rPr>
                <w:rFonts w:cs="Arial"/>
              </w:rPr>
            </w:pPr>
          </w:p>
        </w:tc>
      </w:tr>
      <w:tr w:rsidR="00E36F0E" w:rsidRPr="003407D1" w14:paraId="5518C65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DD0ABB4" w14:textId="77777777" w:rsidR="00E36F0E" w:rsidRPr="003407D1" w:rsidRDefault="00E36F0E" w:rsidP="00E36F0E">
            <w:pPr>
              <w:spacing w:line="256" w:lineRule="auto"/>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957FC0B" w14:textId="77777777" w:rsidR="00E36F0E" w:rsidRPr="003407D1" w:rsidRDefault="00E36F0E" w:rsidP="00E36F0E">
            <w:pPr>
              <w:spacing w:line="256" w:lineRule="auto"/>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F6D222B" w14:textId="77777777" w:rsidR="00E36F0E" w:rsidRPr="003407D1" w:rsidRDefault="00E36F0E" w:rsidP="00E36F0E">
            <w:pPr>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tcPr>
          <w:p w14:paraId="38C47BE0" w14:textId="77777777" w:rsidR="00E36F0E" w:rsidRPr="003407D1" w:rsidRDefault="00393DC0" w:rsidP="00E36F0E">
            <w:pPr>
              <w:spacing w:line="256" w:lineRule="auto"/>
              <w:rPr>
                <w:rFonts w:cs="Arial"/>
              </w:rPr>
            </w:pPr>
            <w:r w:rsidRPr="003407D1">
              <w:rPr>
                <w:rFonts w:cs="Arial"/>
              </w:rPr>
              <w:t>Yes</w:t>
            </w:r>
          </w:p>
        </w:tc>
        <w:tc>
          <w:tcPr>
            <w:tcW w:w="1440" w:type="dxa"/>
            <w:tcBorders>
              <w:top w:val="single" w:sz="4" w:space="0" w:color="auto"/>
              <w:left w:val="single" w:sz="4" w:space="0" w:color="auto"/>
              <w:bottom w:val="single" w:sz="4" w:space="0" w:color="auto"/>
              <w:right w:val="single" w:sz="4" w:space="0" w:color="auto"/>
            </w:tcBorders>
          </w:tcPr>
          <w:p w14:paraId="64D11950" w14:textId="77777777" w:rsidR="00E36F0E" w:rsidRPr="003407D1" w:rsidRDefault="00393DC0" w:rsidP="00E36F0E">
            <w:pPr>
              <w:spacing w:line="256" w:lineRule="auto"/>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44C50334" w14:textId="77777777" w:rsidR="00E36F0E" w:rsidRPr="003407D1" w:rsidRDefault="00E36F0E" w:rsidP="00E36F0E">
            <w:pPr>
              <w:spacing w:line="256" w:lineRule="auto"/>
              <w:rPr>
                <w:rFonts w:cs="Arial"/>
              </w:rPr>
            </w:pPr>
          </w:p>
        </w:tc>
      </w:tr>
      <w:tr w:rsidR="00E36F0E" w:rsidRPr="003407D1" w14:paraId="6A1833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27EF43E"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4B6CBE2C" w14:textId="77777777" w:rsidR="00E36F0E" w:rsidRPr="003407D1" w:rsidRDefault="00393DC0" w:rsidP="00E36F0E">
            <w:pPr>
              <w:rPr>
                <w:rFonts w:cs="Arial"/>
              </w:rPr>
            </w:pPr>
            <w:r w:rsidRPr="003407D1">
              <w:rPr>
                <w:rFonts w:cs="Arial"/>
              </w:rPr>
              <w:t>WifiPreferredFlag</w:t>
            </w:r>
          </w:p>
        </w:tc>
        <w:tc>
          <w:tcPr>
            <w:tcW w:w="1080" w:type="dxa"/>
            <w:gridSpan w:val="2"/>
            <w:tcBorders>
              <w:top w:val="single" w:sz="4" w:space="0" w:color="auto"/>
              <w:left w:val="single" w:sz="4" w:space="0" w:color="auto"/>
              <w:bottom w:val="single" w:sz="4" w:space="0" w:color="auto"/>
              <w:right w:val="single" w:sz="4" w:space="0" w:color="auto"/>
            </w:tcBorders>
          </w:tcPr>
          <w:p w14:paraId="25C87B0C"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172545C4"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0BF231D8"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656EE370" w14:textId="77777777" w:rsidR="00E36F0E" w:rsidRPr="003407D1" w:rsidRDefault="00393DC0" w:rsidP="00E36F0E">
            <w:pPr>
              <w:rPr>
                <w:rFonts w:cs="Arial"/>
                <w:highlight w:val="yellow"/>
              </w:rPr>
            </w:pPr>
            <w:r w:rsidRPr="003407D1">
              <w:rPr>
                <w:rFonts w:cs="Arial"/>
              </w:rPr>
              <w:t>Wifi preferred flag</w:t>
            </w:r>
          </w:p>
        </w:tc>
      </w:tr>
      <w:tr w:rsidR="00E36F0E" w:rsidRPr="003407D1" w14:paraId="4AC9067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D891452"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EDD727E"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07E2A69"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32DC16F" w14:textId="77777777" w:rsidR="00E36F0E" w:rsidRPr="003407D1" w:rsidRDefault="00393DC0" w:rsidP="00E36F0E">
            <w:pPr>
              <w:rPr>
                <w:rFonts w:cs="Arial"/>
              </w:rPr>
            </w:pPr>
            <w:r w:rsidRPr="003407D1">
              <w:rPr>
                <w:rFonts w:cs="Arial"/>
              </w:rPr>
              <w:t>No</w:t>
            </w:r>
          </w:p>
        </w:tc>
        <w:tc>
          <w:tcPr>
            <w:tcW w:w="1440" w:type="dxa"/>
            <w:tcBorders>
              <w:top w:val="single" w:sz="4" w:space="0" w:color="auto"/>
              <w:left w:val="single" w:sz="4" w:space="0" w:color="auto"/>
              <w:bottom w:val="single" w:sz="4" w:space="0" w:color="auto"/>
              <w:right w:val="single" w:sz="4" w:space="0" w:color="auto"/>
            </w:tcBorders>
          </w:tcPr>
          <w:p w14:paraId="2D627726"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3581ACA5" w14:textId="77777777" w:rsidR="00E36F0E" w:rsidRPr="003407D1" w:rsidRDefault="00E36F0E" w:rsidP="00E36F0E">
            <w:pPr>
              <w:rPr>
                <w:rFonts w:cs="Arial"/>
                <w:highlight w:val="yellow"/>
              </w:rPr>
            </w:pPr>
          </w:p>
        </w:tc>
      </w:tr>
      <w:tr w:rsidR="00E36F0E" w:rsidRPr="003407D1" w14:paraId="18BB2E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D0ACD5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2754E7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94FF15D"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AEB5738" w14:textId="77777777" w:rsidR="00E36F0E" w:rsidRPr="003407D1" w:rsidRDefault="00393DC0" w:rsidP="00E36F0E">
            <w:pPr>
              <w:rPr>
                <w:rFonts w:cs="Arial"/>
              </w:rPr>
            </w:pPr>
            <w:r w:rsidRPr="003407D1">
              <w:rPr>
                <w:rFonts w:cs="Arial"/>
              </w:rPr>
              <w:t>Yes</w:t>
            </w:r>
          </w:p>
        </w:tc>
        <w:tc>
          <w:tcPr>
            <w:tcW w:w="1440" w:type="dxa"/>
            <w:tcBorders>
              <w:top w:val="single" w:sz="4" w:space="0" w:color="auto"/>
              <w:left w:val="single" w:sz="4" w:space="0" w:color="auto"/>
              <w:bottom w:val="single" w:sz="4" w:space="0" w:color="auto"/>
              <w:right w:val="single" w:sz="4" w:space="0" w:color="auto"/>
            </w:tcBorders>
          </w:tcPr>
          <w:p w14:paraId="317E08C3"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4B22FFC6" w14:textId="77777777" w:rsidR="00E36F0E" w:rsidRPr="003407D1" w:rsidRDefault="00E36F0E" w:rsidP="00E36F0E">
            <w:pPr>
              <w:rPr>
                <w:rFonts w:cs="Arial"/>
                <w:highlight w:val="yellow"/>
              </w:rPr>
            </w:pPr>
          </w:p>
        </w:tc>
      </w:tr>
      <w:tr w:rsidR="00E36F0E" w:rsidRPr="003407D1" w14:paraId="2F665C0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FE3F60E"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47635EC9" w14:textId="77777777" w:rsidR="00E36F0E" w:rsidRPr="003407D1" w:rsidRDefault="00393DC0" w:rsidP="00E36F0E">
            <w:pPr>
              <w:rPr>
                <w:rFonts w:cs="Arial"/>
              </w:rPr>
            </w:pPr>
            <w:r w:rsidRPr="003407D1">
              <w:rPr>
                <w:rFonts w:cs="Arial"/>
              </w:rPr>
              <w:t>ssid</w:t>
            </w:r>
          </w:p>
        </w:tc>
        <w:tc>
          <w:tcPr>
            <w:tcW w:w="1080" w:type="dxa"/>
            <w:gridSpan w:val="2"/>
            <w:tcBorders>
              <w:top w:val="single" w:sz="4" w:space="0" w:color="auto"/>
              <w:left w:val="single" w:sz="4" w:space="0" w:color="auto"/>
              <w:bottom w:val="single" w:sz="4" w:space="0" w:color="auto"/>
              <w:right w:val="single" w:sz="4" w:space="0" w:color="auto"/>
            </w:tcBorders>
          </w:tcPr>
          <w:p w14:paraId="4A382DD8"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684395BA" w14:textId="77777777" w:rsidR="00E36F0E" w:rsidRPr="003407D1" w:rsidRDefault="00393DC0" w:rsidP="00E36F0E">
            <w:pPr>
              <w:rPr>
                <w:rFonts w:cs="Arial"/>
              </w:rPr>
            </w:pPr>
            <w:r w:rsidRPr="003407D1">
              <w:rPr>
                <w:rFonts w:cs="Arial"/>
              </w:rPr>
              <w:t xml:space="preserve">- </w:t>
            </w:r>
          </w:p>
        </w:tc>
        <w:tc>
          <w:tcPr>
            <w:tcW w:w="1440" w:type="dxa"/>
            <w:tcBorders>
              <w:top w:val="single" w:sz="4" w:space="0" w:color="auto"/>
              <w:left w:val="single" w:sz="4" w:space="0" w:color="auto"/>
              <w:bottom w:val="single" w:sz="4" w:space="0" w:color="auto"/>
              <w:right w:val="single" w:sz="4" w:space="0" w:color="auto"/>
            </w:tcBorders>
          </w:tcPr>
          <w:p w14:paraId="03D3EDBF" w14:textId="77777777" w:rsidR="00E36F0E" w:rsidRPr="003407D1" w:rsidRDefault="00393DC0" w:rsidP="00E36F0E">
            <w:pPr>
              <w:rPr>
                <w:rFonts w:cs="Arial"/>
              </w:rPr>
            </w:pPr>
            <w:r w:rsidRPr="003407D1">
              <w:rPr>
                <w:rFonts w:cs="Arial"/>
              </w:rPr>
              <w:t>Char Value:0-255</w:t>
            </w:r>
          </w:p>
          <w:p w14:paraId="74545E73"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63B8461B" w14:textId="77777777" w:rsidR="00E36F0E" w:rsidRPr="003407D1" w:rsidRDefault="00393DC0" w:rsidP="00E36F0E">
            <w:pPr>
              <w:rPr>
                <w:rFonts w:cs="Arial"/>
                <w:highlight w:val="yellow"/>
              </w:rPr>
            </w:pPr>
            <w:r w:rsidRPr="003407D1">
              <w:rPr>
                <w:rFonts w:cs="Arial"/>
              </w:rPr>
              <w:t>SSID of network</w:t>
            </w:r>
          </w:p>
        </w:tc>
      </w:tr>
      <w:tr w:rsidR="00E36F0E" w:rsidRPr="003407D1" w14:paraId="6B53F9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4E5CA7F" w14:textId="77777777" w:rsidR="00E36F0E" w:rsidRPr="003407D1" w:rsidRDefault="00393DC0" w:rsidP="00E36F0E">
            <w:pPr>
              <w:jc w:val="center"/>
              <w:rPr>
                <w:rFonts w:cs="Arial"/>
              </w:rPr>
            </w:pPr>
            <w:r w:rsidRPr="003407D1">
              <w:rPr>
                <w:rFonts w:cs="Arial"/>
              </w:rPr>
              <w:lastRenderedPageBreak/>
              <w:t>R</w:t>
            </w:r>
          </w:p>
        </w:tc>
        <w:tc>
          <w:tcPr>
            <w:tcW w:w="1890" w:type="dxa"/>
            <w:tcBorders>
              <w:top w:val="single" w:sz="4" w:space="0" w:color="auto"/>
              <w:left w:val="single" w:sz="4" w:space="0" w:color="auto"/>
              <w:bottom w:val="single" w:sz="4" w:space="0" w:color="auto"/>
              <w:right w:val="single" w:sz="4" w:space="0" w:color="auto"/>
            </w:tcBorders>
          </w:tcPr>
          <w:p w14:paraId="7E961BF6" w14:textId="77777777" w:rsidR="00E36F0E" w:rsidRPr="003407D1" w:rsidRDefault="00393DC0" w:rsidP="00E36F0E">
            <w:pPr>
              <w:rPr>
                <w:rFonts w:cs="Arial"/>
              </w:rPr>
            </w:pPr>
            <w:r w:rsidRPr="003407D1">
              <w:rPr>
                <w:rFonts w:cs="Arial"/>
              </w:rPr>
              <w:t>bssid</w:t>
            </w:r>
          </w:p>
        </w:tc>
        <w:tc>
          <w:tcPr>
            <w:tcW w:w="1080" w:type="dxa"/>
            <w:gridSpan w:val="2"/>
            <w:tcBorders>
              <w:top w:val="single" w:sz="4" w:space="0" w:color="auto"/>
              <w:left w:val="single" w:sz="4" w:space="0" w:color="auto"/>
              <w:bottom w:val="single" w:sz="4" w:space="0" w:color="auto"/>
              <w:right w:val="single" w:sz="4" w:space="0" w:color="auto"/>
            </w:tcBorders>
          </w:tcPr>
          <w:p w14:paraId="5FBBA48D"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3CA49C8D"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12169335" w14:textId="77777777" w:rsidR="00E36F0E" w:rsidRPr="003407D1" w:rsidRDefault="00393DC0" w:rsidP="00E36F0E">
            <w:pPr>
              <w:rPr>
                <w:rFonts w:cs="Arial"/>
              </w:rPr>
            </w:pPr>
            <w:r w:rsidRPr="003407D1">
              <w:rPr>
                <w:rFonts w:cs="Arial"/>
              </w:rPr>
              <w:t>Char Value:0-255</w:t>
            </w:r>
          </w:p>
          <w:p w14:paraId="071A24C2"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1100EB6A" w14:textId="77777777" w:rsidR="00E36F0E" w:rsidRPr="003407D1" w:rsidRDefault="00393DC0" w:rsidP="00E36F0E">
            <w:pPr>
              <w:rPr>
                <w:rFonts w:cs="Arial"/>
                <w:highlight w:val="yellow"/>
              </w:rPr>
            </w:pPr>
            <w:r w:rsidRPr="003407D1">
              <w:rPr>
                <w:rFonts w:cs="Arial"/>
              </w:rPr>
              <w:t>Optional - BSSID of AP</w:t>
            </w:r>
          </w:p>
        </w:tc>
      </w:tr>
      <w:tr w:rsidR="00E36F0E" w:rsidRPr="003407D1" w14:paraId="54EDCD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F8B31FB"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6A091CC2" w14:textId="77777777" w:rsidR="00E36F0E" w:rsidRPr="003407D1" w:rsidRDefault="00393DC0" w:rsidP="00E36F0E">
            <w:pPr>
              <w:rPr>
                <w:rFonts w:cs="Arial"/>
              </w:rPr>
            </w:pPr>
            <w:r w:rsidRPr="003407D1">
              <w:rPr>
                <w:rFonts w:cs="Arial"/>
              </w:rPr>
              <w:t>WlanChannel</w:t>
            </w:r>
          </w:p>
        </w:tc>
        <w:tc>
          <w:tcPr>
            <w:tcW w:w="1080" w:type="dxa"/>
            <w:gridSpan w:val="2"/>
            <w:tcBorders>
              <w:top w:val="single" w:sz="4" w:space="0" w:color="auto"/>
              <w:left w:val="single" w:sz="4" w:space="0" w:color="auto"/>
              <w:bottom w:val="single" w:sz="4" w:space="0" w:color="auto"/>
              <w:right w:val="single" w:sz="4" w:space="0" w:color="auto"/>
            </w:tcBorders>
          </w:tcPr>
          <w:p w14:paraId="7AA12F9D"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14ACA4E1"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3E3E158B"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6ECD4C1C" w14:textId="77777777" w:rsidR="00E36F0E" w:rsidRPr="003407D1" w:rsidRDefault="00393DC0" w:rsidP="00E36F0E">
            <w:pPr>
              <w:rPr>
                <w:rFonts w:cs="Arial"/>
                <w:highlight w:val="yellow"/>
              </w:rPr>
            </w:pPr>
            <w:r w:rsidRPr="003407D1">
              <w:rPr>
                <w:rFonts w:cs="Arial"/>
              </w:rPr>
              <w:t>Optional - Channel of AP</w:t>
            </w:r>
          </w:p>
        </w:tc>
      </w:tr>
      <w:tr w:rsidR="00E36F0E" w:rsidRPr="003407D1" w14:paraId="3A7A605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1F08C2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43E5F6E"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7DFEAE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444A2D9" w14:textId="77777777" w:rsidR="00E36F0E" w:rsidRPr="003407D1" w:rsidRDefault="00393DC0" w:rsidP="00E36F0E">
            <w:pPr>
              <w:rPr>
                <w:rFonts w:cs="Arial"/>
              </w:rPr>
            </w:pPr>
            <w:r w:rsidRPr="003407D1">
              <w:rPr>
                <w:rFonts w:cs="Arial"/>
              </w:rPr>
              <w:t>Reserved</w:t>
            </w:r>
          </w:p>
        </w:tc>
        <w:tc>
          <w:tcPr>
            <w:tcW w:w="1440" w:type="dxa"/>
            <w:tcBorders>
              <w:top w:val="single" w:sz="4" w:space="0" w:color="auto"/>
              <w:left w:val="single" w:sz="4" w:space="0" w:color="auto"/>
              <w:bottom w:val="single" w:sz="4" w:space="0" w:color="auto"/>
              <w:right w:val="single" w:sz="4" w:space="0" w:color="auto"/>
            </w:tcBorders>
          </w:tcPr>
          <w:p w14:paraId="6828385F" w14:textId="77777777" w:rsidR="00E36F0E" w:rsidRPr="003407D1" w:rsidRDefault="00393DC0" w:rsidP="00E36F0E">
            <w:pPr>
              <w:rPr>
                <w:rFonts w:cs="Arial"/>
              </w:rPr>
            </w:pPr>
            <w:r w:rsidRPr="003407D1">
              <w:rPr>
                <w:rFonts w:cs="Arial"/>
              </w:rPr>
              <w:t>0x00</w:t>
            </w:r>
          </w:p>
        </w:tc>
        <w:tc>
          <w:tcPr>
            <w:tcW w:w="2070" w:type="dxa"/>
            <w:tcBorders>
              <w:top w:val="single" w:sz="4" w:space="0" w:color="auto"/>
              <w:left w:val="single" w:sz="4" w:space="0" w:color="auto"/>
              <w:bottom w:val="single" w:sz="4" w:space="0" w:color="auto"/>
              <w:right w:val="single" w:sz="4" w:space="0" w:color="auto"/>
            </w:tcBorders>
          </w:tcPr>
          <w:p w14:paraId="6A0770AC" w14:textId="77777777" w:rsidR="00E36F0E" w:rsidRPr="003407D1" w:rsidRDefault="00E36F0E" w:rsidP="00E36F0E">
            <w:pPr>
              <w:rPr>
                <w:rFonts w:cs="Arial"/>
                <w:highlight w:val="yellow"/>
              </w:rPr>
            </w:pPr>
          </w:p>
        </w:tc>
      </w:tr>
      <w:tr w:rsidR="00E36F0E" w:rsidRPr="003407D1" w14:paraId="185CEE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3CF7627"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8F469A5"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385B09D"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AD5506D" w14:textId="77777777" w:rsidR="00E36F0E" w:rsidRPr="003407D1" w:rsidRDefault="00393DC0" w:rsidP="00E36F0E">
            <w:pPr>
              <w:rPr>
                <w:rFonts w:cs="Arial"/>
              </w:rPr>
            </w:pPr>
            <w:r w:rsidRPr="003407D1">
              <w:rPr>
                <w:rFonts w:cs="Arial"/>
              </w:rPr>
              <w:t>WLAN_CH_1</w:t>
            </w:r>
          </w:p>
        </w:tc>
        <w:tc>
          <w:tcPr>
            <w:tcW w:w="1440" w:type="dxa"/>
            <w:tcBorders>
              <w:top w:val="single" w:sz="4" w:space="0" w:color="auto"/>
              <w:left w:val="single" w:sz="4" w:space="0" w:color="auto"/>
              <w:bottom w:val="single" w:sz="4" w:space="0" w:color="auto"/>
              <w:right w:val="single" w:sz="4" w:space="0" w:color="auto"/>
            </w:tcBorders>
          </w:tcPr>
          <w:p w14:paraId="047B33D4" w14:textId="77777777" w:rsidR="00E36F0E" w:rsidRPr="003407D1" w:rsidRDefault="00393DC0" w:rsidP="00E36F0E">
            <w:pPr>
              <w:rPr>
                <w:rFonts w:cs="Arial"/>
              </w:rPr>
            </w:pPr>
            <w:r w:rsidRPr="003407D1">
              <w:rPr>
                <w:rFonts w:cs="Arial"/>
              </w:rPr>
              <w:t>0x01</w:t>
            </w:r>
          </w:p>
        </w:tc>
        <w:tc>
          <w:tcPr>
            <w:tcW w:w="2070" w:type="dxa"/>
            <w:tcBorders>
              <w:top w:val="single" w:sz="4" w:space="0" w:color="auto"/>
              <w:left w:val="single" w:sz="4" w:space="0" w:color="auto"/>
              <w:bottom w:val="single" w:sz="4" w:space="0" w:color="auto"/>
              <w:right w:val="single" w:sz="4" w:space="0" w:color="auto"/>
            </w:tcBorders>
          </w:tcPr>
          <w:p w14:paraId="057FF169" w14:textId="77777777" w:rsidR="00E36F0E" w:rsidRPr="003407D1" w:rsidRDefault="00E36F0E" w:rsidP="00E36F0E">
            <w:pPr>
              <w:rPr>
                <w:rFonts w:cs="Arial"/>
              </w:rPr>
            </w:pPr>
          </w:p>
        </w:tc>
      </w:tr>
      <w:tr w:rsidR="00E36F0E" w:rsidRPr="003407D1" w14:paraId="5222FD2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040695C"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216C2F2"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E416D32"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F06E23E" w14:textId="77777777" w:rsidR="00E36F0E" w:rsidRPr="003407D1" w:rsidRDefault="00393DC0" w:rsidP="00E36F0E">
            <w:pPr>
              <w:rPr>
                <w:rFonts w:cs="Arial"/>
              </w:rPr>
            </w:pPr>
            <w:r w:rsidRPr="003407D1">
              <w:rPr>
                <w:rFonts w:cs="Arial"/>
              </w:rPr>
              <w:t>WLAN_CH_2</w:t>
            </w:r>
          </w:p>
        </w:tc>
        <w:tc>
          <w:tcPr>
            <w:tcW w:w="1440" w:type="dxa"/>
            <w:tcBorders>
              <w:top w:val="single" w:sz="4" w:space="0" w:color="auto"/>
              <w:left w:val="single" w:sz="4" w:space="0" w:color="auto"/>
              <w:bottom w:val="single" w:sz="4" w:space="0" w:color="auto"/>
              <w:right w:val="single" w:sz="4" w:space="0" w:color="auto"/>
            </w:tcBorders>
          </w:tcPr>
          <w:p w14:paraId="76225583" w14:textId="77777777" w:rsidR="00E36F0E" w:rsidRPr="003407D1" w:rsidRDefault="00393DC0" w:rsidP="00E36F0E">
            <w:pPr>
              <w:rPr>
                <w:rFonts w:cs="Arial"/>
              </w:rPr>
            </w:pPr>
            <w:r w:rsidRPr="003407D1">
              <w:rPr>
                <w:rFonts w:cs="Arial"/>
              </w:rPr>
              <w:t>0x02</w:t>
            </w:r>
          </w:p>
        </w:tc>
        <w:tc>
          <w:tcPr>
            <w:tcW w:w="2070" w:type="dxa"/>
            <w:tcBorders>
              <w:top w:val="single" w:sz="4" w:space="0" w:color="auto"/>
              <w:left w:val="single" w:sz="4" w:space="0" w:color="auto"/>
              <w:bottom w:val="single" w:sz="4" w:space="0" w:color="auto"/>
              <w:right w:val="single" w:sz="4" w:space="0" w:color="auto"/>
            </w:tcBorders>
          </w:tcPr>
          <w:p w14:paraId="1E377F7F" w14:textId="77777777" w:rsidR="00E36F0E" w:rsidRPr="003407D1" w:rsidRDefault="00E36F0E" w:rsidP="00E36F0E">
            <w:pPr>
              <w:rPr>
                <w:rFonts w:cs="Arial"/>
              </w:rPr>
            </w:pPr>
          </w:p>
        </w:tc>
      </w:tr>
      <w:tr w:rsidR="00E36F0E" w:rsidRPr="003407D1" w14:paraId="6DFA7BE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357C9F2"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9EB0288"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7CD0F65"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0D4766D" w14:textId="77777777" w:rsidR="00E36F0E" w:rsidRPr="003407D1" w:rsidRDefault="00393DC0" w:rsidP="00E36F0E">
            <w:pPr>
              <w:rPr>
                <w:rFonts w:cs="Arial"/>
              </w:rPr>
            </w:pPr>
            <w:r w:rsidRPr="003407D1">
              <w:rPr>
                <w:rFonts w:cs="Arial"/>
              </w:rPr>
              <w:t>WLAN_CH_3</w:t>
            </w:r>
          </w:p>
        </w:tc>
        <w:tc>
          <w:tcPr>
            <w:tcW w:w="1440" w:type="dxa"/>
            <w:tcBorders>
              <w:top w:val="single" w:sz="4" w:space="0" w:color="auto"/>
              <w:left w:val="single" w:sz="4" w:space="0" w:color="auto"/>
              <w:bottom w:val="single" w:sz="4" w:space="0" w:color="auto"/>
              <w:right w:val="single" w:sz="4" w:space="0" w:color="auto"/>
            </w:tcBorders>
          </w:tcPr>
          <w:p w14:paraId="11CFFA2F" w14:textId="77777777" w:rsidR="00E36F0E" w:rsidRPr="003407D1" w:rsidRDefault="00393DC0" w:rsidP="00E36F0E">
            <w:pPr>
              <w:rPr>
                <w:rFonts w:cs="Arial"/>
              </w:rPr>
            </w:pPr>
            <w:r w:rsidRPr="003407D1">
              <w:rPr>
                <w:rFonts w:cs="Arial"/>
              </w:rPr>
              <w:t>0x03</w:t>
            </w:r>
          </w:p>
        </w:tc>
        <w:tc>
          <w:tcPr>
            <w:tcW w:w="2070" w:type="dxa"/>
            <w:tcBorders>
              <w:top w:val="single" w:sz="4" w:space="0" w:color="auto"/>
              <w:left w:val="single" w:sz="4" w:space="0" w:color="auto"/>
              <w:bottom w:val="single" w:sz="4" w:space="0" w:color="auto"/>
              <w:right w:val="single" w:sz="4" w:space="0" w:color="auto"/>
            </w:tcBorders>
          </w:tcPr>
          <w:p w14:paraId="72BD9498" w14:textId="77777777" w:rsidR="00E36F0E" w:rsidRPr="003407D1" w:rsidRDefault="00E36F0E" w:rsidP="00E36F0E">
            <w:pPr>
              <w:rPr>
                <w:rFonts w:cs="Arial"/>
                <w:highlight w:val="yellow"/>
              </w:rPr>
            </w:pPr>
          </w:p>
        </w:tc>
      </w:tr>
      <w:tr w:rsidR="00E36F0E" w:rsidRPr="003407D1" w14:paraId="493D61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D707AA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F1F216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8505A9C"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DB0DA62"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54B68E8F"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7A87DD30" w14:textId="77777777" w:rsidR="00E36F0E" w:rsidRPr="003407D1" w:rsidRDefault="00E36F0E" w:rsidP="00E36F0E">
            <w:pPr>
              <w:rPr>
                <w:rFonts w:cs="Arial"/>
                <w:highlight w:val="yellow"/>
              </w:rPr>
            </w:pPr>
          </w:p>
        </w:tc>
      </w:tr>
      <w:tr w:rsidR="00E36F0E" w:rsidRPr="003407D1" w14:paraId="651C028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2C2838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B3B9EA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942BF72"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0B72A2A" w14:textId="77777777" w:rsidR="00E36F0E" w:rsidRPr="003407D1" w:rsidRDefault="00393DC0" w:rsidP="00E36F0E">
            <w:pPr>
              <w:rPr>
                <w:rFonts w:cs="Arial"/>
              </w:rPr>
            </w:pPr>
            <w:r w:rsidRPr="003407D1">
              <w:rPr>
                <w:rFonts w:cs="Arial"/>
              </w:rPr>
              <w:t>WLAN_CH_165</w:t>
            </w:r>
          </w:p>
        </w:tc>
        <w:tc>
          <w:tcPr>
            <w:tcW w:w="1440" w:type="dxa"/>
            <w:tcBorders>
              <w:top w:val="single" w:sz="4" w:space="0" w:color="auto"/>
              <w:left w:val="single" w:sz="4" w:space="0" w:color="auto"/>
              <w:bottom w:val="single" w:sz="4" w:space="0" w:color="auto"/>
              <w:right w:val="single" w:sz="4" w:space="0" w:color="auto"/>
            </w:tcBorders>
          </w:tcPr>
          <w:p w14:paraId="6DD97E79" w14:textId="77777777" w:rsidR="00E36F0E" w:rsidRPr="003407D1" w:rsidRDefault="00393DC0" w:rsidP="00E36F0E">
            <w:pPr>
              <w:rPr>
                <w:rFonts w:cs="Arial"/>
              </w:rPr>
            </w:pPr>
            <w:r w:rsidRPr="003407D1">
              <w:rPr>
                <w:rFonts w:cs="Arial"/>
              </w:rPr>
              <w:t>0xA5</w:t>
            </w:r>
          </w:p>
        </w:tc>
        <w:tc>
          <w:tcPr>
            <w:tcW w:w="2070" w:type="dxa"/>
            <w:tcBorders>
              <w:top w:val="single" w:sz="4" w:space="0" w:color="auto"/>
              <w:left w:val="single" w:sz="4" w:space="0" w:color="auto"/>
              <w:bottom w:val="single" w:sz="4" w:space="0" w:color="auto"/>
              <w:right w:val="single" w:sz="4" w:space="0" w:color="auto"/>
            </w:tcBorders>
          </w:tcPr>
          <w:p w14:paraId="4BD5D367" w14:textId="77777777" w:rsidR="00E36F0E" w:rsidRPr="003407D1" w:rsidRDefault="00E36F0E" w:rsidP="00E36F0E">
            <w:pPr>
              <w:rPr>
                <w:rFonts w:cs="Arial"/>
                <w:highlight w:val="yellow"/>
              </w:rPr>
            </w:pPr>
          </w:p>
        </w:tc>
      </w:tr>
      <w:tr w:rsidR="00E36F0E" w:rsidRPr="003407D1" w14:paraId="0C3D39B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E9A4617"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7F7FD803" w14:textId="77777777" w:rsidR="00E36F0E" w:rsidRPr="003407D1" w:rsidRDefault="00393DC0" w:rsidP="00E36F0E">
            <w:pPr>
              <w:rPr>
                <w:rFonts w:cs="Arial"/>
              </w:rPr>
            </w:pPr>
            <w:r w:rsidRPr="003407D1">
              <w:rPr>
                <w:rFonts w:cs="Arial"/>
              </w:rPr>
              <w:t>WlanSecurity</w:t>
            </w:r>
          </w:p>
        </w:tc>
        <w:tc>
          <w:tcPr>
            <w:tcW w:w="1080" w:type="dxa"/>
            <w:gridSpan w:val="2"/>
            <w:tcBorders>
              <w:top w:val="single" w:sz="4" w:space="0" w:color="auto"/>
              <w:left w:val="single" w:sz="4" w:space="0" w:color="auto"/>
              <w:bottom w:val="single" w:sz="4" w:space="0" w:color="auto"/>
              <w:right w:val="single" w:sz="4" w:space="0" w:color="auto"/>
            </w:tcBorders>
          </w:tcPr>
          <w:p w14:paraId="668EEE70"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145E2890"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B46E909"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6A66FE78" w14:textId="77777777" w:rsidR="00E36F0E" w:rsidRPr="003407D1" w:rsidRDefault="00393DC0" w:rsidP="00E36F0E">
            <w:pPr>
              <w:rPr>
                <w:rFonts w:cs="Arial"/>
                <w:highlight w:val="yellow"/>
              </w:rPr>
            </w:pPr>
            <w:r w:rsidRPr="003407D1">
              <w:rPr>
                <w:rFonts w:cs="Arial"/>
              </w:rPr>
              <w:t>Security settings to use</w:t>
            </w:r>
          </w:p>
        </w:tc>
      </w:tr>
      <w:tr w:rsidR="00E36F0E" w:rsidRPr="003407D1" w14:paraId="29A7937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3DB8EC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90025D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5B90EA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7753E65" w14:textId="77777777" w:rsidR="00E36F0E" w:rsidRPr="003407D1" w:rsidRDefault="00393DC0" w:rsidP="00E36F0E">
            <w:pPr>
              <w:rPr>
                <w:rFonts w:cs="Arial"/>
              </w:rPr>
            </w:pPr>
            <w:r w:rsidRPr="003407D1">
              <w:rPr>
                <w:rFonts w:cs="Arial"/>
              </w:rPr>
              <w:t>Reserved</w:t>
            </w:r>
          </w:p>
        </w:tc>
        <w:tc>
          <w:tcPr>
            <w:tcW w:w="1440" w:type="dxa"/>
            <w:tcBorders>
              <w:top w:val="single" w:sz="4" w:space="0" w:color="auto"/>
              <w:left w:val="single" w:sz="4" w:space="0" w:color="auto"/>
              <w:bottom w:val="single" w:sz="4" w:space="0" w:color="auto"/>
              <w:right w:val="single" w:sz="4" w:space="0" w:color="auto"/>
            </w:tcBorders>
          </w:tcPr>
          <w:p w14:paraId="27E774F8" w14:textId="77777777" w:rsidR="00E36F0E" w:rsidRPr="003407D1" w:rsidRDefault="00393DC0" w:rsidP="00E36F0E">
            <w:pPr>
              <w:rPr>
                <w:rFonts w:cs="Arial"/>
              </w:rPr>
            </w:pPr>
            <w:r w:rsidRPr="003407D1">
              <w:rPr>
                <w:rFonts w:cs="Arial"/>
              </w:rPr>
              <w:t>0x00</w:t>
            </w:r>
          </w:p>
        </w:tc>
        <w:tc>
          <w:tcPr>
            <w:tcW w:w="2070" w:type="dxa"/>
            <w:tcBorders>
              <w:top w:val="single" w:sz="4" w:space="0" w:color="auto"/>
              <w:left w:val="single" w:sz="4" w:space="0" w:color="auto"/>
              <w:bottom w:val="single" w:sz="4" w:space="0" w:color="auto"/>
              <w:right w:val="single" w:sz="4" w:space="0" w:color="auto"/>
            </w:tcBorders>
          </w:tcPr>
          <w:p w14:paraId="757F247C" w14:textId="77777777" w:rsidR="00E36F0E" w:rsidRPr="003407D1" w:rsidRDefault="00E36F0E" w:rsidP="00E36F0E">
            <w:pPr>
              <w:rPr>
                <w:rFonts w:cs="Arial"/>
                <w:highlight w:val="yellow"/>
              </w:rPr>
            </w:pPr>
          </w:p>
        </w:tc>
      </w:tr>
      <w:tr w:rsidR="00E36F0E" w:rsidRPr="003407D1" w14:paraId="12668F3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CD0538F"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F2251F0"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2AE5ED8"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6796BA5" w14:textId="77777777" w:rsidR="00E36F0E" w:rsidRPr="003407D1" w:rsidRDefault="00393DC0" w:rsidP="00E36F0E">
            <w:pPr>
              <w:rPr>
                <w:rFonts w:cs="Arial"/>
              </w:rPr>
            </w:pPr>
            <w:r w:rsidRPr="003407D1">
              <w:rPr>
                <w:rFonts w:cs="Arial"/>
              </w:rPr>
              <w:t>Open</w:t>
            </w:r>
          </w:p>
        </w:tc>
        <w:tc>
          <w:tcPr>
            <w:tcW w:w="1440" w:type="dxa"/>
            <w:tcBorders>
              <w:top w:val="single" w:sz="4" w:space="0" w:color="auto"/>
              <w:left w:val="single" w:sz="4" w:space="0" w:color="auto"/>
              <w:bottom w:val="single" w:sz="4" w:space="0" w:color="auto"/>
              <w:right w:val="single" w:sz="4" w:space="0" w:color="auto"/>
            </w:tcBorders>
          </w:tcPr>
          <w:p w14:paraId="0B23775B" w14:textId="77777777" w:rsidR="00E36F0E" w:rsidRPr="003407D1" w:rsidRDefault="00393DC0" w:rsidP="00E36F0E">
            <w:pPr>
              <w:rPr>
                <w:rFonts w:cs="Arial"/>
              </w:rPr>
            </w:pPr>
            <w:r w:rsidRPr="003407D1">
              <w:rPr>
                <w:rFonts w:cs="Arial"/>
              </w:rPr>
              <w:t>0x01</w:t>
            </w:r>
          </w:p>
        </w:tc>
        <w:tc>
          <w:tcPr>
            <w:tcW w:w="2070" w:type="dxa"/>
            <w:tcBorders>
              <w:top w:val="single" w:sz="4" w:space="0" w:color="auto"/>
              <w:left w:val="single" w:sz="4" w:space="0" w:color="auto"/>
              <w:bottom w:val="single" w:sz="4" w:space="0" w:color="auto"/>
              <w:right w:val="single" w:sz="4" w:space="0" w:color="auto"/>
            </w:tcBorders>
          </w:tcPr>
          <w:p w14:paraId="6AA68C70" w14:textId="77777777" w:rsidR="00E36F0E" w:rsidRPr="003407D1" w:rsidRDefault="00393DC0" w:rsidP="00E36F0E">
            <w:pPr>
              <w:rPr>
                <w:rFonts w:cs="Arial"/>
                <w:highlight w:val="yellow"/>
              </w:rPr>
            </w:pPr>
            <w:r w:rsidRPr="003407D1">
              <w:rPr>
                <w:rFonts w:cs="Arial"/>
              </w:rPr>
              <w:t>Open or no security</w:t>
            </w:r>
          </w:p>
        </w:tc>
      </w:tr>
      <w:tr w:rsidR="00E36F0E" w:rsidRPr="003407D1" w14:paraId="428BD95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391D5E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CC6CD7E"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1C6097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5658732" w14:textId="77777777" w:rsidR="00E36F0E" w:rsidRPr="003407D1" w:rsidRDefault="00393DC0" w:rsidP="00E36F0E">
            <w:pPr>
              <w:rPr>
                <w:rFonts w:cs="Arial"/>
              </w:rPr>
            </w:pPr>
            <w:r w:rsidRPr="003407D1">
              <w:rPr>
                <w:rFonts w:cs="Arial"/>
              </w:rPr>
              <w:t>WEP</w:t>
            </w:r>
          </w:p>
        </w:tc>
        <w:tc>
          <w:tcPr>
            <w:tcW w:w="1440" w:type="dxa"/>
            <w:tcBorders>
              <w:top w:val="single" w:sz="4" w:space="0" w:color="auto"/>
              <w:left w:val="single" w:sz="4" w:space="0" w:color="auto"/>
              <w:bottom w:val="single" w:sz="4" w:space="0" w:color="auto"/>
              <w:right w:val="single" w:sz="4" w:space="0" w:color="auto"/>
            </w:tcBorders>
          </w:tcPr>
          <w:p w14:paraId="03008420" w14:textId="77777777" w:rsidR="00E36F0E" w:rsidRPr="003407D1" w:rsidRDefault="00393DC0" w:rsidP="00E36F0E">
            <w:pPr>
              <w:rPr>
                <w:rFonts w:cs="Arial"/>
              </w:rPr>
            </w:pPr>
            <w:r w:rsidRPr="003407D1">
              <w:rPr>
                <w:rFonts w:cs="Arial"/>
              </w:rPr>
              <w:t>0x02</w:t>
            </w:r>
          </w:p>
        </w:tc>
        <w:tc>
          <w:tcPr>
            <w:tcW w:w="2070" w:type="dxa"/>
            <w:tcBorders>
              <w:top w:val="single" w:sz="4" w:space="0" w:color="auto"/>
              <w:left w:val="single" w:sz="4" w:space="0" w:color="auto"/>
              <w:bottom w:val="single" w:sz="4" w:space="0" w:color="auto"/>
              <w:right w:val="single" w:sz="4" w:space="0" w:color="auto"/>
            </w:tcBorders>
          </w:tcPr>
          <w:p w14:paraId="45D975E0" w14:textId="77777777" w:rsidR="00E36F0E" w:rsidRPr="003407D1" w:rsidRDefault="00393DC0" w:rsidP="00E36F0E">
            <w:pPr>
              <w:rPr>
                <w:rFonts w:cs="Arial"/>
              </w:rPr>
            </w:pPr>
            <w:r w:rsidRPr="003407D1">
              <w:rPr>
                <w:rFonts w:cs="Arial"/>
              </w:rPr>
              <w:t>WEP</w:t>
            </w:r>
          </w:p>
        </w:tc>
      </w:tr>
      <w:tr w:rsidR="00E36F0E" w:rsidRPr="003407D1" w14:paraId="1E469DA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A1D834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940DAE9"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81ADA03"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92A75DC" w14:textId="77777777" w:rsidR="00E36F0E" w:rsidRPr="003407D1" w:rsidRDefault="00393DC0" w:rsidP="00E36F0E">
            <w:pPr>
              <w:rPr>
                <w:rFonts w:cs="Arial"/>
              </w:rPr>
            </w:pPr>
            <w:r w:rsidRPr="003407D1">
              <w:rPr>
                <w:rFonts w:cs="Arial"/>
              </w:rPr>
              <w:t>WPS</w:t>
            </w:r>
          </w:p>
        </w:tc>
        <w:tc>
          <w:tcPr>
            <w:tcW w:w="1440" w:type="dxa"/>
            <w:tcBorders>
              <w:top w:val="single" w:sz="4" w:space="0" w:color="auto"/>
              <w:left w:val="single" w:sz="4" w:space="0" w:color="auto"/>
              <w:bottom w:val="single" w:sz="4" w:space="0" w:color="auto"/>
              <w:right w:val="single" w:sz="4" w:space="0" w:color="auto"/>
            </w:tcBorders>
          </w:tcPr>
          <w:p w14:paraId="6CF871C7" w14:textId="77777777" w:rsidR="00E36F0E" w:rsidRPr="003407D1" w:rsidRDefault="00393DC0" w:rsidP="00E36F0E">
            <w:pPr>
              <w:rPr>
                <w:rFonts w:cs="Arial"/>
              </w:rPr>
            </w:pPr>
            <w:r w:rsidRPr="003407D1">
              <w:rPr>
                <w:rFonts w:cs="Arial"/>
              </w:rPr>
              <w:t>0x03</w:t>
            </w:r>
          </w:p>
        </w:tc>
        <w:tc>
          <w:tcPr>
            <w:tcW w:w="2070" w:type="dxa"/>
            <w:tcBorders>
              <w:top w:val="single" w:sz="4" w:space="0" w:color="auto"/>
              <w:left w:val="single" w:sz="4" w:space="0" w:color="auto"/>
              <w:bottom w:val="single" w:sz="4" w:space="0" w:color="auto"/>
              <w:right w:val="single" w:sz="4" w:space="0" w:color="auto"/>
            </w:tcBorders>
          </w:tcPr>
          <w:p w14:paraId="1231DF0D" w14:textId="77777777" w:rsidR="00E36F0E" w:rsidRPr="003407D1" w:rsidRDefault="00393DC0" w:rsidP="00E36F0E">
            <w:pPr>
              <w:rPr>
                <w:rFonts w:cs="Arial"/>
              </w:rPr>
            </w:pPr>
            <w:r w:rsidRPr="003407D1">
              <w:rPr>
                <w:rFonts w:cs="Arial"/>
              </w:rPr>
              <w:t>WPS (WiFi Protected Setup)</w:t>
            </w:r>
          </w:p>
        </w:tc>
      </w:tr>
      <w:tr w:rsidR="00E36F0E" w:rsidRPr="003407D1" w14:paraId="2F4B2F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61B2F1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BEB59C2"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EDF225E"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1366782" w14:textId="77777777" w:rsidR="00E36F0E" w:rsidRPr="003407D1" w:rsidRDefault="00393DC0" w:rsidP="00E36F0E">
            <w:pPr>
              <w:rPr>
                <w:rFonts w:cs="Arial"/>
              </w:rPr>
            </w:pPr>
            <w:r w:rsidRPr="003407D1">
              <w:rPr>
                <w:rFonts w:cs="Arial"/>
              </w:rPr>
              <w:t>WPA_Personal</w:t>
            </w:r>
          </w:p>
        </w:tc>
        <w:tc>
          <w:tcPr>
            <w:tcW w:w="1440" w:type="dxa"/>
            <w:tcBorders>
              <w:top w:val="single" w:sz="4" w:space="0" w:color="auto"/>
              <w:left w:val="single" w:sz="4" w:space="0" w:color="auto"/>
              <w:bottom w:val="single" w:sz="4" w:space="0" w:color="auto"/>
              <w:right w:val="single" w:sz="4" w:space="0" w:color="auto"/>
            </w:tcBorders>
          </w:tcPr>
          <w:p w14:paraId="2F2DCDB4" w14:textId="77777777" w:rsidR="00E36F0E" w:rsidRPr="003407D1" w:rsidRDefault="00393DC0" w:rsidP="00E36F0E">
            <w:pPr>
              <w:rPr>
                <w:rFonts w:cs="Arial"/>
              </w:rPr>
            </w:pPr>
            <w:r w:rsidRPr="003407D1">
              <w:rPr>
                <w:rFonts w:cs="Arial"/>
              </w:rPr>
              <w:t>0x04</w:t>
            </w:r>
          </w:p>
        </w:tc>
        <w:tc>
          <w:tcPr>
            <w:tcW w:w="2070" w:type="dxa"/>
            <w:tcBorders>
              <w:top w:val="single" w:sz="4" w:space="0" w:color="auto"/>
              <w:left w:val="single" w:sz="4" w:space="0" w:color="auto"/>
              <w:bottom w:val="single" w:sz="4" w:space="0" w:color="auto"/>
              <w:right w:val="single" w:sz="4" w:space="0" w:color="auto"/>
            </w:tcBorders>
          </w:tcPr>
          <w:p w14:paraId="0B394650" w14:textId="77777777" w:rsidR="00E36F0E" w:rsidRPr="003407D1" w:rsidRDefault="00393DC0" w:rsidP="00E36F0E">
            <w:pPr>
              <w:rPr>
                <w:rFonts w:cs="Arial"/>
              </w:rPr>
            </w:pPr>
            <w:r w:rsidRPr="003407D1">
              <w:rPr>
                <w:rFonts w:cs="Arial"/>
              </w:rPr>
              <w:t>WPA/WPA2</w:t>
            </w:r>
            <w:r>
              <w:rPr>
                <w:rFonts w:cs="Arial"/>
              </w:rPr>
              <w:t>/WPA3</w:t>
            </w:r>
            <w:r w:rsidRPr="003407D1">
              <w:rPr>
                <w:rFonts w:cs="Arial"/>
              </w:rPr>
              <w:t xml:space="preserve"> Personal (passkey)</w:t>
            </w:r>
          </w:p>
        </w:tc>
      </w:tr>
      <w:tr w:rsidR="00E36F0E" w:rsidRPr="003407D1" w14:paraId="7CDE6A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26348D5"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5EE10B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904D1C9"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8F115E3" w14:textId="77777777" w:rsidR="00E36F0E" w:rsidRPr="003407D1" w:rsidRDefault="00393DC0" w:rsidP="00E36F0E">
            <w:pPr>
              <w:rPr>
                <w:rFonts w:cs="Arial"/>
              </w:rPr>
            </w:pPr>
            <w:r w:rsidRPr="003407D1">
              <w:rPr>
                <w:rFonts w:cs="Arial"/>
              </w:rPr>
              <w:t>WPA_Enterprise</w:t>
            </w:r>
          </w:p>
        </w:tc>
        <w:tc>
          <w:tcPr>
            <w:tcW w:w="1440" w:type="dxa"/>
            <w:tcBorders>
              <w:top w:val="single" w:sz="4" w:space="0" w:color="auto"/>
              <w:left w:val="single" w:sz="4" w:space="0" w:color="auto"/>
              <w:bottom w:val="single" w:sz="4" w:space="0" w:color="auto"/>
              <w:right w:val="single" w:sz="4" w:space="0" w:color="auto"/>
            </w:tcBorders>
          </w:tcPr>
          <w:p w14:paraId="63E187B2" w14:textId="77777777" w:rsidR="00E36F0E" w:rsidRPr="003407D1" w:rsidRDefault="00393DC0" w:rsidP="00E36F0E">
            <w:pPr>
              <w:rPr>
                <w:rFonts w:cs="Arial"/>
              </w:rPr>
            </w:pPr>
            <w:r w:rsidRPr="003407D1">
              <w:rPr>
                <w:rFonts w:cs="Arial"/>
              </w:rPr>
              <w:t>0x05</w:t>
            </w:r>
          </w:p>
        </w:tc>
        <w:tc>
          <w:tcPr>
            <w:tcW w:w="2070" w:type="dxa"/>
            <w:tcBorders>
              <w:top w:val="single" w:sz="4" w:space="0" w:color="auto"/>
              <w:left w:val="single" w:sz="4" w:space="0" w:color="auto"/>
              <w:bottom w:val="single" w:sz="4" w:space="0" w:color="auto"/>
              <w:right w:val="single" w:sz="4" w:space="0" w:color="auto"/>
            </w:tcBorders>
          </w:tcPr>
          <w:p w14:paraId="5E1F9686" w14:textId="77777777" w:rsidR="00E36F0E" w:rsidRPr="003407D1" w:rsidRDefault="00393DC0" w:rsidP="00E36F0E">
            <w:pPr>
              <w:rPr>
                <w:rFonts w:cs="Arial"/>
              </w:rPr>
            </w:pPr>
            <w:r w:rsidRPr="003407D1">
              <w:rPr>
                <w:rFonts w:cs="Arial"/>
              </w:rPr>
              <w:t>WPA/WPA2</w:t>
            </w:r>
            <w:r>
              <w:rPr>
                <w:rFonts w:cs="Arial"/>
              </w:rPr>
              <w:t>/WPA3</w:t>
            </w:r>
            <w:r w:rsidRPr="003407D1">
              <w:rPr>
                <w:rFonts w:cs="Arial"/>
              </w:rPr>
              <w:t xml:space="preserve"> Enterprise (EAP-PEAP/EAP-TLS/etc) (not supported)</w:t>
            </w:r>
          </w:p>
        </w:tc>
      </w:tr>
      <w:tr w:rsidR="00E36F0E" w:rsidRPr="003407D1" w14:paraId="3B00EE2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BB6BED5"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CC3D8B5"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05D5DC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8E4C808" w14:textId="77777777" w:rsidR="00E36F0E" w:rsidRPr="003407D1" w:rsidRDefault="00393DC0" w:rsidP="00E36F0E">
            <w:pPr>
              <w:rPr>
                <w:rFonts w:cs="Arial"/>
              </w:rPr>
            </w:pPr>
            <w:r w:rsidRPr="003407D1">
              <w:rPr>
                <w:rFonts w:cs="Arial"/>
              </w:rPr>
              <w:t>MAX</w:t>
            </w:r>
          </w:p>
        </w:tc>
        <w:tc>
          <w:tcPr>
            <w:tcW w:w="1440" w:type="dxa"/>
            <w:tcBorders>
              <w:top w:val="single" w:sz="4" w:space="0" w:color="auto"/>
              <w:left w:val="single" w:sz="4" w:space="0" w:color="auto"/>
              <w:bottom w:val="single" w:sz="4" w:space="0" w:color="auto"/>
              <w:right w:val="single" w:sz="4" w:space="0" w:color="auto"/>
            </w:tcBorders>
          </w:tcPr>
          <w:p w14:paraId="0BDAC23C" w14:textId="77777777" w:rsidR="00E36F0E" w:rsidRPr="003407D1" w:rsidRDefault="00393DC0" w:rsidP="00E36F0E">
            <w:pPr>
              <w:rPr>
                <w:rFonts w:cs="Arial"/>
              </w:rPr>
            </w:pPr>
            <w:r w:rsidRPr="003407D1">
              <w:rPr>
                <w:rFonts w:cs="Arial"/>
              </w:rPr>
              <w:t>0x06</w:t>
            </w:r>
          </w:p>
        </w:tc>
        <w:tc>
          <w:tcPr>
            <w:tcW w:w="2070" w:type="dxa"/>
            <w:tcBorders>
              <w:top w:val="single" w:sz="4" w:space="0" w:color="auto"/>
              <w:left w:val="single" w:sz="4" w:space="0" w:color="auto"/>
              <w:bottom w:val="single" w:sz="4" w:space="0" w:color="auto"/>
              <w:right w:val="single" w:sz="4" w:space="0" w:color="auto"/>
            </w:tcBorders>
          </w:tcPr>
          <w:p w14:paraId="625A3DC7" w14:textId="77777777" w:rsidR="00E36F0E" w:rsidRPr="003407D1" w:rsidRDefault="00E36F0E" w:rsidP="00E36F0E">
            <w:pPr>
              <w:rPr>
                <w:rFonts w:cs="Arial"/>
              </w:rPr>
            </w:pPr>
          </w:p>
        </w:tc>
      </w:tr>
      <w:tr w:rsidR="00E36F0E" w:rsidRPr="003407D1" w14:paraId="643AC38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DBD5FD4" w14:textId="77777777" w:rsidR="00E36F0E" w:rsidRPr="003407D1" w:rsidRDefault="00393DC0" w:rsidP="00E36F0E">
            <w:pPr>
              <w:jc w:val="center"/>
              <w:rPr>
                <w:rFonts w:cs="Arial"/>
              </w:rPr>
            </w:pPr>
            <w:r w:rsidRPr="003407D1">
              <w:rPr>
                <w:rFonts w:cs="Arial"/>
              </w:rPr>
              <w:t xml:space="preserve">R </w:t>
            </w:r>
          </w:p>
        </w:tc>
        <w:tc>
          <w:tcPr>
            <w:tcW w:w="1890" w:type="dxa"/>
            <w:tcBorders>
              <w:top w:val="single" w:sz="4" w:space="0" w:color="auto"/>
              <w:left w:val="single" w:sz="4" w:space="0" w:color="auto"/>
              <w:bottom w:val="single" w:sz="4" w:space="0" w:color="auto"/>
              <w:right w:val="single" w:sz="4" w:space="0" w:color="auto"/>
            </w:tcBorders>
          </w:tcPr>
          <w:p w14:paraId="5512260D" w14:textId="77777777" w:rsidR="00E36F0E" w:rsidRPr="003407D1" w:rsidRDefault="00393DC0" w:rsidP="00E36F0E">
            <w:pPr>
              <w:rPr>
                <w:rFonts w:cs="Arial"/>
              </w:rPr>
            </w:pPr>
            <w:r w:rsidRPr="003407D1">
              <w:rPr>
                <w:rFonts w:cs="Arial"/>
              </w:rPr>
              <w:t>WlanWepSecurity</w:t>
            </w:r>
          </w:p>
        </w:tc>
        <w:tc>
          <w:tcPr>
            <w:tcW w:w="1080" w:type="dxa"/>
            <w:gridSpan w:val="2"/>
            <w:tcBorders>
              <w:top w:val="single" w:sz="4" w:space="0" w:color="auto"/>
              <w:left w:val="single" w:sz="4" w:space="0" w:color="auto"/>
              <w:bottom w:val="single" w:sz="4" w:space="0" w:color="auto"/>
              <w:right w:val="single" w:sz="4" w:space="0" w:color="auto"/>
            </w:tcBorders>
          </w:tcPr>
          <w:p w14:paraId="344A98FD"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CDBFAB4"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0E2D883C" w14:textId="77777777" w:rsidR="00E36F0E" w:rsidRPr="003407D1" w:rsidRDefault="00E36F0E" w:rsidP="00E36F0E">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03D02C29" w14:textId="77777777" w:rsidR="00E36F0E" w:rsidRPr="003407D1" w:rsidRDefault="00393DC0" w:rsidP="00E36F0E">
            <w:pPr>
              <w:rPr>
                <w:rFonts w:cs="Arial"/>
                <w:highlight w:val="yellow"/>
              </w:rPr>
            </w:pPr>
            <w:r w:rsidRPr="003407D1">
              <w:rPr>
                <w:rFonts w:cs="Arial"/>
              </w:rPr>
              <w:t>WEP Settings</w:t>
            </w:r>
          </w:p>
        </w:tc>
      </w:tr>
      <w:tr w:rsidR="00E36F0E" w:rsidRPr="003407D1" w14:paraId="74E1ED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D6B4F4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8CD5D10"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9781BD5"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6FD09F3B" w14:textId="77777777" w:rsidR="00E36F0E" w:rsidRPr="003407D1" w:rsidRDefault="00393DC0" w:rsidP="00E36F0E">
            <w:pPr>
              <w:rPr>
                <w:rFonts w:cs="Arial"/>
              </w:rPr>
            </w:pPr>
            <w:r w:rsidRPr="003407D1">
              <w:rPr>
                <w:rFonts w:cs="Arial"/>
              </w:rPr>
              <w:t>Key</w:t>
            </w:r>
          </w:p>
        </w:tc>
        <w:tc>
          <w:tcPr>
            <w:tcW w:w="1440" w:type="dxa"/>
            <w:tcBorders>
              <w:top w:val="single" w:sz="4" w:space="0" w:color="auto"/>
              <w:left w:val="single" w:sz="4" w:space="0" w:color="auto"/>
              <w:bottom w:val="single" w:sz="4" w:space="0" w:color="auto"/>
              <w:right w:val="single" w:sz="4" w:space="0" w:color="auto"/>
            </w:tcBorders>
          </w:tcPr>
          <w:p w14:paraId="31798702" w14:textId="77777777" w:rsidR="00E36F0E" w:rsidRPr="003407D1" w:rsidRDefault="00393DC0" w:rsidP="00E36F0E">
            <w:pPr>
              <w:rPr>
                <w:rFonts w:cs="Arial"/>
              </w:rPr>
            </w:pPr>
            <w:r w:rsidRPr="003407D1">
              <w:rPr>
                <w:rFonts w:cs="Arial"/>
              </w:rPr>
              <w:t>Char Value:0-255</w:t>
            </w:r>
          </w:p>
          <w:p w14:paraId="1E3D12D9"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2808CE5F" w14:textId="77777777" w:rsidR="00E36F0E" w:rsidRPr="003407D1" w:rsidRDefault="00E36F0E" w:rsidP="00E36F0E">
            <w:pPr>
              <w:rPr>
                <w:rFonts w:cs="Arial"/>
                <w:highlight w:val="yellow"/>
              </w:rPr>
            </w:pPr>
          </w:p>
        </w:tc>
      </w:tr>
      <w:tr w:rsidR="00E36F0E" w:rsidRPr="003407D1" w14:paraId="012FAB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A63084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4422FF0"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A35EC58"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tcPr>
          <w:p w14:paraId="61B8C3DC" w14:textId="77777777" w:rsidR="00E36F0E" w:rsidRPr="003407D1" w:rsidRDefault="00393DC0" w:rsidP="00E36F0E">
            <w:pPr>
              <w:rPr>
                <w:rFonts w:cs="Arial"/>
              </w:rPr>
            </w:pPr>
            <w:r w:rsidRPr="003407D1">
              <w:rPr>
                <w:rFonts w:cs="Arial"/>
              </w:rPr>
              <w:t>defaultKeyIndex</w:t>
            </w:r>
          </w:p>
        </w:tc>
        <w:tc>
          <w:tcPr>
            <w:tcW w:w="1440" w:type="dxa"/>
            <w:tcBorders>
              <w:top w:val="single" w:sz="4" w:space="0" w:color="auto"/>
              <w:left w:val="single" w:sz="4" w:space="0" w:color="auto"/>
              <w:bottom w:val="single" w:sz="4" w:space="0" w:color="auto"/>
              <w:right w:val="single" w:sz="4" w:space="0" w:color="auto"/>
            </w:tcBorders>
          </w:tcPr>
          <w:p w14:paraId="083EAB3D"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tcPr>
          <w:p w14:paraId="673BEE3E" w14:textId="77777777" w:rsidR="00E36F0E" w:rsidRPr="003407D1" w:rsidRDefault="00E36F0E" w:rsidP="00E36F0E">
            <w:pPr>
              <w:rPr>
                <w:rFonts w:cs="Arial"/>
                <w:highlight w:val="yellow"/>
              </w:rPr>
            </w:pPr>
          </w:p>
        </w:tc>
      </w:tr>
      <w:tr w:rsidR="00E36F0E" w:rsidRPr="003407D1" w14:paraId="3F5372A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CCE361A"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2DFE4E14" w14:textId="77777777" w:rsidR="00E36F0E" w:rsidRPr="003407D1" w:rsidRDefault="00393DC0" w:rsidP="00E36F0E">
            <w:pPr>
              <w:rPr>
                <w:rFonts w:cs="Arial"/>
              </w:rPr>
            </w:pPr>
            <w:r w:rsidRPr="003407D1">
              <w:rPr>
                <w:rFonts w:cs="Arial"/>
              </w:rPr>
              <w:t>WlanWpsSecurity</w:t>
            </w:r>
          </w:p>
        </w:tc>
        <w:tc>
          <w:tcPr>
            <w:tcW w:w="1080" w:type="dxa"/>
            <w:gridSpan w:val="2"/>
            <w:tcBorders>
              <w:top w:val="single" w:sz="4" w:space="0" w:color="auto"/>
              <w:left w:val="single" w:sz="4" w:space="0" w:color="auto"/>
              <w:bottom w:val="single" w:sz="4" w:space="0" w:color="auto"/>
              <w:right w:val="single" w:sz="4" w:space="0" w:color="auto"/>
            </w:tcBorders>
          </w:tcPr>
          <w:p w14:paraId="100610F3"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3C4F489"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45E5FB15" w14:textId="77777777" w:rsidR="00E36F0E" w:rsidRPr="003407D1" w:rsidRDefault="00E36F0E" w:rsidP="00E36F0E">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22DE258E" w14:textId="77777777" w:rsidR="00E36F0E" w:rsidRPr="003407D1" w:rsidRDefault="00393DC0" w:rsidP="00E36F0E">
            <w:pPr>
              <w:rPr>
                <w:rFonts w:cs="Arial"/>
                <w:highlight w:val="yellow"/>
              </w:rPr>
            </w:pPr>
            <w:r w:rsidRPr="003407D1">
              <w:rPr>
                <w:rFonts w:cs="Arial"/>
              </w:rPr>
              <w:t>WPS Settings</w:t>
            </w:r>
          </w:p>
        </w:tc>
      </w:tr>
      <w:tr w:rsidR="00E36F0E" w:rsidRPr="003407D1" w14:paraId="3971938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F62681A"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D409BD0"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2A669D5" w14:textId="77777777" w:rsidR="00E36F0E" w:rsidRPr="003407D1" w:rsidRDefault="00393DC0" w:rsidP="00E36F0E">
            <w:pPr>
              <w:rPr>
                <w:rFonts w:cs="Arial"/>
              </w:rPr>
            </w:pPr>
            <w:r w:rsidRPr="003407D1">
              <w:rPr>
                <w:rFonts w:cs="Arial"/>
              </w:rPr>
              <w:t>WlanWpsType</w:t>
            </w:r>
          </w:p>
        </w:tc>
        <w:tc>
          <w:tcPr>
            <w:tcW w:w="2160" w:type="dxa"/>
            <w:tcBorders>
              <w:top w:val="single" w:sz="4" w:space="0" w:color="auto"/>
              <w:left w:val="single" w:sz="4" w:space="0" w:color="auto"/>
              <w:bottom w:val="single" w:sz="4" w:space="0" w:color="auto"/>
              <w:right w:val="single" w:sz="4" w:space="0" w:color="auto"/>
            </w:tcBorders>
          </w:tcPr>
          <w:p w14:paraId="3536E02E"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15430959" w14:textId="77777777" w:rsidR="00E36F0E" w:rsidRPr="003407D1" w:rsidRDefault="00E36F0E" w:rsidP="00E36F0E">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47CA5D7E" w14:textId="77777777" w:rsidR="00E36F0E" w:rsidRPr="003407D1" w:rsidRDefault="00393DC0" w:rsidP="00E36F0E">
            <w:pPr>
              <w:rPr>
                <w:rFonts w:cs="Arial"/>
                <w:highlight w:val="yellow"/>
              </w:rPr>
            </w:pPr>
            <w:r w:rsidRPr="003407D1">
              <w:rPr>
                <w:rFonts w:cs="Arial"/>
              </w:rPr>
              <w:t>Type</w:t>
            </w:r>
          </w:p>
        </w:tc>
      </w:tr>
      <w:tr w:rsidR="00E36F0E" w:rsidRPr="003407D1" w14:paraId="474CF0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53552F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9BCE562"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EB8D304"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73842860"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300DE89B" w14:textId="77777777" w:rsidR="00E36F0E" w:rsidRPr="003407D1" w:rsidRDefault="00393DC0" w:rsidP="00E36F0E">
            <w:pPr>
              <w:rPr>
                <w:rFonts w:cs="Arial"/>
              </w:rPr>
            </w:pPr>
            <w:r w:rsidRPr="003407D1">
              <w:rPr>
                <w:rFonts w:cs="Arial"/>
              </w:rPr>
              <w:t>Char Value:0-255</w:t>
            </w:r>
          </w:p>
          <w:p w14:paraId="20A1545B"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682DFCED" w14:textId="77777777" w:rsidR="00E36F0E" w:rsidRPr="003407D1" w:rsidRDefault="00393DC0" w:rsidP="00E36F0E">
            <w:pPr>
              <w:rPr>
                <w:rFonts w:cs="Arial"/>
                <w:highlight w:val="yellow"/>
              </w:rPr>
            </w:pPr>
            <w:r w:rsidRPr="003407D1">
              <w:rPr>
                <w:rFonts w:cs="Arial"/>
              </w:rPr>
              <w:t>Pin</w:t>
            </w:r>
          </w:p>
        </w:tc>
      </w:tr>
      <w:tr w:rsidR="00E36F0E" w:rsidRPr="003407D1" w14:paraId="2C02A2D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DA32341"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268C5559" w14:textId="77777777" w:rsidR="00E36F0E" w:rsidRPr="003407D1" w:rsidRDefault="00393DC0" w:rsidP="00E36F0E">
            <w:pPr>
              <w:rPr>
                <w:rFonts w:cs="Arial"/>
              </w:rPr>
            </w:pPr>
            <w:r w:rsidRPr="003407D1">
              <w:rPr>
                <w:rFonts w:cs="Arial"/>
              </w:rPr>
              <w:t>WlanWpaPersonalSecurity</w:t>
            </w:r>
          </w:p>
        </w:tc>
        <w:tc>
          <w:tcPr>
            <w:tcW w:w="1080" w:type="dxa"/>
            <w:gridSpan w:val="2"/>
            <w:tcBorders>
              <w:top w:val="single" w:sz="4" w:space="0" w:color="auto"/>
              <w:left w:val="single" w:sz="4" w:space="0" w:color="auto"/>
              <w:bottom w:val="single" w:sz="4" w:space="0" w:color="auto"/>
              <w:right w:val="single" w:sz="4" w:space="0" w:color="auto"/>
            </w:tcBorders>
          </w:tcPr>
          <w:p w14:paraId="70B2FDFD"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1DC6B7C4"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6B84A08F" w14:textId="77777777" w:rsidR="00E36F0E" w:rsidRPr="003407D1" w:rsidRDefault="00393DC0" w:rsidP="00E36F0E">
            <w:pPr>
              <w:rPr>
                <w:rFonts w:cs="Arial"/>
              </w:rPr>
            </w:pPr>
            <w:r w:rsidRPr="003407D1">
              <w:rPr>
                <w:rFonts w:cs="Arial"/>
              </w:rPr>
              <w:t>Char Value:0-255</w:t>
            </w:r>
          </w:p>
          <w:p w14:paraId="5A107D4B"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45A37D17" w14:textId="77777777" w:rsidR="00E36F0E" w:rsidRPr="003407D1" w:rsidRDefault="00393DC0" w:rsidP="00E36F0E">
            <w:pPr>
              <w:rPr>
                <w:rFonts w:cs="Arial"/>
                <w:highlight w:val="yellow"/>
              </w:rPr>
            </w:pPr>
            <w:r w:rsidRPr="003407D1">
              <w:rPr>
                <w:rFonts w:cs="Arial"/>
              </w:rPr>
              <w:t>WPA/WPA2</w:t>
            </w:r>
            <w:r>
              <w:rPr>
                <w:rFonts w:cs="Arial"/>
              </w:rPr>
              <w:t>/WPA3</w:t>
            </w:r>
            <w:r w:rsidRPr="003407D1">
              <w:rPr>
                <w:rFonts w:cs="Arial"/>
              </w:rPr>
              <w:t>-Personal Settings - password</w:t>
            </w:r>
          </w:p>
        </w:tc>
      </w:tr>
      <w:tr w:rsidR="00E36F0E" w:rsidRPr="003407D1" w14:paraId="1112FA5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C2DD084"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04A563EC" w14:textId="77777777" w:rsidR="00E36F0E" w:rsidRPr="003407D1" w:rsidRDefault="00393DC0" w:rsidP="00E36F0E">
            <w:pPr>
              <w:rPr>
                <w:rFonts w:cs="Arial"/>
              </w:rPr>
            </w:pPr>
            <w:r w:rsidRPr="003407D1">
              <w:rPr>
                <w:rFonts w:cs="Arial"/>
              </w:rPr>
              <w:t>WlanPairwiseCipher</w:t>
            </w:r>
          </w:p>
        </w:tc>
        <w:tc>
          <w:tcPr>
            <w:tcW w:w="1080" w:type="dxa"/>
            <w:gridSpan w:val="2"/>
            <w:tcBorders>
              <w:top w:val="single" w:sz="4" w:space="0" w:color="auto"/>
              <w:left w:val="single" w:sz="4" w:space="0" w:color="auto"/>
              <w:bottom w:val="single" w:sz="4" w:space="0" w:color="auto"/>
              <w:right w:val="single" w:sz="4" w:space="0" w:color="auto"/>
            </w:tcBorders>
          </w:tcPr>
          <w:p w14:paraId="57F713E6"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3CC33D1D"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290C6438"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5B6D7449" w14:textId="77777777" w:rsidR="00E36F0E" w:rsidRPr="003407D1" w:rsidRDefault="00393DC0" w:rsidP="00E36F0E">
            <w:pPr>
              <w:rPr>
                <w:rFonts w:cs="Arial"/>
                <w:highlight w:val="yellow"/>
              </w:rPr>
            </w:pPr>
            <w:r w:rsidRPr="003407D1">
              <w:rPr>
                <w:rFonts w:cs="Arial"/>
              </w:rPr>
              <w:t>Pair cipher</w:t>
            </w:r>
          </w:p>
        </w:tc>
      </w:tr>
      <w:tr w:rsidR="00E36F0E" w:rsidRPr="003407D1" w14:paraId="6BDDF26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01AFC67"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651CD9D"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B49E3D7"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CB686D8" w14:textId="77777777" w:rsidR="00E36F0E" w:rsidRPr="003407D1" w:rsidRDefault="00393DC0" w:rsidP="00E36F0E">
            <w:pPr>
              <w:rPr>
                <w:rFonts w:cs="Arial"/>
                <w:color w:val="000000"/>
              </w:rPr>
            </w:pPr>
            <w:r w:rsidRPr="003407D1">
              <w:rPr>
                <w:rFonts w:cs="Arial"/>
                <w:color w:val="000000"/>
              </w:rPr>
              <w:t>PAIR_MIN</w:t>
            </w:r>
          </w:p>
        </w:tc>
        <w:tc>
          <w:tcPr>
            <w:tcW w:w="1440" w:type="dxa"/>
            <w:tcBorders>
              <w:top w:val="single" w:sz="4" w:space="0" w:color="auto"/>
              <w:left w:val="single" w:sz="4" w:space="0" w:color="auto"/>
              <w:bottom w:val="single" w:sz="4" w:space="0" w:color="auto"/>
              <w:right w:val="single" w:sz="4" w:space="0" w:color="auto"/>
            </w:tcBorders>
          </w:tcPr>
          <w:p w14:paraId="31600135"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4B1B2818" w14:textId="77777777" w:rsidR="00E36F0E" w:rsidRPr="003407D1" w:rsidRDefault="00E36F0E" w:rsidP="00E36F0E">
            <w:pPr>
              <w:rPr>
                <w:rFonts w:cs="Arial"/>
                <w:highlight w:val="yellow"/>
              </w:rPr>
            </w:pPr>
          </w:p>
        </w:tc>
      </w:tr>
      <w:tr w:rsidR="00E36F0E" w:rsidRPr="003407D1" w14:paraId="34B17E6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CA8BFB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0CFC425"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DA4922A"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D881D1E" w14:textId="77777777" w:rsidR="00E36F0E" w:rsidRPr="003407D1" w:rsidRDefault="00393DC0" w:rsidP="00E36F0E">
            <w:pPr>
              <w:rPr>
                <w:rFonts w:cs="Arial"/>
                <w:color w:val="000000"/>
              </w:rPr>
            </w:pPr>
            <w:r w:rsidRPr="003407D1">
              <w:rPr>
                <w:rFonts w:cs="Arial"/>
                <w:color w:val="000000"/>
              </w:rPr>
              <w:t>PAIR_NONE</w:t>
            </w:r>
          </w:p>
        </w:tc>
        <w:tc>
          <w:tcPr>
            <w:tcW w:w="1440" w:type="dxa"/>
            <w:tcBorders>
              <w:top w:val="single" w:sz="4" w:space="0" w:color="auto"/>
              <w:left w:val="single" w:sz="4" w:space="0" w:color="auto"/>
              <w:bottom w:val="single" w:sz="4" w:space="0" w:color="auto"/>
              <w:right w:val="single" w:sz="4" w:space="0" w:color="auto"/>
            </w:tcBorders>
          </w:tcPr>
          <w:p w14:paraId="09D1C2CC"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4F2AB6BE" w14:textId="77777777" w:rsidR="00E36F0E" w:rsidRPr="003407D1" w:rsidRDefault="00393DC0" w:rsidP="00E36F0E">
            <w:pPr>
              <w:rPr>
                <w:rFonts w:cs="Arial"/>
              </w:rPr>
            </w:pPr>
            <w:r w:rsidRPr="003407D1">
              <w:rPr>
                <w:rFonts w:cs="Arial"/>
              </w:rPr>
              <w:t>None</w:t>
            </w:r>
          </w:p>
        </w:tc>
      </w:tr>
      <w:tr w:rsidR="00E36F0E" w:rsidRPr="003407D1" w14:paraId="53EAC5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84BE88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325319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4ECCC9E"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B72A3E9" w14:textId="77777777" w:rsidR="00E36F0E" w:rsidRPr="003407D1" w:rsidRDefault="00393DC0" w:rsidP="00E36F0E">
            <w:pPr>
              <w:rPr>
                <w:rFonts w:cs="Arial"/>
                <w:color w:val="000000"/>
              </w:rPr>
            </w:pPr>
            <w:r w:rsidRPr="003407D1">
              <w:rPr>
                <w:rFonts w:cs="Arial"/>
                <w:color w:val="000000"/>
              </w:rPr>
              <w:t>PAIR_TKIP</w:t>
            </w:r>
          </w:p>
        </w:tc>
        <w:tc>
          <w:tcPr>
            <w:tcW w:w="1440" w:type="dxa"/>
            <w:tcBorders>
              <w:top w:val="single" w:sz="4" w:space="0" w:color="auto"/>
              <w:left w:val="single" w:sz="4" w:space="0" w:color="auto"/>
              <w:bottom w:val="single" w:sz="4" w:space="0" w:color="auto"/>
              <w:right w:val="single" w:sz="4" w:space="0" w:color="auto"/>
            </w:tcBorders>
          </w:tcPr>
          <w:p w14:paraId="78070BAA"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415779DC" w14:textId="77777777" w:rsidR="00E36F0E" w:rsidRPr="003407D1" w:rsidRDefault="00393DC0" w:rsidP="00E36F0E">
            <w:pPr>
              <w:rPr>
                <w:rFonts w:cs="Arial"/>
              </w:rPr>
            </w:pPr>
            <w:r w:rsidRPr="003407D1">
              <w:rPr>
                <w:rFonts w:cs="Arial"/>
              </w:rPr>
              <w:t>TKIP</w:t>
            </w:r>
          </w:p>
        </w:tc>
      </w:tr>
      <w:tr w:rsidR="00E36F0E" w:rsidRPr="003407D1" w14:paraId="21AEB1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0A9FA94"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3FEF4B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6FF723E"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0CE72DD" w14:textId="77777777" w:rsidR="00E36F0E" w:rsidRPr="003407D1" w:rsidRDefault="00393DC0" w:rsidP="00E36F0E">
            <w:pPr>
              <w:rPr>
                <w:rFonts w:cs="Arial"/>
                <w:color w:val="000000"/>
              </w:rPr>
            </w:pPr>
            <w:r w:rsidRPr="003407D1">
              <w:rPr>
                <w:rFonts w:cs="Arial"/>
                <w:color w:val="000000"/>
              </w:rPr>
              <w:t>PAIR_CCMP</w:t>
            </w:r>
          </w:p>
        </w:tc>
        <w:tc>
          <w:tcPr>
            <w:tcW w:w="1440" w:type="dxa"/>
            <w:tcBorders>
              <w:top w:val="single" w:sz="4" w:space="0" w:color="auto"/>
              <w:left w:val="single" w:sz="4" w:space="0" w:color="auto"/>
              <w:bottom w:val="single" w:sz="4" w:space="0" w:color="auto"/>
              <w:right w:val="single" w:sz="4" w:space="0" w:color="auto"/>
            </w:tcBorders>
          </w:tcPr>
          <w:p w14:paraId="7B1966EB"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188E2F06" w14:textId="77777777" w:rsidR="00E36F0E" w:rsidRPr="003407D1" w:rsidRDefault="00393DC0" w:rsidP="00E36F0E">
            <w:pPr>
              <w:rPr>
                <w:rFonts w:cs="Arial"/>
              </w:rPr>
            </w:pPr>
            <w:r w:rsidRPr="003407D1">
              <w:rPr>
                <w:rFonts w:cs="Arial"/>
              </w:rPr>
              <w:t>CCMP/AES</w:t>
            </w:r>
          </w:p>
        </w:tc>
      </w:tr>
      <w:tr w:rsidR="00E36F0E" w:rsidRPr="003407D1" w14:paraId="5838B69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5CEF2F2"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F4AF639"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9D4A70C"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E1955FF" w14:textId="77777777" w:rsidR="00E36F0E" w:rsidRPr="003407D1" w:rsidRDefault="00393DC0" w:rsidP="00E36F0E">
            <w:pPr>
              <w:rPr>
                <w:rFonts w:cs="Arial"/>
                <w:color w:val="000000"/>
              </w:rPr>
            </w:pPr>
            <w:r w:rsidRPr="003407D1">
              <w:rPr>
                <w:rFonts w:cs="Arial"/>
                <w:color w:val="000000"/>
              </w:rPr>
              <w:t>PAIR_TKIPCCMP</w:t>
            </w:r>
          </w:p>
        </w:tc>
        <w:tc>
          <w:tcPr>
            <w:tcW w:w="1440" w:type="dxa"/>
            <w:tcBorders>
              <w:top w:val="single" w:sz="4" w:space="0" w:color="auto"/>
              <w:left w:val="single" w:sz="4" w:space="0" w:color="auto"/>
              <w:bottom w:val="single" w:sz="4" w:space="0" w:color="auto"/>
              <w:right w:val="single" w:sz="4" w:space="0" w:color="auto"/>
            </w:tcBorders>
          </w:tcPr>
          <w:p w14:paraId="4D04DAEC"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4E4F6DEB" w14:textId="77777777" w:rsidR="00E36F0E" w:rsidRPr="003407D1" w:rsidRDefault="00393DC0" w:rsidP="00E36F0E">
            <w:pPr>
              <w:rPr>
                <w:rFonts w:cs="Arial"/>
              </w:rPr>
            </w:pPr>
            <w:r w:rsidRPr="003407D1">
              <w:rPr>
                <w:rFonts w:cs="Arial"/>
              </w:rPr>
              <w:t>Mixmode – tkip or ccmp</w:t>
            </w:r>
          </w:p>
        </w:tc>
      </w:tr>
      <w:tr w:rsidR="00E36F0E" w:rsidRPr="003407D1" w14:paraId="3537422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2C0F5F4"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FA84F3C"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6F4701C"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A7DCEAB" w14:textId="77777777" w:rsidR="00E36F0E" w:rsidRPr="003407D1" w:rsidRDefault="00393DC0" w:rsidP="00E36F0E">
            <w:pPr>
              <w:rPr>
                <w:rFonts w:cs="Arial"/>
                <w:color w:val="000000"/>
              </w:rPr>
            </w:pPr>
            <w:r w:rsidRPr="003407D1">
              <w:rPr>
                <w:rFonts w:cs="Arial"/>
                <w:color w:val="000000"/>
              </w:rPr>
              <w:t>PAIR_MAX</w:t>
            </w:r>
          </w:p>
        </w:tc>
        <w:tc>
          <w:tcPr>
            <w:tcW w:w="1440" w:type="dxa"/>
            <w:tcBorders>
              <w:top w:val="single" w:sz="4" w:space="0" w:color="auto"/>
              <w:left w:val="single" w:sz="4" w:space="0" w:color="auto"/>
              <w:bottom w:val="single" w:sz="4" w:space="0" w:color="auto"/>
              <w:right w:val="single" w:sz="4" w:space="0" w:color="auto"/>
            </w:tcBorders>
          </w:tcPr>
          <w:p w14:paraId="376E508F" w14:textId="77777777" w:rsidR="00E36F0E" w:rsidRPr="003407D1" w:rsidRDefault="00393DC0" w:rsidP="00E36F0E">
            <w:pPr>
              <w:rPr>
                <w:rFonts w:cs="Arial"/>
              </w:rPr>
            </w:pPr>
            <w:r w:rsidRPr="003407D1">
              <w:rPr>
                <w:rFonts w:cs="Arial"/>
              </w:rPr>
              <w:t>0x5</w:t>
            </w:r>
          </w:p>
        </w:tc>
        <w:tc>
          <w:tcPr>
            <w:tcW w:w="2070" w:type="dxa"/>
            <w:tcBorders>
              <w:top w:val="single" w:sz="4" w:space="0" w:color="auto"/>
              <w:left w:val="single" w:sz="4" w:space="0" w:color="auto"/>
              <w:bottom w:val="single" w:sz="4" w:space="0" w:color="auto"/>
              <w:right w:val="single" w:sz="4" w:space="0" w:color="auto"/>
            </w:tcBorders>
          </w:tcPr>
          <w:p w14:paraId="1E156102" w14:textId="77777777" w:rsidR="00E36F0E" w:rsidRPr="003407D1" w:rsidRDefault="00E36F0E" w:rsidP="00E36F0E">
            <w:pPr>
              <w:rPr>
                <w:rFonts w:cs="Arial"/>
                <w:highlight w:val="yellow"/>
              </w:rPr>
            </w:pPr>
          </w:p>
        </w:tc>
      </w:tr>
      <w:tr w:rsidR="00E36F0E" w:rsidRPr="003407D1" w14:paraId="49D6D0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3F17D07"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02564B7D" w14:textId="77777777" w:rsidR="00E36F0E" w:rsidRPr="003407D1" w:rsidRDefault="00393DC0" w:rsidP="00E36F0E">
            <w:pPr>
              <w:rPr>
                <w:rFonts w:cs="Arial"/>
              </w:rPr>
            </w:pPr>
            <w:r w:rsidRPr="003407D1">
              <w:rPr>
                <w:rFonts w:cs="Arial"/>
              </w:rPr>
              <w:t>WlanGroupCipher</w:t>
            </w:r>
          </w:p>
        </w:tc>
        <w:tc>
          <w:tcPr>
            <w:tcW w:w="1080" w:type="dxa"/>
            <w:gridSpan w:val="2"/>
            <w:tcBorders>
              <w:top w:val="single" w:sz="4" w:space="0" w:color="auto"/>
              <w:left w:val="single" w:sz="4" w:space="0" w:color="auto"/>
              <w:bottom w:val="single" w:sz="4" w:space="0" w:color="auto"/>
              <w:right w:val="single" w:sz="4" w:space="0" w:color="auto"/>
            </w:tcBorders>
          </w:tcPr>
          <w:p w14:paraId="439ABB00"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2204B882"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2A2724FA"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3AC244D1" w14:textId="77777777" w:rsidR="00E36F0E" w:rsidRPr="003407D1" w:rsidRDefault="00393DC0" w:rsidP="00E36F0E">
            <w:pPr>
              <w:rPr>
                <w:rFonts w:cs="Arial"/>
                <w:highlight w:val="yellow"/>
              </w:rPr>
            </w:pPr>
            <w:r w:rsidRPr="003407D1">
              <w:rPr>
                <w:rFonts w:cs="Arial"/>
              </w:rPr>
              <w:t>Group cipher</w:t>
            </w:r>
          </w:p>
        </w:tc>
      </w:tr>
      <w:tr w:rsidR="00E36F0E" w:rsidRPr="003407D1" w14:paraId="6AC22AB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0F78F0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43714BA"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022EFDA"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7582E3A" w14:textId="77777777" w:rsidR="00E36F0E" w:rsidRPr="003407D1" w:rsidRDefault="00393DC0" w:rsidP="00E36F0E">
            <w:pPr>
              <w:rPr>
                <w:rFonts w:cs="Arial"/>
                <w:color w:val="000000"/>
              </w:rPr>
            </w:pPr>
            <w:r w:rsidRPr="003407D1">
              <w:rPr>
                <w:rFonts w:cs="Arial"/>
                <w:color w:val="000000"/>
              </w:rPr>
              <w:t>GROUP_MIN</w:t>
            </w:r>
          </w:p>
        </w:tc>
        <w:tc>
          <w:tcPr>
            <w:tcW w:w="1440" w:type="dxa"/>
            <w:tcBorders>
              <w:top w:val="single" w:sz="4" w:space="0" w:color="auto"/>
              <w:left w:val="single" w:sz="4" w:space="0" w:color="auto"/>
              <w:bottom w:val="single" w:sz="4" w:space="0" w:color="auto"/>
              <w:right w:val="single" w:sz="4" w:space="0" w:color="auto"/>
            </w:tcBorders>
          </w:tcPr>
          <w:p w14:paraId="7CF22B1A"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716C81F3" w14:textId="77777777" w:rsidR="00E36F0E" w:rsidRPr="003407D1" w:rsidRDefault="00E36F0E" w:rsidP="00E36F0E">
            <w:pPr>
              <w:rPr>
                <w:rFonts w:cs="Arial"/>
                <w:highlight w:val="yellow"/>
              </w:rPr>
            </w:pPr>
          </w:p>
        </w:tc>
      </w:tr>
      <w:tr w:rsidR="00E36F0E" w:rsidRPr="003407D1" w14:paraId="64005D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ED3D1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94D854D"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DFFD508"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A9C69A0" w14:textId="77777777" w:rsidR="00E36F0E" w:rsidRPr="003407D1" w:rsidRDefault="00393DC0" w:rsidP="00E36F0E">
            <w:pPr>
              <w:rPr>
                <w:rFonts w:cs="Arial"/>
                <w:color w:val="000000"/>
              </w:rPr>
            </w:pPr>
            <w:r w:rsidRPr="003407D1">
              <w:rPr>
                <w:rFonts w:cs="Arial"/>
                <w:color w:val="000000"/>
              </w:rPr>
              <w:t>GROUP_NONE</w:t>
            </w:r>
          </w:p>
        </w:tc>
        <w:tc>
          <w:tcPr>
            <w:tcW w:w="1440" w:type="dxa"/>
            <w:tcBorders>
              <w:top w:val="single" w:sz="4" w:space="0" w:color="auto"/>
              <w:left w:val="single" w:sz="4" w:space="0" w:color="auto"/>
              <w:bottom w:val="single" w:sz="4" w:space="0" w:color="auto"/>
              <w:right w:val="single" w:sz="4" w:space="0" w:color="auto"/>
            </w:tcBorders>
          </w:tcPr>
          <w:p w14:paraId="1D8CF12D"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430CFADA" w14:textId="77777777" w:rsidR="00E36F0E" w:rsidRPr="003407D1" w:rsidRDefault="00393DC0" w:rsidP="00E36F0E">
            <w:pPr>
              <w:rPr>
                <w:rFonts w:cs="Arial"/>
              </w:rPr>
            </w:pPr>
            <w:r w:rsidRPr="003407D1">
              <w:rPr>
                <w:rFonts w:cs="Arial"/>
              </w:rPr>
              <w:t>None</w:t>
            </w:r>
          </w:p>
        </w:tc>
      </w:tr>
      <w:tr w:rsidR="00E36F0E" w:rsidRPr="003407D1" w14:paraId="2FF9533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D037B55"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99F72FA"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50AA77A"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4C7D82C" w14:textId="77777777" w:rsidR="00E36F0E" w:rsidRPr="003407D1" w:rsidRDefault="00393DC0" w:rsidP="00E36F0E">
            <w:pPr>
              <w:rPr>
                <w:rFonts w:cs="Arial"/>
                <w:color w:val="000000"/>
              </w:rPr>
            </w:pPr>
            <w:r w:rsidRPr="003407D1">
              <w:rPr>
                <w:rFonts w:cs="Arial"/>
                <w:color w:val="000000"/>
              </w:rPr>
              <w:t>GROUP_TKIP</w:t>
            </w:r>
          </w:p>
        </w:tc>
        <w:tc>
          <w:tcPr>
            <w:tcW w:w="1440" w:type="dxa"/>
            <w:tcBorders>
              <w:top w:val="single" w:sz="4" w:space="0" w:color="auto"/>
              <w:left w:val="single" w:sz="4" w:space="0" w:color="auto"/>
              <w:bottom w:val="single" w:sz="4" w:space="0" w:color="auto"/>
              <w:right w:val="single" w:sz="4" w:space="0" w:color="auto"/>
            </w:tcBorders>
          </w:tcPr>
          <w:p w14:paraId="41BCFC8E"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0A31B4FF" w14:textId="77777777" w:rsidR="00E36F0E" w:rsidRPr="003407D1" w:rsidRDefault="00393DC0" w:rsidP="00E36F0E">
            <w:pPr>
              <w:rPr>
                <w:rFonts w:cs="Arial"/>
              </w:rPr>
            </w:pPr>
            <w:r w:rsidRPr="003407D1">
              <w:rPr>
                <w:rFonts w:cs="Arial"/>
              </w:rPr>
              <w:t>TKIP</w:t>
            </w:r>
          </w:p>
        </w:tc>
      </w:tr>
      <w:tr w:rsidR="00E36F0E" w:rsidRPr="003407D1" w14:paraId="5C2877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AF9F76B"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2956B36"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93EB7F5"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623F477" w14:textId="77777777" w:rsidR="00E36F0E" w:rsidRPr="003407D1" w:rsidRDefault="00393DC0" w:rsidP="00E36F0E">
            <w:pPr>
              <w:rPr>
                <w:rFonts w:cs="Arial"/>
                <w:color w:val="000000"/>
              </w:rPr>
            </w:pPr>
            <w:r w:rsidRPr="003407D1">
              <w:rPr>
                <w:rFonts w:cs="Arial"/>
                <w:color w:val="000000"/>
              </w:rPr>
              <w:t>GROUP_CCMP</w:t>
            </w:r>
          </w:p>
        </w:tc>
        <w:tc>
          <w:tcPr>
            <w:tcW w:w="1440" w:type="dxa"/>
            <w:tcBorders>
              <w:top w:val="single" w:sz="4" w:space="0" w:color="auto"/>
              <w:left w:val="single" w:sz="4" w:space="0" w:color="auto"/>
              <w:bottom w:val="single" w:sz="4" w:space="0" w:color="auto"/>
              <w:right w:val="single" w:sz="4" w:space="0" w:color="auto"/>
            </w:tcBorders>
          </w:tcPr>
          <w:p w14:paraId="0C66577E"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4D374395" w14:textId="77777777" w:rsidR="00E36F0E" w:rsidRPr="003407D1" w:rsidRDefault="00393DC0" w:rsidP="00E36F0E">
            <w:pPr>
              <w:rPr>
                <w:rFonts w:cs="Arial"/>
              </w:rPr>
            </w:pPr>
            <w:r w:rsidRPr="003407D1">
              <w:rPr>
                <w:rFonts w:cs="Arial"/>
              </w:rPr>
              <w:t>CCMP/AES</w:t>
            </w:r>
          </w:p>
        </w:tc>
      </w:tr>
      <w:tr w:rsidR="00E36F0E" w:rsidRPr="003407D1" w14:paraId="2255B48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77F66EB"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D9C012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4E58026"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3720E1D" w14:textId="77777777" w:rsidR="00E36F0E" w:rsidRPr="003407D1" w:rsidRDefault="00393DC0" w:rsidP="00E36F0E">
            <w:pPr>
              <w:rPr>
                <w:rFonts w:cs="Arial"/>
                <w:color w:val="000000"/>
              </w:rPr>
            </w:pPr>
            <w:r w:rsidRPr="003407D1">
              <w:rPr>
                <w:rFonts w:cs="Arial"/>
                <w:color w:val="000000"/>
              </w:rPr>
              <w:t>GROUP_TKIPCCMP</w:t>
            </w:r>
          </w:p>
        </w:tc>
        <w:tc>
          <w:tcPr>
            <w:tcW w:w="1440" w:type="dxa"/>
            <w:tcBorders>
              <w:top w:val="single" w:sz="4" w:space="0" w:color="auto"/>
              <w:left w:val="single" w:sz="4" w:space="0" w:color="auto"/>
              <w:bottom w:val="single" w:sz="4" w:space="0" w:color="auto"/>
              <w:right w:val="single" w:sz="4" w:space="0" w:color="auto"/>
            </w:tcBorders>
          </w:tcPr>
          <w:p w14:paraId="29946659"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3D2728D1" w14:textId="77777777" w:rsidR="00E36F0E" w:rsidRPr="003407D1" w:rsidRDefault="00393DC0" w:rsidP="00E36F0E">
            <w:pPr>
              <w:rPr>
                <w:rFonts w:cs="Arial"/>
              </w:rPr>
            </w:pPr>
            <w:r w:rsidRPr="003407D1">
              <w:rPr>
                <w:rFonts w:cs="Arial"/>
              </w:rPr>
              <w:t>Mixmode – tkip or ccmp</w:t>
            </w:r>
          </w:p>
        </w:tc>
      </w:tr>
      <w:tr w:rsidR="00E36F0E" w:rsidRPr="003407D1" w14:paraId="405493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CFAF695"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2D288AC"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1D2007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0685768" w14:textId="77777777" w:rsidR="00E36F0E" w:rsidRPr="003407D1" w:rsidRDefault="00393DC0" w:rsidP="00E36F0E">
            <w:pPr>
              <w:rPr>
                <w:rFonts w:cs="Arial"/>
                <w:color w:val="000000"/>
              </w:rPr>
            </w:pPr>
            <w:r w:rsidRPr="003407D1">
              <w:rPr>
                <w:rFonts w:cs="Arial"/>
                <w:color w:val="000000"/>
              </w:rPr>
              <w:t>GROUP_MAX</w:t>
            </w:r>
          </w:p>
        </w:tc>
        <w:tc>
          <w:tcPr>
            <w:tcW w:w="1440" w:type="dxa"/>
            <w:tcBorders>
              <w:top w:val="single" w:sz="4" w:space="0" w:color="auto"/>
              <w:left w:val="single" w:sz="4" w:space="0" w:color="auto"/>
              <w:bottom w:val="single" w:sz="4" w:space="0" w:color="auto"/>
              <w:right w:val="single" w:sz="4" w:space="0" w:color="auto"/>
            </w:tcBorders>
          </w:tcPr>
          <w:p w14:paraId="5DEDEE98" w14:textId="77777777" w:rsidR="00E36F0E" w:rsidRPr="003407D1" w:rsidRDefault="00393DC0" w:rsidP="00E36F0E">
            <w:pPr>
              <w:rPr>
                <w:rFonts w:cs="Arial"/>
              </w:rPr>
            </w:pPr>
            <w:r w:rsidRPr="003407D1">
              <w:rPr>
                <w:rFonts w:cs="Arial"/>
              </w:rPr>
              <w:t>0x5</w:t>
            </w:r>
          </w:p>
        </w:tc>
        <w:tc>
          <w:tcPr>
            <w:tcW w:w="2070" w:type="dxa"/>
            <w:tcBorders>
              <w:top w:val="single" w:sz="4" w:space="0" w:color="auto"/>
              <w:left w:val="single" w:sz="4" w:space="0" w:color="auto"/>
              <w:bottom w:val="single" w:sz="4" w:space="0" w:color="auto"/>
              <w:right w:val="single" w:sz="4" w:space="0" w:color="auto"/>
            </w:tcBorders>
          </w:tcPr>
          <w:p w14:paraId="0BE737CE" w14:textId="77777777" w:rsidR="00E36F0E" w:rsidRPr="003407D1" w:rsidRDefault="00E36F0E" w:rsidP="00E36F0E">
            <w:pPr>
              <w:rPr>
                <w:rFonts w:cs="Arial"/>
                <w:highlight w:val="yellow"/>
              </w:rPr>
            </w:pPr>
          </w:p>
        </w:tc>
      </w:tr>
      <w:tr w:rsidR="00E36F0E" w:rsidRPr="003407D1" w14:paraId="3FE69C6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7AF7CE0"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72564F80" w14:textId="77777777" w:rsidR="00E36F0E" w:rsidRPr="003407D1" w:rsidRDefault="00393DC0" w:rsidP="00E36F0E">
            <w:pPr>
              <w:rPr>
                <w:rFonts w:cs="Arial"/>
              </w:rPr>
            </w:pPr>
            <w:r w:rsidRPr="003407D1">
              <w:rPr>
                <w:rFonts w:cs="Arial"/>
              </w:rPr>
              <w:t>WlanWpaEnterprise</w:t>
            </w:r>
          </w:p>
        </w:tc>
        <w:tc>
          <w:tcPr>
            <w:tcW w:w="1080" w:type="dxa"/>
            <w:gridSpan w:val="2"/>
            <w:tcBorders>
              <w:top w:val="single" w:sz="4" w:space="0" w:color="auto"/>
              <w:left w:val="single" w:sz="4" w:space="0" w:color="auto"/>
              <w:bottom w:val="single" w:sz="4" w:space="0" w:color="auto"/>
              <w:right w:val="single" w:sz="4" w:space="0" w:color="auto"/>
            </w:tcBorders>
          </w:tcPr>
          <w:p w14:paraId="7434CF31" w14:textId="77777777" w:rsidR="00E36F0E" w:rsidRPr="003407D1" w:rsidRDefault="00393DC0" w:rsidP="00E36F0E">
            <w:pPr>
              <w:rPr>
                <w:rFonts w:cs="Arial"/>
              </w:rPr>
            </w:pPr>
            <w:r w:rsidRPr="003407D1">
              <w:rPr>
                <w:rFonts w:cs="Arial"/>
              </w:rPr>
              <w:t>TBD</w:t>
            </w:r>
          </w:p>
        </w:tc>
        <w:tc>
          <w:tcPr>
            <w:tcW w:w="2160" w:type="dxa"/>
            <w:tcBorders>
              <w:top w:val="single" w:sz="4" w:space="0" w:color="auto"/>
              <w:left w:val="single" w:sz="4" w:space="0" w:color="auto"/>
              <w:bottom w:val="single" w:sz="4" w:space="0" w:color="auto"/>
              <w:right w:val="single" w:sz="4" w:space="0" w:color="auto"/>
            </w:tcBorders>
          </w:tcPr>
          <w:p w14:paraId="28FD8802"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21577C49"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3447C1E7" w14:textId="77777777" w:rsidR="00E36F0E" w:rsidRPr="003407D1" w:rsidRDefault="00393DC0" w:rsidP="00E36F0E">
            <w:pPr>
              <w:rPr>
                <w:rFonts w:cs="Arial"/>
                <w:highlight w:val="yellow"/>
              </w:rPr>
            </w:pPr>
            <w:r w:rsidRPr="003407D1">
              <w:rPr>
                <w:rFonts w:cs="Arial"/>
              </w:rPr>
              <w:t>TBD</w:t>
            </w:r>
          </w:p>
        </w:tc>
      </w:tr>
      <w:tr w:rsidR="00E36F0E" w:rsidRPr="003407D1" w14:paraId="2199C5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D0ADAF6"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747EC40A" w14:textId="77777777" w:rsidR="00E36F0E" w:rsidRPr="003407D1" w:rsidRDefault="00393DC0" w:rsidP="00E36F0E">
            <w:pPr>
              <w:rPr>
                <w:rFonts w:cs="Arial"/>
              </w:rPr>
            </w:pPr>
            <w:r w:rsidRPr="003407D1">
              <w:rPr>
                <w:rFonts w:cs="Arial"/>
              </w:rPr>
              <w:t>WlanIpv4AddrType</w:t>
            </w:r>
          </w:p>
        </w:tc>
        <w:tc>
          <w:tcPr>
            <w:tcW w:w="1080" w:type="dxa"/>
            <w:gridSpan w:val="2"/>
            <w:tcBorders>
              <w:top w:val="single" w:sz="4" w:space="0" w:color="auto"/>
              <w:left w:val="single" w:sz="4" w:space="0" w:color="auto"/>
              <w:bottom w:val="single" w:sz="4" w:space="0" w:color="auto"/>
              <w:right w:val="single" w:sz="4" w:space="0" w:color="auto"/>
            </w:tcBorders>
          </w:tcPr>
          <w:p w14:paraId="3E33A812"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5EC39EDE"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11B28CCF"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09D092BB" w14:textId="77777777" w:rsidR="00E36F0E" w:rsidRPr="003407D1" w:rsidRDefault="00E36F0E" w:rsidP="00E36F0E">
            <w:pPr>
              <w:rPr>
                <w:rFonts w:cs="Arial"/>
                <w:highlight w:val="yellow"/>
              </w:rPr>
            </w:pPr>
          </w:p>
        </w:tc>
      </w:tr>
      <w:tr w:rsidR="00E36F0E" w:rsidRPr="003407D1" w14:paraId="415FE67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349408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C3E25B5"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7396B59"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0D7D999" w14:textId="77777777" w:rsidR="00E36F0E" w:rsidRPr="003407D1" w:rsidRDefault="00393DC0" w:rsidP="00E36F0E">
            <w:pPr>
              <w:rPr>
                <w:rFonts w:cs="Arial"/>
                <w:color w:val="000000"/>
              </w:rPr>
            </w:pPr>
            <w:r w:rsidRPr="003407D1">
              <w:rPr>
                <w:rFonts w:cs="Arial"/>
                <w:color w:val="000000"/>
              </w:rPr>
              <w:t>WLAN_IPV4_ADDR_MIN</w:t>
            </w:r>
          </w:p>
        </w:tc>
        <w:tc>
          <w:tcPr>
            <w:tcW w:w="1440" w:type="dxa"/>
            <w:tcBorders>
              <w:top w:val="single" w:sz="4" w:space="0" w:color="auto"/>
              <w:left w:val="single" w:sz="4" w:space="0" w:color="auto"/>
              <w:bottom w:val="single" w:sz="4" w:space="0" w:color="auto"/>
              <w:right w:val="single" w:sz="4" w:space="0" w:color="auto"/>
            </w:tcBorders>
          </w:tcPr>
          <w:p w14:paraId="33C39920"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71D63298" w14:textId="77777777" w:rsidR="00E36F0E" w:rsidRPr="003407D1" w:rsidRDefault="00E36F0E" w:rsidP="00E36F0E">
            <w:pPr>
              <w:rPr>
                <w:rFonts w:cs="Arial"/>
                <w:highlight w:val="yellow"/>
              </w:rPr>
            </w:pPr>
          </w:p>
        </w:tc>
      </w:tr>
      <w:tr w:rsidR="00E36F0E" w:rsidRPr="003407D1" w14:paraId="007370A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719E0D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6D4528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A6DFEF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8DC5833" w14:textId="77777777" w:rsidR="00E36F0E" w:rsidRPr="003407D1" w:rsidRDefault="00393DC0" w:rsidP="00E36F0E">
            <w:pPr>
              <w:rPr>
                <w:rFonts w:cs="Arial"/>
                <w:color w:val="000000"/>
              </w:rPr>
            </w:pPr>
            <w:r w:rsidRPr="003407D1">
              <w:rPr>
                <w:rFonts w:cs="Arial"/>
                <w:color w:val="000000"/>
              </w:rPr>
              <w:t>WLAN_IPV4_ADDR_NONE</w:t>
            </w:r>
          </w:p>
        </w:tc>
        <w:tc>
          <w:tcPr>
            <w:tcW w:w="1440" w:type="dxa"/>
            <w:tcBorders>
              <w:top w:val="single" w:sz="4" w:space="0" w:color="auto"/>
              <w:left w:val="single" w:sz="4" w:space="0" w:color="auto"/>
              <w:bottom w:val="single" w:sz="4" w:space="0" w:color="auto"/>
              <w:right w:val="single" w:sz="4" w:space="0" w:color="auto"/>
            </w:tcBorders>
          </w:tcPr>
          <w:p w14:paraId="18307505"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16060827" w14:textId="77777777" w:rsidR="00E36F0E" w:rsidRPr="003407D1" w:rsidRDefault="00393DC0" w:rsidP="00E36F0E">
            <w:pPr>
              <w:rPr>
                <w:rFonts w:cs="Arial"/>
                <w:color w:val="000000"/>
              </w:rPr>
            </w:pPr>
            <w:r w:rsidRPr="003407D1">
              <w:rPr>
                <w:rFonts w:cs="Arial"/>
                <w:color w:val="000000"/>
              </w:rPr>
              <w:t>No IPv4 Addressing is used</w:t>
            </w:r>
          </w:p>
        </w:tc>
      </w:tr>
      <w:tr w:rsidR="00E36F0E" w:rsidRPr="003407D1" w14:paraId="7F4647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7B557C9"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2F59ECD"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3D9E92E"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9D340DC" w14:textId="77777777" w:rsidR="00E36F0E" w:rsidRPr="003407D1" w:rsidRDefault="00393DC0" w:rsidP="00E36F0E">
            <w:pPr>
              <w:rPr>
                <w:rFonts w:cs="Arial"/>
                <w:color w:val="000000"/>
              </w:rPr>
            </w:pPr>
            <w:r w:rsidRPr="003407D1">
              <w:rPr>
                <w:rFonts w:cs="Arial"/>
                <w:color w:val="000000"/>
              </w:rPr>
              <w:t>WLAN_IPV4_ADDR_STATIC</w:t>
            </w:r>
          </w:p>
        </w:tc>
        <w:tc>
          <w:tcPr>
            <w:tcW w:w="1440" w:type="dxa"/>
            <w:tcBorders>
              <w:top w:val="single" w:sz="4" w:space="0" w:color="auto"/>
              <w:left w:val="single" w:sz="4" w:space="0" w:color="auto"/>
              <w:bottom w:val="single" w:sz="4" w:space="0" w:color="auto"/>
              <w:right w:val="single" w:sz="4" w:space="0" w:color="auto"/>
            </w:tcBorders>
          </w:tcPr>
          <w:p w14:paraId="286C05C6"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53264C34" w14:textId="77777777" w:rsidR="00E36F0E" w:rsidRPr="003407D1" w:rsidRDefault="00393DC0" w:rsidP="00E36F0E">
            <w:pPr>
              <w:rPr>
                <w:rFonts w:cs="Arial"/>
                <w:color w:val="000000"/>
              </w:rPr>
            </w:pPr>
            <w:r w:rsidRPr="003407D1">
              <w:rPr>
                <w:rFonts w:cs="Arial"/>
                <w:color w:val="000000"/>
              </w:rPr>
              <w:t>Static IPv4 Address</w:t>
            </w:r>
          </w:p>
        </w:tc>
      </w:tr>
      <w:tr w:rsidR="00E36F0E" w:rsidRPr="003407D1" w14:paraId="1AF666B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630CBF7"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90DA8D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C13C980"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E261B94" w14:textId="77777777" w:rsidR="00E36F0E" w:rsidRPr="003407D1" w:rsidRDefault="00393DC0" w:rsidP="00E36F0E">
            <w:pPr>
              <w:rPr>
                <w:rFonts w:cs="Arial"/>
                <w:color w:val="000000"/>
              </w:rPr>
            </w:pPr>
            <w:r w:rsidRPr="003407D1">
              <w:rPr>
                <w:rFonts w:cs="Arial"/>
                <w:color w:val="000000"/>
              </w:rPr>
              <w:t>WLAN_IPV4_ADDR_DHCP_CLIENT</w:t>
            </w:r>
          </w:p>
        </w:tc>
        <w:tc>
          <w:tcPr>
            <w:tcW w:w="1440" w:type="dxa"/>
            <w:tcBorders>
              <w:top w:val="single" w:sz="4" w:space="0" w:color="auto"/>
              <w:left w:val="single" w:sz="4" w:space="0" w:color="auto"/>
              <w:bottom w:val="single" w:sz="4" w:space="0" w:color="auto"/>
              <w:right w:val="single" w:sz="4" w:space="0" w:color="auto"/>
            </w:tcBorders>
          </w:tcPr>
          <w:p w14:paraId="36FCBBC8"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18BCB848" w14:textId="77777777" w:rsidR="00E36F0E" w:rsidRPr="003407D1" w:rsidRDefault="00393DC0" w:rsidP="00E36F0E">
            <w:pPr>
              <w:rPr>
                <w:rFonts w:cs="Arial"/>
                <w:color w:val="000000"/>
              </w:rPr>
            </w:pPr>
            <w:r w:rsidRPr="003407D1">
              <w:rPr>
                <w:rFonts w:cs="Arial"/>
                <w:color w:val="000000"/>
              </w:rPr>
              <w:t>DHCP Client IPv4 Address</w:t>
            </w:r>
          </w:p>
        </w:tc>
      </w:tr>
      <w:tr w:rsidR="00E36F0E" w:rsidRPr="003407D1" w14:paraId="38290BA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9CF5C09"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30AB224"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C60E611"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C6715F5" w14:textId="77777777" w:rsidR="00E36F0E" w:rsidRPr="003407D1" w:rsidRDefault="00393DC0" w:rsidP="00E36F0E">
            <w:pPr>
              <w:rPr>
                <w:rFonts w:cs="Arial"/>
                <w:color w:val="000000"/>
              </w:rPr>
            </w:pPr>
            <w:r w:rsidRPr="003407D1">
              <w:rPr>
                <w:rFonts w:cs="Arial"/>
                <w:color w:val="000000"/>
              </w:rPr>
              <w:t>WLAN_IPV4_ADDR_DHCP_SERVER</w:t>
            </w:r>
          </w:p>
        </w:tc>
        <w:tc>
          <w:tcPr>
            <w:tcW w:w="1440" w:type="dxa"/>
            <w:tcBorders>
              <w:top w:val="single" w:sz="4" w:space="0" w:color="auto"/>
              <w:left w:val="single" w:sz="4" w:space="0" w:color="auto"/>
              <w:bottom w:val="single" w:sz="4" w:space="0" w:color="auto"/>
              <w:right w:val="single" w:sz="4" w:space="0" w:color="auto"/>
            </w:tcBorders>
          </w:tcPr>
          <w:p w14:paraId="79C2348A"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2A66787D" w14:textId="77777777" w:rsidR="00E36F0E" w:rsidRPr="003407D1" w:rsidRDefault="00393DC0" w:rsidP="00E36F0E">
            <w:pPr>
              <w:rPr>
                <w:rFonts w:cs="Arial"/>
                <w:color w:val="000000"/>
              </w:rPr>
            </w:pPr>
            <w:r w:rsidRPr="003407D1">
              <w:rPr>
                <w:rFonts w:cs="Arial"/>
                <w:color w:val="000000"/>
              </w:rPr>
              <w:t>DHCP Server IPv4 Address</w:t>
            </w:r>
          </w:p>
        </w:tc>
      </w:tr>
      <w:tr w:rsidR="00E36F0E" w:rsidRPr="003407D1" w14:paraId="2ED9061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9B1FBD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C18051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088C303"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9AE1AA3" w14:textId="77777777" w:rsidR="00E36F0E" w:rsidRPr="003407D1" w:rsidRDefault="00393DC0" w:rsidP="00E36F0E">
            <w:pPr>
              <w:rPr>
                <w:rFonts w:cs="Arial"/>
                <w:color w:val="000000"/>
              </w:rPr>
            </w:pPr>
            <w:r w:rsidRPr="003407D1">
              <w:rPr>
                <w:rFonts w:cs="Arial"/>
                <w:color w:val="000000"/>
              </w:rPr>
              <w:t>WLAN_IPV4_ADDR_MAX</w:t>
            </w:r>
          </w:p>
        </w:tc>
        <w:tc>
          <w:tcPr>
            <w:tcW w:w="1440" w:type="dxa"/>
            <w:tcBorders>
              <w:top w:val="single" w:sz="4" w:space="0" w:color="auto"/>
              <w:left w:val="single" w:sz="4" w:space="0" w:color="auto"/>
              <w:bottom w:val="single" w:sz="4" w:space="0" w:color="auto"/>
              <w:right w:val="single" w:sz="4" w:space="0" w:color="auto"/>
            </w:tcBorders>
          </w:tcPr>
          <w:p w14:paraId="6740C32B" w14:textId="77777777" w:rsidR="00E36F0E" w:rsidRPr="003407D1" w:rsidRDefault="00393DC0" w:rsidP="00E36F0E">
            <w:pPr>
              <w:rPr>
                <w:rFonts w:cs="Arial"/>
              </w:rPr>
            </w:pPr>
            <w:r w:rsidRPr="003407D1">
              <w:rPr>
                <w:rFonts w:cs="Arial"/>
              </w:rPr>
              <w:t>0x5</w:t>
            </w:r>
          </w:p>
        </w:tc>
        <w:tc>
          <w:tcPr>
            <w:tcW w:w="2070" w:type="dxa"/>
            <w:tcBorders>
              <w:top w:val="single" w:sz="4" w:space="0" w:color="auto"/>
              <w:left w:val="single" w:sz="4" w:space="0" w:color="auto"/>
              <w:bottom w:val="single" w:sz="4" w:space="0" w:color="auto"/>
              <w:right w:val="single" w:sz="4" w:space="0" w:color="auto"/>
            </w:tcBorders>
          </w:tcPr>
          <w:p w14:paraId="3A8C2E4D" w14:textId="77777777" w:rsidR="00E36F0E" w:rsidRPr="003407D1" w:rsidRDefault="00E36F0E" w:rsidP="00E36F0E">
            <w:pPr>
              <w:rPr>
                <w:rFonts w:cs="Arial"/>
                <w:highlight w:val="yellow"/>
              </w:rPr>
            </w:pPr>
          </w:p>
        </w:tc>
      </w:tr>
      <w:tr w:rsidR="00E36F0E" w:rsidRPr="003407D1" w14:paraId="3D2E8EC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6CC143F"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6E3197F0" w14:textId="77777777" w:rsidR="00E36F0E" w:rsidRPr="003407D1" w:rsidRDefault="00393DC0" w:rsidP="00E36F0E">
            <w:pPr>
              <w:rPr>
                <w:rFonts w:cs="Arial"/>
              </w:rPr>
            </w:pPr>
            <w:r w:rsidRPr="003407D1">
              <w:rPr>
                <w:rFonts w:cs="Arial"/>
              </w:rPr>
              <w:t>WlanIpv4Addr</w:t>
            </w:r>
          </w:p>
        </w:tc>
        <w:tc>
          <w:tcPr>
            <w:tcW w:w="1080" w:type="dxa"/>
            <w:gridSpan w:val="2"/>
            <w:tcBorders>
              <w:top w:val="single" w:sz="4" w:space="0" w:color="auto"/>
              <w:left w:val="single" w:sz="4" w:space="0" w:color="auto"/>
              <w:bottom w:val="single" w:sz="4" w:space="0" w:color="auto"/>
              <w:right w:val="single" w:sz="4" w:space="0" w:color="auto"/>
            </w:tcBorders>
          </w:tcPr>
          <w:p w14:paraId="7F9ED755" w14:textId="77777777" w:rsidR="00E36F0E" w:rsidRPr="003407D1" w:rsidRDefault="00393DC0" w:rsidP="00E36F0E">
            <w:pPr>
              <w:rPr>
                <w:rFonts w:cs="Arial"/>
              </w:rPr>
            </w:pPr>
            <w:r w:rsidRPr="003407D1">
              <w:rPr>
                <w:rFonts w:cs="Arial"/>
              </w:rPr>
              <w:t>-</w:t>
            </w:r>
          </w:p>
        </w:tc>
        <w:tc>
          <w:tcPr>
            <w:tcW w:w="2160" w:type="dxa"/>
            <w:tcBorders>
              <w:top w:val="single" w:sz="4" w:space="0" w:color="auto"/>
              <w:left w:val="single" w:sz="4" w:space="0" w:color="auto"/>
              <w:bottom w:val="single" w:sz="4" w:space="0" w:color="auto"/>
              <w:right w:val="single" w:sz="4" w:space="0" w:color="auto"/>
            </w:tcBorders>
          </w:tcPr>
          <w:p w14:paraId="0BB7CF8B"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25A1BE1F"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49076EB2" w14:textId="77777777" w:rsidR="00E36F0E" w:rsidRPr="003407D1" w:rsidRDefault="00E36F0E" w:rsidP="00E36F0E">
            <w:pPr>
              <w:rPr>
                <w:rFonts w:cs="Arial"/>
                <w:highlight w:val="yellow"/>
              </w:rPr>
            </w:pPr>
          </w:p>
        </w:tc>
      </w:tr>
      <w:tr w:rsidR="00E36F0E" w:rsidRPr="003407D1" w14:paraId="43712C5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E2892FB"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59B787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869E399"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014D210E" w14:textId="77777777" w:rsidR="00E36F0E" w:rsidRPr="003407D1" w:rsidRDefault="00393DC0" w:rsidP="00E36F0E">
            <w:pPr>
              <w:rPr>
                <w:rFonts w:cs="Arial"/>
              </w:rPr>
            </w:pPr>
            <w:r w:rsidRPr="003407D1">
              <w:rPr>
                <w:rFonts w:cs="Arial"/>
              </w:rPr>
              <w:t>Ip</w:t>
            </w:r>
          </w:p>
        </w:tc>
        <w:tc>
          <w:tcPr>
            <w:tcW w:w="1440" w:type="dxa"/>
            <w:tcBorders>
              <w:top w:val="single" w:sz="4" w:space="0" w:color="auto"/>
              <w:left w:val="single" w:sz="4" w:space="0" w:color="auto"/>
              <w:bottom w:val="single" w:sz="4" w:space="0" w:color="auto"/>
              <w:right w:val="single" w:sz="4" w:space="0" w:color="auto"/>
            </w:tcBorders>
          </w:tcPr>
          <w:p w14:paraId="06F9B99B" w14:textId="77777777" w:rsidR="00E36F0E" w:rsidRPr="003407D1" w:rsidRDefault="00393DC0" w:rsidP="00E36F0E">
            <w:pPr>
              <w:rPr>
                <w:rFonts w:cs="Arial"/>
              </w:rPr>
            </w:pPr>
            <w:r w:rsidRPr="003407D1">
              <w:rPr>
                <w:rFonts w:cs="Arial"/>
              </w:rPr>
              <w:t>Char Value:0-255</w:t>
            </w:r>
          </w:p>
          <w:p w14:paraId="35522688"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2B9D0FBA" w14:textId="77777777" w:rsidR="00E36F0E" w:rsidRPr="003407D1" w:rsidRDefault="00393DC0" w:rsidP="00E36F0E">
            <w:pPr>
              <w:rPr>
                <w:rFonts w:cs="Arial"/>
                <w:color w:val="000000"/>
              </w:rPr>
            </w:pPr>
            <w:r w:rsidRPr="003407D1">
              <w:rPr>
                <w:rFonts w:cs="Arial"/>
                <w:color w:val="000000"/>
              </w:rPr>
              <w:t>IP address of current connection</w:t>
            </w:r>
          </w:p>
        </w:tc>
      </w:tr>
      <w:tr w:rsidR="00E36F0E" w:rsidRPr="003407D1" w14:paraId="3378777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7C019E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FADBB55"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6F8899D"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17C42ECB" w14:textId="77777777" w:rsidR="00E36F0E" w:rsidRPr="003407D1" w:rsidRDefault="00393DC0" w:rsidP="00E36F0E">
            <w:pPr>
              <w:rPr>
                <w:rFonts w:cs="Arial"/>
              </w:rPr>
            </w:pPr>
            <w:r w:rsidRPr="003407D1">
              <w:rPr>
                <w:rFonts w:cs="Arial"/>
              </w:rPr>
              <w:t>Netmask</w:t>
            </w:r>
          </w:p>
        </w:tc>
        <w:tc>
          <w:tcPr>
            <w:tcW w:w="1440" w:type="dxa"/>
            <w:tcBorders>
              <w:top w:val="single" w:sz="4" w:space="0" w:color="auto"/>
              <w:left w:val="single" w:sz="4" w:space="0" w:color="auto"/>
              <w:bottom w:val="single" w:sz="4" w:space="0" w:color="auto"/>
              <w:right w:val="single" w:sz="4" w:space="0" w:color="auto"/>
            </w:tcBorders>
          </w:tcPr>
          <w:p w14:paraId="5C43E4A8" w14:textId="77777777" w:rsidR="00E36F0E" w:rsidRPr="003407D1" w:rsidRDefault="00393DC0" w:rsidP="00E36F0E">
            <w:pPr>
              <w:rPr>
                <w:rFonts w:cs="Arial"/>
              </w:rPr>
            </w:pPr>
            <w:r w:rsidRPr="003407D1">
              <w:rPr>
                <w:rFonts w:cs="Arial"/>
              </w:rPr>
              <w:t>Char Value:0-255</w:t>
            </w:r>
          </w:p>
          <w:p w14:paraId="33A7E2BD"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4AB2411B" w14:textId="77777777" w:rsidR="00E36F0E" w:rsidRPr="003407D1" w:rsidRDefault="00393DC0" w:rsidP="00E36F0E">
            <w:pPr>
              <w:rPr>
                <w:rFonts w:cs="Arial"/>
                <w:color w:val="000000"/>
              </w:rPr>
            </w:pPr>
            <w:r w:rsidRPr="003407D1">
              <w:rPr>
                <w:rFonts w:cs="Arial"/>
                <w:color w:val="000000"/>
              </w:rPr>
              <w:t>Netmask of current connection</w:t>
            </w:r>
          </w:p>
        </w:tc>
      </w:tr>
      <w:tr w:rsidR="00E36F0E" w:rsidRPr="003407D1" w14:paraId="40FBA8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F8C9F3F"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0C60D80"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900CAA2"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7E6A683D" w14:textId="77777777" w:rsidR="00E36F0E" w:rsidRPr="003407D1" w:rsidRDefault="00393DC0" w:rsidP="00E36F0E">
            <w:pPr>
              <w:rPr>
                <w:rFonts w:cs="Arial"/>
              </w:rPr>
            </w:pPr>
            <w:r w:rsidRPr="003407D1">
              <w:rPr>
                <w:rFonts w:cs="Arial"/>
              </w:rPr>
              <w:t>Gateway</w:t>
            </w:r>
          </w:p>
        </w:tc>
        <w:tc>
          <w:tcPr>
            <w:tcW w:w="1440" w:type="dxa"/>
            <w:tcBorders>
              <w:top w:val="single" w:sz="4" w:space="0" w:color="auto"/>
              <w:left w:val="single" w:sz="4" w:space="0" w:color="auto"/>
              <w:bottom w:val="single" w:sz="4" w:space="0" w:color="auto"/>
              <w:right w:val="single" w:sz="4" w:space="0" w:color="auto"/>
            </w:tcBorders>
          </w:tcPr>
          <w:p w14:paraId="532DDFA0" w14:textId="77777777" w:rsidR="00E36F0E" w:rsidRPr="003407D1" w:rsidRDefault="00393DC0" w:rsidP="00E36F0E">
            <w:pPr>
              <w:rPr>
                <w:rFonts w:cs="Arial"/>
              </w:rPr>
            </w:pPr>
            <w:r w:rsidRPr="003407D1">
              <w:rPr>
                <w:rFonts w:cs="Arial"/>
              </w:rPr>
              <w:t>Char Value:0-255</w:t>
            </w:r>
          </w:p>
          <w:p w14:paraId="21E8D385"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7C075959" w14:textId="77777777" w:rsidR="00E36F0E" w:rsidRPr="003407D1" w:rsidRDefault="00393DC0" w:rsidP="00E36F0E">
            <w:pPr>
              <w:rPr>
                <w:rFonts w:cs="Arial"/>
                <w:color w:val="000000"/>
              </w:rPr>
            </w:pPr>
            <w:r w:rsidRPr="003407D1">
              <w:rPr>
                <w:rFonts w:cs="Arial"/>
                <w:color w:val="000000"/>
              </w:rPr>
              <w:t>default gateway of current connection</w:t>
            </w:r>
          </w:p>
        </w:tc>
      </w:tr>
      <w:tr w:rsidR="00E36F0E" w:rsidRPr="003407D1" w14:paraId="3CAD99C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188FD2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F655C3F"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E90BFDD"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121D7F78" w14:textId="77777777" w:rsidR="00E36F0E" w:rsidRPr="003407D1" w:rsidRDefault="00393DC0" w:rsidP="00E36F0E">
            <w:pPr>
              <w:rPr>
                <w:rFonts w:cs="Arial"/>
              </w:rPr>
            </w:pPr>
            <w:r w:rsidRPr="003407D1">
              <w:rPr>
                <w:rFonts w:cs="Arial"/>
              </w:rPr>
              <w:t>dnsPref</w:t>
            </w:r>
          </w:p>
        </w:tc>
        <w:tc>
          <w:tcPr>
            <w:tcW w:w="1440" w:type="dxa"/>
            <w:tcBorders>
              <w:top w:val="single" w:sz="4" w:space="0" w:color="auto"/>
              <w:left w:val="single" w:sz="4" w:space="0" w:color="auto"/>
              <w:bottom w:val="single" w:sz="4" w:space="0" w:color="auto"/>
              <w:right w:val="single" w:sz="4" w:space="0" w:color="auto"/>
            </w:tcBorders>
          </w:tcPr>
          <w:p w14:paraId="10AFCD94" w14:textId="77777777" w:rsidR="00E36F0E" w:rsidRPr="003407D1" w:rsidRDefault="00393DC0" w:rsidP="00E36F0E">
            <w:pPr>
              <w:rPr>
                <w:rFonts w:cs="Arial"/>
              </w:rPr>
            </w:pPr>
            <w:r w:rsidRPr="003407D1">
              <w:rPr>
                <w:rFonts w:cs="Arial"/>
              </w:rPr>
              <w:t>Char Value:0-255</w:t>
            </w:r>
          </w:p>
          <w:p w14:paraId="436E55F8"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7AE4F590" w14:textId="77777777" w:rsidR="00E36F0E" w:rsidRPr="003407D1" w:rsidRDefault="00393DC0" w:rsidP="00E36F0E">
            <w:pPr>
              <w:rPr>
                <w:rFonts w:cs="Arial"/>
                <w:color w:val="000000"/>
              </w:rPr>
            </w:pPr>
            <w:r w:rsidRPr="003407D1">
              <w:rPr>
                <w:rFonts w:cs="Arial"/>
                <w:color w:val="000000"/>
              </w:rPr>
              <w:t>Preferred DNS server</w:t>
            </w:r>
          </w:p>
        </w:tc>
      </w:tr>
      <w:tr w:rsidR="00E36F0E" w:rsidRPr="003407D1" w14:paraId="01BCDC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AF1934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0AAF948"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A2A22E3"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4D892F3D" w14:textId="77777777" w:rsidR="00E36F0E" w:rsidRPr="003407D1" w:rsidRDefault="00393DC0" w:rsidP="00E36F0E">
            <w:pPr>
              <w:rPr>
                <w:rFonts w:cs="Arial"/>
              </w:rPr>
            </w:pPr>
            <w:r w:rsidRPr="003407D1">
              <w:rPr>
                <w:rFonts w:cs="Arial"/>
              </w:rPr>
              <w:t>dnsAlt</w:t>
            </w:r>
          </w:p>
        </w:tc>
        <w:tc>
          <w:tcPr>
            <w:tcW w:w="1440" w:type="dxa"/>
            <w:tcBorders>
              <w:top w:val="single" w:sz="4" w:space="0" w:color="auto"/>
              <w:left w:val="single" w:sz="4" w:space="0" w:color="auto"/>
              <w:bottom w:val="single" w:sz="4" w:space="0" w:color="auto"/>
              <w:right w:val="single" w:sz="4" w:space="0" w:color="auto"/>
            </w:tcBorders>
          </w:tcPr>
          <w:p w14:paraId="22E609A9" w14:textId="77777777" w:rsidR="00E36F0E" w:rsidRPr="003407D1" w:rsidRDefault="00393DC0" w:rsidP="00E36F0E">
            <w:pPr>
              <w:rPr>
                <w:rFonts w:cs="Arial"/>
              </w:rPr>
            </w:pPr>
            <w:r w:rsidRPr="003407D1">
              <w:rPr>
                <w:rFonts w:cs="Arial"/>
              </w:rPr>
              <w:t>Char Value:0-255</w:t>
            </w:r>
          </w:p>
          <w:p w14:paraId="6E0D4B58"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0F105C98" w14:textId="77777777" w:rsidR="00E36F0E" w:rsidRPr="003407D1" w:rsidRDefault="00393DC0" w:rsidP="00E36F0E">
            <w:pPr>
              <w:rPr>
                <w:rFonts w:cs="Arial"/>
                <w:color w:val="000000"/>
              </w:rPr>
            </w:pPr>
            <w:r w:rsidRPr="003407D1">
              <w:rPr>
                <w:rFonts w:cs="Arial"/>
                <w:color w:val="000000"/>
              </w:rPr>
              <w:t>Secondary DNS server</w:t>
            </w:r>
          </w:p>
        </w:tc>
      </w:tr>
      <w:tr w:rsidR="00E36F0E" w:rsidRPr="003407D1" w14:paraId="636D247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56F9D68"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65F67F11" w14:textId="77777777" w:rsidR="00E36F0E" w:rsidRPr="003407D1" w:rsidRDefault="00393DC0" w:rsidP="00E36F0E">
            <w:pPr>
              <w:rPr>
                <w:rFonts w:cs="Arial"/>
              </w:rPr>
            </w:pPr>
            <w:r w:rsidRPr="003407D1">
              <w:rPr>
                <w:rFonts w:cs="Arial"/>
              </w:rPr>
              <w:t>WlanIpv6AddrType</w:t>
            </w:r>
          </w:p>
        </w:tc>
        <w:tc>
          <w:tcPr>
            <w:tcW w:w="1080" w:type="dxa"/>
            <w:gridSpan w:val="2"/>
            <w:tcBorders>
              <w:top w:val="single" w:sz="4" w:space="0" w:color="auto"/>
              <w:left w:val="single" w:sz="4" w:space="0" w:color="auto"/>
              <w:bottom w:val="single" w:sz="4" w:space="0" w:color="auto"/>
              <w:right w:val="single" w:sz="4" w:space="0" w:color="auto"/>
            </w:tcBorders>
          </w:tcPr>
          <w:p w14:paraId="3C758951"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0421AF9D"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1B5ABC94"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0301497E" w14:textId="77777777" w:rsidR="00E36F0E" w:rsidRPr="003407D1" w:rsidRDefault="00E36F0E" w:rsidP="00E36F0E">
            <w:pPr>
              <w:rPr>
                <w:rFonts w:cs="Arial"/>
                <w:highlight w:val="yellow"/>
              </w:rPr>
            </w:pPr>
          </w:p>
        </w:tc>
      </w:tr>
      <w:tr w:rsidR="00E36F0E" w:rsidRPr="003407D1" w14:paraId="3FF32E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D1BC955"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E07C14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A8DD2B9"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DD9E390" w14:textId="77777777" w:rsidR="00E36F0E" w:rsidRPr="003407D1" w:rsidRDefault="00393DC0" w:rsidP="00E36F0E">
            <w:pPr>
              <w:rPr>
                <w:rFonts w:cs="Arial"/>
                <w:color w:val="000000"/>
              </w:rPr>
            </w:pPr>
            <w:r w:rsidRPr="003407D1">
              <w:rPr>
                <w:rFonts w:cs="Arial"/>
                <w:color w:val="000000"/>
              </w:rPr>
              <w:t>WLAN_IPV6_ADDR_MIN</w:t>
            </w:r>
          </w:p>
        </w:tc>
        <w:tc>
          <w:tcPr>
            <w:tcW w:w="1440" w:type="dxa"/>
            <w:tcBorders>
              <w:top w:val="single" w:sz="4" w:space="0" w:color="auto"/>
              <w:left w:val="single" w:sz="4" w:space="0" w:color="auto"/>
              <w:bottom w:val="single" w:sz="4" w:space="0" w:color="auto"/>
              <w:right w:val="single" w:sz="4" w:space="0" w:color="auto"/>
            </w:tcBorders>
          </w:tcPr>
          <w:p w14:paraId="0AFBFBC9"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7FF6F3C8" w14:textId="77777777" w:rsidR="00E36F0E" w:rsidRPr="003407D1" w:rsidRDefault="00E36F0E" w:rsidP="00E36F0E">
            <w:pPr>
              <w:rPr>
                <w:rFonts w:cs="Arial"/>
                <w:highlight w:val="yellow"/>
              </w:rPr>
            </w:pPr>
          </w:p>
        </w:tc>
      </w:tr>
      <w:tr w:rsidR="00E36F0E" w:rsidRPr="003407D1" w14:paraId="592D7F7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F4ACAAB"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34E05D9"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34315E6"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FABD7A5" w14:textId="77777777" w:rsidR="00E36F0E" w:rsidRPr="003407D1" w:rsidRDefault="00393DC0" w:rsidP="00E36F0E">
            <w:pPr>
              <w:rPr>
                <w:rFonts w:cs="Arial"/>
                <w:color w:val="000000"/>
              </w:rPr>
            </w:pPr>
            <w:r w:rsidRPr="003407D1">
              <w:rPr>
                <w:rFonts w:cs="Arial"/>
                <w:color w:val="000000"/>
              </w:rPr>
              <w:t>WLAN_IPV6_ADDR_NONE</w:t>
            </w:r>
          </w:p>
        </w:tc>
        <w:tc>
          <w:tcPr>
            <w:tcW w:w="1440" w:type="dxa"/>
            <w:tcBorders>
              <w:top w:val="single" w:sz="4" w:space="0" w:color="auto"/>
              <w:left w:val="single" w:sz="4" w:space="0" w:color="auto"/>
              <w:bottom w:val="single" w:sz="4" w:space="0" w:color="auto"/>
              <w:right w:val="single" w:sz="4" w:space="0" w:color="auto"/>
            </w:tcBorders>
          </w:tcPr>
          <w:p w14:paraId="3E7CAC89"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4FF3DB36" w14:textId="77777777" w:rsidR="00E36F0E" w:rsidRPr="003407D1" w:rsidRDefault="00393DC0" w:rsidP="00E36F0E">
            <w:pPr>
              <w:rPr>
                <w:rFonts w:cs="Arial"/>
                <w:color w:val="000000"/>
              </w:rPr>
            </w:pPr>
            <w:r w:rsidRPr="003407D1">
              <w:rPr>
                <w:rFonts w:cs="Arial"/>
                <w:color w:val="000000"/>
              </w:rPr>
              <w:t>No IPv6 Addressing is used</w:t>
            </w:r>
          </w:p>
        </w:tc>
      </w:tr>
      <w:tr w:rsidR="00E36F0E" w:rsidRPr="003407D1" w14:paraId="60505A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1807BDB"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91C6928"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1FB1340"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81E517F" w14:textId="77777777" w:rsidR="00E36F0E" w:rsidRPr="003407D1" w:rsidRDefault="00393DC0" w:rsidP="00E36F0E">
            <w:pPr>
              <w:rPr>
                <w:rFonts w:cs="Arial"/>
                <w:color w:val="000000"/>
              </w:rPr>
            </w:pPr>
            <w:r w:rsidRPr="003407D1">
              <w:rPr>
                <w:rFonts w:cs="Arial"/>
                <w:color w:val="000000"/>
              </w:rPr>
              <w:t>WLAN_IPV6_ADDR_STATIC</w:t>
            </w:r>
          </w:p>
        </w:tc>
        <w:tc>
          <w:tcPr>
            <w:tcW w:w="1440" w:type="dxa"/>
            <w:tcBorders>
              <w:top w:val="single" w:sz="4" w:space="0" w:color="auto"/>
              <w:left w:val="single" w:sz="4" w:space="0" w:color="auto"/>
              <w:bottom w:val="single" w:sz="4" w:space="0" w:color="auto"/>
              <w:right w:val="single" w:sz="4" w:space="0" w:color="auto"/>
            </w:tcBorders>
          </w:tcPr>
          <w:p w14:paraId="2E294769"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00A54B8F" w14:textId="77777777" w:rsidR="00E36F0E" w:rsidRPr="003407D1" w:rsidRDefault="00393DC0" w:rsidP="00E36F0E">
            <w:pPr>
              <w:rPr>
                <w:rFonts w:cs="Arial"/>
                <w:color w:val="000000"/>
              </w:rPr>
            </w:pPr>
            <w:r w:rsidRPr="003407D1">
              <w:rPr>
                <w:rFonts w:cs="Arial"/>
                <w:color w:val="000000"/>
              </w:rPr>
              <w:t>Static IPv6 Address</w:t>
            </w:r>
          </w:p>
        </w:tc>
      </w:tr>
      <w:tr w:rsidR="00E36F0E" w:rsidRPr="003407D1" w14:paraId="28D2A56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5A17202"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D9F71FF"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8E5111E"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6CE5854" w14:textId="77777777" w:rsidR="00E36F0E" w:rsidRPr="003407D1" w:rsidRDefault="00393DC0" w:rsidP="00E36F0E">
            <w:pPr>
              <w:rPr>
                <w:rFonts w:cs="Arial"/>
                <w:color w:val="000000"/>
              </w:rPr>
            </w:pPr>
            <w:r w:rsidRPr="003407D1">
              <w:rPr>
                <w:rFonts w:cs="Arial"/>
                <w:color w:val="000000"/>
              </w:rPr>
              <w:t>WLAN_IPV6_ADDR_MAX</w:t>
            </w:r>
          </w:p>
        </w:tc>
        <w:tc>
          <w:tcPr>
            <w:tcW w:w="1440" w:type="dxa"/>
            <w:tcBorders>
              <w:top w:val="single" w:sz="4" w:space="0" w:color="auto"/>
              <w:left w:val="single" w:sz="4" w:space="0" w:color="auto"/>
              <w:bottom w:val="single" w:sz="4" w:space="0" w:color="auto"/>
              <w:right w:val="single" w:sz="4" w:space="0" w:color="auto"/>
            </w:tcBorders>
          </w:tcPr>
          <w:p w14:paraId="451F83B4"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650C6D86" w14:textId="77777777" w:rsidR="00E36F0E" w:rsidRPr="003407D1" w:rsidRDefault="00E36F0E" w:rsidP="00E36F0E">
            <w:pPr>
              <w:rPr>
                <w:rFonts w:cs="Arial"/>
                <w:highlight w:val="yellow"/>
              </w:rPr>
            </w:pPr>
          </w:p>
        </w:tc>
      </w:tr>
      <w:tr w:rsidR="00E36F0E" w:rsidRPr="003407D1" w14:paraId="37F5DA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420B763"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66282FAC" w14:textId="77777777" w:rsidR="00E36F0E" w:rsidRPr="003407D1" w:rsidRDefault="00393DC0" w:rsidP="00E36F0E">
            <w:pPr>
              <w:rPr>
                <w:rFonts w:cs="Arial"/>
              </w:rPr>
            </w:pPr>
            <w:r w:rsidRPr="003407D1">
              <w:rPr>
                <w:rFonts w:cs="Arial"/>
              </w:rPr>
              <w:t>WlanIpv6Addr</w:t>
            </w:r>
          </w:p>
        </w:tc>
        <w:tc>
          <w:tcPr>
            <w:tcW w:w="1080" w:type="dxa"/>
            <w:gridSpan w:val="2"/>
            <w:tcBorders>
              <w:top w:val="single" w:sz="4" w:space="0" w:color="auto"/>
              <w:left w:val="single" w:sz="4" w:space="0" w:color="auto"/>
              <w:bottom w:val="single" w:sz="4" w:space="0" w:color="auto"/>
              <w:right w:val="single" w:sz="4" w:space="0" w:color="auto"/>
            </w:tcBorders>
          </w:tcPr>
          <w:p w14:paraId="2EB9CA1A" w14:textId="77777777" w:rsidR="00E36F0E" w:rsidRPr="003407D1" w:rsidRDefault="00393DC0" w:rsidP="00E36F0E">
            <w:pPr>
              <w:rPr>
                <w:rFonts w:cs="Arial"/>
              </w:rPr>
            </w:pPr>
            <w:r w:rsidRPr="003407D1">
              <w:rPr>
                <w:rFonts w:cs="Arial"/>
              </w:rPr>
              <w:t>TBD</w:t>
            </w:r>
          </w:p>
        </w:tc>
        <w:tc>
          <w:tcPr>
            <w:tcW w:w="2160" w:type="dxa"/>
            <w:tcBorders>
              <w:top w:val="single" w:sz="4" w:space="0" w:color="auto"/>
              <w:left w:val="single" w:sz="4" w:space="0" w:color="auto"/>
              <w:bottom w:val="single" w:sz="4" w:space="0" w:color="auto"/>
              <w:right w:val="single" w:sz="4" w:space="0" w:color="auto"/>
            </w:tcBorders>
          </w:tcPr>
          <w:p w14:paraId="288B2183"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C915ECD"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6FEED1DC" w14:textId="77777777" w:rsidR="00E36F0E" w:rsidRPr="003407D1" w:rsidRDefault="00393DC0" w:rsidP="00E36F0E">
            <w:pPr>
              <w:rPr>
                <w:rFonts w:cs="Arial"/>
                <w:highlight w:val="yellow"/>
              </w:rPr>
            </w:pPr>
            <w:r w:rsidRPr="003407D1">
              <w:rPr>
                <w:rFonts w:cs="Arial"/>
              </w:rPr>
              <w:t>TBD</w:t>
            </w:r>
          </w:p>
        </w:tc>
      </w:tr>
      <w:tr w:rsidR="00E36F0E" w:rsidRPr="003407D1" w14:paraId="02072EF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DD1607A"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146F0A2E" w14:textId="77777777" w:rsidR="00E36F0E" w:rsidRPr="003407D1" w:rsidRDefault="00393DC0" w:rsidP="00E36F0E">
            <w:pPr>
              <w:rPr>
                <w:rFonts w:cs="Arial"/>
              </w:rPr>
            </w:pPr>
            <w:r w:rsidRPr="003407D1">
              <w:rPr>
                <w:rFonts w:cs="Arial"/>
              </w:rPr>
              <w:t>ExclusiveUse</w:t>
            </w:r>
          </w:p>
        </w:tc>
        <w:tc>
          <w:tcPr>
            <w:tcW w:w="1080" w:type="dxa"/>
            <w:gridSpan w:val="2"/>
            <w:tcBorders>
              <w:top w:val="single" w:sz="4" w:space="0" w:color="auto"/>
              <w:left w:val="single" w:sz="4" w:space="0" w:color="auto"/>
              <w:bottom w:val="single" w:sz="4" w:space="0" w:color="auto"/>
              <w:right w:val="single" w:sz="4" w:space="0" w:color="auto"/>
            </w:tcBorders>
          </w:tcPr>
          <w:p w14:paraId="02E642E2" w14:textId="77777777" w:rsidR="00E36F0E" w:rsidRPr="003407D1" w:rsidRDefault="00393DC0" w:rsidP="00E36F0E">
            <w:pPr>
              <w:rPr>
                <w:rFonts w:cs="Arial"/>
              </w:rPr>
            </w:pPr>
            <w:r w:rsidRPr="003407D1">
              <w:rPr>
                <w:rFonts w:cs="Arial"/>
              </w:rPr>
              <w:t>Boolean</w:t>
            </w:r>
          </w:p>
        </w:tc>
        <w:tc>
          <w:tcPr>
            <w:tcW w:w="2160" w:type="dxa"/>
            <w:tcBorders>
              <w:top w:val="single" w:sz="4" w:space="0" w:color="auto"/>
              <w:left w:val="single" w:sz="4" w:space="0" w:color="auto"/>
              <w:bottom w:val="single" w:sz="4" w:space="0" w:color="auto"/>
              <w:right w:val="single" w:sz="4" w:space="0" w:color="auto"/>
            </w:tcBorders>
          </w:tcPr>
          <w:p w14:paraId="56A0861B"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6745A7E1" w14:textId="77777777" w:rsidR="00E36F0E" w:rsidRPr="003407D1" w:rsidRDefault="00393DC0" w:rsidP="00E36F0E">
            <w:pPr>
              <w:rPr>
                <w:rFonts w:cs="Arial"/>
              </w:rPr>
            </w:pPr>
            <w:r w:rsidRPr="003407D1">
              <w:rPr>
                <w:rFonts w:cs="Arial"/>
              </w:rPr>
              <w:t>0/1</w:t>
            </w:r>
          </w:p>
        </w:tc>
        <w:tc>
          <w:tcPr>
            <w:tcW w:w="2070" w:type="dxa"/>
            <w:tcBorders>
              <w:top w:val="single" w:sz="4" w:space="0" w:color="auto"/>
              <w:left w:val="single" w:sz="4" w:space="0" w:color="auto"/>
              <w:bottom w:val="single" w:sz="4" w:space="0" w:color="auto"/>
              <w:right w:val="single" w:sz="4" w:space="0" w:color="auto"/>
            </w:tcBorders>
          </w:tcPr>
          <w:p w14:paraId="76464D0F" w14:textId="77777777" w:rsidR="00E36F0E" w:rsidRPr="003407D1" w:rsidRDefault="00393DC0" w:rsidP="00E36F0E">
            <w:pPr>
              <w:rPr>
                <w:rFonts w:cs="Arial"/>
                <w:highlight w:val="yellow"/>
              </w:rPr>
            </w:pPr>
            <w:r w:rsidRPr="003407D1">
              <w:rPr>
                <w:rFonts w:cs="Arial"/>
              </w:rPr>
              <w:t>Exclusive to WIR Client</w:t>
            </w:r>
          </w:p>
        </w:tc>
      </w:tr>
      <w:tr w:rsidR="00E36F0E" w:rsidRPr="003407D1" w14:paraId="67AEBF5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8A2612C"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3876B6D8" w14:textId="77777777" w:rsidR="00E36F0E" w:rsidRPr="003407D1" w:rsidRDefault="00393DC0" w:rsidP="00E36F0E">
            <w:pPr>
              <w:rPr>
                <w:rFonts w:cs="Arial"/>
              </w:rPr>
            </w:pPr>
            <w:r w:rsidRPr="003407D1">
              <w:rPr>
                <w:rFonts w:cs="Arial"/>
              </w:rPr>
              <w:t>WlanProfileSource</w:t>
            </w:r>
          </w:p>
        </w:tc>
        <w:tc>
          <w:tcPr>
            <w:tcW w:w="1080" w:type="dxa"/>
            <w:gridSpan w:val="2"/>
            <w:tcBorders>
              <w:top w:val="single" w:sz="4" w:space="0" w:color="auto"/>
              <w:left w:val="single" w:sz="4" w:space="0" w:color="auto"/>
              <w:bottom w:val="single" w:sz="4" w:space="0" w:color="auto"/>
              <w:right w:val="single" w:sz="4" w:space="0" w:color="auto"/>
            </w:tcBorders>
          </w:tcPr>
          <w:p w14:paraId="3D514F7D"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73635223"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4452FFDA"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3F2E20D7" w14:textId="77777777" w:rsidR="00E36F0E" w:rsidRPr="003407D1" w:rsidRDefault="00393DC0" w:rsidP="00E36F0E">
            <w:pPr>
              <w:rPr>
                <w:rFonts w:cs="Arial"/>
                <w:highlight w:val="yellow"/>
              </w:rPr>
            </w:pPr>
            <w:r w:rsidRPr="003407D1">
              <w:rPr>
                <w:rFonts w:cs="Arial"/>
              </w:rPr>
              <w:t>Origin of the profile</w:t>
            </w:r>
          </w:p>
        </w:tc>
      </w:tr>
      <w:tr w:rsidR="00E36F0E" w:rsidRPr="003407D1" w14:paraId="7B245D7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EFEB7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027F84F"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86DD9A0"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9428A52" w14:textId="77777777" w:rsidR="00E36F0E" w:rsidRPr="003407D1" w:rsidRDefault="00393DC0" w:rsidP="00E36F0E">
            <w:pPr>
              <w:rPr>
                <w:rFonts w:cs="Arial"/>
                <w:color w:val="000000"/>
              </w:rPr>
            </w:pPr>
            <w:r w:rsidRPr="003407D1">
              <w:rPr>
                <w:rFonts w:cs="Arial"/>
                <w:color w:val="000000"/>
              </w:rPr>
              <w:t>PROFSRC_DEFAULT</w:t>
            </w:r>
          </w:p>
        </w:tc>
        <w:tc>
          <w:tcPr>
            <w:tcW w:w="1440" w:type="dxa"/>
            <w:tcBorders>
              <w:top w:val="single" w:sz="4" w:space="0" w:color="auto"/>
              <w:left w:val="single" w:sz="4" w:space="0" w:color="auto"/>
              <w:bottom w:val="single" w:sz="4" w:space="0" w:color="auto"/>
              <w:right w:val="single" w:sz="4" w:space="0" w:color="auto"/>
            </w:tcBorders>
          </w:tcPr>
          <w:p w14:paraId="28C1324C"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16B36487" w14:textId="77777777" w:rsidR="00E36F0E" w:rsidRPr="003407D1" w:rsidRDefault="00393DC0" w:rsidP="00E36F0E">
            <w:pPr>
              <w:rPr>
                <w:rFonts w:cs="Arial"/>
                <w:color w:val="000000"/>
              </w:rPr>
            </w:pPr>
            <w:r w:rsidRPr="003407D1">
              <w:rPr>
                <w:rFonts w:cs="Arial"/>
                <w:color w:val="000000"/>
              </w:rPr>
              <w:t>Default internal</w:t>
            </w:r>
          </w:p>
        </w:tc>
      </w:tr>
      <w:tr w:rsidR="00E36F0E" w:rsidRPr="003407D1" w14:paraId="52C85F7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D238B6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7A8E11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4CFF8E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98DD0E5" w14:textId="77777777" w:rsidR="00E36F0E" w:rsidRPr="003407D1" w:rsidRDefault="00393DC0" w:rsidP="00E36F0E">
            <w:pPr>
              <w:rPr>
                <w:rFonts w:cs="Arial"/>
                <w:color w:val="000000"/>
              </w:rPr>
            </w:pPr>
            <w:r w:rsidRPr="003407D1">
              <w:rPr>
                <w:rFonts w:cs="Arial"/>
                <w:color w:val="000000"/>
              </w:rPr>
              <w:t>PROFSRC_HMI</w:t>
            </w:r>
          </w:p>
        </w:tc>
        <w:tc>
          <w:tcPr>
            <w:tcW w:w="1440" w:type="dxa"/>
            <w:tcBorders>
              <w:top w:val="single" w:sz="4" w:space="0" w:color="auto"/>
              <w:left w:val="single" w:sz="4" w:space="0" w:color="auto"/>
              <w:bottom w:val="single" w:sz="4" w:space="0" w:color="auto"/>
              <w:right w:val="single" w:sz="4" w:space="0" w:color="auto"/>
            </w:tcBorders>
          </w:tcPr>
          <w:p w14:paraId="5093ECDB"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55F27D93" w14:textId="77777777" w:rsidR="00E36F0E" w:rsidRPr="003407D1" w:rsidRDefault="00393DC0" w:rsidP="00E36F0E">
            <w:pPr>
              <w:rPr>
                <w:rFonts w:cs="Arial"/>
                <w:color w:val="000000"/>
              </w:rPr>
            </w:pPr>
            <w:r w:rsidRPr="003407D1">
              <w:rPr>
                <w:rFonts w:cs="Arial"/>
                <w:color w:val="000000"/>
              </w:rPr>
              <w:t>HMI/User configured</w:t>
            </w:r>
          </w:p>
        </w:tc>
      </w:tr>
      <w:tr w:rsidR="00E36F0E" w:rsidRPr="003407D1" w14:paraId="7A9B8FB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C02799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5FFAC9D"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C8DC832"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645F2BD" w14:textId="77777777" w:rsidR="00E36F0E" w:rsidRPr="003407D1" w:rsidRDefault="00393DC0" w:rsidP="00E36F0E">
            <w:pPr>
              <w:rPr>
                <w:rFonts w:cs="Arial"/>
                <w:color w:val="000000"/>
              </w:rPr>
            </w:pPr>
            <w:r w:rsidRPr="003407D1">
              <w:rPr>
                <w:rFonts w:cs="Arial"/>
                <w:color w:val="000000"/>
              </w:rPr>
              <w:t>PROFSRC_CLOUD</w:t>
            </w:r>
          </w:p>
        </w:tc>
        <w:tc>
          <w:tcPr>
            <w:tcW w:w="1440" w:type="dxa"/>
            <w:tcBorders>
              <w:top w:val="single" w:sz="4" w:space="0" w:color="auto"/>
              <w:left w:val="single" w:sz="4" w:space="0" w:color="auto"/>
              <w:bottom w:val="single" w:sz="4" w:space="0" w:color="auto"/>
              <w:right w:val="single" w:sz="4" w:space="0" w:color="auto"/>
            </w:tcBorders>
          </w:tcPr>
          <w:p w14:paraId="547E2EED"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07DB1404" w14:textId="77777777" w:rsidR="00E36F0E" w:rsidRPr="003407D1" w:rsidRDefault="00393DC0" w:rsidP="00E36F0E">
            <w:pPr>
              <w:rPr>
                <w:rFonts w:cs="Arial"/>
                <w:color w:val="000000"/>
              </w:rPr>
            </w:pPr>
            <w:r w:rsidRPr="003407D1">
              <w:rPr>
                <w:rFonts w:cs="Arial"/>
                <w:color w:val="000000"/>
              </w:rPr>
              <w:t>Cloud pushed</w:t>
            </w:r>
          </w:p>
        </w:tc>
      </w:tr>
      <w:tr w:rsidR="00E36F0E" w:rsidRPr="003407D1" w14:paraId="5F3E39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CE5CE34"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7246FA4"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BDBBCB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7E4C0E2" w14:textId="77777777" w:rsidR="00E36F0E" w:rsidRPr="003407D1" w:rsidRDefault="00393DC0" w:rsidP="00E36F0E">
            <w:pPr>
              <w:rPr>
                <w:rFonts w:cs="Arial"/>
                <w:color w:val="000000"/>
              </w:rPr>
            </w:pPr>
            <w:r w:rsidRPr="003407D1">
              <w:rPr>
                <w:rFonts w:cs="Arial"/>
                <w:color w:val="000000"/>
              </w:rPr>
              <w:t>PROFSRC_SPECIAL</w:t>
            </w:r>
          </w:p>
        </w:tc>
        <w:tc>
          <w:tcPr>
            <w:tcW w:w="1440" w:type="dxa"/>
            <w:tcBorders>
              <w:top w:val="single" w:sz="4" w:space="0" w:color="auto"/>
              <w:left w:val="single" w:sz="4" w:space="0" w:color="auto"/>
              <w:bottom w:val="single" w:sz="4" w:space="0" w:color="auto"/>
              <w:right w:val="single" w:sz="4" w:space="0" w:color="auto"/>
            </w:tcBorders>
          </w:tcPr>
          <w:p w14:paraId="0DC85B3F"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5A613BC1" w14:textId="77777777" w:rsidR="00E36F0E" w:rsidRPr="003407D1" w:rsidRDefault="00393DC0" w:rsidP="00E36F0E">
            <w:pPr>
              <w:rPr>
                <w:rFonts w:cs="Arial"/>
                <w:color w:val="000000"/>
              </w:rPr>
            </w:pPr>
            <w:r w:rsidRPr="003407D1">
              <w:rPr>
                <w:rFonts w:cs="Arial"/>
                <w:color w:val="000000"/>
              </w:rPr>
              <w:t>Special Intent</w:t>
            </w:r>
          </w:p>
        </w:tc>
      </w:tr>
      <w:tr w:rsidR="00E36F0E" w:rsidRPr="003407D1" w14:paraId="0F7C134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142DDA5"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D3DFB2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DD7E1F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E0413A0" w14:textId="77777777" w:rsidR="00E36F0E" w:rsidRPr="003407D1" w:rsidRDefault="00393DC0" w:rsidP="00E36F0E">
            <w:pPr>
              <w:rPr>
                <w:rFonts w:cs="Arial"/>
                <w:color w:val="000000"/>
              </w:rPr>
            </w:pPr>
            <w:r w:rsidRPr="003407D1">
              <w:rPr>
                <w:rFonts w:cs="Arial"/>
                <w:color w:val="000000"/>
              </w:rPr>
              <w:t>PROFSRC_PROV</w:t>
            </w:r>
          </w:p>
        </w:tc>
        <w:tc>
          <w:tcPr>
            <w:tcW w:w="1440" w:type="dxa"/>
            <w:tcBorders>
              <w:top w:val="single" w:sz="4" w:space="0" w:color="auto"/>
              <w:left w:val="single" w:sz="4" w:space="0" w:color="auto"/>
              <w:bottom w:val="single" w:sz="4" w:space="0" w:color="auto"/>
              <w:right w:val="single" w:sz="4" w:space="0" w:color="auto"/>
            </w:tcBorders>
          </w:tcPr>
          <w:p w14:paraId="1D71ADA1"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2D1EBE6C" w14:textId="77777777" w:rsidR="00E36F0E" w:rsidRPr="003407D1" w:rsidRDefault="00393DC0" w:rsidP="00E36F0E">
            <w:pPr>
              <w:rPr>
                <w:rFonts w:cs="Arial"/>
                <w:color w:val="000000"/>
              </w:rPr>
            </w:pPr>
            <w:r w:rsidRPr="003407D1">
              <w:rPr>
                <w:rFonts w:cs="Arial"/>
                <w:color w:val="000000"/>
              </w:rPr>
              <w:t>EOL provisioned</w:t>
            </w:r>
          </w:p>
        </w:tc>
      </w:tr>
      <w:tr w:rsidR="00E36F0E" w:rsidRPr="003407D1" w14:paraId="67B21AA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5FC1655"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52F193AB" w14:textId="77777777" w:rsidR="00E36F0E" w:rsidRPr="003407D1" w:rsidRDefault="00393DC0" w:rsidP="00E36F0E">
            <w:pPr>
              <w:rPr>
                <w:rFonts w:cs="Arial"/>
              </w:rPr>
            </w:pPr>
            <w:r w:rsidRPr="003407D1">
              <w:rPr>
                <w:rFonts w:cs="Arial"/>
              </w:rPr>
              <w:t>timestamp</w:t>
            </w:r>
          </w:p>
        </w:tc>
        <w:tc>
          <w:tcPr>
            <w:tcW w:w="1080" w:type="dxa"/>
            <w:gridSpan w:val="2"/>
            <w:tcBorders>
              <w:top w:val="single" w:sz="4" w:space="0" w:color="auto"/>
              <w:left w:val="single" w:sz="4" w:space="0" w:color="auto"/>
              <w:bottom w:val="single" w:sz="4" w:space="0" w:color="auto"/>
              <w:right w:val="single" w:sz="4" w:space="0" w:color="auto"/>
            </w:tcBorders>
          </w:tcPr>
          <w:p w14:paraId="18BAEA54" w14:textId="77777777" w:rsidR="00E36F0E" w:rsidRPr="003407D1" w:rsidRDefault="00393DC0" w:rsidP="00E36F0E">
            <w:pPr>
              <w:rPr>
                <w:rFonts w:cs="Arial"/>
              </w:rPr>
            </w:pPr>
            <w:r w:rsidRPr="003407D1">
              <w:rPr>
                <w:rFonts w:cs="Arial"/>
              </w:rPr>
              <w:t>Int64</w:t>
            </w:r>
          </w:p>
        </w:tc>
        <w:tc>
          <w:tcPr>
            <w:tcW w:w="2160" w:type="dxa"/>
            <w:tcBorders>
              <w:top w:val="single" w:sz="4" w:space="0" w:color="auto"/>
              <w:left w:val="single" w:sz="4" w:space="0" w:color="auto"/>
              <w:bottom w:val="single" w:sz="4" w:space="0" w:color="auto"/>
              <w:right w:val="single" w:sz="4" w:space="0" w:color="auto"/>
            </w:tcBorders>
          </w:tcPr>
          <w:p w14:paraId="55BC5EDF"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3690805B" w14:textId="77777777" w:rsidR="00E36F0E" w:rsidRPr="003407D1" w:rsidRDefault="00393DC0" w:rsidP="00E36F0E">
            <w:pPr>
              <w:rPr>
                <w:rFonts w:cs="Arial"/>
              </w:rPr>
            </w:pPr>
            <w:r w:rsidRPr="003407D1">
              <w:rPr>
                <w:rFonts w:cs="Arial"/>
              </w:rPr>
              <w:t>0-18446744073709551615</w:t>
            </w:r>
          </w:p>
        </w:tc>
        <w:tc>
          <w:tcPr>
            <w:tcW w:w="2070" w:type="dxa"/>
            <w:tcBorders>
              <w:top w:val="single" w:sz="4" w:space="0" w:color="auto"/>
              <w:left w:val="single" w:sz="4" w:space="0" w:color="auto"/>
              <w:bottom w:val="single" w:sz="4" w:space="0" w:color="auto"/>
              <w:right w:val="single" w:sz="4" w:space="0" w:color="auto"/>
            </w:tcBorders>
          </w:tcPr>
          <w:p w14:paraId="6098F9C0" w14:textId="77777777" w:rsidR="00E36F0E" w:rsidRPr="003407D1" w:rsidRDefault="00393DC0" w:rsidP="00E36F0E">
            <w:pPr>
              <w:rPr>
                <w:rFonts w:cs="Arial"/>
                <w:highlight w:val="yellow"/>
              </w:rPr>
            </w:pPr>
            <w:r w:rsidRPr="003407D1">
              <w:rPr>
                <w:rFonts w:cs="Arial"/>
              </w:rPr>
              <w:t>Last known time stamp</w:t>
            </w:r>
          </w:p>
        </w:tc>
      </w:tr>
      <w:tr w:rsidR="00E36F0E" w:rsidRPr="003407D1" w14:paraId="0DA87DC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6B58C0E"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6DCAB393" w14:textId="77777777" w:rsidR="00E36F0E" w:rsidRPr="003407D1" w:rsidRDefault="00393DC0" w:rsidP="00E36F0E">
            <w:pPr>
              <w:rPr>
                <w:rFonts w:cs="Arial"/>
              </w:rPr>
            </w:pPr>
            <w:r w:rsidRPr="003407D1">
              <w:rPr>
                <w:rFonts w:cs="Arial"/>
              </w:rPr>
              <w:t>hidden</w:t>
            </w:r>
          </w:p>
        </w:tc>
        <w:tc>
          <w:tcPr>
            <w:tcW w:w="1080" w:type="dxa"/>
            <w:gridSpan w:val="2"/>
            <w:tcBorders>
              <w:top w:val="single" w:sz="4" w:space="0" w:color="auto"/>
              <w:left w:val="single" w:sz="4" w:space="0" w:color="auto"/>
              <w:bottom w:val="single" w:sz="4" w:space="0" w:color="auto"/>
              <w:right w:val="single" w:sz="4" w:space="0" w:color="auto"/>
            </w:tcBorders>
          </w:tcPr>
          <w:p w14:paraId="1457FAFA" w14:textId="77777777" w:rsidR="00E36F0E" w:rsidRPr="003407D1" w:rsidRDefault="00393DC0" w:rsidP="00E36F0E">
            <w:pPr>
              <w:rPr>
                <w:rFonts w:cs="Arial"/>
              </w:rPr>
            </w:pPr>
            <w:r w:rsidRPr="003407D1">
              <w:rPr>
                <w:rFonts w:cs="Arial"/>
              </w:rPr>
              <w:t>Boolean</w:t>
            </w:r>
          </w:p>
        </w:tc>
        <w:tc>
          <w:tcPr>
            <w:tcW w:w="2160" w:type="dxa"/>
            <w:tcBorders>
              <w:top w:val="single" w:sz="4" w:space="0" w:color="auto"/>
              <w:left w:val="single" w:sz="4" w:space="0" w:color="auto"/>
              <w:bottom w:val="single" w:sz="4" w:space="0" w:color="auto"/>
              <w:right w:val="single" w:sz="4" w:space="0" w:color="auto"/>
            </w:tcBorders>
          </w:tcPr>
          <w:p w14:paraId="0E4403F1"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6257F417" w14:textId="77777777" w:rsidR="00E36F0E" w:rsidRPr="003407D1" w:rsidRDefault="00393DC0" w:rsidP="00E36F0E">
            <w:pPr>
              <w:rPr>
                <w:rFonts w:cs="Arial"/>
              </w:rPr>
            </w:pPr>
            <w:r w:rsidRPr="003407D1">
              <w:rPr>
                <w:rFonts w:cs="Arial"/>
              </w:rPr>
              <w:t>0/1</w:t>
            </w:r>
          </w:p>
        </w:tc>
        <w:tc>
          <w:tcPr>
            <w:tcW w:w="2070" w:type="dxa"/>
            <w:tcBorders>
              <w:top w:val="single" w:sz="4" w:space="0" w:color="auto"/>
              <w:left w:val="single" w:sz="4" w:space="0" w:color="auto"/>
              <w:bottom w:val="single" w:sz="4" w:space="0" w:color="auto"/>
              <w:right w:val="single" w:sz="4" w:space="0" w:color="auto"/>
            </w:tcBorders>
          </w:tcPr>
          <w:p w14:paraId="633BF164" w14:textId="77777777" w:rsidR="00E36F0E" w:rsidRPr="003407D1" w:rsidRDefault="00393DC0" w:rsidP="00E36F0E">
            <w:pPr>
              <w:rPr>
                <w:rFonts w:cs="Arial"/>
                <w:highlight w:val="yellow"/>
              </w:rPr>
            </w:pPr>
            <w:r w:rsidRPr="003407D1">
              <w:rPr>
                <w:rFonts w:cs="Arial"/>
              </w:rPr>
              <w:t>Hidden AP</w:t>
            </w:r>
          </w:p>
        </w:tc>
      </w:tr>
      <w:tr w:rsidR="00E36F0E" w:rsidRPr="003407D1" w14:paraId="16FBB51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3EDAC63"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1FFAFFD3" w14:textId="77777777" w:rsidR="00E36F0E" w:rsidRPr="003407D1" w:rsidRDefault="00393DC0" w:rsidP="00E36F0E">
            <w:pPr>
              <w:rPr>
                <w:rFonts w:cs="Arial"/>
              </w:rPr>
            </w:pPr>
            <w:r w:rsidRPr="003407D1">
              <w:rPr>
                <w:rFonts w:cs="Arial"/>
              </w:rPr>
              <w:t>IfaceNametoLink</w:t>
            </w:r>
          </w:p>
        </w:tc>
        <w:tc>
          <w:tcPr>
            <w:tcW w:w="1080" w:type="dxa"/>
            <w:gridSpan w:val="2"/>
            <w:tcBorders>
              <w:top w:val="single" w:sz="4" w:space="0" w:color="auto"/>
              <w:left w:val="single" w:sz="4" w:space="0" w:color="auto"/>
              <w:bottom w:val="single" w:sz="4" w:space="0" w:color="auto"/>
              <w:right w:val="single" w:sz="4" w:space="0" w:color="auto"/>
            </w:tcBorders>
          </w:tcPr>
          <w:p w14:paraId="7B34FB6B"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3A9E39CC"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631C1FBF" w14:textId="77777777" w:rsidR="00E36F0E" w:rsidRPr="003407D1" w:rsidRDefault="00393DC0" w:rsidP="00E36F0E">
            <w:pPr>
              <w:rPr>
                <w:rFonts w:cs="Arial"/>
              </w:rPr>
            </w:pPr>
            <w:r w:rsidRPr="003407D1">
              <w:rPr>
                <w:rFonts w:cs="Arial"/>
              </w:rPr>
              <w:t>Char Value:0-255</w:t>
            </w:r>
          </w:p>
          <w:p w14:paraId="48FADE05"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5B24346A" w14:textId="77777777" w:rsidR="00E36F0E" w:rsidRPr="003407D1" w:rsidRDefault="00393DC0" w:rsidP="00E36F0E">
            <w:pPr>
              <w:rPr>
                <w:rFonts w:cs="Arial"/>
                <w:highlight w:val="yellow"/>
              </w:rPr>
            </w:pPr>
            <w:r w:rsidRPr="003407D1">
              <w:rPr>
                <w:rFonts w:cs="Arial"/>
              </w:rPr>
              <w:t>AP SSID</w:t>
            </w:r>
          </w:p>
        </w:tc>
      </w:tr>
      <w:tr w:rsidR="00E36F0E" w:rsidRPr="003407D1" w14:paraId="0885E76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hideMark/>
          </w:tcPr>
          <w:p w14:paraId="515F842E" w14:textId="77777777" w:rsidR="00E36F0E" w:rsidRPr="003407D1" w:rsidRDefault="00393DC0" w:rsidP="00E36F0E">
            <w:pPr>
              <w:spacing w:line="256" w:lineRule="auto"/>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hideMark/>
          </w:tcPr>
          <w:p w14:paraId="585EBB77" w14:textId="77777777" w:rsidR="00E36F0E" w:rsidRPr="003407D1" w:rsidRDefault="00393DC0" w:rsidP="00E36F0E">
            <w:pPr>
              <w:spacing w:line="256" w:lineRule="auto"/>
              <w:rPr>
                <w:rFonts w:cs="Arial"/>
              </w:rPr>
            </w:pPr>
            <w:r w:rsidRPr="003407D1">
              <w:rPr>
                <w:rFonts w:cs="Arial"/>
              </w:rPr>
              <w:t>data_size</w:t>
            </w:r>
          </w:p>
        </w:tc>
        <w:tc>
          <w:tcPr>
            <w:tcW w:w="1080" w:type="dxa"/>
            <w:gridSpan w:val="2"/>
            <w:tcBorders>
              <w:top w:val="single" w:sz="4" w:space="0" w:color="auto"/>
              <w:left w:val="single" w:sz="4" w:space="0" w:color="auto"/>
              <w:bottom w:val="single" w:sz="4" w:space="0" w:color="auto"/>
              <w:right w:val="single" w:sz="4" w:space="0" w:color="auto"/>
            </w:tcBorders>
            <w:hideMark/>
          </w:tcPr>
          <w:p w14:paraId="454AAD81" w14:textId="77777777" w:rsidR="00E36F0E" w:rsidRPr="003407D1" w:rsidRDefault="00393DC0" w:rsidP="00E36F0E">
            <w:pPr>
              <w:spacing w:line="256" w:lineRule="auto"/>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hideMark/>
          </w:tcPr>
          <w:p w14:paraId="5CEF0F91" w14:textId="77777777" w:rsidR="00E36F0E" w:rsidRPr="003407D1" w:rsidRDefault="00393DC0" w:rsidP="00E36F0E">
            <w:pPr>
              <w:spacing w:line="256" w:lineRule="auto"/>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hideMark/>
          </w:tcPr>
          <w:p w14:paraId="5A35287B" w14:textId="77777777" w:rsidR="00E36F0E" w:rsidRPr="003407D1" w:rsidRDefault="00393DC0" w:rsidP="00E36F0E">
            <w:pPr>
              <w:spacing w:line="256" w:lineRule="auto"/>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hideMark/>
          </w:tcPr>
          <w:p w14:paraId="445EEBB9" w14:textId="77777777" w:rsidR="00E36F0E" w:rsidRPr="003407D1" w:rsidRDefault="00393DC0" w:rsidP="00E36F0E">
            <w:pPr>
              <w:spacing w:line="254" w:lineRule="auto"/>
              <w:rPr>
                <w:rFonts w:cs="Arial"/>
              </w:rPr>
            </w:pPr>
            <w:r w:rsidRPr="003407D1">
              <w:rPr>
                <w:rFonts w:cs="Arial"/>
              </w:rPr>
              <w:t>Data size, if applicable. Applicable to AV vehicles Only</w:t>
            </w:r>
          </w:p>
        </w:tc>
      </w:tr>
      <w:tr w:rsidR="00E36F0E" w:rsidRPr="003407D1" w14:paraId="31ECD15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40B5A66"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1297B7D3" w14:textId="77777777" w:rsidR="00E36F0E" w:rsidRPr="003407D1" w:rsidRDefault="00393DC0" w:rsidP="00E36F0E">
            <w:pPr>
              <w:rPr>
                <w:rFonts w:cs="Arial"/>
              </w:rPr>
            </w:pPr>
            <w:r w:rsidRPr="003407D1">
              <w:rPr>
                <w:rFonts w:cs="Arial"/>
              </w:rPr>
              <w:t>Bw_downlink</w:t>
            </w:r>
          </w:p>
        </w:tc>
        <w:tc>
          <w:tcPr>
            <w:tcW w:w="1080" w:type="dxa"/>
            <w:gridSpan w:val="2"/>
            <w:tcBorders>
              <w:top w:val="single" w:sz="4" w:space="0" w:color="auto"/>
              <w:left w:val="single" w:sz="4" w:space="0" w:color="auto"/>
              <w:bottom w:val="single" w:sz="4" w:space="0" w:color="auto"/>
              <w:right w:val="single" w:sz="4" w:space="0" w:color="auto"/>
            </w:tcBorders>
          </w:tcPr>
          <w:p w14:paraId="6173D90A"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tcPr>
          <w:p w14:paraId="345A4819"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068CBD67"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tcPr>
          <w:p w14:paraId="604AD57C" w14:textId="77777777" w:rsidR="00E36F0E" w:rsidRPr="003407D1" w:rsidRDefault="00393DC0" w:rsidP="00E36F0E">
            <w:pPr>
              <w:spacing w:line="256" w:lineRule="auto"/>
              <w:rPr>
                <w:rFonts w:cs="Arial"/>
              </w:rPr>
            </w:pPr>
            <w:r w:rsidRPr="003407D1">
              <w:rPr>
                <w:rFonts w:cs="Arial"/>
              </w:rPr>
              <w:t>Application required downlink bandwidth. Applicable to AV vehicles Only</w:t>
            </w:r>
          </w:p>
        </w:tc>
      </w:tr>
      <w:tr w:rsidR="00E36F0E" w:rsidRPr="003407D1" w14:paraId="652E1D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526A6AD"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16D53908" w14:textId="77777777" w:rsidR="00E36F0E" w:rsidRPr="003407D1" w:rsidRDefault="00393DC0" w:rsidP="00E36F0E">
            <w:pPr>
              <w:rPr>
                <w:rFonts w:cs="Arial"/>
              </w:rPr>
            </w:pPr>
            <w:r w:rsidRPr="003407D1">
              <w:rPr>
                <w:rFonts w:cs="Arial"/>
              </w:rPr>
              <w:t>Bw_uplink</w:t>
            </w:r>
          </w:p>
        </w:tc>
        <w:tc>
          <w:tcPr>
            <w:tcW w:w="1080" w:type="dxa"/>
            <w:gridSpan w:val="2"/>
            <w:tcBorders>
              <w:top w:val="single" w:sz="4" w:space="0" w:color="auto"/>
              <w:left w:val="single" w:sz="4" w:space="0" w:color="auto"/>
              <w:bottom w:val="single" w:sz="4" w:space="0" w:color="auto"/>
              <w:right w:val="single" w:sz="4" w:space="0" w:color="auto"/>
            </w:tcBorders>
          </w:tcPr>
          <w:p w14:paraId="0CF996E4"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tcPr>
          <w:p w14:paraId="5E1E5808"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4D241561"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tcPr>
          <w:p w14:paraId="7C550858" w14:textId="77777777" w:rsidR="00E36F0E" w:rsidRPr="003407D1" w:rsidRDefault="00393DC0" w:rsidP="00E36F0E">
            <w:pPr>
              <w:spacing w:line="256" w:lineRule="auto"/>
              <w:rPr>
                <w:rFonts w:cs="Arial"/>
              </w:rPr>
            </w:pPr>
            <w:r w:rsidRPr="003407D1">
              <w:rPr>
                <w:rFonts w:cs="Arial"/>
              </w:rPr>
              <w:t>Application required uplink bandwidth. Applicable to AV vehicles Only</w:t>
            </w:r>
          </w:p>
        </w:tc>
      </w:tr>
      <w:tr w:rsidR="00E36F0E" w:rsidRPr="003407D1" w14:paraId="3782AB6C" w14:textId="77777777" w:rsidTr="00506E2F">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D9D9D9"/>
          </w:tcPr>
          <w:p w14:paraId="3531186C" w14:textId="77777777" w:rsidR="00E36F0E" w:rsidRPr="003407D1" w:rsidRDefault="00393DC0" w:rsidP="00E36F0E">
            <w:pPr>
              <w:rPr>
                <w:rFonts w:cs="Arial"/>
              </w:rPr>
            </w:pPr>
            <w:r w:rsidRPr="003407D1">
              <w:rPr>
                <w:rFonts w:cs="Arial"/>
                <w:b/>
              </w:rPr>
              <w:t>Response</w:t>
            </w:r>
          </w:p>
        </w:tc>
      </w:tr>
      <w:tr w:rsidR="00E36F0E" w:rsidRPr="003407D1" w14:paraId="15E9CDC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F70CF3"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shd w:val="clear" w:color="auto" w:fill="FFFFFF"/>
          </w:tcPr>
          <w:p w14:paraId="62B8A163" w14:textId="77777777" w:rsidR="00E36F0E" w:rsidRPr="003407D1" w:rsidRDefault="00393DC0" w:rsidP="00E36F0E">
            <w:pPr>
              <w:rPr>
                <w:rFonts w:cs="Arial"/>
              </w:rPr>
            </w:pPr>
            <w:r w:rsidRPr="003407D1">
              <w:rPr>
                <w:rFonts w:cs="Arial"/>
              </w:rPr>
              <w:t>appId</w:t>
            </w:r>
          </w:p>
        </w:tc>
        <w:tc>
          <w:tcPr>
            <w:tcW w:w="1080" w:type="dxa"/>
            <w:gridSpan w:val="2"/>
            <w:tcBorders>
              <w:top w:val="single" w:sz="4" w:space="0" w:color="auto"/>
              <w:left w:val="single" w:sz="4" w:space="0" w:color="auto"/>
              <w:bottom w:val="single" w:sz="4" w:space="0" w:color="auto"/>
              <w:right w:val="single" w:sz="4" w:space="0" w:color="auto"/>
            </w:tcBorders>
            <w:shd w:val="clear" w:color="auto" w:fill="FFFFFF"/>
          </w:tcPr>
          <w:p w14:paraId="60144E5F"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shd w:val="clear" w:color="auto" w:fill="FFFFFF"/>
          </w:tcPr>
          <w:p w14:paraId="060F7293"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19AB1FA3" w14:textId="77777777" w:rsidR="00E36F0E" w:rsidRPr="003407D1" w:rsidRDefault="00393DC0" w:rsidP="00E36F0E">
            <w:pPr>
              <w:rPr>
                <w:rFonts w:cs="Arial"/>
              </w:rPr>
            </w:pPr>
            <w:r w:rsidRPr="003407D1">
              <w:rPr>
                <w:rFonts w:cs="Arial"/>
              </w:rPr>
              <w:t>Char Value:0-255</w:t>
            </w:r>
          </w:p>
          <w:p w14:paraId="54E96676" w14:textId="77777777" w:rsidR="00E36F0E" w:rsidRPr="003407D1" w:rsidRDefault="00393DC0" w:rsidP="00E36F0E">
            <w:pPr>
              <w:rPr>
                <w:rFonts w:cs="Arial"/>
                <w:highlight w:val="yellow"/>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shd w:val="clear" w:color="auto" w:fill="FFFFFF"/>
          </w:tcPr>
          <w:p w14:paraId="190CAA31" w14:textId="77777777" w:rsidR="00E36F0E" w:rsidRPr="003407D1" w:rsidRDefault="00393DC0" w:rsidP="00E36F0E">
            <w:pPr>
              <w:rPr>
                <w:rFonts w:cs="Arial"/>
              </w:rPr>
            </w:pPr>
            <w:r w:rsidRPr="003407D1">
              <w:rPr>
                <w:rFonts w:cs="Arial"/>
              </w:rPr>
              <w:t>WIR Client AppId</w:t>
            </w:r>
          </w:p>
        </w:tc>
      </w:tr>
      <w:tr w:rsidR="00E36F0E" w:rsidRPr="003407D1" w14:paraId="5C64A7B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890D8F"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shd w:val="clear" w:color="auto" w:fill="FFFFFF"/>
          </w:tcPr>
          <w:p w14:paraId="35DA09DB" w14:textId="77777777" w:rsidR="00E36F0E" w:rsidRPr="003407D1" w:rsidRDefault="00393DC0" w:rsidP="00E36F0E">
            <w:pPr>
              <w:rPr>
                <w:rFonts w:cs="Arial"/>
              </w:rPr>
            </w:pPr>
            <w:r w:rsidRPr="003407D1">
              <w:rPr>
                <w:rFonts w:cs="Arial"/>
              </w:rPr>
              <w:t>allocId</w:t>
            </w:r>
          </w:p>
        </w:tc>
        <w:tc>
          <w:tcPr>
            <w:tcW w:w="1080" w:type="dxa"/>
            <w:gridSpan w:val="2"/>
            <w:tcBorders>
              <w:top w:val="single" w:sz="4" w:space="0" w:color="auto"/>
              <w:left w:val="single" w:sz="4" w:space="0" w:color="auto"/>
              <w:bottom w:val="single" w:sz="4" w:space="0" w:color="auto"/>
              <w:right w:val="single" w:sz="4" w:space="0" w:color="auto"/>
            </w:tcBorders>
            <w:shd w:val="clear" w:color="auto" w:fill="FFFFFF"/>
          </w:tcPr>
          <w:p w14:paraId="08B8E769"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shd w:val="clear" w:color="auto" w:fill="FFFFFF"/>
          </w:tcPr>
          <w:p w14:paraId="38925A3F"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619CF814"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shd w:val="clear" w:color="auto" w:fill="FFFFFF"/>
          </w:tcPr>
          <w:p w14:paraId="5DE60542" w14:textId="77777777" w:rsidR="00E36F0E" w:rsidRPr="003407D1" w:rsidRDefault="00393DC0" w:rsidP="00E36F0E">
            <w:pPr>
              <w:rPr>
                <w:rFonts w:cs="Arial"/>
              </w:rPr>
            </w:pPr>
            <w:r w:rsidRPr="003407D1">
              <w:rPr>
                <w:rFonts w:cs="Arial"/>
              </w:rPr>
              <w:t>Allocation ID will be assigned by WIR</w:t>
            </w:r>
          </w:p>
        </w:tc>
      </w:tr>
      <w:tr w:rsidR="00E36F0E" w:rsidRPr="003407D1" w14:paraId="1E5FEFC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820EAA"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shd w:val="clear" w:color="auto" w:fill="FFFFFF"/>
          </w:tcPr>
          <w:p w14:paraId="44794FAC" w14:textId="77777777" w:rsidR="00E36F0E" w:rsidRPr="003407D1" w:rsidRDefault="00393DC0" w:rsidP="00E36F0E">
            <w:pPr>
              <w:rPr>
                <w:rFonts w:cs="Arial"/>
              </w:rPr>
            </w:pPr>
            <w:r w:rsidRPr="003407D1">
              <w:rPr>
                <w:rFonts w:cs="Arial"/>
              </w:rPr>
              <w:t>WirRet</w:t>
            </w:r>
          </w:p>
        </w:tc>
        <w:tc>
          <w:tcPr>
            <w:tcW w:w="1080" w:type="dxa"/>
            <w:gridSpan w:val="2"/>
            <w:tcBorders>
              <w:top w:val="single" w:sz="4" w:space="0" w:color="auto"/>
              <w:left w:val="single" w:sz="4" w:space="0" w:color="auto"/>
              <w:bottom w:val="single" w:sz="4" w:space="0" w:color="auto"/>
              <w:right w:val="single" w:sz="4" w:space="0" w:color="auto"/>
            </w:tcBorders>
            <w:shd w:val="clear" w:color="auto" w:fill="FFFFFF"/>
          </w:tcPr>
          <w:p w14:paraId="7CF250FF"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shd w:val="clear" w:color="auto" w:fill="FFFFFF"/>
          </w:tcPr>
          <w:p w14:paraId="771A4CD5"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47026D82"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shd w:val="clear" w:color="auto" w:fill="FFFFFF"/>
          </w:tcPr>
          <w:p w14:paraId="432FDDE2" w14:textId="77777777" w:rsidR="00E36F0E" w:rsidRPr="003407D1" w:rsidRDefault="00393DC0" w:rsidP="00E36F0E">
            <w:pPr>
              <w:rPr>
                <w:rFonts w:cs="Arial"/>
                <w:highlight w:val="yellow"/>
              </w:rPr>
            </w:pPr>
            <w:r w:rsidRPr="003407D1">
              <w:rPr>
                <w:rFonts w:cs="Arial"/>
              </w:rPr>
              <w:t>Return Command</w:t>
            </w:r>
          </w:p>
        </w:tc>
      </w:tr>
      <w:tr w:rsidR="00E36F0E" w:rsidRPr="003407D1" w14:paraId="6494F0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7EACD6"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shd w:val="clear" w:color="auto" w:fill="FFFFFF"/>
          </w:tcPr>
          <w:p w14:paraId="53B97E22"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shd w:val="clear" w:color="auto" w:fill="FFFFFF"/>
          </w:tcPr>
          <w:p w14:paraId="0E28C9E1"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shd w:val="clear" w:color="auto" w:fill="FFFFFF"/>
          </w:tcPr>
          <w:p w14:paraId="4DD562F4" w14:textId="77777777" w:rsidR="00E36F0E" w:rsidRPr="003407D1" w:rsidRDefault="00393DC0" w:rsidP="00E36F0E">
            <w:pPr>
              <w:rPr>
                <w:rFonts w:cs="Arial"/>
              </w:rPr>
            </w:pPr>
            <w:r w:rsidRPr="003407D1">
              <w:rPr>
                <w:rFonts w:cs="Arial"/>
              </w:rPr>
              <w:t>WIR_ERROR</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0E41F68C"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shd w:val="clear" w:color="auto" w:fill="FFFFFF"/>
          </w:tcPr>
          <w:p w14:paraId="139C0C6A" w14:textId="77777777" w:rsidR="00E36F0E" w:rsidRPr="003407D1" w:rsidRDefault="00393DC0" w:rsidP="00E36F0E">
            <w:pPr>
              <w:rPr>
                <w:rFonts w:cs="Arial"/>
              </w:rPr>
            </w:pPr>
            <w:r w:rsidRPr="003407D1">
              <w:rPr>
                <w:rFonts w:cs="Arial"/>
              </w:rPr>
              <w:t>Error/Failure</w:t>
            </w:r>
          </w:p>
        </w:tc>
      </w:tr>
      <w:tr w:rsidR="00E36F0E" w:rsidRPr="003407D1" w14:paraId="39D9FC4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E6244A"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shd w:val="clear" w:color="auto" w:fill="FFFFFF"/>
          </w:tcPr>
          <w:p w14:paraId="580AF97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shd w:val="clear" w:color="auto" w:fill="FFFFFF"/>
          </w:tcPr>
          <w:p w14:paraId="3811D247"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shd w:val="clear" w:color="auto" w:fill="FFFFFF"/>
          </w:tcPr>
          <w:p w14:paraId="1EBCCB88" w14:textId="77777777" w:rsidR="00E36F0E" w:rsidRPr="003407D1" w:rsidRDefault="00393DC0" w:rsidP="00E36F0E">
            <w:pPr>
              <w:rPr>
                <w:rFonts w:cs="Arial"/>
              </w:rPr>
            </w:pPr>
            <w:r w:rsidRPr="003407D1">
              <w:rPr>
                <w:rFonts w:cs="Arial"/>
              </w:rPr>
              <w:t>WIR_SUCCESS</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4BD8DCCC"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shd w:val="clear" w:color="auto" w:fill="FFFFFF"/>
          </w:tcPr>
          <w:p w14:paraId="599B6762" w14:textId="77777777" w:rsidR="00E36F0E" w:rsidRPr="003407D1" w:rsidRDefault="00393DC0" w:rsidP="00E36F0E">
            <w:pPr>
              <w:rPr>
                <w:rFonts w:cs="Arial"/>
              </w:rPr>
            </w:pPr>
            <w:r w:rsidRPr="003407D1">
              <w:rPr>
                <w:rFonts w:cs="Arial"/>
              </w:rPr>
              <w:t>Success</w:t>
            </w:r>
          </w:p>
        </w:tc>
      </w:tr>
    </w:tbl>
    <w:p w14:paraId="7AB13724" w14:textId="77777777" w:rsidR="00E36F0E" w:rsidRPr="003407D1" w:rsidRDefault="00E36F0E">
      <w:pPr>
        <w:rPr>
          <w:rFonts w:cs="Arial"/>
        </w:rPr>
      </w:pPr>
    </w:p>
    <w:p w14:paraId="762D7571" w14:textId="10A6AE5B" w:rsidR="00E36F0E" w:rsidRDefault="00393DC0" w:rsidP="00506E2F">
      <w:pPr>
        <w:pStyle w:val="Heading4"/>
      </w:pPr>
      <w:r w:rsidRPr="00B9479B">
        <w:t>MD-REQ-380266/A-NetworkInterfaceRelease</w:t>
      </w:r>
    </w:p>
    <w:p w14:paraId="096B6BFC" w14:textId="77777777" w:rsidR="00E36F0E" w:rsidRPr="00491233"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a network interface release</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0112A4F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91A4D41" w14:textId="77777777" w:rsidR="00E36F0E" w:rsidRPr="00C82768" w:rsidRDefault="00E36F0E" w:rsidP="00E36F0E">
            <w:pPr>
              <w:spacing w:line="256" w:lineRule="auto"/>
              <w:rPr>
                <w:sz w:val="8"/>
              </w:rPr>
            </w:pPr>
          </w:p>
        </w:tc>
      </w:tr>
      <w:tr w:rsidR="00E36F0E" w:rsidRPr="00C82768" w14:paraId="51F4FAC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3502074"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3F9D1DD" w14:textId="77777777" w:rsidR="00E36F0E" w:rsidRPr="00C82768" w:rsidRDefault="00393DC0" w:rsidP="00E36F0E">
            <w:pPr>
              <w:spacing w:line="256" w:lineRule="auto"/>
            </w:pPr>
            <w:r w:rsidRPr="00DA32BB">
              <w:t>One-Shot (</w:t>
            </w:r>
            <w:r>
              <w:t>A-Synch)</w:t>
            </w:r>
          </w:p>
        </w:tc>
      </w:tr>
      <w:tr w:rsidR="00E36F0E" w:rsidRPr="00C82768" w14:paraId="557D3FD3"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E4588EC"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CA29D67" w14:textId="77777777" w:rsidR="00E36F0E" w:rsidRPr="00C82768" w:rsidRDefault="00393DC0" w:rsidP="00E36F0E">
            <w:pPr>
              <w:spacing w:line="256" w:lineRule="auto"/>
            </w:pPr>
            <w:r w:rsidRPr="00C82768">
              <w:t>Default</w:t>
            </w:r>
          </w:p>
        </w:tc>
      </w:tr>
      <w:tr w:rsidR="00E36F0E" w:rsidRPr="00C82768" w14:paraId="22F45503"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1065F76"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C891B98" w14:textId="77777777" w:rsidR="00E36F0E" w:rsidRPr="00C82768" w:rsidRDefault="00393DC0" w:rsidP="00E36F0E">
            <w:pPr>
              <w:spacing w:line="256" w:lineRule="auto"/>
            </w:pPr>
            <w:r w:rsidRPr="00C82768">
              <w:t>No</w:t>
            </w:r>
          </w:p>
        </w:tc>
      </w:tr>
      <w:tr w:rsidR="00E36F0E" w:rsidRPr="00C82768" w14:paraId="23614920"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26E0FD0" w14:textId="77777777" w:rsidR="00E36F0E" w:rsidRPr="00C82768" w:rsidRDefault="00E36F0E" w:rsidP="00E36F0E">
            <w:pPr>
              <w:spacing w:line="256" w:lineRule="auto"/>
              <w:rPr>
                <w:sz w:val="8"/>
              </w:rPr>
            </w:pPr>
          </w:p>
        </w:tc>
      </w:tr>
      <w:tr w:rsidR="00E36F0E" w:rsidRPr="00C82768" w14:paraId="03F39C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63F0AB1"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B8A1FBD"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CF05DAB"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C4631F3"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BF72666"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388D8D8" w14:textId="77777777" w:rsidR="00E36F0E" w:rsidRPr="00C82768" w:rsidRDefault="00393DC0" w:rsidP="00E36F0E">
            <w:pPr>
              <w:rPr>
                <w:b/>
              </w:rPr>
            </w:pPr>
            <w:r w:rsidRPr="00C82768">
              <w:rPr>
                <w:b/>
              </w:rPr>
              <w:t>Description</w:t>
            </w:r>
          </w:p>
        </w:tc>
      </w:tr>
      <w:tr w:rsidR="00E36F0E" w:rsidRPr="00C82768" w14:paraId="5A1B46F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3C2FAC6" w14:textId="77777777" w:rsidR="00E36F0E" w:rsidRPr="00C82768" w:rsidRDefault="00393DC0" w:rsidP="00E36F0E">
            <w:pPr>
              <w:rPr>
                <w:b/>
              </w:rPr>
            </w:pPr>
            <w:r w:rsidRPr="00C82768">
              <w:rPr>
                <w:b/>
              </w:rPr>
              <w:t>Request</w:t>
            </w:r>
          </w:p>
        </w:tc>
      </w:tr>
      <w:tr w:rsidR="00E36F0E" w:rsidRPr="00C82768" w14:paraId="387F1C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37F0F3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C77400B"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25E0AD08"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375AC6E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308C5758" w14:textId="77777777" w:rsidR="00E36F0E" w:rsidRPr="00F1221C" w:rsidRDefault="00393DC0" w:rsidP="00E36F0E">
            <w:r w:rsidRPr="00F1221C">
              <w:t>Char Value:0-255</w:t>
            </w:r>
          </w:p>
          <w:p w14:paraId="12FF87E3"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00CDCCA" w14:textId="77777777" w:rsidR="00E36F0E" w:rsidRPr="00C82768" w:rsidRDefault="00393DC0" w:rsidP="00E36F0E">
            <w:r>
              <w:t>WIR Client AppId</w:t>
            </w:r>
          </w:p>
        </w:tc>
      </w:tr>
      <w:tr w:rsidR="00E36F0E" w:rsidRPr="00C82768" w14:paraId="7CDDD52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F793D7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69374821" w14:textId="77777777" w:rsidR="00E36F0E" w:rsidRPr="00C82768" w:rsidRDefault="00393DC0" w:rsidP="00E36F0E">
            <w:r>
              <w:t>allocId</w:t>
            </w:r>
          </w:p>
        </w:tc>
        <w:tc>
          <w:tcPr>
            <w:tcW w:w="900" w:type="dxa"/>
            <w:tcBorders>
              <w:top w:val="single" w:sz="4" w:space="0" w:color="auto"/>
              <w:left w:val="single" w:sz="4" w:space="0" w:color="auto"/>
              <w:bottom w:val="single" w:sz="4" w:space="0" w:color="auto"/>
              <w:right w:val="single" w:sz="4" w:space="0" w:color="auto"/>
            </w:tcBorders>
          </w:tcPr>
          <w:p w14:paraId="08D714CD"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3E45A4C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10CF8239" w14:textId="77777777" w:rsidR="00E36F0E" w:rsidRPr="00C82768"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03C377F6" w14:textId="77777777" w:rsidR="00E36F0E" w:rsidRPr="00C82768" w:rsidRDefault="00393DC0" w:rsidP="00E36F0E">
            <w:r>
              <w:t>Allocation ID will be assigned by WIR</w:t>
            </w:r>
          </w:p>
        </w:tc>
      </w:tr>
      <w:tr w:rsidR="00E36F0E" w:rsidRPr="00C82768" w14:paraId="57BB5C0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5465F1A" w14:textId="77777777" w:rsidR="00E36F0E" w:rsidRPr="00C82768" w:rsidRDefault="00393DC0" w:rsidP="00E36F0E">
            <w:r w:rsidRPr="00C82768">
              <w:rPr>
                <w:b/>
              </w:rPr>
              <w:t>Response</w:t>
            </w:r>
          </w:p>
        </w:tc>
      </w:tr>
      <w:tr w:rsidR="00E36F0E" w:rsidRPr="00C82768" w14:paraId="39F5B6A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C78FB4" w14:textId="77777777" w:rsidR="00E36F0E" w:rsidRPr="00C82768" w:rsidRDefault="00393DC0" w:rsidP="00E36F0E">
            <w:pPr>
              <w:jc w:val="center"/>
            </w:pPr>
            <w:r w:rsidRPr="00C82768">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E0C795"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5554C7"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A2323B"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6DD666" w14:textId="77777777" w:rsidR="00E36F0E" w:rsidRPr="00F1221C" w:rsidRDefault="00393DC0" w:rsidP="00E36F0E">
            <w:r w:rsidRPr="00F1221C">
              <w:t>Char Value:0-255</w:t>
            </w:r>
          </w:p>
          <w:p w14:paraId="62C70682"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8518205" w14:textId="77777777" w:rsidR="00E36F0E" w:rsidRPr="00C82768" w:rsidRDefault="00393DC0" w:rsidP="00E36F0E">
            <w:r>
              <w:t>WIR Client AppId</w:t>
            </w:r>
          </w:p>
        </w:tc>
      </w:tr>
      <w:tr w:rsidR="00E36F0E" w:rsidRPr="00C82768" w14:paraId="3AB8F8F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6D37C1"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300B018" w14:textId="77777777" w:rsidR="00E36F0E" w:rsidRPr="00C82768" w:rsidRDefault="00393DC0" w:rsidP="00E36F0E">
            <w:r>
              <w:t>alloc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705F69"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E091F0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F922BF" w14:textId="77777777" w:rsidR="00E36F0E" w:rsidRPr="00C82768"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6B6B7E0" w14:textId="77777777" w:rsidR="00E36F0E" w:rsidRPr="00C82768" w:rsidRDefault="00393DC0" w:rsidP="00E36F0E">
            <w:r>
              <w:t>Allocation ID will be assigned by WIR</w:t>
            </w:r>
          </w:p>
        </w:tc>
      </w:tr>
      <w:tr w:rsidR="00E36F0E" w:rsidRPr="00C82768" w14:paraId="66D6D1D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5333D5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9C451B8" w14:textId="77777777" w:rsidR="00E36F0E" w:rsidRDefault="00393DC0" w:rsidP="00E36F0E">
            <w:r>
              <w:t>Wir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B80055D"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5AB4F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7DE905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548DF6" w14:textId="77777777" w:rsidR="00E36F0E" w:rsidRPr="0052707D" w:rsidRDefault="00393DC0" w:rsidP="00E36F0E">
            <w:pPr>
              <w:rPr>
                <w:highlight w:val="yellow"/>
              </w:rPr>
            </w:pPr>
            <w:r>
              <w:t>Return Command</w:t>
            </w:r>
          </w:p>
        </w:tc>
      </w:tr>
      <w:tr w:rsidR="00E36F0E" w:rsidRPr="00C82768" w14:paraId="7565AAE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3DC74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F13C1C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3FD728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1F0487" w14:textId="77777777" w:rsidR="00E36F0E" w:rsidRPr="00C82768" w:rsidRDefault="00393DC0" w:rsidP="00E36F0E">
            <w:r>
              <w:t>WIR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FD68F7"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9B08EDE" w14:textId="77777777" w:rsidR="00E36F0E" w:rsidRPr="007162BF" w:rsidRDefault="00393DC0" w:rsidP="00E36F0E">
            <w:r w:rsidRPr="007162BF">
              <w:t>Error/Failure</w:t>
            </w:r>
          </w:p>
        </w:tc>
      </w:tr>
      <w:tr w:rsidR="00E36F0E" w:rsidRPr="00C82768" w14:paraId="2A709E6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85A01A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FFD9A2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F100FD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3C184C" w14:textId="77777777" w:rsidR="00E36F0E" w:rsidRPr="00C82768" w:rsidRDefault="00393DC0" w:rsidP="00E36F0E">
            <w:r>
              <w:t>WIR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7D051B"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939D36C" w14:textId="77777777" w:rsidR="00E36F0E" w:rsidRPr="007162BF" w:rsidRDefault="00393DC0" w:rsidP="00E36F0E">
            <w:r w:rsidRPr="007162BF">
              <w:t>Success</w:t>
            </w:r>
          </w:p>
        </w:tc>
      </w:tr>
    </w:tbl>
    <w:p w14:paraId="7D91121C" w14:textId="4FE23468" w:rsidR="00E36F0E" w:rsidRDefault="00393DC0" w:rsidP="00506E2F">
      <w:pPr>
        <w:pStyle w:val="Heading4"/>
      </w:pPr>
      <w:r w:rsidRPr="00B9479B">
        <w:t>MD-REQ-380267/C-NetworkInterfaceAllocationStatusInd</w:t>
      </w:r>
    </w:p>
    <w:p w14:paraId="1B2015D5" w14:textId="77777777" w:rsidR="00E36F0E" w:rsidRPr="009B01E7" w:rsidRDefault="00393DC0" w:rsidP="00E36F0E">
      <w:pPr>
        <w:rPr>
          <w:rFonts w:cs="Arial"/>
        </w:rPr>
      </w:pPr>
      <w:r w:rsidRPr="009B01E7">
        <w:rPr>
          <w:rFonts w:cs="Arial"/>
        </w:rPr>
        <w:t>This API is used internally by WIRClient and WIRServer to broadcast network interface allocation status.</w:t>
      </w:r>
    </w:p>
    <w:tbl>
      <w:tblPr>
        <w:tblW w:w="10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2430"/>
        <w:gridCol w:w="251"/>
        <w:gridCol w:w="600"/>
        <w:gridCol w:w="3369"/>
        <w:gridCol w:w="1436"/>
        <w:gridCol w:w="2084"/>
      </w:tblGrid>
      <w:tr w:rsidR="00E36F0E" w:rsidRPr="009B01E7" w14:paraId="450EF21D" w14:textId="77777777" w:rsidTr="00E36F0E">
        <w:trPr>
          <w:jc w:val="center"/>
        </w:trPr>
        <w:tc>
          <w:tcPr>
            <w:tcW w:w="10795" w:type="dxa"/>
            <w:gridSpan w:val="7"/>
            <w:tcBorders>
              <w:top w:val="single" w:sz="4" w:space="0" w:color="auto"/>
              <w:left w:val="single" w:sz="4" w:space="0" w:color="auto"/>
              <w:bottom w:val="single" w:sz="4" w:space="0" w:color="auto"/>
              <w:right w:val="single" w:sz="4" w:space="0" w:color="auto"/>
            </w:tcBorders>
            <w:shd w:val="clear" w:color="auto" w:fill="808080"/>
          </w:tcPr>
          <w:p w14:paraId="38F25E0D" w14:textId="77777777" w:rsidR="00E36F0E" w:rsidRPr="009B01E7" w:rsidRDefault="00E36F0E" w:rsidP="00E36F0E">
            <w:pPr>
              <w:spacing w:line="256" w:lineRule="auto"/>
              <w:jc w:val="center"/>
              <w:rPr>
                <w:rFonts w:cs="Arial"/>
              </w:rPr>
            </w:pPr>
          </w:p>
        </w:tc>
      </w:tr>
      <w:tr w:rsidR="00E36F0E" w:rsidRPr="009B01E7" w14:paraId="75DE9731" w14:textId="77777777" w:rsidTr="00E36F0E">
        <w:trPr>
          <w:jc w:val="center"/>
        </w:trPr>
        <w:tc>
          <w:tcPr>
            <w:tcW w:w="3306" w:type="dxa"/>
            <w:gridSpan w:val="3"/>
            <w:tcBorders>
              <w:top w:val="single" w:sz="4" w:space="0" w:color="auto"/>
              <w:left w:val="single" w:sz="4" w:space="0" w:color="auto"/>
              <w:bottom w:val="single" w:sz="4" w:space="0" w:color="auto"/>
              <w:right w:val="single" w:sz="4" w:space="0" w:color="auto"/>
            </w:tcBorders>
          </w:tcPr>
          <w:p w14:paraId="696B10C2" w14:textId="77777777" w:rsidR="00E36F0E" w:rsidRPr="009B01E7" w:rsidRDefault="00393DC0" w:rsidP="00E36F0E">
            <w:pPr>
              <w:spacing w:line="256" w:lineRule="auto"/>
              <w:jc w:val="right"/>
              <w:rPr>
                <w:rFonts w:cs="Arial"/>
              </w:rPr>
            </w:pPr>
            <w:r w:rsidRPr="009B01E7">
              <w:rPr>
                <w:rFonts w:cs="Arial"/>
                <w:b/>
              </w:rPr>
              <w:t>Method Type</w:t>
            </w:r>
          </w:p>
        </w:tc>
        <w:tc>
          <w:tcPr>
            <w:tcW w:w="7489" w:type="dxa"/>
            <w:gridSpan w:val="4"/>
            <w:tcBorders>
              <w:top w:val="single" w:sz="4" w:space="0" w:color="auto"/>
              <w:left w:val="single" w:sz="4" w:space="0" w:color="auto"/>
              <w:bottom w:val="single" w:sz="4" w:space="0" w:color="auto"/>
              <w:right w:val="single" w:sz="4" w:space="0" w:color="auto"/>
            </w:tcBorders>
            <w:vAlign w:val="center"/>
            <w:hideMark/>
          </w:tcPr>
          <w:p w14:paraId="4B6ED498" w14:textId="77777777" w:rsidR="00E36F0E" w:rsidRPr="009B01E7" w:rsidRDefault="00393DC0" w:rsidP="00E36F0E">
            <w:pPr>
              <w:spacing w:line="256" w:lineRule="auto"/>
              <w:rPr>
                <w:rFonts w:cs="Arial"/>
              </w:rPr>
            </w:pPr>
            <w:r w:rsidRPr="009B01E7">
              <w:rPr>
                <w:rFonts w:cs="Arial"/>
              </w:rPr>
              <w:t>OnChange</w:t>
            </w:r>
          </w:p>
        </w:tc>
      </w:tr>
      <w:tr w:rsidR="00E36F0E" w:rsidRPr="009B01E7" w14:paraId="71B41753" w14:textId="77777777" w:rsidTr="00E36F0E">
        <w:trPr>
          <w:jc w:val="center"/>
        </w:trPr>
        <w:tc>
          <w:tcPr>
            <w:tcW w:w="3306" w:type="dxa"/>
            <w:gridSpan w:val="3"/>
            <w:tcBorders>
              <w:top w:val="single" w:sz="4" w:space="0" w:color="auto"/>
              <w:left w:val="single" w:sz="4" w:space="0" w:color="auto"/>
              <w:bottom w:val="single" w:sz="4" w:space="0" w:color="auto"/>
              <w:right w:val="single" w:sz="4" w:space="0" w:color="auto"/>
            </w:tcBorders>
          </w:tcPr>
          <w:p w14:paraId="775B3A0B" w14:textId="77777777" w:rsidR="00E36F0E" w:rsidRPr="009B01E7" w:rsidRDefault="00393DC0" w:rsidP="00E36F0E">
            <w:pPr>
              <w:spacing w:line="256" w:lineRule="auto"/>
              <w:jc w:val="right"/>
              <w:rPr>
                <w:rFonts w:cs="Arial"/>
              </w:rPr>
            </w:pPr>
            <w:r w:rsidRPr="009B01E7">
              <w:rPr>
                <w:rFonts w:cs="Arial"/>
                <w:b/>
              </w:rPr>
              <w:t>QoS Level</w:t>
            </w:r>
          </w:p>
        </w:tc>
        <w:tc>
          <w:tcPr>
            <w:tcW w:w="7489" w:type="dxa"/>
            <w:gridSpan w:val="4"/>
            <w:tcBorders>
              <w:top w:val="single" w:sz="4" w:space="0" w:color="auto"/>
              <w:left w:val="single" w:sz="4" w:space="0" w:color="auto"/>
              <w:bottom w:val="single" w:sz="4" w:space="0" w:color="auto"/>
              <w:right w:val="single" w:sz="4" w:space="0" w:color="auto"/>
            </w:tcBorders>
            <w:vAlign w:val="center"/>
            <w:hideMark/>
          </w:tcPr>
          <w:p w14:paraId="01CEB2F5" w14:textId="77777777" w:rsidR="00E36F0E" w:rsidRPr="009B01E7" w:rsidRDefault="00393DC0" w:rsidP="00E36F0E">
            <w:pPr>
              <w:spacing w:line="256" w:lineRule="auto"/>
              <w:rPr>
                <w:rFonts w:cs="Arial"/>
              </w:rPr>
            </w:pPr>
            <w:r w:rsidRPr="009B01E7">
              <w:rPr>
                <w:rFonts w:cs="Arial"/>
              </w:rPr>
              <w:t>Default</w:t>
            </w:r>
          </w:p>
        </w:tc>
      </w:tr>
      <w:tr w:rsidR="00E36F0E" w:rsidRPr="009B01E7" w14:paraId="64DBF9E0" w14:textId="77777777" w:rsidTr="00E36F0E">
        <w:trPr>
          <w:jc w:val="center"/>
        </w:trPr>
        <w:tc>
          <w:tcPr>
            <w:tcW w:w="3306" w:type="dxa"/>
            <w:gridSpan w:val="3"/>
            <w:tcBorders>
              <w:top w:val="single" w:sz="4" w:space="0" w:color="auto"/>
              <w:left w:val="single" w:sz="4" w:space="0" w:color="auto"/>
              <w:bottom w:val="single" w:sz="4" w:space="0" w:color="auto"/>
              <w:right w:val="single" w:sz="4" w:space="0" w:color="auto"/>
            </w:tcBorders>
          </w:tcPr>
          <w:p w14:paraId="24EFBF72" w14:textId="77777777" w:rsidR="00E36F0E" w:rsidRPr="009B01E7" w:rsidRDefault="00393DC0" w:rsidP="00E36F0E">
            <w:pPr>
              <w:spacing w:line="256" w:lineRule="auto"/>
              <w:jc w:val="right"/>
              <w:rPr>
                <w:rFonts w:cs="Arial"/>
              </w:rPr>
            </w:pPr>
            <w:r w:rsidRPr="009B01E7">
              <w:rPr>
                <w:rFonts w:cs="Arial"/>
                <w:b/>
              </w:rPr>
              <w:t>Retained</w:t>
            </w:r>
          </w:p>
        </w:tc>
        <w:tc>
          <w:tcPr>
            <w:tcW w:w="7489" w:type="dxa"/>
            <w:gridSpan w:val="4"/>
            <w:tcBorders>
              <w:top w:val="single" w:sz="4" w:space="0" w:color="auto"/>
              <w:left w:val="single" w:sz="4" w:space="0" w:color="auto"/>
              <w:bottom w:val="single" w:sz="4" w:space="0" w:color="auto"/>
              <w:right w:val="single" w:sz="4" w:space="0" w:color="auto"/>
            </w:tcBorders>
            <w:vAlign w:val="center"/>
            <w:hideMark/>
          </w:tcPr>
          <w:p w14:paraId="1C903F60" w14:textId="77777777" w:rsidR="00E36F0E" w:rsidRPr="009B01E7" w:rsidRDefault="00393DC0" w:rsidP="00E36F0E">
            <w:pPr>
              <w:spacing w:line="256" w:lineRule="auto"/>
              <w:rPr>
                <w:rFonts w:cs="Arial"/>
              </w:rPr>
            </w:pPr>
            <w:r w:rsidRPr="009B01E7">
              <w:rPr>
                <w:rFonts w:cs="Arial"/>
              </w:rPr>
              <w:t>No</w:t>
            </w:r>
          </w:p>
        </w:tc>
      </w:tr>
      <w:tr w:rsidR="00E36F0E" w:rsidRPr="009B01E7" w14:paraId="3DB5ABC6" w14:textId="77777777" w:rsidTr="00E36F0E">
        <w:trPr>
          <w:trHeight w:val="70"/>
          <w:jc w:val="center"/>
        </w:trPr>
        <w:tc>
          <w:tcPr>
            <w:tcW w:w="10795" w:type="dxa"/>
            <w:gridSpan w:val="7"/>
            <w:tcBorders>
              <w:top w:val="single" w:sz="4" w:space="0" w:color="auto"/>
              <w:left w:val="single" w:sz="4" w:space="0" w:color="auto"/>
              <w:bottom w:val="single" w:sz="4" w:space="0" w:color="auto"/>
              <w:right w:val="single" w:sz="4" w:space="0" w:color="auto"/>
            </w:tcBorders>
            <w:shd w:val="clear" w:color="auto" w:fill="808080"/>
          </w:tcPr>
          <w:p w14:paraId="660DE276" w14:textId="77777777" w:rsidR="00E36F0E" w:rsidRPr="009B01E7" w:rsidRDefault="00E36F0E" w:rsidP="00E36F0E">
            <w:pPr>
              <w:spacing w:line="256" w:lineRule="auto"/>
              <w:rPr>
                <w:rFonts w:cs="Arial"/>
              </w:rPr>
            </w:pPr>
          </w:p>
        </w:tc>
      </w:tr>
      <w:tr w:rsidR="00E36F0E" w:rsidRPr="009B01E7" w14:paraId="59831BE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D8B9BC6" w14:textId="77777777" w:rsidR="00E36F0E" w:rsidRPr="009B01E7" w:rsidRDefault="00393DC0" w:rsidP="00E36F0E">
            <w:pPr>
              <w:jc w:val="center"/>
              <w:rPr>
                <w:rFonts w:cs="Arial"/>
                <w:b/>
              </w:rPr>
            </w:pPr>
            <w:r w:rsidRPr="009B01E7">
              <w:rPr>
                <w:rFonts w:cs="Arial"/>
                <w:b/>
              </w:rPr>
              <w:t>R/O</w:t>
            </w:r>
          </w:p>
        </w:tc>
        <w:tc>
          <w:tcPr>
            <w:tcW w:w="24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FE3FAC1" w14:textId="77777777" w:rsidR="00E36F0E" w:rsidRPr="009B01E7" w:rsidRDefault="00393DC0" w:rsidP="00E36F0E">
            <w:pPr>
              <w:rPr>
                <w:rFonts w:cs="Arial"/>
                <w:b/>
              </w:rPr>
            </w:pPr>
            <w:r w:rsidRPr="009B01E7">
              <w:rPr>
                <w:rFonts w:cs="Arial"/>
                <w:b/>
              </w:rPr>
              <w:t>Name</w:t>
            </w:r>
          </w:p>
        </w:tc>
        <w:tc>
          <w:tcPr>
            <w:tcW w:w="851" w:type="dxa"/>
            <w:gridSpan w:val="2"/>
            <w:tcBorders>
              <w:top w:val="single" w:sz="4" w:space="0" w:color="auto"/>
              <w:left w:val="single" w:sz="4" w:space="0" w:color="auto"/>
              <w:bottom w:val="single" w:sz="4" w:space="0" w:color="auto"/>
              <w:right w:val="single" w:sz="4" w:space="0" w:color="auto"/>
            </w:tcBorders>
            <w:shd w:val="clear" w:color="auto" w:fill="A6A6A6"/>
            <w:hideMark/>
          </w:tcPr>
          <w:p w14:paraId="1817B9D3" w14:textId="77777777" w:rsidR="00E36F0E" w:rsidRPr="009B01E7" w:rsidRDefault="00393DC0" w:rsidP="00E36F0E">
            <w:pPr>
              <w:rPr>
                <w:rFonts w:cs="Arial"/>
                <w:b/>
              </w:rPr>
            </w:pPr>
            <w:r w:rsidRPr="009B01E7">
              <w:rPr>
                <w:rFonts w:cs="Arial"/>
                <w:b/>
              </w:rPr>
              <w:t>Type</w:t>
            </w:r>
          </w:p>
        </w:tc>
        <w:tc>
          <w:tcPr>
            <w:tcW w:w="336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14082EE" w14:textId="77777777" w:rsidR="00E36F0E" w:rsidRPr="009B01E7" w:rsidRDefault="00393DC0" w:rsidP="00E36F0E">
            <w:pPr>
              <w:rPr>
                <w:rFonts w:cs="Arial"/>
                <w:b/>
              </w:rPr>
            </w:pPr>
            <w:r w:rsidRPr="009B01E7">
              <w:rPr>
                <w:rFonts w:cs="Arial"/>
                <w:b/>
              </w:rPr>
              <w:t>Literals</w:t>
            </w:r>
          </w:p>
        </w:tc>
        <w:tc>
          <w:tcPr>
            <w:tcW w:w="143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2EBD5E8" w14:textId="77777777" w:rsidR="00E36F0E" w:rsidRPr="009B01E7" w:rsidRDefault="00393DC0" w:rsidP="00E36F0E">
            <w:pPr>
              <w:rPr>
                <w:rFonts w:cs="Arial"/>
                <w:b/>
              </w:rPr>
            </w:pPr>
            <w:r w:rsidRPr="009B01E7">
              <w:rPr>
                <w:rFonts w:cs="Arial"/>
                <w:b/>
              </w:rPr>
              <w:t>Value</w:t>
            </w:r>
          </w:p>
        </w:tc>
        <w:tc>
          <w:tcPr>
            <w:tcW w:w="2084"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C79D8E9" w14:textId="77777777" w:rsidR="00E36F0E" w:rsidRPr="009B01E7" w:rsidRDefault="00393DC0" w:rsidP="00E36F0E">
            <w:pPr>
              <w:rPr>
                <w:rFonts w:cs="Arial"/>
                <w:b/>
              </w:rPr>
            </w:pPr>
            <w:r w:rsidRPr="009B01E7">
              <w:rPr>
                <w:rFonts w:cs="Arial"/>
                <w:b/>
              </w:rPr>
              <w:t>Description</w:t>
            </w:r>
          </w:p>
        </w:tc>
      </w:tr>
      <w:tr w:rsidR="00E36F0E" w:rsidRPr="009B01E7" w14:paraId="2FD72018" w14:textId="77777777" w:rsidTr="00E36F0E">
        <w:trPr>
          <w:jc w:val="center"/>
        </w:trPr>
        <w:tc>
          <w:tcPr>
            <w:tcW w:w="10795" w:type="dxa"/>
            <w:gridSpan w:val="7"/>
            <w:tcBorders>
              <w:top w:val="single" w:sz="4" w:space="0" w:color="auto"/>
              <w:left w:val="single" w:sz="4" w:space="0" w:color="auto"/>
              <w:bottom w:val="single" w:sz="4" w:space="0" w:color="auto"/>
              <w:right w:val="single" w:sz="4" w:space="0" w:color="auto"/>
            </w:tcBorders>
            <w:shd w:val="clear" w:color="auto" w:fill="D9D9D9"/>
          </w:tcPr>
          <w:p w14:paraId="15D1E1FB" w14:textId="77777777" w:rsidR="00E36F0E" w:rsidRPr="009B01E7" w:rsidRDefault="00393DC0" w:rsidP="00E36F0E">
            <w:pPr>
              <w:rPr>
                <w:rFonts w:cs="Arial"/>
                <w:b/>
              </w:rPr>
            </w:pPr>
            <w:r w:rsidRPr="009B01E7">
              <w:rPr>
                <w:rFonts w:cs="Arial"/>
                <w:b/>
              </w:rPr>
              <w:t>Request</w:t>
            </w:r>
          </w:p>
        </w:tc>
      </w:tr>
      <w:tr w:rsidR="00E36F0E" w:rsidRPr="009B01E7" w14:paraId="30FF559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6AF6FE40" w14:textId="77777777" w:rsidR="00E36F0E" w:rsidRPr="009B01E7" w:rsidRDefault="00393DC0" w:rsidP="00E36F0E">
            <w:pPr>
              <w:jc w:val="center"/>
              <w:rPr>
                <w:rFonts w:cs="Arial"/>
              </w:rPr>
            </w:pPr>
            <w:r w:rsidRPr="009B01E7">
              <w:rPr>
                <w:rFonts w:cs="Arial"/>
              </w:rPr>
              <w:t>-</w:t>
            </w:r>
          </w:p>
        </w:tc>
        <w:tc>
          <w:tcPr>
            <w:tcW w:w="2430" w:type="dxa"/>
            <w:tcBorders>
              <w:top w:val="single" w:sz="4" w:space="0" w:color="auto"/>
              <w:left w:val="single" w:sz="4" w:space="0" w:color="auto"/>
              <w:bottom w:val="single" w:sz="4" w:space="0" w:color="auto"/>
              <w:right w:val="single" w:sz="4" w:space="0" w:color="auto"/>
            </w:tcBorders>
          </w:tcPr>
          <w:p w14:paraId="2084CCAC" w14:textId="77777777" w:rsidR="00E36F0E" w:rsidRPr="009B01E7" w:rsidRDefault="00393DC0" w:rsidP="00E36F0E">
            <w:pPr>
              <w:rPr>
                <w:rFonts w:cs="Arial"/>
              </w:rPr>
            </w:pPr>
            <w:r w:rsidRPr="009B01E7">
              <w:rPr>
                <w:rFonts w:cs="Arial"/>
              </w:rPr>
              <w:t>-</w:t>
            </w:r>
          </w:p>
        </w:tc>
        <w:tc>
          <w:tcPr>
            <w:tcW w:w="851" w:type="dxa"/>
            <w:gridSpan w:val="2"/>
            <w:tcBorders>
              <w:top w:val="single" w:sz="4" w:space="0" w:color="auto"/>
              <w:left w:val="single" w:sz="4" w:space="0" w:color="auto"/>
              <w:bottom w:val="single" w:sz="4" w:space="0" w:color="auto"/>
              <w:right w:val="single" w:sz="4" w:space="0" w:color="auto"/>
            </w:tcBorders>
          </w:tcPr>
          <w:p w14:paraId="21AC99DC" w14:textId="77777777" w:rsidR="00E36F0E" w:rsidRPr="009B01E7" w:rsidRDefault="00393DC0" w:rsidP="00E36F0E">
            <w:pPr>
              <w:rPr>
                <w:rFonts w:cs="Arial"/>
              </w:rPr>
            </w:pPr>
            <w:r w:rsidRPr="009B01E7">
              <w:rPr>
                <w:rFonts w:cs="Arial"/>
              </w:rPr>
              <w:t>-</w:t>
            </w:r>
          </w:p>
        </w:tc>
        <w:tc>
          <w:tcPr>
            <w:tcW w:w="3369" w:type="dxa"/>
            <w:tcBorders>
              <w:top w:val="single" w:sz="4" w:space="0" w:color="auto"/>
              <w:left w:val="single" w:sz="4" w:space="0" w:color="auto"/>
              <w:bottom w:val="single" w:sz="4" w:space="0" w:color="auto"/>
              <w:right w:val="single" w:sz="4" w:space="0" w:color="auto"/>
            </w:tcBorders>
          </w:tcPr>
          <w:p w14:paraId="75974950" w14:textId="77777777" w:rsidR="00E36F0E" w:rsidRPr="009B01E7" w:rsidRDefault="00393DC0" w:rsidP="00E36F0E">
            <w:pPr>
              <w:rPr>
                <w:rFonts w:cs="Arial"/>
              </w:rPr>
            </w:pPr>
            <w:r w:rsidRPr="009B01E7">
              <w:rPr>
                <w:rFonts w:cs="Arial"/>
              </w:rPr>
              <w:t>-</w:t>
            </w:r>
          </w:p>
        </w:tc>
        <w:tc>
          <w:tcPr>
            <w:tcW w:w="1436" w:type="dxa"/>
            <w:tcBorders>
              <w:top w:val="single" w:sz="4" w:space="0" w:color="auto"/>
              <w:left w:val="single" w:sz="4" w:space="0" w:color="auto"/>
              <w:bottom w:val="single" w:sz="4" w:space="0" w:color="auto"/>
              <w:right w:val="single" w:sz="4" w:space="0" w:color="auto"/>
            </w:tcBorders>
          </w:tcPr>
          <w:p w14:paraId="47E46B56" w14:textId="77777777" w:rsidR="00E36F0E" w:rsidRPr="009B01E7" w:rsidRDefault="00393DC0" w:rsidP="00E36F0E">
            <w:pPr>
              <w:rPr>
                <w:rFonts w:cs="Arial"/>
              </w:rPr>
            </w:pPr>
            <w:r w:rsidRPr="009B01E7">
              <w:rPr>
                <w:rFonts w:cs="Arial"/>
              </w:rPr>
              <w:t>-</w:t>
            </w:r>
          </w:p>
        </w:tc>
        <w:tc>
          <w:tcPr>
            <w:tcW w:w="2084" w:type="dxa"/>
            <w:tcBorders>
              <w:top w:val="single" w:sz="4" w:space="0" w:color="auto"/>
              <w:left w:val="single" w:sz="4" w:space="0" w:color="auto"/>
              <w:bottom w:val="single" w:sz="4" w:space="0" w:color="auto"/>
              <w:right w:val="single" w:sz="4" w:space="0" w:color="auto"/>
            </w:tcBorders>
          </w:tcPr>
          <w:p w14:paraId="20F6A407" w14:textId="77777777" w:rsidR="00E36F0E" w:rsidRPr="009B01E7" w:rsidRDefault="00393DC0" w:rsidP="00E36F0E">
            <w:pPr>
              <w:rPr>
                <w:rFonts w:cs="Arial"/>
                <w:highlight w:val="yellow"/>
              </w:rPr>
            </w:pPr>
            <w:r w:rsidRPr="009B01E7">
              <w:rPr>
                <w:rFonts w:cs="Arial"/>
              </w:rPr>
              <w:t>N/A</w:t>
            </w:r>
          </w:p>
        </w:tc>
      </w:tr>
      <w:tr w:rsidR="00E36F0E" w:rsidRPr="009B01E7" w14:paraId="23D6E581" w14:textId="77777777" w:rsidTr="00E36F0E">
        <w:trPr>
          <w:jc w:val="center"/>
        </w:trPr>
        <w:tc>
          <w:tcPr>
            <w:tcW w:w="10795" w:type="dxa"/>
            <w:gridSpan w:val="7"/>
            <w:tcBorders>
              <w:top w:val="single" w:sz="4" w:space="0" w:color="auto"/>
              <w:left w:val="single" w:sz="4" w:space="0" w:color="auto"/>
              <w:bottom w:val="single" w:sz="4" w:space="0" w:color="auto"/>
              <w:right w:val="single" w:sz="4" w:space="0" w:color="auto"/>
            </w:tcBorders>
            <w:shd w:val="clear" w:color="auto" w:fill="D9D9D9"/>
          </w:tcPr>
          <w:p w14:paraId="4E8372C6" w14:textId="77777777" w:rsidR="00E36F0E" w:rsidRPr="009B01E7" w:rsidRDefault="00393DC0" w:rsidP="00E36F0E">
            <w:pPr>
              <w:rPr>
                <w:rFonts w:cs="Arial"/>
              </w:rPr>
            </w:pPr>
            <w:r w:rsidRPr="009B01E7">
              <w:rPr>
                <w:rFonts w:cs="Arial"/>
                <w:b/>
              </w:rPr>
              <w:t>Response</w:t>
            </w:r>
          </w:p>
        </w:tc>
      </w:tr>
      <w:tr w:rsidR="00E36F0E" w:rsidRPr="009B01E7" w14:paraId="7F4BCD1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62F5BF6" w14:textId="77777777" w:rsidR="00E36F0E" w:rsidRPr="009B01E7" w:rsidRDefault="00393DC0" w:rsidP="00E36F0E">
            <w:pPr>
              <w:jc w:val="center"/>
              <w:rPr>
                <w:rFonts w:cs="Arial"/>
              </w:rPr>
            </w:pPr>
            <w:r w:rsidRPr="009B01E7">
              <w:rPr>
                <w:rFonts w:cs="Arial"/>
              </w:rPr>
              <w:t>R</w:t>
            </w: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61E79487" w14:textId="77777777" w:rsidR="00E36F0E" w:rsidRPr="009B01E7" w:rsidRDefault="00393DC0" w:rsidP="00E36F0E">
            <w:pPr>
              <w:rPr>
                <w:rFonts w:cs="Arial"/>
              </w:rPr>
            </w:pPr>
            <w:r w:rsidRPr="009B01E7">
              <w:rPr>
                <w:rFonts w:cs="Arial"/>
              </w:rPr>
              <w:t>appId</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0C39E6AC" w14:textId="77777777" w:rsidR="00E36F0E" w:rsidRPr="009B01E7" w:rsidRDefault="00393DC0" w:rsidP="00E36F0E">
            <w:pPr>
              <w:rPr>
                <w:rFonts w:cs="Arial"/>
              </w:rPr>
            </w:pPr>
            <w:r w:rsidRPr="009B01E7">
              <w:rPr>
                <w:rFonts w:cs="Arial"/>
              </w:rPr>
              <w:t>String</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24530FFB" w14:textId="77777777" w:rsidR="00E36F0E" w:rsidRPr="009B01E7" w:rsidRDefault="00393DC0" w:rsidP="00E36F0E">
            <w:pPr>
              <w:rPr>
                <w:rFonts w:cs="Arial"/>
              </w:rPr>
            </w:pPr>
            <w:r w:rsidRPr="009B01E7">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198CC34" w14:textId="77777777" w:rsidR="00E36F0E" w:rsidRPr="009B01E7" w:rsidRDefault="00393DC0" w:rsidP="00E36F0E">
            <w:pPr>
              <w:rPr>
                <w:rFonts w:cs="Arial"/>
              </w:rPr>
            </w:pPr>
            <w:r w:rsidRPr="009B01E7">
              <w:rPr>
                <w:rFonts w:cs="Arial"/>
              </w:rPr>
              <w:t>Char Value:0-255</w:t>
            </w:r>
          </w:p>
          <w:p w14:paraId="7DDEAD52" w14:textId="77777777" w:rsidR="00E36F0E" w:rsidRPr="009B01E7" w:rsidRDefault="00393DC0" w:rsidP="00E36F0E">
            <w:pPr>
              <w:rPr>
                <w:rFonts w:cs="Arial"/>
                <w:highlight w:val="yellow"/>
              </w:rPr>
            </w:pPr>
            <w:r w:rsidRPr="009B01E7">
              <w:rPr>
                <w:rFonts w:cs="Arial"/>
              </w:rPr>
              <w:t>No String length limit</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62AC1919" w14:textId="77777777" w:rsidR="00E36F0E" w:rsidRPr="009B01E7" w:rsidRDefault="00393DC0" w:rsidP="00E36F0E">
            <w:pPr>
              <w:rPr>
                <w:rFonts w:cs="Arial"/>
              </w:rPr>
            </w:pPr>
            <w:r w:rsidRPr="009B01E7">
              <w:rPr>
                <w:rFonts w:cs="Arial"/>
              </w:rPr>
              <w:t>WIR Client AppId</w:t>
            </w:r>
          </w:p>
        </w:tc>
      </w:tr>
      <w:tr w:rsidR="00E36F0E" w:rsidRPr="009B01E7" w14:paraId="7216CB9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07D29C" w14:textId="77777777" w:rsidR="00E36F0E" w:rsidRPr="009B01E7" w:rsidRDefault="00393DC0" w:rsidP="00E36F0E">
            <w:pPr>
              <w:jc w:val="center"/>
              <w:rPr>
                <w:rFonts w:cs="Arial"/>
              </w:rPr>
            </w:pPr>
            <w:r w:rsidRPr="009B01E7">
              <w:rPr>
                <w:rFonts w:cs="Arial"/>
              </w:rPr>
              <w:t>R</w:t>
            </w: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392769D6" w14:textId="77777777" w:rsidR="00E36F0E" w:rsidRPr="009B01E7" w:rsidRDefault="00393DC0" w:rsidP="00E36F0E">
            <w:pPr>
              <w:rPr>
                <w:rFonts w:cs="Arial"/>
              </w:rPr>
            </w:pPr>
            <w:r w:rsidRPr="009B01E7">
              <w:rPr>
                <w:rFonts w:cs="Arial"/>
              </w:rPr>
              <w:t>allocId</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3814154D" w14:textId="77777777" w:rsidR="00E36F0E" w:rsidRPr="009B01E7" w:rsidRDefault="00393DC0" w:rsidP="00E36F0E">
            <w:pPr>
              <w:rPr>
                <w:rFonts w:cs="Arial"/>
              </w:rPr>
            </w:pPr>
            <w:r w:rsidRPr="009B01E7">
              <w:rPr>
                <w:rFonts w:cs="Arial"/>
              </w:rPr>
              <w:t>Int32</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75820DA6" w14:textId="77777777" w:rsidR="00E36F0E" w:rsidRPr="009B01E7" w:rsidRDefault="00393DC0" w:rsidP="00E36F0E">
            <w:pPr>
              <w:rPr>
                <w:rFonts w:cs="Arial"/>
              </w:rPr>
            </w:pPr>
            <w:r w:rsidRPr="009B01E7">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952A1FA" w14:textId="77777777" w:rsidR="00E36F0E" w:rsidRPr="009B01E7" w:rsidRDefault="00393DC0" w:rsidP="00E36F0E">
            <w:pPr>
              <w:rPr>
                <w:rFonts w:cs="Arial"/>
              </w:rPr>
            </w:pPr>
            <w:r w:rsidRPr="009B01E7">
              <w:rPr>
                <w:rFonts w:cs="Arial"/>
              </w:rPr>
              <w:t>0-4294967295</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121CB34A" w14:textId="77777777" w:rsidR="00E36F0E" w:rsidRPr="009B01E7" w:rsidRDefault="00393DC0" w:rsidP="00E36F0E">
            <w:pPr>
              <w:rPr>
                <w:rFonts w:cs="Arial"/>
              </w:rPr>
            </w:pPr>
            <w:r w:rsidRPr="009B01E7">
              <w:rPr>
                <w:rFonts w:cs="Arial"/>
              </w:rPr>
              <w:t>Allocation ID will be assigned by WIR</w:t>
            </w:r>
          </w:p>
        </w:tc>
      </w:tr>
      <w:tr w:rsidR="00E36F0E" w:rsidRPr="009B01E7" w14:paraId="4B8FF3F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8D320D" w14:textId="77777777" w:rsidR="00E36F0E" w:rsidRPr="009B01E7" w:rsidRDefault="00393DC0" w:rsidP="00E36F0E">
            <w:pPr>
              <w:jc w:val="center"/>
              <w:rPr>
                <w:rFonts w:cs="Arial"/>
              </w:rPr>
            </w:pPr>
            <w:r w:rsidRPr="009B01E7">
              <w:rPr>
                <w:rFonts w:cs="Arial"/>
              </w:rPr>
              <w:t>R</w:t>
            </w: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16C6009B" w14:textId="77777777" w:rsidR="00E36F0E" w:rsidRDefault="00393DC0" w:rsidP="00E36F0E">
            <w:pPr>
              <w:rPr>
                <w:rFonts w:cs="Arial"/>
              </w:rPr>
            </w:pPr>
            <w:r w:rsidRPr="009B01E7">
              <w:rPr>
                <w:rFonts w:cs="Arial"/>
              </w:rPr>
              <w:t>NetworkInterface</w:t>
            </w:r>
          </w:p>
          <w:p w14:paraId="4511F2BB" w14:textId="77777777" w:rsidR="00E36F0E" w:rsidRPr="009B01E7" w:rsidRDefault="00393DC0" w:rsidP="00E36F0E">
            <w:pPr>
              <w:rPr>
                <w:rFonts w:cs="Arial"/>
              </w:rPr>
            </w:pPr>
            <w:r w:rsidRPr="009B01E7">
              <w:rPr>
                <w:rFonts w:cs="Arial"/>
              </w:rPr>
              <w:t>AllocationStatus</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5C99C128" w14:textId="77777777" w:rsidR="00E36F0E" w:rsidRPr="009B01E7" w:rsidRDefault="00393DC0" w:rsidP="00E36F0E">
            <w:pPr>
              <w:rPr>
                <w:rFonts w:cs="Arial"/>
              </w:rPr>
            </w:pPr>
            <w:r w:rsidRPr="009B01E7">
              <w:rPr>
                <w:rFonts w:cs="Arial"/>
              </w:rPr>
              <w:t>Enum</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193F17A" w14:textId="77777777" w:rsidR="00E36F0E" w:rsidRPr="009B01E7" w:rsidRDefault="00393DC0" w:rsidP="00E36F0E">
            <w:pPr>
              <w:rPr>
                <w:rFonts w:cs="Arial"/>
              </w:rPr>
            </w:pPr>
            <w:r w:rsidRPr="009B01E7">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3A395E8" w14:textId="77777777" w:rsidR="00E36F0E" w:rsidRPr="009B01E7" w:rsidRDefault="00393DC0" w:rsidP="00E36F0E">
            <w:pPr>
              <w:rPr>
                <w:rFonts w:cs="Arial"/>
              </w:rPr>
            </w:pPr>
            <w:r w:rsidRPr="009B01E7">
              <w:rPr>
                <w:rFonts w:cs="Arial"/>
              </w:rPr>
              <w:t>-</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65BAD526" w14:textId="77777777" w:rsidR="00E36F0E" w:rsidRPr="009B01E7" w:rsidRDefault="00393DC0" w:rsidP="00E36F0E">
            <w:pPr>
              <w:rPr>
                <w:rFonts w:cs="Arial"/>
                <w:highlight w:val="yellow"/>
              </w:rPr>
            </w:pPr>
            <w:r w:rsidRPr="009B01E7">
              <w:rPr>
                <w:rFonts w:cs="Arial"/>
              </w:rPr>
              <w:t>Network Allocation Status</w:t>
            </w:r>
          </w:p>
        </w:tc>
      </w:tr>
      <w:tr w:rsidR="00E36F0E" w:rsidRPr="009B01E7" w14:paraId="78E68BC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8FFAF0"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6A9AB4B5"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4C1376C5"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21C03670" w14:textId="77777777" w:rsidR="00E36F0E" w:rsidRPr="009B01E7" w:rsidRDefault="00393DC0" w:rsidP="00E36F0E">
            <w:pPr>
              <w:rPr>
                <w:rFonts w:cs="Arial"/>
                <w:color w:val="000000"/>
              </w:rPr>
            </w:pPr>
            <w:r w:rsidRPr="009B01E7">
              <w:rPr>
                <w:rFonts w:cs="Arial"/>
                <w:color w:val="000000"/>
              </w:rPr>
              <w:t>NET_IFACE_ALLOC_FAILUR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5F53C7A" w14:textId="77777777" w:rsidR="00E36F0E" w:rsidRPr="009B01E7" w:rsidRDefault="00393DC0" w:rsidP="00E36F0E">
            <w:pPr>
              <w:rPr>
                <w:rFonts w:cs="Arial"/>
                <w:color w:val="000000"/>
              </w:rPr>
            </w:pPr>
            <w:r w:rsidRPr="009B01E7">
              <w:rPr>
                <w:rFonts w:cs="Arial"/>
                <w:color w:val="000000"/>
              </w:rPr>
              <w:t>0x0</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0C1E13B4" w14:textId="77777777" w:rsidR="00E36F0E" w:rsidRPr="009B01E7" w:rsidRDefault="00393DC0" w:rsidP="00E36F0E">
            <w:pPr>
              <w:rPr>
                <w:rFonts w:cs="Arial"/>
                <w:color w:val="000000"/>
              </w:rPr>
            </w:pPr>
            <w:r w:rsidRPr="009B01E7">
              <w:rPr>
                <w:rFonts w:cs="Arial"/>
                <w:color w:val="000000"/>
              </w:rPr>
              <w:t>Error/Failure</w:t>
            </w:r>
          </w:p>
        </w:tc>
      </w:tr>
      <w:tr w:rsidR="00E36F0E" w:rsidRPr="009B01E7" w14:paraId="4FAB62C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8D0B4A"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20F6E024"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3A0178C8"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658350DE" w14:textId="77777777" w:rsidR="00E36F0E" w:rsidRPr="009B01E7" w:rsidRDefault="00393DC0" w:rsidP="00E36F0E">
            <w:pPr>
              <w:rPr>
                <w:rFonts w:cs="Arial"/>
                <w:color w:val="000000"/>
              </w:rPr>
            </w:pPr>
            <w:r w:rsidRPr="009B01E7">
              <w:rPr>
                <w:rFonts w:cs="Arial"/>
                <w:color w:val="000000"/>
              </w:rPr>
              <w:t>NET_IFACE_ALLOC_SUCCES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9C24809" w14:textId="77777777" w:rsidR="00E36F0E" w:rsidRPr="009B01E7" w:rsidRDefault="00393DC0" w:rsidP="00E36F0E">
            <w:pPr>
              <w:rPr>
                <w:rFonts w:cs="Arial"/>
                <w:color w:val="000000"/>
              </w:rPr>
            </w:pPr>
            <w:r w:rsidRPr="009B01E7">
              <w:rPr>
                <w:rFonts w:cs="Arial"/>
                <w:color w:val="000000"/>
              </w:rPr>
              <w:t>0x1</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2D5276FC" w14:textId="77777777" w:rsidR="00E36F0E" w:rsidRPr="009B01E7" w:rsidRDefault="00393DC0" w:rsidP="00E36F0E">
            <w:pPr>
              <w:rPr>
                <w:rFonts w:cs="Arial"/>
                <w:color w:val="000000"/>
              </w:rPr>
            </w:pPr>
            <w:r w:rsidRPr="009B01E7">
              <w:rPr>
                <w:rFonts w:cs="Arial"/>
                <w:color w:val="000000"/>
              </w:rPr>
              <w:t>Success</w:t>
            </w:r>
          </w:p>
        </w:tc>
      </w:tr>
      <w:tr w:rsidR="00E36F0E" w:rsidRPr="009B01E7" w14:paraId="3520221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FA810D"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3135D878"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79BE3A19"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1C7CE5E" w14:textId="77777777" w:rsidR="00E36F0E" w:rsidRPr="009B01E7" w:rsidRDefault="00393DC0" w:rsidP="00E36F0E">
            <w:pPr>
              <w:rPr>
                <w:rFonts w:cs="Arial"/>
                <w:color w:val="000000"/>
              </w:rPr>
            </w:pPr>
            <w:r w:rsidRPr="009B01E7">
              <w:rPr>
                <w:rFonts w:cs="Arial"/>
                <w:color w:val="000000"/>
              </w:rPr>
              <w:t>NET_IFACE_ALLOC_INQUEU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944943C" w14:textId="77777777" w:rsidR="00E36F0E" w:rsidRPr="009B01E7" w:rsidRDefault="00393DC0" w:rsidP="00E36F0E">
            <w:pPr>
              <w:rPr>
                <w:rFonts w:cs="Arial"/>
                <w:color w:val="000000"/>
              </w:rPr>
            </w:pPr>
            <w:r w:rsidRPr="009B01E7">
              <w:rPr>
                <w:rFonts w:cs="Arial"/>
                <w:color w:val="000000"/>
              </w:rPr>
              <w:t>0x2</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16F7A275" w14:textId="77777777" w:rsidR="00E36F0E" w:rsidRPr="009B01E7" w:rsidRDefault="00393DC0" w:rsidP="00E36F0E">
            <w:pPr>
              <w:rPr>
                <w:rFonts w:cs="Arial"/>
                <w:color w:val="000000"/>
              </w:rPr>
            </w:pPr>
            <w:r w:rsidRPr="009B01E7">
              <w:rPr>
                <w:rFonts w:cs="Arial"/>
                <w:color w:val="000000"/>
              </w:rPr>
              <w:t>In queue/In progress</w:t>
            </w:r>
          </w:p>
        </w:tc>
      </w:tr>
      <w:tr w:rsidR="00E36F0E" w:rsidRPr="009B01E7" w14:paraId="4CC5DD8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C9BAE8"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5214203C"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69258259"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5F068764" w14:textId="77777777" w:rsidR="00E36F0E" w:rsidRPr="009B01E7" w:rsidRDefault="00393DC0" w:rsidP="00E36F0E">
            <w:pPr>
              <w:rPr>
                <w:rFonts w:cs="Arial"/>
                <w:color w:val="000000"/>
              </w:rPr>
            </w:pPr>
            <w:r w:rsidRPr="009B01E7">
              <w:rPr>
                <w:rFonts w:cs="Arial"/>
                <w:color w:val="000000"/>
              </w:rPr>
              <w:t>NET_IFACE_ALLOC_ILLEGA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884F939" w14:textId="77777777" w:rsidR="00E36F0E" w:rsidRPr="009B01E7" w:rsidRDefault="00393DC0" w:rsidP="00E36F0E">
            <w:pPr>
              <w:rPr>
                <w:rFonts w:cs="Arial"/>
                <w:color w:val="000000"/>
              </w:rPr>
            </w:pPr>
            <w:r w:rsidRPr="009B01E7">
              <w:rPr>
                <w:rFonts w:cs="Arial"/>
                <w:color w:val="000000"/>
              </w:rPr>
              <w:t>0x3</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4059B6C8" w14:textId="77777777" w:rsidR="00E36F0E" w:rsidRPr="009B01E7" w:rsidRDefault="00393DC0" w:rsidP="00E36F0E">
            <w:pPr>
              <w:rPr>
                <w:rFonts w:cs="Arial"/>
                <w:color w:val="000000"/>
              </w:rPr>
            </w:pPr>
            <w:r w:rsidRPr="009B01E7">
              <w:rPr>
                <w:rFonts w:cs="Arial"/>
                <w:color w:val="000000"/>
              </w:rPr>
              <w:t>Not supported by policy</w:t>
            </w:r>
          </w:p>
        </w:tc>
      </w:tr>
      <w:tr w:rsidR="00E36F0E" w:rsidRPr="009B01E7" w14:paraId="2366334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D0CA87" w14:textId="77777777" w:rsidR="00E36F0E" w:rsidRPr="009B01E7" w:rsidRDefault="00393DC0" w:rsidP="00E36F0E">
            <w:pPr>
              <w:jc w:val="center"/>
              <w:rPr>
                <w:rFonts w:cs="Arial"/>
              </w:rPr>
            </w:pPr>
            <w:r w:rsidRPr="009B01E7">
              <w:rPr>
                <w:rFonts w:cs="Arial"/>
              </w:rPr>
              <w:t>R</w:t>
            </w: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2DF67D41" w14:textId="77777777" w:rsidR="00E36F0E" w:rsidRPr="009B01E7" w:rsidRDefault="00393DC0" w:rsidP="00E36F0E">
            <w:pPr>
              <w:rPr>
                <w:rFonts w:cs="Arial"/>
              </w:rPr>
            </w:pPr>
            <w:r w:rsidRPr="009B01E7">
              <w:rPr>
                <w:rFonts w:cs="Arial"/>
              </w:rPr>
              <w:t>NetworkInterfaceType</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642FE2C7" w14:textId="77777777" w:rsidR="00E36F0E" w:rsidRPr="009B01E7" w:rsidRDefault="00393DC0" w:rsidP="00E36F0E">
            <w:pPr>
              <w:rPr>
                <w:rFonts w:cs="Arial"/>
              </w:rPr>
            </w:pPr>
            <w:r w:rsidRPr="009B01E7">
              <w:rPr>
                <w:rFonts w:cs="Arial"/>
              </w:rPr>
              <w:t>Enum</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C1BE707" w14:textId="77777777" w:rsidR="00E36F0E" w:rsidRPr="009B01E7" w:rsidRDefault="00393DC0" w:rsidP="00E36F0E">
            <w:pPr>
              <w:rPr>
                <w:rFonts w:cs="Arial"/>
              </w:rPr>
            </w:pPr>
            <w:r w:rsidRPr="009B01E7">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57ABF3F" w14:textId="77777777" w:rsidR="00E36F0E" w:rsidRPr="009B01E7" w:rsidRDefault="00393DC0" w:rsidP="00E36F0E">
            <w:pPr>
              <w:rPr>
                <w:rFonts w:cs="Arial"/>
              </w:rPr>
            </w:pPr>
            <w:r w:rsidRPr="009B01E7">
              <w:rPr>
                <w:rFonts w:cs="Arial"/>
              </w:rPr>
              <w:t>-</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0107CD93" w14:textId="77777777" w:rsidR="00E36F0E" w:rsidRPr="009B01E7" w:rsidRDefault="00393DC0" w:rsidP="00E36F0E">
            <w:pPr>
              <w:rPr>
                <w:rFonts w:cs="Arial"/>
              </w:rPr>
            </w:pPr>
            <w:r w:rsidRPr="009B01E7">
              <w:rPr>
                <w:rFonts w:cs="Arial"/>
              </w:rPr>
              <w:t>Interface Type</w:t>
            </w:r>
          </w:p>
        </w:tc>
      </w:tr>
      <w:tr w:rsidR="00E36F0E" w:rsidRPr="009B01E7" w14:paraId="14026C8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CA1173"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3D0C21E9"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157DC186"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475F39F" w14:textId="77777777" w:rsidR="00E36F0E" w:rsidRPr="009B01E7" w:rsidRDefault="00393DC0" w:rsidP="00E36F0E">
            <w:pPr>
              <w:rPr>
                <w:rFonts w:cs="Arial"/>
                <w:color w:val="000000"/>
              </w:rPr>
            </w:pPr>
            <w:r w:rsidRPr="009B01E7">
              <w:rPr>
                <w:rFonts w:cs="Arial"/>
                <w:color w:val="000000"/>
              </w:rPr>
              <w:t>IFACE_NON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C0FC83F" w14:textId="77777777" w:rsidR="00E36F0E" w:rsidRPr="009B01E7" w:rsidRDefault="00393DC0" w:rsidP="00E36F0E">
            <w:pPr>
              <w:rPr>
                <w:rFonts w:cs="Arial"/>
                <w:color w:val="000000"/>
              </w:rPr>
            </w:pPr>
            <w:r w:rsidRPr="009B01E7">
              <w:rPr>
                <w:rFonts w:cs="Arial"/>
                <w:color w:val="000000"/>
              </w:rPr>
              <w:t>0x0</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5481D62D" w14:textId="77777777" w:rsidR="00E36F0E" w:rsidRPr="009B01E7" w:rsidRDefault="00393DC0" w:rsidP="00E36F0E">
            <w:pPr>
              <w:rPr>
                <w:rFonts w:cs="Arial"/>
                <w:color w:val="000000"/>
              </w:rPr>
            </w:pPr>
            <w:r w:rsidRPr="009B01E7">
              <w:rPr>
                <w:rFonts w:cs="Arial"/>
                <w:color w:val="000000"/>
              </w:rPr>
              <w:t>None selected/specified</w:t>
            </w:r>
          </w:p>
        </w:tc>
      </w:tr>
      <w:tr w:rsidR="00E36F0E" w:rsidRPr="009B01E7" w14:paraId="5EF95A6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09DA92"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6112EBFA"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2DF3C6F7"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7C24AFD8" w14:textId="77777777" w:rsidR="00E36F0E" w:rsidRPr="009B01E7" w:rsidRDefault="00393DC0" w:rsidP="00E36F0E">
            <w:pPr>
              <w:rPr>
                <w:rFonts w:cs="Arial"/>
                <w:color w:val="000000"/>
              </w:rPr>
            </w:pPr>
            <w:r w:rsidRPr="009B01E7">
              <w:rPr>
                <w:rFonts w:cs="Arial"/>
                <w:color w:val="000000"/>
              </w:rPr>
              <w:t>IFACE_TCUCEL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67AE190" w14:textId="77777777" w:rsidR="00E36F0E" w:rsidRPr="009B01E7" w:rsidRDefault="00393DC0" w:rsidP="00E36F0E">
            <w:pPr>
              <w:rPr>
                <w:rFonts w:cs="Arial"/>
                <w:color w:val="000000"/>
              </w:rPr>
            </w:pPr>
            <w:r w:rsidRPr="009B01E7">
              <w:rPr>
                <w:rFonts w:cs="Arial"/>
                <w:color w:val="000000"/>
              </w:rPr>
              <w:t>0x1</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532C20F6" w14:textId="77777777" w:rsidR="00E36F0E" w:rsidRPr="009B01E7" w:rsidRDefault="00393DC0" w:rsidP="00E36F0E">
            <w:pPr>
              <w:rPr>
                <w:rFonts w:cs="Arial"/>
                <w:color w:val="000000"/>
              </w:rPr>
            </w:pPr>
            <w:r w:rsidRPr="009B01E7">
              <w:rPr>
                <w:rFonts w:cs="Arial"/>
                <w:color w:val="000000"/>
              </w:rPr>
              <w:t>Cellular interface on TCU</w:t>
            </w:r>
          </w:p>
        </w:tc>
      </w:tr>
      <w:tr w:rsidR="00E36F0E" w:rsidRPr="009B01E7" w14:paraId="496FBB7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0EF85E"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1C5AEFCA"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67ADD05A"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21F00D6" w14:textId="77777777" w:rsidR="00E36F0E" w:rsidRPr="009B01E7" w:rsidRDefault="00393DC0" w:rsidP="00E36F0E">
            <w:pPr>
              <w:rPr>
                <w:rFonts w:cs="Arial"/>
                <w:color w:val="000000"/>
              </w:rPr>
            </w:pPr>
            <w:r w:rsidRPr="009B01E7">
              <w:rPr>
                <w:rFonts w:cs="Arial"/>
                <w:color w:val="000000"/>
              </w:rPr>
              <w:t>IFACE_TCU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A6FDA0C" w14:textId="77777777" w:rsidR="00E36F0E" w:rsidRPr="009B01E7" w:rsidRDefault="00393DC0" w:rsidP="00E36F0E">
            <w:pPr>
              <w:rPr>
                <w:rFonts w:cs="Arial"/>
                <w:color w:val="000000"/>
              </w:rPr>
            </w:pPr>
            <w:r w:rsidRPr="009B01E7">
              <w:rPr>
                <w:rFonts w:cs="Arial"/>
                <w:color w:val="000000"/>
              </w:rPr>
              <w:t>0x2</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400CE310" w14:textId="77777777" w:rsidR="00E36F0E" w:rsidRPr="009B01E7" w:rsidRDefault="00393DC0" w:rsidP="00E36F0E">
            <w:pPr>
              <w:rPr>
                <w:rFonts w:cs="Arial"/>
                <w:color w:val="000000"/>
              </w:rPr>
            </w:pPr>
            <w:r w:rsidRPr="009B01E7">
              <w:rPr>
                <w:rFonts w:cs="Arial"/>
                <w:color w:val="000000"/>
              </w:rPr>
              <w:t>WLAN interface on TCU</w:t>
            </w:r>
          </w:p>
        </w:tc>
      </w:tr>
      <w:tr w:rsidR="00E36F0E" w:rsidRPr="009B01E7" w14:paraId="2FE8ACE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76EE10"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1397BA00"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3EC751D7"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7F9B75A6" w14:textId="77777777" w:rsidR="00E36F0E" w:rsidRPr="009B01E7" w:rsidRDefault="00393DC0" w:rsidP="00E36F0E">
            <w:pPr>
              <w:rPr>
                <w:rFonts w:cs="Arial"/>
                <w:color w:val="000000"/>
              </w:rPr>
            </w:pPr>
            <w:r w:rsidRPr="009B01E7">
              <w:rPr>
                <w:rFonts w:cs="Arial"/>
                <w:color w:val="000000"/>
              </w:rPr>
              <w:t>IFACE_SYNC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9FD6BA0" w14:textId="77777777" w:rsidR="00E36F0E" w:rsidRPr="009B01E7" w:rsidRDefault="00393DC0" w:rsidP="00E36F0E">
            <w:pPr>
              <w:rPr>
                <w:rFonts w:cs="Arial"/>
                <w:color w:val="000000"/>
              </w:rPr>
            </w:pPr>
            <w:r w:rsidRPr="009B01E7">
              <w:rPr>
                <w:rFonts w:cs="Arial"/>
                <w:color w:val="000000"/>
              </w:rPr>
              <w:t>0x3</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5A169897" w14:textId="77777777" w:rsidR="00E36F0E" w:rsidRPr="009B01E7" w:rsidRDefault="00393DC0" w:rsidP="00E36F0E">
            <w:pPr>
              <w:rPr>
                <w:rFonts w:cs="Arial"/>
                <w:color w:val="000000"/>
              </w:rPr>
            </w:pPr>
            <w:r w:rsidRPr="009B01E7">
              <w:rPr>
                <w:rFonts w:cs="Arial"/>
                <w:color w:val="000000"/>
              </w:rPr>
              <w:t>WLAN interface on SYNC</w:t>
            </w:r>
          </w:p>
        </w:tc>
      </w:tr>
      <w:tr w:rsidR="00E36F0E" w:rsidRPr="009B01E7" w14:paraId="5E74C0E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3ED24C"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61166B0D"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3415A977"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3E13089B" w14:textId="77777777" w:rsidR="00E36F0E" w:rsidRPr="009B01E7" w:rsidRDefault="00393DC0" w:rsidP="00E36F0E">
            <w:pPr>
              <w:rPr>
                <w:rFonts w:cs="Arial"/>
                <w:color w:val="000000"/>
              </w:rPr>
            </w:pPr>
            <w:r w:rsidRPr="009B01E7">
              <w:rPr>
                <w:rFonts w:cs="Arial"/>
                <w:color w:val="000000"/>
              </w:rPr>
              <w:t>IFACE_SYNCAPP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B3DFBFF" w14:textId="77777777" w:rsidR="00E36F0E" w:rsidRPr="009B01E7" w:rsidRDefault="00393DC0" w:rsidP="00E36F0E">
            <w:pPr>
              <w:rPr>
                <w:rFonts w:cs="Arial"/>
                <w:color w:val="000000"/>
              </w:rPr>
            </w:pPr>
            <w:r w:rsidRPr="009B01E7">
              <w:rPr>
                <w:rFonts w:cs="Arial"/>
                <w:color w:val="000000"/>
              </w:rPr>
              <w:t>0x4</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13F94FBD" w14:textId="77777777" w:rsidR="00E36F0E" w:rsidRPr="009B01E7" w:rsidRDefault="00393DC0" w:rsidP="00E36F0E">
            <w:pPr>
              <w:rPr>
                <w:rFonts w:cs="Arial"/>
                <w:color w:val="000000"/>
              </w:rPr>
            </w:pPr>
            <w:r w:rsidRPr="009B01E7">
              <w:rPr>
                <w:rFonts w:cs="Arial"/>
                <w:color w:val="000000"/>
              </w:rPr>
              <w:t>AppLink interface on SYNC (currently out of scope for CM)</w:t>
            </w:r>
          </w:p>
        </w:tc>
      </w:tr>
      <w:tr w:rsidR="00E36F0E" w:rsidRPr="009B01E7" w14:paraId="37C9D42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1A37F0"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48E0C4FC"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71F1C65E"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635407A5" w14:textId="77777777" w:rsidR="00E36F0E" w:rsidRPr="009B01E7" w:rsidRDefault="00393DC0" w:rsidP="00E36F0E">
            <w:pPr>
              <w:rPr>
                <w:rFonts w:cs="Arial"/>
                <w:color w:val="000000"/>
              </w:rPr>
            </w:pPr>
            <w:r w:rsidRPr="009B01E7">
              <w:rPr>
                <w:rFonts w:cs="Arial"/>
                <w:color w:val="000000"/>
              </w:rPr>
              <w:t>IFACE_TCUBCEL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9B63CC1" w14:textId="77777777" w:rsidR="00E36F0E" w:rsidRPr="009B01E7" w:rsidRDefault="00393DC0" w:rsidP="00E36F0E">
            <w:pPr>
              <w:rPr>
                <w:rFonts w:cs="Arial"/>
                <w:color w:val="000000"/>
              </w:rPr>
            </w:pPr>
            <w:r w:rsidRPr="009B01E7">
              <w:rPr>
                <w:rFonts w:cs="Arial"/>
                <w:color w:val="000000"/>
              </w:rPr>
              <w:t>0x5</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4F457C99" w14:textId="77777777" w:rsidR="00E36F0E" w:rsidRPr="009B01E7" w:rsidRDefault="00393DC0" w:rsidP="00E36F0E">
            <w:pPr>
              <w:rPr>
                <w:rFonts w:cs="Arial"/>
                <w:color w:val="000000"/>
              </w:rPr>
            </w:pPr>
            <w:r w:rsidRPr="009B01E7">
              <w:rPr>
                <w:rFonts w:cs="Arial"/>
                <w:color w:val="000000"/>
              </w:rPr>
              <w:t>Cellular interface on TCU-B. Applicable to AV vehicles Only</w:t>
            </w:r>
          </w:p>
        </w:tc>
      </w:tr>
      <w:tr w:rsidR="00E36F0E" w:rsidRPr="009B01E7" w14:paraId="26599A8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DD669D"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4CB66B94"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0D49DEBE"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65F2C78F" w14:textId="77777777" w:rsidR="00E36F0E" w:rsidRPr="009B01E7" w:rsidRDefault="00393DC0" w:rsidP="00E36F0E">
            <w:pPr>
              <w:rPr>
                <w:rFonts w:cs="Arial"/>
                <w:color w:val="000000"/>
              </w:rPr>
            </w:pPr>
            <w:r w:rsidRPr="009B01E7">
              <w:rPr>
                <w:rFonts w:cs="Arial"/>
                <w:color w:val="000000"/>
              </w:rPr>
              <w:t>IFACE_TCUB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DDE9D0E" w14:textId="77777777" w:rsidR="00E36F0E" w:rsidRPr="009B01E7" w:rsidRDefault="00393DC0" w:rsidP="00E36F0E">
            <w:pPr>
              <w:rPr>
                <w:rFonts w:cs="Arial"/>
                <w:color w:val="000000"/>
              </w:rPr>
            </w:pPr>
            <w:r w:rsidRPr="009B01E7">
              <w:rPr>
                <w:rFonts w:cs="Arial"/>
                <w:color w:val="000000"/>
              </w:rPr>
              <w:t>0x6</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503BEF56" w14:textId="77777777" w:rsidR="00E36F0E" w:rsidRPr="009B01E7" w:rsidRDefault="00393DC0" w:rsidP="00E36F0E">
            <w:pPr>
              <w:rPr>
                <w:rFonts w:cs="Arial"/>
                <w:color w:val="000000"/>
              </w:rPr>
            </w:pPr>
            <w:r w:rsidRPr="009B01E7">
              <w:rPr>
                <w:rFonts w:cs="Arial"/>
                <w:color w:val="000000"/>
              </w:rPr>
              <w:t>WLAN interface on TCU-B. Applicable to AV vehicles Only</w:t>
            </w:r>
          </w:p>
        </w:tc>
      </w:tr>
      <w:tr w:rsidR="00E36F0E" w:rsidRPr="009B01E7" w14:paraId="4BC25E71"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688D553"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5A6CAD2A"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163C0033"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6E05323" w14:textId="77777777" w:rsidR="00E36F0E" w:rsidRPr="009B01E7" w:rsidRDefault="00393DC0" w:rsidP="00E36F0E">
            <w:pPr>
              <w:rPr>
                <w:rFonts w:cs="Arial"/>
                <w:color w:val="000000"/>
              </w:rPr>
            </w:pPr>
            <w:r w:rsidRPr="009B01E7">
              <w:rPr>
                <w:rFonts w:cs="Arial"/>
                <w:color w:val="000000"/>
              </w:rPr>
              <w:t>IFACE_ESPM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6E21871" w14:textId="77777777" w:rsidR="00E36F0E" w:rsidRPr="009B01E7" w:rsidRDefault="00393DC0" w:rsidP="00E36F0E">
            <w:pPr>
              <w:rPr>
                <w:rFonts w:cs="Arial"/>
                <w:color w:val="000000"/>
              </w:rPr>
            </w:pPr>
            <w:r w:rsidRPr="009B01E7">
              <w:rPr>
                <w:rFonts w:cs="Arial"/>
                <w:color w:val="000000"/>
              </w:rPr>
              <w:t>0x7</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1AD07FC5" w14:textId="77777777" w:rsidR="00E36F0E" w:rsidRPr="009B01E7" w:rsidRDefault="00393DC0" w:rsidP="00E36F0E">
            <w:pPr>
              <w:rPr>
                <w:rFonts w:cs="Arial"/>
                <w:color w:val="000000"/>
              </w:rPr>
            </w:pPr>
            <w:r w:rsidRPr="009B01E7">
              <w:rPr>
                <w:rFonts w:cs="Arial"/>
                <w:color w:val="000000"/>
              </w:rPr>
              <w:t>ESPM+ LAN. Applicable to AV vehicles Only</w:t>
            </w:r>
          </w:p>
        </w:tc>
      </w:tr>
      <w:tr w:rsidR="00E36F0E" w:rsidRPr="009B01E7" w14:paraId="43B3135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ADDF87" w14:textId="77777777" w:rsidR="00E36F0E" w:rsidRPr="009B01E7" w:rsidRDefault="00E36F0E" w:rsidP="00E36F0E">
            <w:pPr>
              <w:jc w:val="center"/>
              <w:rPr>
                <w:rFonts w:cs="Arial"/>
              </w:rPr>
            </w:pP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7B652D02" w14:textId="77777777" w:rsidR="00E36F0E" w:rsidRPr="009B01E7"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737CA660" w14:textId="77777777" w:rsidR="00E36F0E" w:rsidRPr="009B01E7"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007AC6F" w14:textId="77777777" w:rsidR="00E36F0E" w:rsidRPr="009B01E7" w:rsidRDefault="00393DC0" w:rsidP="00E36F0E">
            <w:pPr>
              <w:rPr>
                <w:rFonts w:cs="Arial"/>
                <w:color w:val="000000"/>
              </w:rPr>
            </w:pPr>
            <w:r w:rsidRPr="009B01E7">
              <w:rPr>
                <w:rFonts w:cs="Arial"/>
                <w:color w:val="000000"/>
              </w:rPr>
              <w:t>IFACE_DDSM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16EE609" w14:textId="77777777" w:rsidR="00E36F0E" w:rsidRPr="009B01E7" w:rsidRDefault="00393DC0" w:rsidP="00E36F0E">
            <w:pPr>
              <w:rPr>
                <w:rFonts w:cs="Arial"/>
                <w:color w:val="000000"/>
              </w:rPr>
            </w:pPr>
            <w:r w:rsidRPr="009B01E7">
              <w:rPr>
                <w:rFonts w:cs="Arial"/>
                <w:color w:val="000000"/>
              </w:rPr>
              <w:t>0x8</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667B9439" w14:textId="77777777" w:rsidR="00E36F0E" w:rsidRPr="009B01E7" w:rsidRDefault="00393DC0" w:rsidP="00E36F0E">
            <w:pPr>
              <w:rPr>
                <w:rFonts w:cs="Arial"/>
                <w:color w:val="000000"/>
              </w:rPr>
            </w:pPr>
            <w:r w:rsidRPr="009B01E7">
              <w:rPr>
                <w:rFonts w:cs="Arial"/>
                <w:color w:val="000000"/>
              </w:rPr>
              <w:t>DDSM LAN.</w:t>
            </w:r>
          </w:p>
          <w:p w14:paraId="2DF24E50" w14:textId="77777777" w:rsidR="00E36F0E" w:rsidRPr="009B01E7" w:rsidRDefault="00393DC0" w:rsidP="00E36F0E">
            <w:pPr>
              <w:rPr>
                <w:rFonts w:cs="Arial"/>
                <w:color w:val="000000"/>
              </w:rPr>
            </w:pPr>
            <w:r w:rsidRPr="009B01E7">
              <w:rPr>
                <w:rFonts w:cs="Arial"/>
                <w:color w:val="000000"/>
              </w:rPr>
              <w:t>Applicable to AV vehicles Only</w:t>
            </w:r>
          </w:p>
        </w:tc>
      </w:tr>
      <w:tr w:rsidR="00E36F0E" w:rsidRPr="009B01E7" w14:paraId="512DD0A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FA37B1" w14:textId="77777777" w:rsidR="00E36F0E" w:rsidRPr="009B01E7" w:rsidRDefault="00393DC0" w:rsidP="00E36F0E">
            <w:pPr>
              <w:jc w:val="center"/>
              <w:rPr>
                <w:rFonts w:cs="Arial"/>
              </w:rPr>
            </w:pPr>
            <w:r w:rsidRPr="009B01E7">
              <w:rPr>
                <w:rFonts w:cs="Arial"/>
              </w:rPr>
              <w:t>R</w:t>
            </w:r>
          </w:p>
        </w:tc>
        <w:tc>
          <w:tcPr>
            <w:tcW w:w="2430" w:type="dxa"/>
            <w:tcBorders>
              <w:top w:val="single" w:sz="4" w:space="0" w:color="auto"/>
              <w:left w:val="single" w:sz="4" w:space="0" w:color="auto"/>
              <w:bottom w:val="single" w:sz="4" w:space="0" w:color="auto"/>
              <w:right w:val="single" w:sz="4" w:space="0" w:color="auto"/>
            </w:tcBorders>
            <w:shd w:val="clear" w:color="auto" w:fill="FFFFFF"/>
          </w:tcPr>
          <w:p w14:paraId="65374C87" w14:textId="77777777" w:rsidR="00E36F0E" w:rsidRPr="009B01E7" w:rsidRDefault="00393DC0" w:rsidP="00E36F0E">
            <w:pPr>
              <w:rPr>
                <w:rFonts w:cs="Arial"/>
              </w:rPr>
            </w:pPr>
            <w:r w:rsidRPr="009B01E7">
              <w:rPr>
                <w:rFonts w:cs="Arial"/>
              </w:rPr>
              <w:t>ipAddr</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157FBEF9" w14:textId="77777777" w:rsidR="00E36F0E" w:rsidRPr="009B01E7" w:rsidRDefault="00393DC0" w:rsidP="00E36F0E">
            <w:pPr>
              <w:rPr>
                <w:rFonts w:cs="Arial"/>
              </w:rPr>
            </w:pPr>
            <w:r w:rsidRPr="009B01E7">
              <w:rPr>
                <w:rFonts w:cs="Arial"/>
              </w:rPr>
              <w:t>String</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60CE0775" w14:textId="77777777" w:rsidR="00E36F0E" w:rsidRPr="009B01E7" w:rsidRDefault="00393DC0" w:rsidP="00E36F0E">
            <w:pPr>
              <w:rPr>
                <w:rFonts w:cs="Arial"/>
                <w:color w:val="000000"/>
              </w:rPr>
            </w:pPr>
            <w:r w:rsidRPr="009B01E7">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B010BC3" w14:textId="77777777" w:rsidR="00E36F0E" w:rsidRPr="009B01E7" w:rsidRDefault="00393DC0" w:rsidP="00E36F0E">
            <w:pPr>
              <w:rPr>
                <w:rFonts w:cs="Arial"/>
              </w:rPr>
            </w:pPr>
            <w:r w:rsidRPr="009B01E7">
              <w:rPr>
                <w:rFonts w:cs="Arial"/>
              </w:rPr>
              <w:t>Char Value:0-255</w:t>
            </w:r>
          </w:p>
          <w:p w14:paraId="522D2622" w14:textId="77777777" w:rsidR="00E36F0E" w:rsidRPr="009B01E7" w:rsidRDefault="00393DC0" w:rsidP="00E36F0E">
            <w:pPr>
              <w:rPr>
                <w:rFonts w:cs="Arial"/>
                <w:color w:val="000000"/>
              </w:rPr>
            </w:pPr>
            <w:r w:rsidRPr="009B01E7">
              <w:rPr>
                <w:rFonts w:cs="Arial"/>
              </w:rPr>
              <w:t>No String length limit</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291CCE94" w14:textId="77777777" w:rsidR="00E36F0E" w:rsidRPr="009B01E7" w:rsidRDefault="00393DC0" w:rsidP="00E36F0E">
            <w:pPr>
              <w:rPr>
                <w:rFonts w:cs="Arial"/>
                <w:color w:val="000000"/>
              </w:rPr>
            </w:pPr>
            <w:r w:rsidRPr="009B01E7">
              <w:rPr>
                <w:rFonts w:cs="Arial"/>
                <w:color w:val="000000"/>
              </w:rPr>
              <w:t>IP Address assigned to new network interface</w:t>
            </w:r>
          </w:p>
        </w:tc>
      </w:tr>
    </w:tbl>
    <w:p w14:paraId="65AA0B5A" w14:textId="77777777" w:rsidR="00E36F0E" w:rsidRPr="009B01E7" w:rsidRDefault="00E36F0E">
      <w:pPr>
        <w:rPr>
          <w:rFonts w:cs="Arial"/>
        </w:rPr>
      </w:pPr>
    </w:p>
    <w:p w14:paraId="0E92404A" w14:textId="32AF83E6" w:rsidR="00E36F0E" w:rsidRDefault="00393DC0" w:rsidP="00506E2F">
      <w:pPr>
        <w:pStyle w:val="Heading4"/>
      </w:pPr>
      <w:r w:rsidRPr="00B9479B">
        <w:t>MD-REQ-380268/C-NetworkInterfaceDownInd</w:t>
      </w:r>
    </w:p>
    <w:p w14:paraId="25EEB02A" w14:textId="77777777" w:rsidR="00E36F0E" w:rsidRPr="0006448F" w:rsidRDefault="00393DC0" w:rsidP="00E36F0E">
      <w:pPr>
        <w:rPr>
          <w:rFonts w:cs="Arial"/>
        </w:rPr>
      </w:pPr>
      <w:r w:rsidRPr="0006448F">
        <w:rPr>
          <w:rFonts w:cs="Arial"/>
        </w:rPr>
        <w:t>This API is used internally by WIRClient and WIRServer to broadcast network interface down status.</w:t>
      </w:r>
    </w:p>
    <w:tbl>
      <w:tblPr>
        <w:tblW w:w="10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2340"/>
        <w:gridCol w:w="341"/>
        <w:gridCol w:w="510"/>
        <w:gridCol w:w="3369"/>
        <w:gridCol w:w="1436"/>
        <w:gridCol w:w="2084"/>
      </w:tblGrid>
      <w:tr w:rsidR="00E36F0E" w:rsidRPr="0006448F" w14:paraId="1485A3AD" w14:textId="77777777" w:rsidTr="00E36F0E">
        <w:trPr>
          <w:jc w:val="center"/>
        </w:trPr>
        <w:tc>
          <w:tcPr>
            <w:tcW w:w="10705" w:type="dxa"/>
            <w:gridSpan w:val="7"/>
            <w:tcBorders>
              <w:top w:val="single" w:sz="4" w:space="0" w:color="auto"/>
              <w:left w:val="single" w:sz="4" w:space="0" w:color="auto"/>
              <w:bottom w:val="single" w:sz="4" w:space="0" w:color="auto"/>
              <w:right w:val="single" w:sz="4" w:space="0" w:color="auto"/>
            </w:tcBorders>
            <w:shd w:val="clear" w:color="auto" w:fill="808080"/>
          </w:tcPr>
          <w:p w14:paraId="50E8F82C" w14:textId="77777777" w:rsidR="00E36F0E" w:rsidRPr="0006448F" w:rsidRDefault="00E36F0E" w:rsidP="00E36F0E">
            <w:pPr>
              <w:spacing w:line="256" w:lineRule="auto"/>
              <w:rPr>
                <w:rFonts w:cs="Arial"/>
              </w:rPr>
            </w:pPr>
          </w:p>
        </w:tc>
      </w:tr>
      <w:tr w:rsidR="00E36F0E" w:rsidRPr="0006448F" w14:paraId="7F36DAAC" w14:textId="77777777" w:rsidTr="00E36F0E">
        <w:trPr>
          <w:jc w:val="center"/>
        </w:trPr>
        <w:tc>
          <w:tcPr>
            <w:tcW w:w="3306" w:type="dxa"/>
            <w:gridSpan w:val="3"/>
            <w:tcBorders>
              <w:top w:val="single" w:sz="4" w:space="0" w:color="auto"/>
              <w:left w:val="single" w:sz="4" w:space="0" w:color="auto"/>
              <w:bottom w:val="single" w:sz="4" w:space="0" w:color="auto"/>
              <w:right w:val="single" w:sz="4" w:space="0" w:color="auto"/>
            </w:tcBorders>
          </w:tcPr>
          <w:p w14:paraId="65E4E8B4" w14:textId="77777777" w:rsidR="00E36F0E" w:rsidRPr="0006448F" w:rsidRDefault="00393DC0" w:rsidP="00E36F0E">
            <w:pPr>
              <w:spacing w:line="256" w:lineRule="auto"/>
              <w:jc w:val="right"/>
              <w:rPr>
                <w:rFonts w:cs="Arial"/>
              </w:rPr>
            </w:pPr>
            <w:r w:rsidRPr="0006448F">
              <w:rPr>
                <w:rFonts w:cs="Arial"/>
                <w:b/>
              </w:rPr>
              <w:t>Method Type</w:t>
            </w:r>
          </w:p>
        </w:tc>
        <w:tc>
          <w:tcPr>
            <w:tcW w:w="7399" w:type="dxa"/>
            <w:gridSpan w:val="4"/>
            <w:tcBorders>
              <w:top w:val="single" w:sz="4" w:space="0" w:color="auto"/>
              <w:left w:val="single" w:sz="4" w:space="0" w:color="auto"/>
              <w:bottom w:val="single" w:sz="4" w:space="0" w:color="auto"/>
              <w:right w:val="single" w:sz="4" w:space="0" w:color="auto"/>
            </w:tcBorders>
            <w:vAlign w:val="center"/>
            <w:hideMark/>
          </w:tcPr>
          <w:p w14:paraId="19C03ED3" w14:textId="77777777" w:rsidR="00E36F0E" w:rsidRPr="0006448F" w:rsidRDefault="00393DC0" w:rsidP="00E36F0E">
            <w:pPr>
              <w:spacing w:line="256" w:lineRule="auto"/>
              <w:rPr>
                <w:rFonts w:cs="Arial"/>
              </w:rPr>
            </w:pPr>
            <w:r w:rsidRPr="0006448F">
              <w:rPr>
                <w:rFonts w:cs="Arial"/>
              </w:rPr>
              <w:t>OnChange</w:t>
            </w:r>
          </w:p>
        </w:tc>
      </w:tr>
      <w:tr w:rsidR="00E36F0E" w:rsidRPr="0006448F" w14:paraId="4A6EE337" w14:textId="77777777" w:rsidTr="00E36F0E">
        <w:trPr>
          <w:jc w:val="center"/>
        </w:trPr>
        <w:tc>
          <w:tcPr>
            <w:tcW w:w="3306" w:type="dxa"/>
            <w:gridSpan w:val="3"/>
            <w:tcBorders>
              <w:top w:val="single" w:sz="4" w:space="0" w:color="auto"/>
              <w:left w:val="single" w:sz="4" w:space="0" w:color="auto"/>
              <w:bottom w:val="single" w:sz="4" w:space="0" w:color="auto"/>
              <w:right w:val="single" w:sz="4" w:space="0" w:color="auto"/>
            </w:tcBorders>
          </w:tcPr>
          <w:p w14:paraId="766FF743" w14:textId="77777777" w:rsidR="00E36F0E" w:rsidRPr="0006448F" w:rsidRDefault="00393DC0" w:rsidP="00E36F0E">
            <w:pPr>
              <w:spacing w:line="256" w:lineRule="auto"/>
              <w:jc w:val="right"/>
              <w:rPr>
                <w:rFonts w:cs="Arial"/>
              </w:rPr>
            </w:pPr>
            <w:r w:rsidRPr="0006448F">
              <w:rPr>
                <w:rFonts w:cs="Arial"/>
                <w:b/>
              </w:rPr>
              <w:t>QoS Level</w:t>
            </w:r>
          </w:p>
        </w:tc>
        <w:tc>
          <w:tcPr>
            <w:tcW w:w="7399" w:type="dxa"/>
            <w:gridSpan w:val="4"/>
            <w:tcBorders>
              <w:top w:val="single" w:sz="4" w:space="0" w:color="auto"/>
              <w:left w:val="single" w:sz="4" w:space="0" w:color="auto"/>
              <w:bottom w:val="single" w:sz="4" w:space="0" w:color="auto"/>
              <w:right w:val="single" w:sz="4" w:space="0" w:color="auto"/>
            </w:tcBorders>
            <w:vAlign w:val="center"/>
            <w:hideMark/>
          </w:tcPr>
          <w:p w14:paraId="406DAC11" w14:textId="77777777" w:rsidR="00E36F0E" w:rsidRPr="0006448F" w:rsidRDefault="00393DC0" w:rsidP="00E36F0E">
            <w:pPr>
              <w:spacing w:line="256" w:lineRule="auto"/>
              <w:rPr>
                <w:rFonts w:cs="Arial"/>
              </w:rPr>
            </w:pPr>
            <w:r w:rsidRPr="0006448F">
              <w:rPr>
                <w:rFonts w:cs="Arial"/>
              </w:rPr>
              <w:t>Default</w:t>
            </w:r>
          </w:p>
        </w:tc>
      </w:tr>
      <w:tr w:rsidR="00E36F0E" w:rsidRPr="0006448F" w14:paraId="18FBC8ED" w14:textId="77777777" w:rsidTr="00E36F0E">
        <w:trPr>
          <w:jc w:val="center"/>
        </w:trPr>
        <w:tc>
          <w:tcPr>
            <w:tcW w:w="3306" w:type="dxa"/>
            <w:gridSpan w:val="3"/>
            <w:tcBorders>
              <w:top w:val="single" w:sz="4" w:space="0" w:color="auto"/>
              <w:left w:val="single" w:sz="4" w:space="0" w:color="auto"/>
              <w:bottom w:val="single" w:sz="4" w:space="0" w:color="auto"/>
              <w:right w:val="single" w:sz="4" w:space="0" w:color="auto"/>
            </w:tcBorders>
          </w:tcPr>
          <w:p w14:paraId="1B0F830F" w14:textId="77777777" w:rsidR="00E36F0E" w:rsidRPr="0006448F" w:rsidRDefault="00393DC0" w:rsidP="00E36F0E">
            <w:pPr>
              <w:spacing w:line="256" w:lineRule="auto"/>
              <w:jc w:val="right"/>
              <w:rPr>
                <w:rFonts w:cs="Arial"/>
              </w:rPr>
            </w:pPr>
            <w:r w:rsidRPr="0006448F">
              <w:rPr>
                <w:rFonts w:cs="Arial"/>
                <w:b/>
              </w:rPr>
              <w:t>Retained</w:t>
            </w:r>
          </w:p>
        </w:tc>
        <w:tc>
          <w:tcPr>
            <w:tcW w:w="7399" w:type="dxa"/>
            <w:gridSpan w:val="4"/>
            <w:tcBorders>
              <w:top w:val="single" w:sz="4" w:space="0" w:color="auto"/>
              <w:left w:val="single" w:sz="4" w:space="0" w:color="auto"/>
              <w:bottom w:val="single" w:sz="4" w:space="0" w:color="auto"/>
              <w:right w:val="single" w:sz="4" w:space="0" w:color="auto"/>
            </w:tcBorders>
            <w:vAlign w:val="center"/>
            <w:hideMark/>
          </w:tcPr>
          <w:p w14:paraId="3D239444" w14:textId="77777777" w:rsidR="00E36F0E" w:rsidRPr="0006448F" w:rsidRDefault="00393DC0" w:rsidP="00E36F0E">
            <w:pPr>
              <w:spacing w:line="256" w:lineRule="auto"/>
              <w:rPr>
                <w:rFonts w:cs="Arial"/>
              </w:rPr>
            </w:pPr>
            <w:r w:rsidRPr="0006448F">
              <w:rPr>
                <w:rFonts w:cs="Arial"/>
              </w:rPr>
              <w:t>No</w:t>
            </w:r>
          </w:p>
        </w:tc>
      </w:tr>
      <w:tr w:rsidR="00E36F0E" w:rsidRPr="0006448F" w14:paraId="5D1A5136" w14:textId="77777777" w:rsidTr="00E36F0E">
        <w:trPr>
          <w:trHeight w:val="70"/>
          <w:jc w:val="center"/>
        </w:trPr>
        <w:tc>
          <w:tcPr>
            <w:tcW w:w="10705" w:type="dxa"/>
            <w:gridSpan w:val="7"/>
            <w:tcBorders>
              <w:top w:val="single" w:sz="4" w:space="0" w:color="auto"/>
              <w:left w:val="single" w:sz="4" w:space="0" w:color="auto"/>
              <w:bottom w:val="single" w:sz="4" w:space="0" w:color="auto"/>
              <w:right w:val="single" w:sz="4" w:space="0" w:color="auto"/>
            </w:tcBorders>
            <w:shd w:val="clear" w:color="auto" w:fill="808080"/>
          </w:tcPr>
          <w:p w14:paraId="0E57E5DF" w14:textId="77777777" w:rsidR="00E36F0E" w:rsidRPr="0006448F" w:rsidRDefault="00E36F0E" w:rsidP="00E36F0E">
            <w:pPr>
              <w:spacing w:line="256" w:lineRule="auto"/>
              <w:rPr>
                <w:rFonts w:cs="Arial"/>
              </w:rPr>
            </w:pPr>
          </w:p>
        </w:tc>
      </w:tr>
      <w:tr w:rsidR="00E36F0E" w:rsidRPr="0006448F" w14:paraId="1D88CEE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5AA5D1B" w14:textId="77777777" w:rsidR="00E36F0E" w:rsidRPr="0006448F" w:rsidRDefault="00393DC0" w:rsidP="00E36F0E">
            <w:pPr>
              <w:jc w:val="center"/>
              <w:rPr>
                <w:rFonts w:cs="Arial"/>
                <w:b/>
              </w:rPr>
            </w:pPr>
            <w:r w:rsidRPr="0006448F">
              <w:rPr>
                <w:rFonts w:cs="Arial"/>
                <w:b/>
              </w:rPr>
              <w:t>R/O</w:t>
            </w:r>
          </w:p>
        </w:tc>
        <w:tc>
          <w:tcPr>
            <w:tcW w:w="234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3C2C282" w14:textId="77777777" w:rsidR="00E36F0E" w:rsidRPr="0006448F" w:rsidRDefault="00393DC0" w:rsidP="00E36F0E">
            <w:pPr>
              <w:rPr>
                <w:rFonts w:cs="Arial"/>
                <w:b/>
              </w:rPr>
            </w:pPr>
            <w:r w:rsidRPr="0006448F">
              <w:rPr>
                <w:rFonts w:cs="Arial"/>
                <w:b/>
              </w:rPr>
              <w:t>Name</w:t>
            </w:r>
          </w:p>
        </w:tc>
        <w:tc>
          <w:tcPr>
            <w:tcW w:w="851" w:type="dxa"/>
            <w:gridSpan w:val="2"/>
            <w:tcBorders>
              <w:top w:val="single" w:sz="4" w:space="0" w:color="auto"/>
              <w:left w:val="single" w:sz="4" w:space="0" w:color="auto"/>
              <w:bottom w:val="single" w:sz="4" w:space="0" w:color="auto"/>
              <w:right w:val="single" w:sz="4" w:space="0" w:color="auto"/>
            </w:tcBorders>
            <w:shd w:val="clear" w:color="auto" w:fill="A6A6A6"/>
            <w:hideMark/>
          </w:tcPr>
          <w:p w14:paraId="61ACA5B4" w14:textId="77777777" w:rsidR="00E36F0E" w:rsidRPr="0006448F" w:rsidRDefault="00393DC0" w:rsidP="00E36F0E">
            <w:pPr>
              <w:rPr>
                <w:rFonts w:cs="Arial"/>
                <w:b/>
              </w:rPr>
            </w:pPr>
            <w:r w:rsidRPr="0006448F">
              <w:rPr>
                <w:rFonts w:cs="Arial"/>
                <w:b/>
              </w:rPr>
              <w:t>Type</w:t>
            </w:r>
          </w:p>
        </w:tc>
        <w:tc>
          <w:tcPr>
            <w:tcW w:w="336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75DD83D" w14:textId="77777777" w:rsidR="00E36F0E" w:rsidRPr="0006448F" w:rsidRDefault="00393DC0" w:rsidP="00E36F0E">
            <w:pPr>
              <w:rPr>
                <w:rFonts w:cs="Arial"/>
                <w:b/>
              </w:rPr>
            </w:pPr>
            <w:r w:rsidRPr="0006448F">
              <w:rPr>
                <w:rFonts w:cs="Arial"/>
                <w:b/>
              </w:rPr>
              <w:t>Literals</w:t>
            </w:r>
          </w:p>
        </w:tc>
        <w:tc>
          <w:tcPr>
            <w:tcW w:w="143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63D5A94" w14:textId="77777777" w:rsidR="00E36F0E" w:rsidRPr="0006448F" w:rsidRDefault="00393DC0" w:rsidP="00E36F0E">
            <w:pPr>
              <w:rPr>
                <w:rFonts w:cs="Arial"/>
                <w:b/>
              </w:rPr>
            </w:pPr>
            <w:r w:rsidRPr="0006448F">
              <w:rPr>
                <w:rFonts w:cs="Arial"/>
                <w:b/>
              </w:rPr>
              <w:t>Value</w:t>
            </w:r>
          </w:p>
        </w:tc>
        <w:tc>
          <w:tcPr>
            <w:tcW w:w="2084"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AC89F02" w14:textId="77777777" w:rsidR="00E36F0E" w:rsidRPr="0006448F" w:rsidRDefault="00393DC0" w:rsidP="00E36F0E">
            <w:pPr>
              <w:rPr>
                <w:rFonts w:cs="Arial"/>
                <w:b/>
              </w:rPr>
            </w:pPr>
            <w:r w:rsidRPr="0006448F">
              <w:rPr>
                <w:rFonts w:cs="Arial"/>
                <w:b/>
              </w:rPr>
              <w:t>Description</w:t>
            </w:r>
          </w:p>
        </w:tc>
      </w:tr>
      <w:tr w:rsidR="00E36F0E" w:rsidRPr="0006448F" w14:paraId="5907BBA5" w14:textId="77777777" w:rsidTr="00E36F0E">
        <w:trPr>
          <w:jc w:val="center"/>
        </w:trPr>
        <w:tc>
          <w:tcPr>
            <w:tcW w:w="10705" w:type="dxa"/>
            <w:gridSpan w:val="7"/>
            <w:tcBorders>
              <w:top w:val="single" w:sz="4" w:space="0" w:color="auto"/>
              <w:left w:val="single" w:sz="4" w:space="0" w:color="auto"/>
              <w:bottom w:val="single" w:sz="4" w:space="0" w:color="auto"/>
              <w:right w:val="single" w:sz="4" w:space="0" w:color="auto"/>
            </w:tcBorders>
            <w:shd w:val="clear" w:color="auto" w:fill="D9D9D9"/>
          </w:tcPr>
          <w:p w14:paraId="2475DF64" w14:textId="77777777" w:rsidR="00E36F0E" w:rsidRPr="0006448F" w:rsidRDefault="00393DC0" w:rsidP="00E36F0E">
            <w:pPr>
              <w:rPr>
                <w:rFonts w:cs="Arial"/>
                <w:b/>
              </w:rPr>
            </w:pPr>
            <w:r w:rsidRPr="0006448F">
              <w:rPr>
                <w:rFonts w:cs="Arial"/>
                <w:b/>
              </w:rPr>
              <w:t>Request</w:t>
            </w:r>
          </w:p>
        </w:tc>
      </w:tr>
      <w:tr w:rsidR="00E36F0E" w:rsidRPr="0006448F" w14:paraId="05F91F3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18B68B40" w14:textId="77777777" w:rsidR="00E36F0E" w:rsidRPr="0006448F" w:rsidRDefault="00393DC0" w:rsidP="00E36F0E">
            <w:pPr>
              <w:jc w:val="center"/>
              <w:rPr>
                <w:rFonts w:cs="Arial"/>
              </w:rPr>
            </w:pPr>
            <w:r w:rsidRPr="0006448F">
              <w:rPr>
                <w:rFonts w:cs="Arial"/>
              </w:rPr>
              <w:t>-</w:t>
            </w:r>
          </w:p>
        </w:tc>
        <w:tc>
          <w:tcPr>
            <w:tcW w:w="2340" w:type="dxa"/>
            <w:tcBorders>
              <w:top w:val="single" w:sz="4" w:space="0" w:color="auto"/>
              <w:left w:val="single" w:sz="4" w:space="0" w:color="auto"/>
              <w:bottom w:val="single" w:sz="4" w:space="0" w:color="auto"/>
              <w:right w:val="single" w:sz="4" w:space="0" w:color="auto"/>
            </w:tcBorders>
          </w:tcPr>
          <w:p w14:paraId="2E08D5B7" w14:textId="77777777" w:rsidR="00E36F0E" w:rsidRPr="0006448F" w:rsidRDefault="00393DC0" w:rsidP="00E36F0E">
            <w:pPr>
              <w:rPr>
                <w:rFonts w:cs="Arial"/>
              </w:rPr>
            </w:pPr>
            <w:r w:rsidRPr="0006448F">
              <w:rPr>
                <w:rFonts w:cs="Arial"/>
              </w:rPr>
              <w:t>-</w:t>
            </w:r>
          </w:p>
        </w:tc>
        <w:tc>
          <w:tcPr>
            <w:tcW w:w="851" w:type="dxa"/>
            <w:gridSpan w:val="2"/>
            <w:tcBorders>
              <w:top w:val="single" w:sz="4" w:space="0" w:color="auto"/>
              <w:left w:val="single" w:sz="4" w:space="0" w:color="auto"/>
              <w:bottom w:val="single" w:sz="4" w:space="0" w:color="auto"/>
              <w:right w:val="single" w:sz="4" w:space="0" w:color="auto"/>
            </w:tcBorders>
          </w:tcPr>
          <w:p w14:paraId="23FBA18D" w14:textId="77777777" w:rsidR="00E36F0E" w:rsidRPr="0006448F" w:rsidRDefault="00393DC0" w:rsidP="00E36F0E">
            <w:pPr>
              <w:rPr>
                <w:rFonts w:cs="Arial"/>
              </w:rPr>
            </w:pPr>
            <w:r w:rsidRPr="0006448F">
              <w:rPr>
                <w:rFonts w:cs="Arial"/>
              </w:rPr>
              <w:t>-</w:t>
            </w:r>
          </w:p>
        </w:tc>
        <w:tc>
          <w:tcPr>
            <w:tcW w:w="3369" w:type="dxa"/>
            <w:tcBorders>
              <w:top w:val="single" w:sz="4" w:space="0" w:color="auto"/>
              <w:left w:val="single" w:sz="4" w:space="0" w:color="auto"/>
              <w:bottom w:val="single" w:sz="4" w:space="0" w:color="auto"/>
              <w:right w:val="single" w:sz="4" w:space="0" w:color="auto"/>
            </w:tcBorders>
          </w:tcPr>
          <w:p w14:paraId="0771706C" w14:textId="77777777" w:rsidR="00E36F0E" w:rsidRPr="0006448F" w:rsidRDefault="00393DC0" w:rsidP="00E36F0E">
            <w:pPr>
              <w:rPr>
                <w:rFonts w:cs="Arial"/>
              </w:rPr>
            </w:pPr>
            <w:r w:rsidRPr="0006448F">
              <w:rPr>
                <w:rFonts w:cs="Arial"/>
              </w:rPr>
              <w:t>-</w:t>
            </w:r>
          </w:p>
        </w:tc>
        <w:tc>
          <w:tcPr>
            <w:tcW w:w="1436" w:type="dxa"/>
            <w:tcBorders>
              <w:top w:val="single" w:sz="4" w:space="0" w:color="auto"/>
              <w:left w:val="single" w:sz="4" w:space="0" w:color="auto"/>
              <w:bottom w:val="single" w:sz="4" w:space="0" w:color="auto"/>
              <w:right w:val="single" w:sz="4" w:space="0" w:color="auto"/>
            </w:tcBorders>
          </w:tcPr>
          <w:p w14:paraId="25F29CAD" w14:textId="77777777" w:rsidR="00E36F0E" w:rsidRPr="0006448F" w:rsidRDefault="00393DC0" w:rsidP="00E36F0E">
            <w:pPr>
              <w:rPr>
                <w:rFonts w:cs="Arial"/>
              </w:rPr>
            </w:pPr>
            <w:r w:rsidRPr="0006448F">
              <w:rPr>
                <w:rFonts w:cs="Arial"/>
              </w:rPr>
              <w:t>-</w:t>
            </w:r>
          </w:p>
        </w:tc>
        <w:tc>
          <w:tcPr>
            <w:tcW w:w="2084" w:type="dxa"/>
            <w:tcBorders>
              <w:top w:val="single" w:sz="4" w:space="0" w:color="auto"/>
              <w:left w:val="single" w:sz="4" w:space="0" w:color="auto"/>
              <w:bottom w:val="single" w:sz="4" w:space="0" w:color="auto"/>
              <w:right w:val="single" w:sz="4" w:space="0" w:color="auto"/>
            </w:tcBorders>
          </w:tcPr>
          <w:p w14:paraId="67717096" w14:textId="77777777" w:rsidR="00E36F0E" w:rsidRPr="0006448F" w:rsidRDefault="00393DC0" w:rsidP="00E36F0E">
            <w:pPr>
              <w:rPr>
                <w:rFonts w:cs="Arial"/>
                <w:highlight w:val="yellow"/>
              </w:rPr>
            </w:pPr>
            <w:r w:rsidRPr="0006448F">
              <w:rPr>
                <w:rFonts w:cs="Arial"/>
              </w:rPr>
              <w:t>N/A</w:t>
            </w:r>
          </w:p>
        </w:tc>
      </w:tr>
      <w:tr w:rsidR="00E36F0E" w:rsidRPr="0006448F" w14:paraId="67B5335C" w14:textId="77777777" w:rsidTr="00E36F0E">
        <w:trPr>
          <w:jc w:val="center"/>
        </w:trPr>
        <w:tc>
          <w:tcPr>
            <w:tcW w:w="10705" w:type="dxa"/>
            <w:gridSpan w:val="7"/>
            <w:tcBorders>
              <w:top w:val="single" w:sz="4" w:space="0" w:color="auto"/>
              <w:left w:val="single" w:sz="4" w:space="0" w:color="auto"/>
              <w:bottom w:val="single" w:sz="4" w:space="0" w:color="auto"/>
              <w:right w:val="single" w:sz="4" w:space="0" w:color="auto"/>
            </w:tcBorders>
            <w:shd w:val="clear" w:color="auto" w:fill="D9D9D9"/>
          </w:tcPr>
          <w:p w14:paraId="412FF41F" w14:textId="77777777" w:rsidR="00E36F0E" w:rsidRPr="0006448F" w:rsidRDefault="00393DC0" w:rsidP="00E36F0E">
            <w:pPr>
              <w:rPr>
                <w:rFonts w:cs="Arial"/>
              </w:rPr>
            </w:pPr>
            <w:r w:rsidRPr="0006448F">
              <w:rPr>
                <w:rFonts w:cs="Arial"/>
                <w:b/>
              </w:rPr>
              <w:t>Response</w:t>
            </w:r>
          </w:p>
        </w:tc>
      </w:tr>
      <w:tr w:rsidR="00E36F0E" w:rsidRPr="0006448F" w14:paraId="7D5C91E7"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80320E" w14:textId="77777777" w:rsidR="00E36F0E" w:rsidRPr="0006448F" w:rsidRDefault="00393DC0" w:rsidP="00E36F0E">
            <w:pPr>
              <w:jc w:val="center"/>
              <w:rPr>
                <w:rFonts w:cs="Arial"/>
              </w:rPr>
            </w:pPr>
            <w:r w:rsidRPr="0006448F">
              <w:rPr>
                <w:rFonts w:cs="Arial"/>
              </w:rPr>
              <w:t>R</w:t>
            </w: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2A0D1090" w14:textId="77777777" w:rsidR="00E36F0E" w:rsidRPr="0006448F" w:rsidRDefault="00393DC0" w:rsidP="00E36F0E">
            <w:pPr>
              <w:rPr>
                <w:rFonts w:cs="Arial"/>
              </w:rPr>
            </w:pPr>
            <w:r w:rsidRPr="0006448F">
              <w:rPr>
                <w:rFonts w:cs="Arial"/>
              </w:rPr>
              <w:t>appId</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5241371C" w14:textId="77777777" w:rsidR="00E36F0E" w:rsidRPr="0006448F" w:rsidRDefault="00393DC0" w:rsidP="00E36F0E">
            <w:pPr>
              <w:rPr>
                <w:rFonts w:cs="Arial"/>
              </w:rPr>
            </w:pPr>
            <w:r w:rsidRPr="0006448F">
              <w:rPr>
                <w:rFonts w:cs="Arial"/>
              </w:rPr>
              <w:t>String</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2AEBFC00" w14:textId="77777777" w:rsidR="00E36F0E" w:rsidRPr="0006448F" w:rsidRDefault="00393DC0" w:rsidP="00E36F0E">
            <w:pPr>
              <w:rPr>
                <w:rFonts w:cs="Arial"/>
              </w:rPr>
            </w:pPr>
            <w:r w:rsidRPr="0006448F">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A2F42C6" w14:textId="77777777" w:rsidR="00E36F0E" w:rsidRPr="0006448F" w:rsidRDefault="00393DC0" w:rsidP="00E36F0E">
            <w:pPr>
              <w:rPr>
                <w:rFonts w:cs="Arial"/>
              </w:rPr>
            </w:pPr>
            <w:r w:rsidRPr="0006448F">
              <w:rPr>
                <w:rFonts w:cs="Arial"/>
              </w:rPr>
              <w:t>Char Value:0-255</w:t>
            </w:r>
          </w:p>
          <w:p w14:paraId="4221774D" w14:textId="77777777" w:rsidR="00E36F0E" w:rsidRPr="0006448F" w:rsidRDefault="00393DC0" w:rsidP="00E36F0E">
            <w:pPr>
              <w:rPr>
                <w:rFonts w:cs="Arial"/>
                <w:b/>
                <w:highlight w:val="yellow"/>
              </w:rPr>
            </w:pPr>
            <w:r w:rsidRPr="0006448F">
              <w:rPr>
                <w:rFonts w:cs="Arial"/>
              </w:rPr>
              <w:t>No String length limit</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18EAA8DB" w14:textId="77777777" w:rsidR="00E36F0E" w:rsidRPr="0006448F" w:rsidRDefault="00393DC0" w:rsidP="00E36F0E">
            <w:pPr>
              <w:rPr>
                <w:rFonts w:cs="Arial"/>
              </w:rPr>
            </w:pPr>
            <w:r w:rsidRPr="0006448F">
              <w:rPr>
                <w:rFonts w:cs="Arial"/>
              </w:rPr>
              <w:t>WIR Client AppId</w:t>
            </w:r>
          </w:p>
        </w:tc>
      </w:tr>
      <w:tr w:rsidR="00E36F0E" w:rsidRPr="0006448F" w14:paraId="05875189"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563B89" w14:textId="77777777" w:rsidR="00E36F0E" w:rsidRPr="0006448F" w:rsidRDefault="00393DC0" w:rsidP="00E36F0E">
            <w:pPr>
              <w:jc w:val="center"/>
              <w:rPr>
                <w:rFonts w:cs="Arial"/>
              </w:rPr>
            </w:pPr>
            <w:r w:rsidRPr="0006448F">
              <w:rPr>
                <w:rFonts w:cs="Arial"/>
              </w:rPr>
              <w:t>R</w:t>
            </w: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7E36D0E8" w14:textId="77777777" w:rsidR="00E36F0E" w:rsidRPr="0006448F" w:rsidRDefault="00393DC0" w:rsidP="00E36F0E">
            <w:pPr>
              <w:rPr>
                <w:rFonts w:cs="Arial"/>
              </w:rPr>
            </w:pPr>
            <w:r w:rsidRPr="0006448F">
              <w:rPr>
                <w:rFonts w:cs="Arial"/>
              </w:rPr>
              <w:t>allocId</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17F941D4" w14:textId="77777777" w:rsidR="00E36F0E" w:rsidRPr="0006448F" w:rsidRDefault="00393DC0" w:rsidP="00E36F0E">
            <w:pPr>
              <w:rPr>
                <w:rFonts w:cs="Arial"/>
              </w:rPr>
            </w:pPr>
            <w:r w:rsidRPr="0006448F">
              <w:rPr>
                <w:rFonts w:cs="Arial"/>
              </w:rPr>
              <w:t>Int32</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505F2B12" w14:textId="77777777" w:rsidR="00E36F0E" w:rsidRPr="0006448F" w:rsidRDefault="00393DC0" w:rsidP="00E36F0E">
            <w:pPr>
              <w:rPr>
                <w:rFonts w:cs="Arial"/>
              </w:rPr>
            </w:pPr>
            <w:r w:rsidRPr="0006448F">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E042F32" w14:textId="77777777" w:rsidR="00E36F0E" w:rsidRPr="0006448F" w:rsidRDefault="00393DC0" w:rsidP="00E36F0E">
            <w:pPr>
              <w:rPr>
                <w:rFonts w:cs="Arial"/>
              </w:rPr>
            </w:pPr>
            <w:r w:rsidRPr="0006448F">
              <w:rPr>
                <w:rFonts w:cs="Arial"/>
              </w:rPr>
              <w:t>0-4294967295</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31939351" w14:textId="77777777" w:rsidR="00E36F0E" w:rsidRPr="0006448F" w:rsidRDefault="00393DC0" w:rsidP="00E36F0E">
            <w:pPr>
              <w:rPr>
                <w:rFonts w:cs="Arial"/>
              </w:rPr>
            </w:pPr>
            <w:r w:rsidRPr="0006448F">
              <w:rPr>
                <w:rFonts w:cs="Arial"/>
              </w:rPr>
              <w:t>Allocation ID will be assigned by WIR</w:t>
            </w:r>
          </w:p>
        </w:tc>
      </w:tr>
      <w:tr w:rsidR="00E36F0E" w:rsidRPr="0006448F" w14:paraId="71B5C9B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34FB6B5" w14:textId="77777777" w:rsidR="00E36F0E" w:rsidRPr="0006448F" w:rsidRDefault="00393DC0" w:rsidP="00E36F0E">
            <w:pPr>
              <w:jc w:val="center"/>
              <w:rPr>
                <w:rFonts w:cs="Arial"/>
              </w:rPr>
            </w:pPr>
            <w:r w:rsidRPr="0006448F">
              <w:rPr>
                <w:rFonts w:cs="Arial"/>
              </w:rPr>
              <w:t>R</w:t>
            </w: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1421119A" w14:textId="77777777" w:rsidR="00E36F0E" w:rsidRDefault="00393DC0" w:rsidP="00E36F0E">
            <w:pPr>
              <w:rPr>
                <w:rFonts w:cs="Arial"/>
              </w:rPr>
            </w:pPr>
            <w:r w:rsidRPr="0006448F">
              <w:rPr>
                <w:rFonts w:cs="Arial"/>
              </w:rPr>
              <w:t>NetworkInterface</w:t>
            </w:r>
          </w:p>
          <w:p w14:paraId="53ACFE3C" w14:textId="77777777" w:rsidR="00E36F0E" w:rsidRPr="0006448F" w:rsidRDefault="00393DC0" w:rsidP="00E36F0E">
            <w:pPr>
              <w:rPr>
                <w:rFonts w:cs="Arial"/>
              </w:rPr>
            </w:pPr>
            <w:r w:rsidRPr="0006448F">
              <w:rPr>
                <w:rFonts w:cs="Arial"/>
              </w:rPr>
              <w:t>AllocationStatus</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2EA233F7" w14:textId="77777777" w:rsidR="00E36F0E" w:rsidRPr="0006448F" w:rsidRDefault="00393DC0" w:rsidP="00E36F0E">
            <w:pPr>
              <w:rPr>
                <w:rFonts w:cs="Arial"/>
              </w:rPr>
            </w:pPr>
            <w:r w:rsidRPr="0006448F">
              <w:rPr>
                <w:rFonts w:cs="Arial"/>
              </w:rPr>
              <w:t>Enum</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FB0615A" w14:textId="77777777" w:rsidR="00E36F0E" w:rsidRPr="0006448F" w:rsidRDefault="00393DC0" w:rsidP="00E36F0E">
            <w:pPr>
              <w:rPr>
                <w:rFonts w:cs="Arial"/>
              </w:rPr>
            </w:pPr>
            <w:r w:rsidRPr="0006448F">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C936C45" w14:textId="77777777" w:rsidR="00E36F0E" w:rsidRPr="0006448F" w:rsidRDefault="00393DC0" w:rsidP="00E36F0E">
            <w:pPr>
              <w:rPr>
                <w:rFonts w:cs="Arial"/>
              </w:rPr>
            </w:pPr>
            <w:r w:rsidRPr="0006448F">
              <w:rPr>
                <w:rFonts w:cs="Arial"/>
              </w:rPr>
              <w:t>-</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4EAD8435" w14:textId="77777777" w:rsidR="00E36F0E" w:rsidRPr="0006448F" w:rsidRDefault="00393DC0" w:rsidP="00E36F0E">
            <w:pPr>
              <w:rPr>
                <w:rFonts w:cs="Arial"/>
                <w:highlight w:val="yellow"/>
              </w:rPr>
            </w:pPr>
            <w:r w:rsidRPr="0006448F">
              <w:rPr>
                <w:rFonts w:cs="Arial"/>
              </w:rPr>
              <w:t>Network Allocation Status</w:t>
            </w:r>
          </w:p>
        </w:tc>
      </w:tr>
      <w:tr w:rsidR="00E36F0E" w:rsidRPr="0006448F" w14:paraId="664D832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08FB06"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01930B32"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012133DE"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71CF6FB0" w14:textId="77777777" w:rsidR="00E36F0E" w:rsidRPr="0006448F" w:rsidRDefault="00393DC0" w:rsidP="00E36F0E">
            <w:pPr>
              <w:rPr>
                <w:rFonts w:cs="Arial"/>
                <w:color w:val="000000"/>
              </w:rPr>
            </w:pPr>
            <w:r w:rsidRPr="0006448F">
              <w:rPr>
                <w:rFonts w:cs="Arial"/>
                <w:color w:val="000000"/>
              </w:rPr>
              <w:t>NET_IFACE_ALLOC_FAILUR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DFCA670" w14:textId="77777777" w:rsidR="00E36F0E" w:rsidRPr="0006448F" w:rsidRDefault="00393DC0" w:rsidP="00E36F0E">
            <w:pPr>
              <w:rPr>
                <w:rFonts w:cs="Arial"/>
                <w:color w:val="000000"/>
              </w:rPr>
            </w:pPr>
            <w:r w:rsidRPr="0006448F">
              <w:rPr>
                <w:rFonts w:cs="Arial"/>
                <w:color w:val="000000"/>
              </w:rPr>
              <w:t>0x0</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2089ECC8" w14:textId="77777777" w:rsidR="00E36F0E" w:rsidRPr="0006448F" w:rsidRDefault="00393DC0" w:rsidP="00E36F0E">
            <w:pPr>
              <w:rPr>
                <w:rFonts w:cs="Arial"/>
                <w:color w:val="000000"/>
              </w:rPr>
            </w:pPr>
            <w:r w:rsidRPr="0006448F">
              <w:rPr>
                <w:rFonts w:cs="Arial"/>
                <w:color w:val="000000"/>
              </w:rPr>
              <w:t>Error/Failure</w:t>
            </w:r>
          </w:p>
        </w:tc>
      </w:tr>
      <w:tr w:rsidR="00E36F0E" w:rsidRPr="0006448F" w14:paraId="7D870F9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AE6356"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2B25BC1A"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61ADED76"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687BB4A9" w14:textId="77777777" w:rsidR="00E36F0E" w:rsidRPr="0006448F" w:rsidRDefault="00393DC0" w:rsidP="00E36F0E">
            <w:pPr>
              <w:rPr>
                <w:rFonts w:cs="Arial"/>
                <w:color w:val="000000"/>
              </w:rPr>
            </w:pPr>
            <w:r w:rsidRPr="0006448F">
              <w:rPr>
                <w:rFonts w:cs="Arial"/>
                <w:color w:val="000000"/>
              </w:rPr>
              <w:t>NET_IFACE_ALLOC_SUCCES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CCEADB4" w14:textId="77777777" w:rsidR="00E36F0E" w:rsidRPr="0006448F" w:rsidRDefault="00393DC0" w:rsidP="00E36F0E">
            <w:pPr>
              <w:rPr>
                <w:rFonts w:cs="Arial"/>
                <w:color w:val="000000"/>
              </w:rPr>
            </w:pPr>
            <w:r w:rsidRPr="0006448F">
              <w:rPr>
                <w:rFonts w:cs="Arial"/>
                <w:color w:val="000000"/>
              </w:rPr>
              <w:t>0x1</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4FEACB53" w14:textId="77777777" w:rsidR="00E36F0E" w:rsidRPr="0006448F" w:rsidRDefault="00393DC0" w:rsidP="00E36F0E">
            <w:pPr>
              <w:rPr>
                <w:rFonts w:cs="Arial"/>
                <w:color w:val="000000"/>
              </w:rPr>
            </w:pPr>
            <w:r w:rsidRPr="0006448F">
              <w:rPr>
                <w:rFonts w:cs="Arial"/>
                <w:color w:val="000000"/>
              </w:rPr>
              <w:t>Success</w:t>
            </w:r>
          </w:p>
        </w:tc>
      </w:tr>
      <w:tr w:rsidR="00E36F0E" w:rsidRPr="0006448F" w14:paraId="5CFA5A4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6DBE91"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2A3488D5"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3C722A25"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02C7B452" w14:textId="77777777" w:rsidR="00E36F0E" w:rsidRPr="0006448F" w:rsidRDefault="00393DC0" w:rsidP="00E36F0E">
            <w:pPr>
              <w:rPr>
                <w:rFonts w:cs="Arial"/>
                <w:color w:val="000000"/>
              </w:rPr>
            </w:pPr>
            <w:r w:rsidRPr="0006448F">
              <w:rPr>
                <w:rFonts w:cs="Arial"/>
                <w:color w:val="000000"/>
              </w:rPr>
              <w:t>NET_IFACE_ALLOC_INQUEU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25D7053" w14:textId="77777777" w:rsidR="00E36F0E" w:rsidRPr="0006448F" w:rsidRDefault="00393DC0" w:rsidP="00E36F0E">
            <w:pPr>
              <w:rPr>
                <w:rFonts w:cs="Arial"/>
                <w:color w:val="000000"/>
              </w:rPr>
            </w:pPr>
            <w:r w:rsidRPr="0006448F">
              <w:rPr>
                <w:rFonts w:cs="Arial"/>
                <w:color w:val="000000"/>
              </w:rPr>
              <w:t>0x2</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15AB0563" w14:textId="77777777" w:rsidR="00E36F0E" w:rsidRPr="0006448F" w:rsidRDefault="00393DC0" w:rsidP="00E36F0E">
            <w:pPr>
              <w:rPr>
                <w:rFonts w:cs="Arial"/>
                <w:color w:val="000000"/>
              </w:rPr>
            </w:pPr>
            <w:r w:rsidRPr="0006448F">
              <w:rPr>
                <w:rFonts w:cs="Arial"/>
                <w:color w:val="000000"/>
              </w:rPr>
              <w:t>In queue/In progress</w:t>
            </w:r>
          </w:p>
        </w:tc>
      </w:tr>
      <w:tr w:rsidR="00E36F0E" w:rsidRPr="0006448F" w14:paraId="7E5BBE3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66B2FC"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7DED28D0"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0E43A768"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5479ED5D" w14:textId="77777777" w:rsidR="00E36F0E" w:rsidRPr="0006448F" w:rsidRDefault="00393DC0" w:rsidP="00E36F0E">
            <w:pPr>
              <w:rPr>
                <w:rFonts w:cs="Arial"/>
                <w:color w:val="000000"/>
              </w:rPr>
            </w:pPr>
            <w:r w:rsidRPr="0006448F">
              <w:rPr>
                <w:rFonts w:cs="Arial"/>
                <w:color w:val="000000"/>
              </w:rPr>
              <w:t>NET_IFACE_ALLOC_ILLEGA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493E58B" w14:textId="77777777" w:rsidR="00E36F0E" w:rsidRPr="0006448F" w:rsidRDefault="00393DC0" w:rsidP="00E36F0E">
            <w:pPr>
              <w:rPr>
                <w:rFonts w:cs="Arial"/>
                <w:color w:val="000000"/>
              </w:rPr>
            </w:pPr>
            <w:r w:rsidRPr="0006448F">
              <w:rPr>
                <w:rFonts w:cs="Arial"/>
                <w:color w:val="000000"/>
              </w:rPr>
              <w:t>0x3</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18DA00C1" w14:textId="77777777" w:rsidR="00E36F0E" w:rsidRPr="0006448F" w:rsidRDefault="00393DC0" w:rsidP="00E36F0E">
            <w:pPr>
              <w:rPr>
                <w:rFonts w:cs="Arial"/>
                <w:color w:val="000000"/>
              </w:rPr>
            </w:pPr>
            <w:r w:rsidRPr="0006448F">
              <w:rPr>
                <w:rFonts w:cs="Arial"/>
                <w:color w:val="000000"/>
              </w:rPr>
              <w:t>Not supported by policy</w:t>
            </w:r>
          </w:p>
        </w:tc>
      </w:tr>
      <w:tr w:rsidR="00E36F0E" w:rsidRPr="0006448F" w14:paraId="2CA5664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9DE0A3" w14:textId="77777777" w:rsidR="00E36F0E" w:rsidRPr="0006448F" w:rsidRDefault="00393DC0" w:rsidP="00E36F0E">
            <w:pPr>
              <w:jc w:val="center"/>
              <w:rPr>
                <w:rFonts w:cs="Arial"/>
              </w:rPr>
            </w:pPr>
            <w:r w:rsidRPr="0006448F">
              <w:rPr>
                <w:rFonts w:cs="Arial"/>
              </w:rPr>
              <w:t>R</w:t>
            </w: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63BF82C9" w14:textId="77777777" w:rsidR="00E36F0E" w:rsidRPr="0006448F" w:rsidRDefault="00393DC0" w:rsidP="00E36F0E">
            <w:pPr>
              <w:rPr>
                <w:rFonts w:cs="Arial"/>
              </w:rPr>
            </w:pPr>
            <w:r w:rsidRPr="0006448F">
              <w:rPr>
                <w:rFonts w:cs="Arial"/>
              </w:rPr>
              <w:t>NetworkInterfaceType</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4509545A" w14:textId="77777777" w:rsidR="00E36F0E" w:rsidRPr="0006448F" w:rsidRDefault="00393DC0" w:rsidP="00E36F0E">
            <w:pPr>
              <w:rPr>
                <w:rFonts w:cs="Arial"/>
              </w:rPr>
            </w:pPr>
            <w:r w:rsidRPr="0006448F">
              <w:rPr>
                <w:rFonts w:cs="Arial"/>
              </w:rPr>
              <w:t>Enum</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1F5D9CA" w14:textId="77777777" w:rsidR="00E36F0E" w:rsidRPr="0006448F" w:rsidRDefault="00393DC0" w:rsidP="00E36F0E">
            <w:pPr>
              <w:rPr>
                <w:rFonts w:cs="Arial"/>
              </w:rPr>
            </w:pPr>
            <w:r w:rsidRPr="0006448F">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FB0CCBD" w14:textId="77777777" w:rsidR="00E36F0E" w:rsidRPr="0006448F" w:rsidRDefault="00393DC0" w:rsidP="00E36F0E">
            <w:pPr>
              <w:rPr>
                <w:rFonts w:cs="Arial"/>
              </w:rPr>
            </w:pPr>
            <w:r w:rsidRPr="0006448F">
              <w:rPr>
                <w:rFonts w:cs="Arial"/>
              </w:rPr>
              <w:t>-</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5CAB2488" w14:textId="77777777" w:rsidR="00E36F0E" w:rsidRPr="0006448F" w:rsidRDefault="00393DC0" w:rsidP="00E36F0E">
            <w:pPr>
              <w:rPr>
                <w:rFonts w:cs="Arial"/>
              </w:rPr>
            </w:pPr>
            <w:r w:rsidRPr="0006448F">
              <w:rPr>
                <w:rFonts w:cs="Arial"/>
              </w:rPr>
              <w:t>Interface Type</w:t>
            </w:r>
          </w:p>
        </w:tc>
      </w:tr>
      <w:tr w:rsidR="00E36F0E" w:rsidRPr="0006448F" w14:paraId="41435DD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0506DDB"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089344C7"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14C22E15"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786EA069" w14:textId="77777777" w:rsidR="00E36F0E" w:rsidRPr="0006448F" w:rsidRDefault="00393DC0" w:rsidP="00E36F0E">
            <w:pPr>
              <w:rPr>
                <w:rFonts w:cs="Arial"/>
                <w:color w:val="000000"/>
              </w:rPr>
            </w:pPr>
            <w:r w:rsidRPr="0006448F">
              <w:rPr>
                <w:rFonts w:cs="Arial"/>
                <w:color w:val="000000"/>
              </w:rPr>
              <w:t>IFACE_NON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70CD29B" w14:textId="77777777" w:rsidR="00E36F0E" w:rsidRPr="0006448F" w:rsidRDefault="00393DC0" w:rsidP="00E36F0E">
            <w:pPr>
              <w:rPr>
                <w:rFonts w:cs="Arial"/>
                <w:color w:val="000000"/>
              </w:rPr>
            </w:pPr>
            <w:r w:rsidRPr="0006448F">
              <w:rPr>
                <w:rFonts w:cs="Arial"/>
                <w:color w:val="000000"/>
              </w:rPr>
              <w:t>0x0</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51F864E4" w14:textId="77777777" w:rsidR="00E36F0E" w:rsidRPr="0006448F" w:rsidRDefault="00393DC0" w:rsidP="00E36F0E">
            <w:pPr>
              <w:rPr>
                <w:rFonts w:cs="Arial"/>
                <w:color w:val="000000"/>
              </w:rPr>
            </w:pPr>
            <w:r w:rsidRPr="0006448F">
              <w:rPr>
                <w:rFonts w:cs="Arial"/>
                <w:color w:val="000000"/>
              </w:rPr>
              <w:t>None selected/specified</w:t>
            </w:r>
          </w:p>
        </w:tc>
      </w:tr>
      <w:tr w:rsidR="00E36F0E" w:rsidRPr="0006448F" w14:paraId="708CD44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73C0DE"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03BAF498"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36462CEF"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3D368BC4" w14:textId="77777777" w:rsidR="00E36F0E" w:rsidRPr="0006448F" w:rsidRDefault="00393DC0" w:rsidP="00E36F0E">
            <w:pPr>
              <w:rPr>
                <w:rFonts w:cs="Arial"/>
                <w:color w:val="000000"/>
              </w:rPr>
            </w:pPr>
            <w:r w:rsidRPr="0006448F">
              <w:rPr>
                <w:rFonts w:cs="Arial"/>
                <w:color w:val="000000"/>
              </w:rPr>
              <w:t>IFACE_TCUCEL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09CA7DB" w14:textId="77777777" w:rsidR="00E36F0E" w:rsidRPr="0006448F" w:rsidRDefault="00393DC0" w:rsidP="00E36F0E">
            <w:pPr>
              <w:rPr>
                <w:rFonts w:cs="Arial"/>
                <w:color w:val="000000"/>
              </w:rPr>
            </w:pPr>
            <w:r w:rsidRPr="0006448F">
              <w:rPr>
                <w:rFonts w:cs="Arial"/>
                <w:color w:val="000000"/>
              </w:rPr>
              <w:t>0x1</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44E06B9A" w14:textId="77777777" w:rsidR="00E36F0E" w:rsidRPr="0006448F" w:rsidRDefault="00393DC0" w:rsidP="00E36F0E">
            <w:pPr>
              <w:rPr>
                <w:rFonts w:cs="Arial"/>
                <w:color w:val="000000"/>
              </w:rPr>
            </w:pPr>
            <w:r w:rsidRPr="0006448F">
              <w:rPr>
                <w:rFonts w:cs="Arial"/>
                <w:color w:val="000000"/>
              </w:rPr>
              <w:t>Cellular interface on TCU</w:t>
            </w:r>
          </w:p>
        </w:tc>
      </w:tr>
      <w:tr w:rsidR="00E36F0E" w:rsidRPr="0006448F" w14:paraId="07B9733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5B87FC2"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720A18E7"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086A578C"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72AD52A0" w14:textId="77777777" w:rsidR="00E36F0E" w:rsidRPr="0006448F" w:rsidRDefault="00393DC0" w:rsidP="00E36F0E">
            <w:pPr>
              <w:rPr>
                <w:rFonts w:cs="Arial"/>
                <w:color w:val="000000"/>
              </w:rPr>
            </w:pPr>
            <w:r w:rsidRPr="0006448F">
              <w:rPr>
                <w:rFonts w:cs="Arial"/>
                <w:color w:val="000000"/>
              </w:rPr>
              <w:t>IFACE_TCU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E47A9E0" w14:textId="77777777" w:rsidR="00E36F0E" w:rsidRPr="0006448F" w:rsidRDefault="00393DC0" w:rsidP="00E36F0E">
            <w:pPr>
              <w:rPr>
                <w:rFonts w:cs="Arial"/>
                <w:color w:val="000000"/>
              </w:rPr>
            </w:pPr>
            <w:r w:rsidRPr="0006448F">
              <w:rPr>
                <w:rFonts w:cs="Arial"/>
                <w:color w:val="000000"/>
              </w:rPr>
              <w:t>0x2</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1E4CE9FE" w14:textId="77777777" w:rsidR="00E36F0E" w:rsidRPr="0006448F" w:rsidRDefault="00393DC0" w:rsidP="00E36F0E">
            <w:pPr>
              <w:rPr>
                <w:rFonts w:cs="Arial"/>
                <w:color w:val="000000"/>
              </w:rPr>
            </w:pPr>
            <w:r w:rsidRPr="0006448F">
              <w:rPr>
                <w:rFonts w:cs="Arial"/>
                <w:color w:val="000000"/>
              </w:rPr>
              <w:t>WLAN interface on TCU</w:t>
            </w:r>
          </w:p>
        </w:tc>
      </w:tr>
      <w:tr w:rsidR="00E36F0E" w:rsidRPr="0006448F" w14:paraId="583F27D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86CD50"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7E7F7450"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7A9E23CF"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FD0BB0E" w14:textId="77777777" w:rsidR="00E36F0E" w:rsidRPr="0006448F" w:rsidRDefault="00393DC0" w:rsidP="00E36F0E">
            <w:pPr>
              <w:rPr>
                <w:rFonts w:cs="Arial"/>
                <w:color w:val="000000"/>
              </w:rPr>
            </w:pPr>
            <w:r w:rsidRPr="0006448F">
              <w:rPr>
                <w:rFonts w:cs="Arial"/>
                <w:color w:val="000000"/>
              </w:rPr>
              <w:t>IFACE_SYNC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5A4CF7F" w14:textId="77777777" w:rsidR="00E36F0E" w:rsidRPr="0006448F" w:rsidRDefault="00393DC0" w:rsidP="00E36F0E">
            <w:pPr>
              <w:rPr>
                <w:rFonts w:cs="Arial"/>
                <w:color w:val="000000"/>
              </w:rPr>
            </w:pPr>
            <w:r w:rsidRPr="0006448F">
              <w:rPr>
                <w:rFonts w:cs="Arial"/>
                <w:color w:val="000000"/>
              </w:rPr>
              <w:t>0x3</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3EB8F296" w14:textId="77777777" w:rsidR="00E36F0E" w:rsidRPr="0006448F" w:rsidRDefault="00393DC0" w:rsidP="00E36F0E">
            <w:pPr>
              <w:rPr>
                <w:rFonts w:cs="Arial"/>
                <w:color w:val="000000"/>
              </w:rPr>
            </w:pPr>
            <w:r w:rsidRPr="0006448F">
              <w:rPr>
                <w:rFonts w:cs="Arial"/>
                <w:color w:val="000000"/>
              </w:rPr>
              <w:t>WLAN interface on SYNC</w:t>
            </w:r>
          </w:p>
        </w:tc>
      </w:tr>
      <w:tr w:rsidR="00E36F0E" w:rsidRPr="0006448F" w14:paraId="5AC44A5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9E8BB5A"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4068276A"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76BCDE6D"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46AE0265" w14:textId="77777777" w:rsidR="00E36F0E" w:rsidRPr="0006448F" w:rsidRDefault="00393DC0" w:rsidP="00E36F0E">
            <w:pPr>
              <w:rPr>
                <w:rFonts w:cs="Arial"/>
                <w:color w:val="000000"/>
              </w:rPr>
            </w:pPr>
            <w:r w:rsidRPr="0006448F">
              <w:rPr>
                <w:rFonts w:cs="Arial"/>
                <w:color w:val="000000"/>
              </w:rPr>
              <w:t>IFACE_SYNCAPP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C9EADD7" w14:textId="77777777" w:rsidR="00E36F0E" w:rsidRPr="0006448F" w:rsidRDefault="00393DC0" w:rsidP="00E36F0E">
            <w:pPr>
              <w:rPr>
                <w:rFonts w:cs="Arial"/>
                <w:color w:val="000000"/>
              </w:rPr>
            </w:pPr>
            <w:r w:rsidRPr="0006448F">
              <w:rPr>
                <w:rFonts w:cs="Arial"/>
                <w:color w:val="000000"/>
              </w:rPr>
              <w:t>0x4</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0E7FE015" w14:textId="77777777" w:rsidR="00E36F0E" w:rsidRPr="0006448F" w:rsidRDefault="00393DC0" w:rsidP="00E36F0E">
            <w:pPr>
              <w:rPr>
                <w:rFonts w:cs="Arial"/>
                <w:color w:val="000000"/>
              </w:rPr>
            </w:pPr>
            <w:r w:rsidRPr="0006448F">
              <w:rPr>
                <w:rFonts w:cs="Arial"/>
                <w:color w:val="000000"/>
              </w:rPr>
              <w:t>AppLink interface on SYNC (currently out of scope for CM)</w:t>
            </w:r>
          </w:p>
        </w:tc>
      </w:tr>
      <w:tr w:rsidR="00E36F0E" w:rsidRPr="0006448F" w14:paraId="2A3D8DF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64B4BD"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2D7674ED"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34707FC4"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5AE2499C" w14:textId="77777777" w:rsidR="00E36F0E" w:rsidRPr="0006448F" w:rsidRDefault="00393DC0" w:rsidP="00E36F0E">
            <w:pPr>
              <w:rPr>
                <w:rFonts w:cs="Arial"/>
                <w:color w:val="000000"/>
              </w:rPr>
            </w:pPr>
            <w:r w:rsidRPr="0006448F">
              <w:rPr>
                <w:rFonts w:cs="Arial"/>
                <w:color w:val="000000"/>
              </w:rPr>
              <w:t>IFACE_TCUBCEL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62EC37C" w14:textId="77777777" w:rsidR="00E36F0E" w:rsidRPr="0006448F" w:rsidRDefault="00393DC0" w:rsidP="00E36F0E">
            <w:pPr>
              <w:rPr>
                <w:rFonts w:cs="Arial"/>
                <w:color w:val="000000"/>
              </w:rPr>
            </w:pPr>
            <w:r w:rsidRPr="0006448F">
              <w:rPr>
                <w:rFonts w:cs="Arial"/>
                <w:color w:val="000000"/>
              </w:rPr>
              <w:t>0x5</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3B0E2F68" w14:textId="77777777" w:rsidR="00E36F0E" w:rsidRPr="0006448F" w:rsidRDefault="00393DC0" w:rsidP="00E36F0E">
            <w:pPr>
              <w:rPr>
                <w:rFonts w:cs="Arial"/>
                <w:color w:val="000000"/>
              </w:rPr>
            </w:pPr>
            <w:r w:rsidRPr="0006448F">
              <w:rPr>
                <w:rFonts w:cs="Arial"/>
                <w:color w:val="000000"/>
              </w:rPr>
              <w:t>Cellular interface on TCU-B. Applicable to AV vehicles Only</w:t>
            </w:r>
          </w:p>
        </w:tc>
      </w:tr>
      <w:tr w:rsidR="00E36F0E" w:rsidRPr="0006448F" w14:paraId="5909F4D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7AEBE9"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04B8F435"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467D4F53"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5058F439" w14:textId="77777777" w:rsidR="00E36F0E" w:rsidRPr="0006448F" w:rsidRDefault="00393DC0" w:rsidP="00E36F0E">
            <w:pPr>
              <w:rPr>
                <w:rFonts w:cs="Arial"/>
                <w:color w:val="000000"/>
              </w:rPr>
            </w:pPr>
            <w:r w:rsidRPr="0006448F">
              <w:rPr>
                <w:rFonts w:cs="Arial"/>
                <w:color w:val="000000"/>
              </w:rPr>
              <w:t>IFACE_TCUB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F9E1D13" w14:textId="77777777" w:rsidR="00E36F0E" w:rsidRPr="0006448F" w:rsidRDefault="00393DC0" w:rsidP="00E36F0E">
            <w:pPr>
              <w:rPr>
                <w:rFonts w:cs="Arial"/>
                <w:color w:val="000000"/>
              </w:rPr>
            </w:pPr>
            <w:r w:rsidRPr="0006448F">
              <w:rPr>
                <w:rFonts w:cs="Arial"/>
                <w:color w:val="000000"/>
              </w:rPr>
              <w:t>0x6</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6FCE5118" w14:textId="77777777" w:rsidR="00E36F0E" w:rsidRPr="0006448F" w:rsidRDefault="00393DC0" w:rsidP="00E36F0E">
            <w:pPr>
              <w:rPr>
                <w:rFonts w:cs="Arial"/>
                <w:color w:val="000000"/>
              </w:rPr>
            </w:pPr>
            <w:r w:rsidRPr="0006448F">
              <w:rPr>
                <w:rFonts w:cs="Arial"/>
                <w:color w:val="000000"/>
              </w:rPr>
              <w:t>WLAN interface on TCU-B. Applicable to AV vehicles Only</w:t>
            </w:r>
          </w:p>
        </w:tc>
      </w:tr>
      <w:tr w:rsidR="00E36F0E" w:rsidRPr="0006448F" w14:paraId="33433A6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029DF7"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7572FFF8"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57D2B505"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49775842" w14:textId="77777777" w:rsidR="00E36F0E" w:rsidRPr="0006448F" w:rsidRDefault="00393DC0" w:rsidP="00E36F0E">
            <w:pPr>
              <w:rPr>
                <w:rFonts w:cs="Arial"/>
                <w:color w:val="000000"/>
              </w:rPr>
            </w:pPr>
            <w:r w:rsidRPr="0006448F">
              <w:rPr>
                <w:rFonts w:cs="Arial"/>
                <w:color w:val="000000"/>
              </w:rPr>
              <w:t>IFACE_ESPM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281B4D8" w14:textId="77777777" w:rsidR="00E36F0E" w:rsidRPr="0006448F" w:rsidRDefault="00393DC0" w:rsidP="00E36F0E">
            <w:pPr>
              <w:rPr>
                <w:rFonts w:cs="Arial"/>
                <w:color w:val="000000"/>
              </w:rPr>
            </w:pPr>
            <w:r w:rsidRPr="0006448F">
              <w:rPr>
                <w:rFonts w:cs="Arial"/>
                <w:color w:val="000000"/>
              </w:rPr>
              <w:t>0x7</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45038647" w14:textId="77777777" w:rsidR="00E36F0E" w:rsidRPr="0006448F" w:rsidRDefault="00393DC0" w:rsidP="00E36F0E">
            <w:pPr>
              <w:rPr>
                <w:rFonts w:cs="Arial"/>
                <w:color w:val="000000"/>
              </w:rPr>
            </w:pPr>
            <w:r w:rsidRPr="0006448F">
              <w:rPr>
                <w:rFonts w:cs="Arial"/>
                <w:color w:val="000000"/>
              </w:rPr>
              <w:t>ESPM+ LAN. Applicable to AV vehicles Only</w:t>
            </w:r>
          </w:p>
        </w:tc>
      </w:tr>
      <w:tr w:rsidR="00E36F0E" w:rsidRPr="0006448F" w14:paraId="64B51AD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24150D" w14:textId="77777777" w:rsidR="00E36F0E" w:rsidRPr="0006448F" w:rsidRDefault="00E36F0E" w:rsidP="00E36F0E">
            <w:pPr>
              <w:jc w:val="center"/>
              <w:rPr>
                <w:rFonts w:cs="Arial"/>
              </w:rPr>
            </w:pPr>
          </w:p>
        </w:tc>
        <w:tc>
          <w:tcPr>
            <w:tcW w:w="2340" w:type="dxa"/>
            <w:tcBorders>
              <w:top w:val="single" w:sz="4" w:space="0" w:color="auto"/>
              <w:left w:val="single" w:sz="4" w:space="0" w:color="auto"/>
              <w:bottom w:val="single" w:sz="4" w:space="0" w:color="auto"/>
              <w:right w:val="single" w:sz="4" w:space="0" w:color="auto"/>
            </w:tcBorders>
            <w:shd w:val="clear" w:color="auto" w:fill="FFFFFF"/>
          </w:tcPr>
          <w:p w14:paraId="44485DD4" w14:textId="77777777" w:rsidR="00E36F0E" w:rsidRPr="0006448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27445A25" w14:textId="77777777" w:rsidR="00E36F0E" w:rsidRPr="0006448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044305E7" w14:textId="77777777" w:rsidR="00E36F0E" w:rsidRPr="0006448F" w:rsidRDefault="00393DC0" w:rsidP="00E36F0E">
            <w:pPr>
              <w:rPr>
                <w:rFonts w:cs="Arial"/>
                <w:color w:val="000000"/>
              </w:rPr>
            </w:pPr>
            <w:r w:rsidRPr="0006448F">
              <w:rPr>
                <w:rFonts w:cs="Arial"/>
                <w:color w:val="000000"/>
              </w:rPr>
              <w:t>IFACE_DDSM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A4614D6" w14:textId="77777777" w:rsidR="00E36F0E" w:rsidRPr="0006448F" w:rsidRDefault="00393DC0" w:rsidP="00E36F0E">
            <w:pPr>
              <w:rPr>
                <w:rFonts w:cs="Arial"/>
                <w:color w:val="000000"/>
              </w:rPr>
            </w:pPr>
            <w:r w:rsidRPr="0006448F">
              <w:rPr>
                <w:rFonts w:cs="Arial"/>
                <w:color w:val="000000"/>
              </w:rPr>
              <w:t>0x8</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0D9A05C6" w14:textId="77777777" w:rsidR="00E36F0E" w:rsidRPr="0006448F" w:rsidRDefault="00393DC0" w:rsidP="00E36F0E">
            <w:pPr>
              <w:rPr>
                <w:rFonts w:cs="Arial"/>
                <w:color w:val="000000"/>
              </w:rPr>
            </w:pPr>
            <w:r w:rsidRPr="0006448F">
              <w:rPr>
                <w:rFonts w:cs="Arial"/>
                <w:color w:val="000000"/>
              </w:rPr>
              <w:t>DDSM LAN.</w:t>
            </w:r>
          </w:p>
          <w:p w14:paraId="68DC40F6" w14:textId="77777777" w:rsidR="00E36F0E" w:rsidRPr="0006448F" w:rsidRDefault="00393DC0" w:rsidP="00E36F0E">
            <w:pPr>
              <w:rPr>
                <w:rFonts w:cs="Arial"/>
                <w:color w:val="000000"/>
              </w:rPr>
            </w:pPr>
            <w:r w:rsidRPr="0006448F">
              <w:rPr>
                <w:rFonts w:cs="Arial"/>
                <w:color w:val="000000"/>
              </w:rPr>
              <w:t>Applicable to AV vehicles Only</w:t>
            </w:r>
          </w:p>
        </w:tc>
      </w:tr>
    </w:tbl>
    <w:p w14:paraId="12D4C05F" w14:textId="77777777" w:rsidR="00E36F0E" w:rsidRPr="0006448F" w:rsidRDefault="00E36F0E">
      <w:pPr>
        <w:rPr>
          <w:rFonts w:cs="Arial"/>
        </w:rPr>
      </w:pPr>
    </w:p>
    <w:p w14:paraId="7A24104D" w14:textId="1D41C317" w:rsidR="00E36F0E" w:rsidRDefault="00393DC0" w:rsidP="00506E2F">
      <w:pPr>
        <w:pStyle w:val="Heading4"/>
      </w:pPr>
      <w:r w:rsidRPr="00B9479B">
        <w:t>MD-REQ-380269/C-NetworkInterfaceUpInd</w:t>
      </w:r>
    </w:p>
    <w:p w14:paraId="0CB72C3D" w14:textId="77777777" w:rsidR="00E36F0E" w:rsidRPr="008016AF" w:rsidRDefault="00393DC0" w:rsidP="00E36F0E">
      <w:pPr>
        <w:rPr>
          <w:rFonts w:cs="Arial"/>
        </w:rPr>
      </w:pPr>
      <w:r w:rsidRPr="008016AF">
        <w:rPr>
          <w:rFonts w:cs="Arial"/>
        </w:rPr>
        <w:t>This API is used internally by WIRClient and WIRServer to broadcast network interface up status.</w:t>
      </w:r>
    </w:p>
    <w:tbl>
      <w:tblPr>
        <w:tblW w:w="10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2250"/>
        <w:gridCol w:w="431"/>
        <w:gridCol w:w="420"/>
        <w:gridCol w:w="3369"/>
        <w:gridCol w:w="1436"/>
        <w:gridCol w:w="2084"/>
      </w:tblGrid>
      <w:tr w:rsidR="00E36F0E" w:rsidRPr="008016AF" w14:paraId="3E066676" w14:textId="77777777" w:rsidTr="00E36F0E">
        <w:trPr>
          <w:jc w:val="center"/>
        </w:trPr>
        <w:tc>
          <w:tcPr>
            <w:tcW w:w="10615" w:type="dxa"/>
            <w:gridSpan w:val="7"/>
            <w:tcBorders>
              <w:top w:val="single" w:sz="4" w:space="0" w:color="auto"/>
              <w:left w:val="single" w:sz="4" w:space="0" w:color="auto"/>
              <w:bottom w:val="single" w:sz="4" w:space="0" w:color="auto"/>
              <w:right w:val="single" w:sz="4" w:space="0" w:color="auto"/>
            </w:tcBorders>
            <w:shd w:val="clear" w:color="auto" w:fill="808080"/>
          </w:tcPr>
          <w:p w14:paraId="6A28E5D7" w14:textId="77777777" w:rsidR="00E36F0E" w:rsidRPr="008016AF" w:rsidRDefault="00E36F0E" w:rsidP="00E36F0E">
            <w:pPr>
              <w:spacing w:line="256" w:lineRule="auto"/>
              <w:rPr>
                <w:rFonts w:cs="Arial"/>
              </w:rPr>
            </w:pPr>
          </w:p>
        </w:tc>
      </w:tr>
      <w:tr w:rsidR="00E36F0E" w:rsidRPr="008016AF" w14:paraId="115C1A71" w14:textId="77777777" w:rsidTr="00E36F0E">
        <w:trPr>
          <w:jc w:val="center"/>
        </w:trPr>
        <w:tc>
          <w:tcPr>
            <w:tcW w:w="3306" w:type="dxa"/>
            <w:gridSpan w:val="3"/>
            <w:tcBorders>
              <w:top w:val="single" w:sz="4" w:space="0" w:color="auto"/>
              <w:left w:val="single" w:sz="4" w:space="0" w:color="auto"/>
              <w:bottom w:val="single" w:sz="4" w:space="0" w:color="auto"/>
              <w:right w:val="single" w:sz="4" w:space="0" w:color="auto"/>
            </w:tcBorders>
          </w:tcPr>
          <w:p w14:paraId="1695924A" w14:textId="77777777" w:rsidR="00E36F0E" w:rsidRPr="008016AF" w:rsidRDefault="00393DC0" w:rsidP="00E36F0E">
            <w:pPr>
              <w:spacing w:line="256" w:lineRule="auto"/>
              <w:jc w:val="right"/>
              <w:rPr>
                <w:rFonts w:cs="Arial"/>
              </w:rPr>
            </w:pPr>
            <w:r w:rsidRPr="008016AF">
              <w:rPr>
                <w:rFonts w:cs="Arial"/>
                <w:b/>
              </w:rPr>
              <w:t>Method Type</w:t>
            </w:r>
          </w:p>
        </w:tc>
        <w:tc>
          <w:tcPr>
            <w:tcW w:w="7309" w:type="dxa"/>
            <w:gridSpan w:val="4"/>
            <w:tcBorders>
              <w:top w:val="single" w:sz="4" w:space="0" w:color="auto"/>
              <w:left w:val="single" w:sz="4" w:space="0" w:color="auto"/>
              <w:bottom w:val="single" w:sz="4" w:space="0" w:color="auto"/>
              <w:right w:val="single" w:sz="4" w:space="0" w:color="auto"/>
            </w:tcBorders>
            <w:vAlign w:val="center"/>
            <w:hideMark/>
          </w:tcPr>
          <w:p w14:paraId="0319D70F" w14:textId="77777777" w:rsidR="00E36F0E" w:rsidRPr="008016AF" w:rsidRDefault="00393DC0" w:rsidP="00E36F0E">
            <w:pPr>
              <w:spacing w:line="256" w:lineRule="auto"/>
              <w:rPr>
                <w:rFonts w:cs="Arial"/>
              </w:rPr>
            </w:pPr>
            <w:r w:rsidRPr="008016AF">
              <w:rPr>
                <w:rFonts w:cs="Arial"/>
              </w:rPr>
              <w:t>OnChange</w:t>
            </w:r>
          </w:p>
        </w:tc>
      </w:tr>
      <w:tr w:rsidR="00E36F0E" w:rsidRPr="008016AF" w14:paraId="586C7363" w14:textId="77777777" w:rsidTr="00E36F0E">
        <w:trPr>
          <w:jc w:val="center"/>
        </w:trPr>
        <w:tc>
          <w:tcPr>
            <w:tcW w:w="3306" w:type="dxa"/>
            <w:gridSpan w:val="3"/>
            <w:tcBorders>
              <w:top w:val="single" w:sz="4" w:space="0" w:color="auto"/>
              <w:left w:val="single" w:sz="4" w:space="0" w:color="auto"/>
              <w:bottom w:val="single" w:sz="4" w:space="0" w:color="auto"/>
              <w:right w:val="single" w:sz="4" w:space="0" w:color="auto"/>
            </w:tcBorders>
          </w:tcPr>
          <w:p w14:paraId="156F192D" w14:textId="77777777" w:rsidR="00E36F0E" w:rsidRPr="008016AF" w:rsidRDefault="00393DC0" w:rsidP="00E36F0E">
            <w:pPr>
              <w:spacing w:line="256" w:lineRule="auto"/>
              <w:jc w:val="right"/>
              <w:rPr>
                <w:rFonts w:cs="Arial"/>
              </w:rPr>
            </w:pPr>
            <w:r w:rsidRPr="008016AF">
              <w:rPr>
                <w:rFonts w:cs="Arial"/>
                <w:b/>
              </w:rPr>
              <w:t>QoS Level</w:t>
            </w:r>
          </w:p>
        </w:tc>
        <w:tc>
          <w:tcPr>
            <w:tcW w:w="7309" w:type="dxa"/>
            <w:gridSpan w:val="4"/>
            <w:tcBorders>
              <w:top w:val="single" w:sz="4" w:space="0" w:color="auto"/>
              <w:left w:val="single" w:sz="4" w:space="0" w:color="auto"/>
              <w:bottom w:val="single" w:sz="4" w:space="0" w:color="auto"/>
              <w:right w:val="single" w:sz="4" w:space="0" w:color="auto"/>
            </w:tcBorders>
            <w:vAlign w:val="center"/>
            <w:hideMark/>
          </w:tcPr>
          <w:p w14:paraId="62259FB3" w14:textId="77777777" w:rsidR="00E36F0E" w:rsidRPr="008016AF" w:rsidRDefault="00393DC0" w:rsidP="00E36F0E">
            <w:pPr>
              <w:spacing w:line="256" w:lineRule="auto"/>
              <w:rPr>
                <w:rFonts w:cs="Arial"/>
              </w:rPr>
            </w:pPr>
            <w:r w:rsidRPr="008016AF">
              <w:rPr>
                <w:rFonts w:cs="Arial"/>
              </w:rPr>
              <w:t>Default</w:t>
            </w:r>
          </w:p>
        </w:tc>
      </w:tr>
      <w:tr w:rsidR="00E36F0E" w:rsidRPr="008016AF" w14:paraId="7EAD9476" w14:textId="77777777" w:rsidTr="00E36F0E">
        <w:trPr>
          <w:jc w:val="center"/>
        </w:trPr>
        <w:tc>
          <w:tcPr>
            <w:tcW w:w="3306" w:type="dxa"/>
            <w:gridSpan w:val="3"/>
            <w:tcBorders>
              <w:top w:val="single" w:sz="4" w:space="0" w:color="auto"/>
              <w:left w:val="single" w:sz="4" w:space="0" w:color="auto"/>
              <w:bottom w:val="single" w:sz="4" w:space="0" w:color="auto"/>
              <w:right w:val="single" w:sz="4" w:space="0" w:color="auto"/>
            </w:tcBorders>
          </w:tcPr>
          <w:p w14:paraId="5393833E" w14:textId="77777777" w:rsidR="00E36F0E" w:rsidRPr="008016AF" w:rsidRDefault="00393DC0" w:rsidP="00E36F0E">
            <w:pPr>
              <w:spacing w:line="256" w:lineRule="auto"/>
              <w:jc w:val="right"/>
              <w:rPr>
                <w:rFonts w:cs="Arial"/>
              </w:rPr>
            </w:pPr>
            <w:r w:rsidRPr="008016AF">
              <w:rPr>
                <w:rFonts w:cs="Arial"/>
                <w:b/>
              </w:rPr>
              <w:t>Retained</w:t>
            </w:r>
          </w:p>
        </w:tc>
        <w:tc>
          <w:tcPr>
            <w:tcW w:w="7309" w:type="dxa"/>
            <w:gridSpan w:val="4"/>
            <w:tcBorders>
              <w:top w:val="single" w:sz="4" w:space="0" w:color="auto"/>
              <w:left w:val="single" w:sz="4" w:space="0" w:color="auto"/>
              <w:bottom w:val="single" w:sz="4" w:space="0" w:color="auto"/>
              <w:right w:val="single" w:sz="4" w:space="0" w:color="auto"/>
            </w:tcBorders>
            <w:vAlign w:val="center"/>
            <w:hideMark/>
          </w:tcPr>
          <w:p w14:paraId="5D1EB90A" w14:textId="77777777" w:rsidR="00E36F0E" w:rsidRPr="008016AF" w:rsidRDefault="00393DC0" w:rsidP="00E36F0E">
            <w:pPr>
              <w:spacing w:line="256" w:lineRule="auto"/>
              <w:rPr>
                <w:rFonts w:cs="Arial"/>
              </w:rPr>
            </w:pPr>
            <w:r w:rsidRPr="008016AF">
              <w:rPr>
                <w:rFonts w:cs="Arial"/>
              </w:rPr>
              <w:t>No</w:t>
            </w:r>
          </w:p>
        </w:tc>
      </w:tr>
      <w:tr w:rsidR="00E36F0E" w:rsidRPr="008016AF" w14:paraId="0D90D649" w14:textId="77777777" w:rsidTr="00E36F0E">
        <w:trPr>
          <w:trHeight w:val="70"/>
          <w:jc w:val="center"/>
        </w:trPr>
        <w:tc>
          <w:tcPr>
            <w:tcW w:w="10615" w:type="dxa"/>
            <w:gridSpan w:val="7"/>
            <w:tcBorders>
              <w:top w:val="single" w:sz="4" w:space="0" w:color="auto"/>
              <w:left w:val="single" w:sz="4" w:space="0" w:color="auto"/>
              <w:bottom w:val="single" w:sz="4" w:space="0" w:color="auto"/>
              <w:right w:val="single" w:sz="4" w:space="0" w:color="auto"/>
            </w:tcBorders>
            <w:shd w:val="clear" w:color="auto" w:fill="808080"/>
          </w:tcPr>
          <w:p w14:paraId="64257F48" w14:textId="77777777" w:rsidR="00E36F0E" w:rsidRPr="008016AF" w:rsidRDefault="00E36F0E" w:rsidP="00E36F0E">
            <w:pPr>
              <w:spacing w:line="256" w:lineRule="auto"/>
              <w:rPr>
                <w:rFonts w:cs="Arial"/>
              </w:rPr>
            </w:pPr>
          </w:p>
        </w:tc>
      </w:tr>
      <w:tr w:rsidR="00E36F0E" w:rsidRPr="008016AF" w14:paraId="4B3714A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08795BEE" w14:textId="77777777" w:rsidR="00E36F0E" w:rsidRPr="008016AF" w:rsidRDefault="00393DC0" w:rsidP="00E36F0E">
            <w:pPr>
              <w:jc w:val="center"/>
              <w:rPr>
                <w:rFonts w:cs="Arial"/>
                <w:b/>
              </w:rPr>
            </w:pPr>
            <w:r w:rsidRPr="008016AF">
              <w:rPr>
                <w:rFonts w:cs="Arial"/>
                <w:b/>
              </w:rPr>
              <w:t>R/O</w:t>
            </w:r>
          </w:p>
        </w:tc>
        <w:tc>
          <w:tcPr>
            <w:tcW w:w="225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2C86FC9" w14:textId="77777777" w:rsidR="00E36F0E" w:rsidRPr="008016AF" w:rsidRDefault="00393DC0" w:rsidP="00E36F0E">
            <w:pPr>
              <w:rPr>
                <w:rFonts w:cs="Arial"/>
                <w:b/>
              </w:rPr>
            </w:pPr>
            <w:r w:rsidRPr="008016AF">
              <w:rPr>
                <w:rFonts w:cs="Arial"/>
                <w:b/>
              </w:rPr>
              <w:t>Name</w:t>
            </w:r>
          </w:p>
        </w:tc>
        <w:tc>
          <w:tcPr>
            <w:tcW w:w="851" w:type="dxa"/>
            <w:gridSpan w:val="2"/>
            <w:tcBorders>
              <w:top w:val="single" w:sz="4" w:space="0" w:color="auto"/>
              <w:left w:val="single" w:sz="4" w:space="0" w:color="auto"/>
              <w:bottom w:val="single" w:sz="4" w:space="0" w:color="auto"/>
              <w:right w:val="single" w:sz="4" w:space="0" w:color="auto"/>
            </w:tcBorders>
            <w:shd w:val="clear" w:color="auto" w:fill="A6A6A6"/>
            <w:hideMark/>
          </w:tcPr>
          <w:p w14:paraId="4E753FF2" w14:textId="77777777" w:rsidR="00E36F0E" w:rsidRPr="008016AF" w:rsidRDefault="00393DC0" w:rsidP="00E36F0E">
            <w:pPr>
              <w:rPr>
                <w:rFonts w:cs="Arial"/>
                <w:b/>
              </w:rPr>
            </w:pPr>
            <w:r w:rsidRPr="008016AF">
              <w:rPr>
                <w:rFonts w:cs="Arial"/>
                <w:b/>
              </w:rPr>
              <w:t>Type</w:t>
            </w:r>
          </w:p>
        </w:tc>
        <w:tc>
          <w:tcPr>
            <w:tcW w:w="336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322FD29" w14:textId="77777777" w:rsidR="00E36F0E" w:rsidRPr="008016AF" w:rsidRDefault="00393DC0" w:rsidP="00E36F0E">
            <w:pPr>
              <w:rPr>
                <w:rFonts w:cs="Arial"/>
                <w:b/>
              </w:rPr>
            </w:pPr>
            <w:r w:rsidRPr="008016AF">
              <w:rPr>
                <w:rFonts w:cs="Arial"/>
                <w:b/>
              </w:rPr>
              <w:t>Literals</w:t>
            </w:r>
          </w:p>
        </w:tc>
        <w:tc>
          <w:tcPr>
            <w:tcW w:w="143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056C3FD" w14:textId="77777777" w:rsidR="00E36F0E" w:rsidRPr="008016AF" w:rsidRDefault="00393DC0" w:rsidP="00E36F0E">
            <w:pPr>
              <w:rPr>
                <w:rFonts w:cs="Arial"/>
                <w:b/>
              </w:rPr>
            </w:pPr>
            <w:r w:rsidRPr="008016AF">
              <w:rPr>
                <w:rFonts w:cs="Arial"/>
                <w:b/>
              </w:rPr>
              <w:t>Value</w:t>
            </w:r>
          </w:p>
        </w:tc>
        <w:tc>
          <w:tcPr>
            <w:tcW w:w="2084"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BA9C6A9" w14:textId="77777777" w:rsidR="00E36F0E" w:rsidRPr="008016AF" w:rsidRDefault="00393DC0" w:rsidP="00E36F0E">
            <w:pPr>
              <w:rPr>
                <w:rFonts w:cs="Arial"/>
                <w:b/>
              </w:rPr>
            </w:pPr>
            <w:r w:rsidRPr="008016AF">
              <w:rPr>
                <w:rFonts w:cs="Arial"/>
                <w:b/>
              </w:rPr>
              <w:t>Description</w:t>
            </w:r>
          </w:p>
        </w:tc>
      </w:tr>
      <w:tr w:rsidR="00E36F0E" w:rsidRPr="008016AF" w14:paraId="28C3D49B" w14:textId="77777777" w:rsidTr="00E36F0E">
        <w:trPr>
          <w:jc w:val="center"/>
        </w:trPr>
        <w:tc>
          <w:tcPr>
            <w:tcW w:w="10615" w:type="dxa"/>
            <w:gridSpan w:val="7"/>
            <w:tcBorders>
              <w:top w:val="single" w:sz="4" w:space="0" w:color="auto"/>
              <w:left w:val="single" w:sz="4" w:space="0" w:color="auto"/>
              <w:bottom w:val="single" w:sz="4" w:space="0" w:color="auto"/>
              <w:right w:val="single" w:sz="4" w:space="0" w:color="auto"/>
            </w:tcBorders>
            <w:shd w:val="clear" w:color="auto" w:fill="D9D9D9"/>
          </w:tcPr>
          <w:p w14:paraId="1B1FA9DA" w14:textId="77777777" w:rsidR="00E36F0E" w:rsidRPr="008016AF" w:rsidRDefault="00393DC0" w:rsidP="00E36F0E">
            <w:pPr>
              <w:rPr>
                <w:rFonts w:cs="Arial"/>
                <w:b/>
              </w:rPr>
            </w:pPr>
            <w:r w:rsidRPr="008016AF">
              <w:rPr>
                <w:rFonts w:cs="Arial"/>
                <w:b/>
              </w:rPr>
              <w:t>Request</w:t>
            </w:r>
          </w:p>
        </w:tc>
      </w:tr>
      <w:tr w:rsidR="00E36F0E" w:rsidRPr="008016AF" w14:paraId="47DBAE6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7BC011ED" w14:textId="77777777" w:rsidR="00E36F0E" w:rsidRPr="008016AF" w:rsidRDefault="00393DC0" w:rsidP="00E36F0E">
            <w:pPr>
              <w:jc w:val="center"/>
              <w:rPr>
                <w:rFonts w:cs="Arial"/>
              </w:rPr>
            </w:pPr>
            <w:r w:rsidRPr="008016AF">
              <w:rPr>
                <w:rFonts w:cs="Arial"/>
              </w:rPr>
              <w:t>-</w:t>
            </w:r>
          </w:p>
        </w:tc>
        <w:tc>
          <w:tcPr>
            <w:tcW w:w="2250" w:type="dxa"/>
            <w:tcBorders>
              <w:top w:val="single" w:sz="4" w:space="0" w:color="auto"/>
              <w:left w:val="single" w:sz="4" w:space="0" w:color="auto"/>
              <w:bottom w:val="single" w:sz="4" w:space="0" w:color="auto"/>
              <w:right w:val="single" w:sz="4" w:space="0" w:color="auto"/>
            </w:tcBorders>
          </w:tcPr>
          <w:p w14:paraId="127CA637" w14:textId="77777777" w:rsidR="00E36F0E" w:rsidRPr="008016AF" w:rsidRDefault="00393DC0" w:rsidP="00E36F0E">
            <w:pPr>
              <w:rPr>
                <w:rFonts w:cs="Arial"/>
              </w:rPr>
            </w:pPr>
            <w:r w:rsidRPr="008016AF">
              <w:rPr>
                <w:rFonts w:cs="Arial"/>
              </w:rPr>
              <w:t>-</w:t>
            </w:r>
          </w:p>
        </w:tc>
        <w:tc>
          <w:tcPr>
            <w:tcW w:w="851" w:type="dxa"/>
            <w:gridSpan w:val="2"/>
            <w:tcBorders>
              <w:top w:val="single" w:sz="4" w:space="0" w:color="auto"/>
              <w:left w:val="single" w:sz="4" w:space="0" w:color="auto"/>
              <w:bottom w:val="single" w:sz="4" w:space="0" w:color="auto"/>
              <w:right w:val="single" w:sz="4" w:space="0" w:color="auto"/>
            </w:tcBorders>
          </w:tcPr>
          <w:p w14:paraId="53013BDC" w14:textId="77777777" w:rsidR="00E36F0E" w:rsidRPr="008016AF" w:rsidRDefault="00393DC0" w:rsidP="00E36F0E">
            <w:pPr>
              <w:rPr>
                <w:rFonts w:cs="Arial"/>
              </w:rPr>
            </w:pPr>
            <w:r w:rsidRPr="008016AF">
              <w:rPr>
                <w:rFonts w:cs="Arial"/>
              </w:rPr>
              <w:t>-</w:t>
            </w:r>
          </w:p>
        </w:tc>
        <w:tc>
          <w:tcPr>
            <w:tcW w:w="3369" w:type="dxa"/>
            <w:tcBorders>
              <w:top w:val="single" w:sz="4" w:space="0" w:color="auto"/>
              <w:left w:val="single" w:sz="4" w:space="0" w:color="auto"/>
              <w:bottom w:val="single" w:sz="4" w:space="0" w:color="auto"/>
              <w:right w:val="single" w:sz="4" w:space="0" w:color="auto"/>
            </w:tcBorders>
          </w:tcPr>
          <w:p w14:paraId="71624361" w14:textId="77777777" w:rsidR="00E36F0E" w:rsidRPr="008016AF" w:rsidRDefault="00393DC0" w:rsidP="00E36F0E">
            <w:pPr>
              <w:rPr>
                <w:rFonts w:cs="Arial"/>
              </w:rPr>
            </w:pPr>
            <w:r w:rsidRPr="008016AF">
              <w:rPr>
                <w:rFonts w:cs="Arial"/>
              </w:rPr>
              <w:t>-</w:t>
            </w:r>
          </w:p>
        </w:tc>
        <w:tc>
          <w:tcPr>
            <w:tcW w:w="1436" w:type="dxa"/>
            <w:tcBorders>
              <w:top w:val="single" w:sz="4" w:space="0" w:color="auto"/>
              <w:left w:val="single" w:sz="4" w:space="0" w:color="auto"/>
              <w:bottom w:val="single" w:sz="4" w:space="0" w:color="auto"/>
              <w:right w:val="single" w:sz="4" w:space="0" w:color="auto"/>
            </w:tcBorders>
          </w:tcPr>
          <w:p w14:paraId="61BFE5FC" w14:textId="77777777" w:rsidR="00E36F0E" w:rsidRPr="008016AF" w:rsidRDefault="00393DC0" w:rsidP="00E36F0E">
            <w:pPr>
              <w:rPr>
                <w:rFonts w:cs="Arial"/>
              </w:rPr>
            </w:pPr>
            <w:r w:rsidRPr="008016AF">
              <w:rPr>
                <w:rFonts w:cs="Arial"/>
              </w:rPr>
              <w:t>-</w:t>
            </w:r>
          </w:p>
        </w:tc>
        <w:tc>
          <w:tcPr>
            <w:tcW w:w="2084" w:type="dxa"/>
            <w:tcBorders>
              <w:top w:val="single" w:sz="4" w:space="0" w:color="auto"/>
              <w:left w:val="single" w:sz="4" w:space="0" w:color="auto"/>
              <w:bottom w:val="single" w:sz="4" w:space="0" w:color="auto"/>
              <w:right w:val="single" w:sz="4" w:space="0" w:color="auto"/>
            </w:tcBorders>
          </w:tcPr>
          <w:p w14:paraId="19E6D73B" w14:textId="77777777" w:rsidR="00E36F0E" w:rsidRPr="008016AF" w:rsidRDefault="00393DC0" w:rsidP="00E36F0E">
            <w:pPr>
              <w:rPr>
                <w:rFonts w:cs="Arial"/>
                <w:highlight w:val="yellow"/>
              </w:rPr>
            </w:pPr>
            <w:r w:rsidRPr="008016AF">
              <w:rPr>
                <w:rFonts w:cs="Arial"/>
              </w:rPr>
              <w:t>N/A</w:t>
            </w:r>
          </w:p>
        </w:tc>
      </w:tr>
      <w:tr w:rsidR="00E36F0E" w:rsidRPr="008016AF" w14:paraId="6DB29375" w14:textId="77777777" w:rsidTr="00E36F0E">
        <w:trPr>
          <w:jc w:val="center"/>
        </w:trPr>
        <w:tc>
          <w:tcPr>
            <w:tcW w:w="10615" w:type="dxa"/>
            <w:gridSpan w:val="7"/>
            <w:tcBorders>
              <w:top w:val="single" w:sz="4" w:space="0" w:color="auto"/>
              <w:left w:val="single" w:sz="4" w:space="0" w:color="auto"/>
              <w:bottom w:val="single" w:sz="4" w:space="0" w:color="auto"/>
              <w:right w:val="single" w:sz="4" w:space="0" w:color="auto"/>
            </w:tcBorders>
            <w:shd w:val="clear" w:color="auto" w:fill="D9D9D9"/>
          </w:tcPr>
          <w:p w14:paraId="51BD7EB4" w14:textId="77777777" w:rsidR="00E36F0E" w:rsidRPr="008016AF" w:rsidRDefault="00393DC0" w:rsidP="00E36F0E">
            <w:pPr>
              <w:rPr>
                <w:rFonts w:cs="Arial"/>
              </w:rPr>
            </w:pPr>
            <w:r w:rsidRPr="008016AF">
              <w:rPr>
                <w:rFonts w:cs="Arial"/>
                <w:b/>
              </w:rPr>
              <w:t>Response</w:t>
            </w:r>
          </w:p>
        </w:tc>
      </w:tr>
      <w:tr w:rsidR="00E36F0E" w:rsidRPr="008016AF" w14:paraId="76B3CF2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CFE80F" w14:textId="77777777" w:rsidR="00E36F0E" w:rsidRPr="008016AF" w:rsidRDefault="00393DC0" w:rsidP="00E36F0E">
            <w:pPr>
              <w:jc w:val="center"/>
              <w:rPr>
                <w:rFonts w:cs="Arial"/>
              </w:rPr>
            </w:pPr>
            <w:r w:rsidRPr="008016AF">
              <w:rPr>
                <w:rFonts w:cs="Arial"/>
              </w:rPr>
              <w:t>R</w:t>
            </w: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210691B2" w14:textId="77777777" w:rsidR="00E36F0E" w:rsidRPr="008016AF" w:rsidRDefault="00393DC0" w:rsidP="00E36F0E">
            <w:pPr>
              <w:rPr>
                <w:rFonts w:cs="Arial"/>
              </w:rPr>
            </w:pPr>
            <w:r w:rsidRPr="008016AF">
              <w:rPr>
                <w:rFonts w:cs="Arial"/>
              </w:rPr>
              <w:t>appId</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14101217" w14:textId="77777777" w:rsidR="00E36F0E" w:rsidRPr="008016AF" w:rsidRDefault="00393DC0" w:rsidP="00E36F0E">
            <w:pPr>
              <w:rPr>
                <w:rFonts w:cs="Arial"/>
              </w:rPr>
            </w:pPr>
            <w:r w:rsidRPr="008016AF">
              <w:rPr>
                <w:rFonts w:cs="Arial"/>
              </w:rPr>
              <w:t>String</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4792A737" w14:textId="77777777" w:rsidR="00E36F0E" w:rsidRPr="008016AF" w:rsidRDefault="00393DC0" w:rsidP="00E36F0E">
            <w:pPr>
              <w:rPr>
                <w:rFonts w:cs="Arial"/>
              </w:rPr>
            </w:pPr>
            <w:r w:rsidRPr="008016AF">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025BEEC" w14:textId="77777777" w:rsidR="00E36F0E" w:rsidRPr="008016AF" w:rsidRDefault="00393DC0" w:rsidP="00E36F0E">
            <w:pPr>
              <w:rPr>
                <w:rFonts w:cs="Arial"/>
              </w:rPr>
            </w:pPr>
            <w:r w:rsidRPr="008016AF">
              <w:rPr>
                <w:rFonts w:cs="Arial"/>
              </w:rPr>
              <w:t>Char Value:0-255</w:t>
            </w:r>
          </w:p>
          <w:p w14:paraId="231A4AB0" w14:textId="77777777" w:rsidR="00E36F0E" w:rsidRPr="008016AF" w:rsidRDefault="00393DC0" w:rsidP="00E36F0E">
            <w:pPr>
              <w:rPr>
                <w:rFonts w:cs="Arial"/>
                <w:b/>
                <w:highlight w:val="yellow"/>
              </w:rPr>
            </w:pPr>
            <w:r w:rsidRPr="008016AF">
              <w:rPr>
                <w:rFonts w:cs="Arial"/>
              </w:rPr>
              <w:t>No String length limit</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42B00B71" w14:textId="77777777" w:rsidR="00E36F0E" w:rsidRPr="008016AF" w:rsidRDefault="00393DC0" w:rsidP="00E36F0E">
            <w:pPr>
              <w:rPr>
                <w:rFonts w:cs="Arial"/>
              </w:rPr>
            </w:pPr>
            <w:r w:rsidRPr="008016AF">
              <w:rPr>
                <w:rFonts w:cs="Arial"/>
              </w:rPr>
              <w:t>WIR Client AppId</w:t>
            </w:r>
          </w:p>
        </w:tc>
      </w:tr>
      <w:tr w:rsidR="00E36F0E" w:rsidRPr="008016AF" w14:paraId="47568EE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1F1AF4" w14:textId="77777777" w:rsidR="00E36F0E" w:rsidRPr="008016AF" w:rsidRDefault="00393DC0" w:rsidP="00E36F0E">
            <w:pPr>
              <w:jc w:val="center"/>
              <w:rPr>
                <w:rFonts w:cs="Arial"/>
              </w:rPr>
            </w:pPr>
            <w:r w:rsidRPr="008016AF">
              <w:rPr>
                <w:rFonts w:cs="Arial"/>
              </w:rPr>
              <w:t>R</w:t>
            </w: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2359F25C" w14:textId="77777777" w:rsidR="00E36F0E" w:rsidRPr="008016AF" w:rsidRDefault="00393DC0" w:rsidP="00E36F0E">
            <w:pPr>
              <w:rPr>
                <w:rFonts w:cs="Arial"/>
              </w:rPr>
            </w:pPr>
            <w:r w:rsidRPr="008016AF">
              <w:rPr>
                <w:rFonts w:cs="Arial"/>
              </w:rPr>
              <w:t>allocId</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4CB386AB" w14:textId="77777777" w:rsidR="00E36F0E" w:rsidRPr="008016AF" w:rsidRDefault="00393DC0" w:rsidP="00E36F0E">
            <w:pPr>
              <w:rPr>
                <w:rFonts w:cs="Arial"/>
              </w:rPr>
            </w:pPr>
            <w:r w:rsidRPr="008016AF">
              <w:rPr>
                <w:rFonts w:cs="Arial"/>
              </w:rPr>
              <w:t>Int32</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E422065" w14:textId="77777777" w:rsidR="00E36F0E" w:rsidRPr="008016AF" w:rsidRDefault="00393DC0" w:rsidP="00E36F0E">
            <w:pPr>
              <w:rPr>
                <w:rFonts w:cs="Arial"/>
              </w:rPr>
            </w:pPr>
            <w:r w:rsidRPr="008016AF">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9E18719" w14:textId="77777777" w:rsidR="00E36F0E" w:rsidRPr="008016AF" w:rsidRDefault="00393DC0" w:rsidP="00E36F0E">
            <w:pPr>
              <w:rPr>
                <w:rFonts w:cs="Arial"/>
              </w:rPr>
            </w:pPr>
            <w:r w:rsidRPr="008016AF">
              <w:rPr>
                <w:rFonts w:cs="Arial"/>
              </w:rPr>
              <w:t>0-4294967295</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0C08C412" w14:textId="77777777" w:rsidR="00E36F0E" w:rsidRPr="008016AF" w:rsidRDefault="00393DC0" w:rsidP="00E36F0E">
            <w:pPr>
              <w:rPr>
                <w:rFonts w:cs="Arial"/>
              </w:rPr>
            </w:pPr>
            <w:r w:rsidRPr="008016AF">
              <w:rPr>
                <w:rFonts w:cs="Arial"/>
              </w:rPr>
              <w:t>Allocation ID will be assigned by WIR</w:t>
            </w:r>
          </w:p>
        </w:tc>
      </w:tr>
      <w:tr w:rsidR="00E36F0E" w:rsidRPr="008016AF" w14:paraId="4F2426D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B5F043" w14:textId="77777777" w:rsidR="00E36F0E" w:rsidRPr="008016AF" w:rsidRDefault="00393DC0" w:rsidP="00E36F0E">
            <w:pPr>
              <w:jc w:val="center"/>
              <w:rPr>
                <w:rFonts w:cs="Arial"/>
              </w:rPr>
            </w:pPr>
            <w:r w:rsidRPr="008016AF">
              <w:rPr>
                <w:rFonts w:cs="Arial"/>
              </w:rPr>
              <w:t>R</w:t>
            </w: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04CF3633" w14:textId="77777777" w:rsidR="00E36F0E" w:rsidRDefault="00393DC0" w:rsidP="00E36F0E">
            <w:pPr>
              <w:rPr>
                <w:rFonts w:cs="Arial"/>
              </w:rPr>
            </w:pPr>
            <w:r w:rsidRPr="008016AF">
              <w:rPr>
                <w:rFonts w:cs="Arial"/>
              </w:rPr>
              <w:t>NetworkInterface</w:t>
            </w:r>
          </w:p>
          <w:p w14:paraId="1C5EFFAC" w14:textId="77777777" w:rsidR="00E36F0E" w:rsidRPr="008016AF" w:rsidRDefault="00393DC0" w:rsidP="00E36F0E">
            <w:pPr>
              <w:rPr>
                <w:rFonts w:cs="Arial"/>
              </w:rPr>
            </w:pPr>
            <w:r w:rsidRPr="008016AF">
              <w:rPr>
                <w:rFonts w:cs="Arial"/>
              </w:rPr>
              <w:t>AllocationStatus</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0383255B" w14:textId="77777777" w:rsidR="00E36F0E" w:rsidRPr="008016AF" w:rsidRDefault="00393DC0" w:rsidP="00E36F0E">
            <w:pPr>
              <w:rPr>
                <w:rFonts w:cs="Arial"/>
              </w:rPr>
            </w:pPr>
            <w:r w:rsidRPr="008016AF">
              <w:rPr>
                <w:rFonts w:cs="Arial"/>
              </w:rPr>
              <w:t>Enum</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593CCC8E" w14:textId="77777777" w:rsidR="00E36F0E" w:rsidRPr="008016AF" w:rsidRDefault="00393DC0" w:rsidP="00E36F0E">
            <w:pPr>
              <w:rPr>
                <w:rFonts w:cs="Arial"/>
              </w:rPr>
            </w:pPr>
            <w:r w:rsidRPr="008016AF">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C803BC8" w14:textId="77777777" w:rsidR="00E36F0E" w:rsidRPr="008016AF" w:rsidRDefault="00393DC0" w:rsidP="00E36F0E">
            <w:pPr>
              <w:rPr>
                <w:rFonts w:cs="Arial"/>
              </w:rPr>
            </w:pPr>
            <w:r w:rsidRPr="008016AF">
              <w:rPr>
                <w:rFonts w:cs="Arial"/>
              </w:rPr>
              <w:t>-</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2E82131E" w14:textId="77777777" w:rsidR="00E36F0E" w:rsidRPr="008016AF" w:rsidRDefault="00393DC0" w:rsidP="00E36F0E">
            <w:pPr>
              <w:rPr>
                <w:rFonts w:cs="Arial"/>
                <w:highlight w:val="yellow"/>
              </w:rPr>
            </w:pPr>
            <w:r w:rsidRPr="008016AF">
              <w:rPr>
                <w:rFonts w:cs="Arial"/>
              </w:rPr>
              <w:t>Network Allocation Status</w:t>
            </w:r>
          </w:p>
        </w:tc>
      </w:tr>
      <w:tr w:rsidR="00E36F0E" w:rsidRPr="008016AF" w14:paraId="52C0787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F3B245"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780ACD91"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517D1EF9"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481A147E" w14:textId="77777777" w:rsidR="00E36F0E" w:rsidRPr="008016AF" w:rsidRDefault="00393DC0" w:rsidP="00E36F0E">
            <w:pPr>
              <w:rPr>
                <w:rFonts w:cs="Arial"/>
                <w:color w:val="000000"/>
              </w:rPr>
            </w:pPr>
            <w:r w:rsidRPr="008016AF">
              <w:rPr>
                <w:rFonts w:cs="Arial"/>
                <w:color w:val="000000"/>
              </w:rPr>
              <w:t>NET_IFACE_ALLOC_FAILUR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B90FE0A" w14:textId="77777777" w:rsidR="00E36F0E" w:rsidRPr="008016AF" w:rsidRDefault="00393DC0" w:rsidP="00E36F0E">
            <w:pPr>
              <w:rPr>
                <w:rFonts w:cs="Arial"/>
                <w:color w:val="000000"/>
              </w:rPr>
            </w:pPr>
            <w:r w:rsidRPr="008016AF">
              <w:rPr>
                <w:rFonts w:cs="Arial"/>
                <w:color w:val="000000"/>
              </w:rPr>
              <w:t>0x0</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746E9E6C" w14:textId="77777777" w:rsidR="00E36F0E" w:rsidRPr="008016AF" w:rsidRDefault="00393DC0" w:rsidP="00E36F0E">
            <w:pPr>
              <w:rPr>
                <w:rFonts w:cs="Arial"/>
                <w:color w:val="000000"/>
              </w:rPr>
            </w:pPr>
            <w:r w:rsidRPr="008016AF">
              <w:rPr>
                <w:rFonts w:cs="Arial"/>
                <w:color w:val="000000"/>
              </w:rPr>
              <w:t>Error/Failure</w:t>
            </w:r>
          </w:p>
        </w:tc>
      </w:tr>
      <w:tr w:rsidR="00E36F0E" w:rsidRPr="008016AF" w14:paraId="4473E6A1"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D94D69"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777B7E1F"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57A26851"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0C88CB6A" w14:textId="77777777" w:rsidR="00E36F0E" w:rsidRPr="008016AF" w:rsidRDefault="00393DC0" w:rsidP="00E36F0E">
            <w:pPr>
              <w:rPr>
                <w:rFonts w:cs="Arial"/>
                <w:color w:val="000000"/>
              </w:rPr>
            </w:pPr>
            <w:r w:rsidRPr="008016AF">
              <w:rPr>
                <w:rFonts w:cs="Arial"/>
                <w:color w:val="000000"/>
              </w:rPr>
              <w:t>NET_IFACE_ALLOC_SUCCES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6F048C4" w14:textId="77777777" w:rsidR="00E36F0E" w:rsidRPr="008016AF" w:rsidRDefault="00393DC0" w:rsidP="00E36F0E">
            <w:pPr>
              <w:rPr>
                <w:rFonts w:cs="Arial"/>
                <w:color w:val="000000"/>
              </w:rPr>
            </w:pPr>
            <w:r w:rsidRPr="008016AF">
              <w:rPr>
                <w:rFonts w:cs="Arial"/>
                <w:color w:val="000000"/>
              </w:rPr>
              <w:t>0x1</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7B248E4C" w14:textId="77777777" w:rsidR="00E36F0E" w:rsidRPr="008016AF" w:rsidRDefault="00393DC0" w:rsidP="00E36F0E">
            <w:pPr>
              <w:rPr>
                <w:rFonts w:cs="Arial"/>
                <w:color w:val="000000"/>
              </w:rPr>
            </w:pPr>
            <w:r w:rsidRPr="008016AF">
              <w:rPr>
                <w:rFonts w:cs="Arial"/>
                <w:color w:val="000000"/>
              </w:rPr>
              <w:t>Success</w:t>
            </w:r>
          </w:p>
        </w:tc>
      </w:tr>
      <w:tr w:rsidR="00E36F0E" w:rsidRPr="008016AF" w14:paraId="64F2AF4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63936B"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601B3D0C"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1001D2A6"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30FAE340" w14:textId="77777777" w:rsidR="00E36F0E" w:rsidRPr="008016AF" w:rsidRDefault="00393DC0" w:rsidP="00E36F0E">
            <w:pPr>
              <w:rPr>
                <w:rFonts w:cs="Arial"/>
                <w:color w:val="000000"/>
              </w:rPr>
            </w:pPr>
            <w:r w:rsidRPr="008016AF">
              <w:rPr>
                <w:rFonts w:cs="Arial"/>
                <w:color w:val="000000"/>
              </w:rPr>
              <w:t>NET_IFACE_ALLOC_INQUEU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3ECE9E4" w14:textId="77777777" w:rsidR="00E36F0E" w:rsidRPr="008016AF" w:rsidRDefault="00393DC0" w:rsidP="00E36F0E">
            <w:pPr>
              <w:rPr>
                <w:rFonts w:cs="Arial"/>
                <w:color w:val="000000"/>
              </w:rPr>
            </w:pPr>
            <w:r w:rsidRPr="008016AF">
              <w:rPr>
                <w:rFonts w:cs="Arial"/>
                <w:color w:val="000000"/>
              </w:rPr>
              <w:t>0x2</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52D588EC" w14:textId="77777777" w:rsidR="00E36F0E" w:rsidRPr="008016AF" w:rsidRDefault="00393DC0" w:rsidP="00E36F0E">
            <w:pPr>
              <w:rPr>
                <w:rFonts w:cs="Arial"/>
                <w:color w:val="000000"/>
              </w:rPr>
            </w:pPr>
            <w:r w:rsidRPr="008016AF">
              <w:rPr>
                <w:rFonts w:cs="Arial"/>
                <w:color w:val="000000"/>
              </w:rPr>
              <w:t>In queue/In progress</w:t>
            </w:r>
          </w:p>
        </w:tc>
      </w:tr>
      <w:tr w:rsidR="00E36F0E" w:rsidRPr="008016AF" w14:paraId="56B7E53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3C40EA"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1B933B55"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7A57FC0D"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C6D6633" w14:textId="77777777" w:rsidR="00E36F0E" w:rsidRPr="008016AF" w:rsidRDefault="00393DC0" w:rsidP="00E36F0E">
            <w:pPr>
              <w:rPr>
                <w:rFonts w:cs="Arial"/>
                <w:color w:val="000000"/>
              </w:rPr>
            </w:pPr>
            <w:r w:rsidRPr="008016AF">
              <w:rPr>
                <w:rFonts w:cs="Arial"/>
                <w:color w:val="000000"/>
              </w:rPr>
              <w:t>NET_IFACE_ALLOC_ILLEGA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BF68686" w14:textId="77777777" w:rsidR="00E36F0E" w:rsidRPr="008016AF" w:rsidRDefault="00393DC0" w:rsidP="00E36F0E">
            <w:pPr>
              <w:rPr>
                <w:rFonts w:cs="Arial"/>
                <w:color w:val="000000"/>
              </w:rPr>
            </w:pPr>
            <w:r w:rsidRPr="008016AF">
              <w:rPr>
                <w:rFonts w:cs="Arial"/>
                <w:color w:val="000000"/>
              </w:rPr>
              <w:t>0x3</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2B938DE9" w14:textId="77777777" w:rsidR="00E36F0E" w:rsidRPr="008016AF" w:rsidRDefault="00393DC0" w:rsidP="00E36F0E">
            <w:pPr>
              <w:rPr>
                <w:rFonts w:cs="Arial"/>
                <w:color w:val="000000"/>
              </w:rPr>
            </w:pPr>
            <w:r w:rsidRPr="008016AF">
              <w:rPr>
                <w:rFonts w:cs="Arial"/>
                <w:color w:val="000000"/>
              </w:rPr>
              <w:t>Not supported by policy</w:t>
            </w:r>
          </w:p>
        </w:tc>
      </w:tr>
      <w:tr w:rsidR="00E36F0E" w:rsidRPr="008016AF" w14:paraId="586A617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E0F99E" w14:textId="77777777" w:rsidR="00E36F0E" w:rsidRPr="008016AF" w:rsidRDefault="00393DC0" w:rsidP="00E36F0E">
            <w:pPr>
              <w:jc w:val="center"/>
              <w:rPr>
                <w:rFonts w:cs="Arial"/>
              </w:rPr>
            </w:pPr>
            <w:r w:rsidRPr="008016AF">
              <w:rPr>
                <w:rFonts w:cs="Arial"/>
              </w:rPr>
              <w:t>R</w:t>
            </w: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3CD51AA9" w14:textId="77777777" w:rsidR="00E36F0E" w:rsidRPr="008016AF" w:rsidRDefault="00393DC0" w:rsidP="00E36F0E">
            <w:pPr>
              <w:rPr>
                <w:rFonts w:cs="Arial"/>
              </w:rPr>
            </w:pPr>
            <w:r w:rsidRPr="008016AF">
              <w:rPr>
                <w:rFonts w:cs="Arial"/>
              </w:rPr>
              <w:t>NetworkInterfaceType</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566C8D53" w14:textId="77777777" w:rsidR="00E36F0E" w:rsidRPr="008016AF" w:rsidRDefault="00393DC0" w:rsidP="00E36F0E">
            <w:pPr>
              <w:rPr>
                <w:rFonts w:cs="Arial"/>
              </w:rPr>
            </w:pPr>
            <w:r w:rsidRPr="008016AF">
              <w:rPr>
                <w:rFonts w:cs="Arial"/>
              </w:rPr>
              <w:t>Enum</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D769161" w14:textId="77777777" w:rsidR="00E36F0E" w:rsidRPr="008016AF" w:rsidRDefault="00393DC0" w:rsidP="00E36F0E">
            <w:pPr>
              <w:rPr>
                <w:rFonts w:cs="Arial"/>
              </w:rPr>
            </w:pPr>
            <w:r w:rsidRPr="008016AF">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8B4031D" w14:textId="77777777" w:rsidR="00E36F0E" w:rsidRPr="008016AF" w:rsidRDefault="00393DC0" w:rsidP="00E36F0E">
            <w:pPr>
              <w:rPr>
                <w:rFonts w:cs="Arial"/>
              </w:rPr>
            </w:pPr>
            <w:r w:rsidRPr="008016AF">
              <w:rPr>
                <w:rFonts w:cs="Arial"/>
              </w:rPr>
              <w:t>-</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5CE8574F" w14:textId="77777777" w:rsidR="00E36F0E" w:rsidRPr="008016AF" w:rsidRDefault="00393DC0" w:rsidP="00E36F0E">
            <w:pPr>
              <w:rPr>
                <w:rFonts w:cs="Arial"/>
              </w:rPr>
            </w:pPr>
            <w:r w:rsidRPr="008016AF">
              <w:rPr>
                <w:rFonts w:cs="Arial"/>
              </w:rPr>
              <w:t>Interface Type</w:t>
            </w:r>
          </w:p>
        </w:tc>
      </w:tr>
      <w:tr w:rsidR="00E36F0E" w:rsidRPr="008016AF" w14:paraId="3335306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2AF8EB"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7F9BF030"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1C5A50B5"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4FD6FF8D" w14:textId="77777777" w:rsidR="00E36F0E" w:rsidRPr="008016AF" w:rsidRDefault="00393DC0" w:rsidP="00E36F0E">
            <w:pPr>
              <w:rPr>
                <w:rFonts w:cs="Arial"/>
                <w:color w:val="000000"/>
              </w:rPr>
            </w:pPr>
            <w:r w:rsidRPr="008016AF">
              <w:rPr>
                <w:rFonts w:cs="Arial"/>
                <w:color w:val="000000"/>
              </w:rPr>
              <w:t>IFACE_NON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616AF39" w14:textId="77777777" w:rsidR="00E36F0E" w:rsidRPr="008016AF" w:rsidRDefault="00393DC0" w:rsidP="00E36F0E">
            <w:pPr>
              <w:rPr>
                <w:rFonts w:cs="Arial"/>
                <w:color w:val="000000"/>
              </w:rPr>
            </w:pPr>
            <w:r w:rsidRPr="008016AF">
              <w:rPr>
                <w:rFonts w:cs="Arial"/>
                <w:color w:val="000000"/>
              </w:rPr>
              <w:t>0x0</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2F4CDFDF" w14:textId="77777777" w:rsidR="00E36F0E" w:rsidRPr="008016AF" w:rsidRDefault="00393DC0" w:rsidP="00E36F0E">
            <w:pPr>
              <w:rPr>
                <w:rFonts w:cs="Arial"/>
                <w:color w:val="000000"/>
              </w:rPr>
            </w:pPr>
            <w:r w:rsidRPr="008016AF">
              <w:rPr>
                <w:rFonts w:cs="Arial"/>
                <w:color w:val="000000"/>
              </w:rPr>
              <w:t>None selected/specified</w:t>
            </w:r>
          </w:p>
        </w:tc>
      </w:tr>
      <w:tr w:rsidR="00E36F0E" w:rsidRPr="008016AF" w14:paraId="0F50EB5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8E9059"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6A447142"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5EB9E364"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C555B2E" w14:textId="77777777" w:rsidR="00E36F0E" w:rsidRPr="008016AF" w:rsidRDefault="00393DC0" w:rsidP="00E36F0E">
            <w:pPr>
              <w:rPr>
                <w:rFonts w:cs="Arial"/>
                <w:color w:val="000000"/>
              </w:rPr>
            </w:pPr>
            <w:r w:rsidRPr="008016AF">
              <w:rPr>
                <w:rFonts w:cs="Arial"/>
                <w:color w:val="000000"/>
              </w:rPr>
              <w:t>IFACE_TCUCEL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197C41D" w14:textId="77777777" w:rsidR="00E36F0E" w:rsidRPr="008016AF" w:rsidRDefault="00393DC0" w:rsidP="00E36F0E">
            <w:pPr>
              <w:rPr>
                <w:rFonts w:cs="Arial"/>
                <w:color w:val="000000"/>
              </w:rPr>
            </w:pPr>
            <w:r w:rsidRPr="008016AF">
              <w:rPr>
                <w:rFonts w:cs="Arial"/>
                <w:color w:val="000000"/>
              </w:rPr>
              <w:t>0x1</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064B3C32" w14:textId="77777777" w:rsidR="00E36F0E" w:rsidRPr="008016AF" w:rsidRDefault="00393DC0" w:rsidP="00E36F0E">
            <w:pPr>
              <w:rPr>
                <w:rFonts w:cs="Arial"/>
                <w:color w:val="000000"/>
              </w:rPr>
            </w:pPr>
            <w:r w:rsidRPr="008016AF">
              <w:rPr>
                <w:rFonts w:cs="Arial"/>
                <w:color w:val="000000"/>
              </w:rPr>
              <w:t>Cellular interface on TCU</w:t>
            </w:r>
          </w:p>
        </w:tc>
      </w:tr>
      <w:tr w:rsidR="00E36F0E" w:rsidRPr="008016AF" w14:paraId="285C3EE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61EDCF"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7DECD950"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0259DE55"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4CB3178E" w14:textId="77777777" w:rsidR="00E36F0E" w:rsidRPr="008016AF" w:rsidRDefault="00393DC0" w:rsidP="00E36F0E">
            <w:pPr>
              <w:rPr>
                <w:rFonts w:cs="Arial"/>
                <w:color w:val="000000"/>
              </w:rPr>
            </w:pPr>
            <w:r w:rsidRPr="008016AF">
              <w:rPr>
                <w:rFonts w:cs="Arial"/>
                <w:color w:val="000000"/>
              </w:rPr>
              <w:t>IFACE_TCU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D9B70AB" w14:textId="77777777" w:rsidR="00E36F0E" w:rsidRPr="008016AF" w:rsidRDefault="00393DC0" w:rsidP="00E36F0E">
            <w:pPr>
              <w:rPr>
                <w:rFonts w:cs="Arial"/>
                <w:color w:val="000000"/>
              </w:rPr>
            </w:pPr>
            <w:r w:rsidRPr="008016AF">
              <w:rPr>
                <w:rFonts w:cs="Arial"/>
                <w:color w:val="000000"/>
              </w:rPr>
              <w:t>0x2</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1F3DFE94" w14:textId="77777777" w:rsidR="00E36F0E" w:rsidRPr="008016AF" w:rsidRDefault="00393DC0" w:rsidP="00E36F0E">
            <w:pPr>
              <w:rPr>
                <w:rFonts w:cs="Arial"/>
                <w:color w:val="000000"/>
              </w:rPr>
            </w:pPr>
            <w:r w:rsidRPr="008016AF">
              <w:rPr>
                <w:rFonts w:cs="Arial"/>
                <w:color w:val="000000"/>
              </w:rPr>
              <w:t>WLAN interface on TCU</w:t>
            </w:r>
          </w:p>
        </w:tc>
      </w:tr>
      <w:tr w:rsidR="00E36F0E" w:rsidRPr="008016AF" w14:paraId="5495D28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E69E53"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2B54D801"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70EF6FF5"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2CA702CA" w14:textId="77777777" w:rsidR="00E36F0E" w:rsidRPr="008016AF" w:rsidRDefault="00393DC0" w:rsidP="00E36F0E">
            <w:pPr>
              <w:rPr>
                <w:rFonts w:cs="Arial"/>
                <w:color w:val="000000"/>
              </w:rPr>
            </w:pPr>
            <w:r w:rsidRPr="008016AF">
              <w:rPr>
                <w:rFonts w:cs="Arial"/>
                <w:color w:val="000000"/>
              </w:rPr>
              <w:t>IFACE_SYNC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E22D1BB" w14:textId="77777777" w:rsidR="00E36F0E" w:rsidRPr="008016AF" w:rsidRDefault="00393DC0" w:rsidP="00E36F0E">
            <w:pPr>
              <w:rPr>
                <w:rFonts w:cs="Arial"/>
                <w:color w:val="000000"/>
              </w:rPr>
            </w:pPr>
            <w:r w:rsidRPr="008016AF">
              <w:rPr>
                <w:rFonts w:cs="Arial"/>
                <w:color w:val="000000"/>
              </w:rPr>
              <w:t>0x3</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38D4BE50" w14:textId="77777777" w:rsidR="00E36F0E" w:rsidRPr="008016AF" w:rsidRDefault="00393DC0" w:rsidP="00E36F0E">
            <w:pPr>
              <w:rPr>
                <w:rFonts w:cs="Arial"/>
                <w:color w:val="000000"/>
              </w:rPr>
            </w:pPr>
            <w:r w:rsidRPr="008016AF">
              <w:rPr>
                <w:rFonts w:cs="Arial"/>
                <w:color w:val="000000"/>
              </w:rPr>
              <w:t>WLAN interface on SYNC</w:t>
            </w:r>
          </w:p>
        </w:tc>
      </w:tr>
      <w:tr w:rsidR="00E36F0E" w:rsidRPr="008016AF" w14:paraId="05735E0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BBAD71"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44F97455"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30F0C822"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203A7F5E" w14:textId="77777777" w:rsidR="00E36F0E" w:rsidRPr="008016AF" w:rsidRDefault="00393DC0" w:rsidP="00E36F0E">
            <w:pPr>
              <w:rPr>
                <w:rFonts w:cs="Arial"/>
                <w:color w:val="000000"/>
              </w:rPr>
            </w:pPr>
            <w:r w:rsidRPr="008016AF">
              <w:rPr>
                <w:rFonts w:cs="Arial"/>
                <w:color w:val="000000"/>
              </w:rPr>
              <w:t>IFACE_SYNCAPP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F3509C5" w14:textId="77777777" w:rsidR="00E36F0E" w:rsidRPr="008016AF" w:rsidRDefault="00393DC0" w:rsidP="00E36F0E">
            <w:pPr>
              <w:rPr>
                <w:rFonts w:cs="Arial"/>
                <w:color w:val="000000"/>
              </w:rPr>
            </w:pPr>
            <w:r w:rsidRPr="008016AF">
              <w:rPr>
                <w:rFonts w:cs="Arial"/>
                <w:color w:val="000000"/>
              </w:rPr>
              <w:t>0x4</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30C4B57E" w14:textId="77777777" w:rsidR="00E36F0E" w:rsidRPr="008016AF" w:rsidRDefault="00393DC0" w:rsidP="00E36F0E">
            <w:pPr>
              <w:rPr>
                <w:rFonts w:cs="Arial"/>
                <w:color w:val="000000"/>
              </w:rPr>
            </w:pPr>
            <w:r w:rsidRPr="008016AF">
              <w:rPr>
                <w:rFonts w:cs="Arial"/>
                <w:color w:val="000000"/>
              </w:rPr>
              <w:t>AppLink interface on SYNC (currently out of scope for CM)</w:t>
            </w:r>
          </w:p>
        </w:tc>
      </w:tr>
      <w:tr w:rsidR="00E36F0E" w:rsidRPr="008016AF" w14:paraId="30A8AA8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EB9979"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2A6B89C1"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7A907FEF"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1488F754" w14:textId="77777777" w:rsidR="00E36F0E" w:rsidRPr="008016AF" w:rsidRDefault="00393DC0" w:rsidP="00E36F0E">
            <w:pPr>
              <w:rPr>
                <w:rFonts w:cs="Arial"/>
                <w:color w:val="000000"/>
              </w:rPr>
            </w:pPr>
            <w:r w:rsidRPr="008016AF">
              <w:rPr>
                <w:rFonts w:cs="Arial"/>
                <w:color w:val="000000"/>
              </w:rPr>
              <w:t>IFACE_TCUBCEL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584FC99" w14:textId="77777777" w:rsidR="00E36F0E" w:rsidRPr="008016AF" w:rsidRDefault="00393DC0" w:rsidP="00E36F0E">
            <w:pPr>
              <w:rPr>
                <w:rFonts w:cs="Arial"/>
                <w:color w:val="000000"/>
              </w:rPr>
            </w:pPr>
            <w:r w:rsidRPr="008016AF">
              <w:rPr>
                <w:rFonts w:cs="Arial"/>
                <w:color w:val="000000"/>
              </w:rPr>
              <w:t>0x5</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39DB646E" w14:textId="77777777" w:rsidR="00E36F0E" w:rsidRPr="008016AF" w:rsidRDefault="00393DC0" w:rsidP="00E36F0E">
            <w:pPr>
              <w:rPr>
                <w:rFonts w:cs="Arial"/>
                <w:color w:val="000000"/>
              </w:rPr>
            </w:pPr>
            <w:r w:rsidRPr="008016AF">
              <w:rPr>
                <w:rFonts w:cs="Arial"/>
                <w:color w:val="000000"/>
              </w:rPr>
              <w:t>Cellular interface on TCU-B. Applicable to AV vehicles Only</w:t>
            </w:r>
          </w:p>
        </w:tc>
      </w:tr>
      <w:tr w:rsidR="00E36F0E" w:rsidRPr="008016AF" w14:paraId="0E491F7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A3ADDA"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0F515ABE"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3F12D6A2"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50C0D3C0" w14:textId="77777777" w:rsidR="00E36F0E" w:rsidRPr="008016AF" w:rsidRDefault="00393DC0" w:rsidP="00E36F0E">
            <w:pPr>
              <w:rPr>
                <w:rFonts w:cs="Arial"/>
                <w:color w:val="000000"/>
              </w:rPr>
            </w:pPr>
            <w:r w:rsidRPr="008016AF">
              <w:rPr>
                <w:rFonts w:cs="Arial"/>
                <w:color w:val="000000"/>
              </w:rPr>
              <w:t>IFACE_TCUB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08850DB" w14:textId="77777777" w:rsidR="00E36F0E" w:rsidRPr="008016AF" w:rsidRDefault="00393DC0" w:rsidP="00E36F0E">
            <w:pPr>
              <w:rPr>
                <w:rFonts w:cs="Arial"/>
                <w:color w:val="000000"/>
              </w:rPr>
            </w:pPr>
            <w:r w:rsidRPr="008016AF">
              <w:rPr>
                <w:rFonts w:cs="Arial"/>
                <w:color w:val="000000"/>
              </w:rPr>
              <w:t>0x6</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5892AECF" w14:textId="77777777" w:rsidR="00E36F0E" w:rsidRPr="008016AF" w:rsidRDefault="00393DC0" w:rsidP="00E36F0E">
            <w:pPr>
              <w:rPr>
                <w:rFonts w:cs="Arial"/>
                <w:color w:val="000000"/>
              </w:rPr>
            </w:pPr>
            <w:r w:rsidRPr="008016AF">
              <w:rPr>
                <w:rFonts w:cs="Arial"/>
                <w:color w:val="000000"/>
              </w:rPr>
              <w:t>WLAN interface on TCU-B. Applicable to AV vehicles Only</w:t>
            </w:r>
          </w:p>
        </w:tc>
      </w:tr>
      <w:tr w:rsidR="00E36F0E" w:rsidRPr="008016AF" w14:paraId="73EFE189"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488055"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466FF287"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4FB800FB"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610A7227" w14:textId="77777777" w:rsidR="00E36F0E" w:rsidRPr="008016AF" w:rsidRDefault="00393DC0" w:rsidP="00E36F0E">
            <w:pPr>
              <w:rPr>
                <w:rFonts w:cs="Arial"/>
                <w:color w:val="000000"/>
              </w:rPr>
            </w:pPr>
            <w:r w:rsidRPr="008016AF">
              <w:rPr>
                <w:rFonts w:cs="Arial"/>
                <w:color w:val="000000"/>
              </w:rPr>
              <w:t>IFACE_ESPM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8CA1B41" w14:textId="77777777" w:rsidR="00E36F0E" w:rsidRPr="008016AF" w:rsidRDefault="00393DC0" w:rsidP="00E36F0E">
            <w:pPr>
              <w:rPr>
                <w:rFonts w:cs="Arial"/>
                <w:color w:val="000000"/>
              </w:rPr>
            </w:pPr>
            <w:r w:rsidRPr="008016AF">
              <w:rPr>
                <w:rFonts w:cs="Arial"/>
                <w:color w:val="000000"/>
              </w:rPr>
              <w:t>0x7</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2C848BB1" w14:textId="77777777" w:rsidR="00E36F0E" w:rsidRPr="008016AF" w:rsidRDefault="00393DC0" w:rsidP="00E36F0E">
            <w:pPr>
              <w:rPr>
                <w:rFonts w:cs="Arial"/>
                <w:color w:val="000000"/>
              </w:rPr>
            </w:pPr>
            <w:r w:rsidRPr="008016AF">
              <w:rPr>
                <w:rFonts w:cs="Arial"/>
                <w:color w:val="000000"/>
              </w:rPr>
              <w:t>ESPM+ LAN. Applicable to AV vehicles Only</w:t>
            </w:r>
          </w:p>
        </w:tc>
      </w:tr>
      <w:tr w:rsidR="00E36F0E" w:rsidRPr="008016AF" w14:paraId="3AB862A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AC359C" w14:textId="77777777" w:rsidR="00E36F0E" w:rsidRPr="008016AF" w:rsidRDefault="00E36F0E" w:rsidP="00E36F0E">
            <w:pPr>
              <w:jc w:val="center"/>
              <w:rPr>
                <w:rFonts w:cs="Arial"/>
              </w:rPr>
            </w:pP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6D9190CA" w14:textId="77777777" w:rsidR="00E36F0E" w:rsidRPr="008016AF" w:rsidRDefault="00E36F0E" w:rsidP="00E36F0E">
            <w:pPr>
              <w:rPr>
                <w:rFonts w:cs="Arial"/>
              </w:rPr>
            </w:pP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046C7D8A" w14:textId="77777777" w:rsidR="00E36F0E" w:rsidRPr="008016AF" w:rsidRDefault="00E36F0E" w:rsidP="00E36F0E">
            <w:pPr>
              <w:rPr>
                <w:rFonts w:cs="Arial"/>
              </w:rPr>
            </w:pP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5118B6D4" w14:textId="77777777" w:rsidR="00E36F0E" w:rsidRPr="008016AF" w:rsidRDefault="00393DC0" w:rsidP="00E36F0E">
            <w:pPr>
              <w:rPr>
                <w:rFonts w:cs="Arial"/>
                <w:color w:val="000000"/>
              </w:rPr>
            </w:pPr>
            <w:r w:rsidRPr="008016AF">
              <w:rPr>
                <w:rFonts w:cs="Arial"/>
                <w:color w:val="000000"/>
              </w:rPr>
              <w:t>IFACE_DDSM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C2AB67C" w14:textId="77777777" w:rsidR="00E36F0E" w:rsidRPr="008016AF" w:rsidRDefault="00393DC0" w:rsidP="00E36F0E">
            <w:pPr>
              <w:rPr>
                <w:rFonts w:cs="Arial"/>
                <w:color w:val="000000"/>
              </w:rPr>
            </w:pPr>
            <w:r w:rsidRPr="008016AF">
              <w:rPr>
                <w:rFonts w:cs="Arial"/>
                <w:color w:val="000000"/>
              </w:rPr>
              <w:t>0x8</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4DA79A39" w14:textId="77777777" w:rsidR="00E36F0E" w:rsidRPr="008016AF" w:rsidRDefault="00393DC0" w:rsidP="00E36F0E">
            <w:pPr>
              <w:rPr>
                <w:rFonts w:cs="Arial"/>
                <w:color w:val="000000"/>
              </w:rPr>
            </w:pPr>
            <w:r w:rsidRPr="008016AF">
              <w:rPr>
                <w:rFonts w:cs="Arial"/>
                <w:color w:val="000000"/>
              </w:rPr>
              <w:t>DDSM LAN.</w:t>
            </w:r>
          </w:p>
          <w:p w14:paraId="31D45B1E" w14:textId="77777777" w:rsidR="00E36F0E" w:rsidRPr="008016AF" w:rsidRDefault="00393DC0" w:rsidP="00E36F0E">
            <w:pPr>
              <w:rPr>
                <w:rFonts w:cs="Arial"/>
                <w:color w:val="000000"/>
              </w:rPr>
            </w:pPr>
            <w:r w:rsidRPr="008016AF">
              <w:rPr>
                <w:rFonts w:cs="Arial"/>
                <w:color w:val="000000"/>
              </w:rPr>
              <w:t>Applicable to AV vehicles Only</w:t>
            </w:r>
          </w:p>
        </w:tc>
      </w:tr>
      <w:tr w:rsidR="00E36F0E" w:rsidRPr="008016AF" w14:paraId="6E93700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AD1820" w14:textId="77777777" w:rsidR="00E36F0E" w:rsidRPr="008016AF" w:rsidRDefault="00393DC0" w:rsidP="00E36F0E">
            <w:pPr>
              <w:jc w:val="center"/>
              <w:rPr>
                <w:rFonts w:cs="Arial"/>
              </w:rPr>
            </w:pPr>
            <w:r w:rsidRPr="008016AF">
              <w:rPr>
                <w:rFonts w:cs="Arial"/>
              </w:rPr>
              <w:t>R</w:t>
            </w:r>
          </w:p>
        </w:tc>
        <w:tc>
          <w:tcPr>
            <w:tcW w:w="2250" w:type="dxa"/>
            <w:tcBorders>
              <w:top w:val="single" w:sz="4" w:space="0" w:color="auto"/>
              <w:left w:val="single" w:sz="4" w:space="0" w:color="auto"/>
              <w:bottom w:val="single" w:sz="4" w:space="0" w:color="auto"/>
              <w:right w:val="single" w:sz="4" w:space="0" w:color="auto"/>
            </w:tcBorders>
            <w:shd w:val="clear" w:color="auto" w:fill="FFFFFF"/>
          </w:tcPr>
          <w:p w14:paraId="618368B4" w14:textId="77777777" w:rsidR="00E36F0E" w:rsidRPr="008016AF" w:rsidRDefault="00393DC0" w:rsidP="00E36F0E">
            <w:pPr>
              <w:rPr>
                <w:rFonts w:cs="Arial"/>
              </w:rPr>
            </w:pPr>
            <w:r w:rsidRPr="008016AF">
              <w:rPr>
                <w:rFonts w:cs="Arial"/>
              </w:rPr>
              <w:t>ipAddr</w:t>
            </w:r>
          </w:p>
        </w:tc>
        <w:tc>
          <w:tcPr>
            <w:tcW w:w="851" w:type="dxa"/>
            <w:gridSpan w:val="2"/>
            <w:tcBorders>
              <w:top w:val="single" w:sz="4" w:space="0" w:color="auto"/>
              <w:left w:val="single" w:sz="4" w:space="0" w:color="auto"/>
              <w:bottom w:val="single" w:sz="4" w:space="0" w:color="auto"/>
              <w:right w:val="single" w:sz="4" w:space="0" w:color="auto"/>
            </w:tcBorders>
            <w:shd w:val="clear" w:color="auto" w:fill="FFFFFF"/>
          </w:tcPr>
          <w:p w14:paraId="09549C82" w14:textId="77777777" w:rsidR="00E36F0E" w:rsidRPr="008016AF" w:rsidRDefault="00393DC0" w:rsidP="00E36F0E">
            <w:pPr>
              <w:rPr>
                <w:rFonts w:cs="Arial"/>
              </w:rPr>
            </w:pPr>
            <w:r w:rsidRPr="008016AF">
              <w:rPr>
                <w:rFonts w:cs="Arial"/>
              </w:rPr>
              <w:t>String</w:t>
            </w:r>
          </w:p>
        </w:tc>
        <w:tc>
          <w:tcPr>
            <w:tcW w:w="3369" w:type="dxa"/>
            <w:tcBorders>
              <w:top w:val="single" w:sz="4" w:space="0" w:color="auto"/>
              <w:left w:val="single" w:sz="4" w:space="0" w:color="auto"/>
              <w:bottom w:val="single" w:sz="4" w:space="0" w:color="auto"/>
              <w:right w:val="single" w:sz="4" w:space="0" w:color="auto"/>
            </w:tcBorders>
            <w:shd w:val="clear" w:color="auto" w:fill="FFFFFF"/>
          </w:tcPr>
          <w:p w14:paraId="0E04D5E9" w14:textId="77777777" w:rsidR="00E36F0E" w:rsidRPr="008016AF" w:rsidRDefault="00393DC0" w:rsidP="00E36F0E">
            <w:pPr>
              <w:rPr>
                <w:rFonts w:cs="Arial"/>
                <w:color w:val="000000"/>
              </w:rPr>
            </w:pPr>
            <w:r w:rsidRPr="008016AF">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A8F0556" w14:textId="77777777" w:rsidR="00E36F0E" w:rsidRPr="008016AF" w:rsidRDefault="00393DC0" w:rsidP="00E36F0E">
            <w:pPr>
              <w:rPr>
                <w:rFonts w:cs="Arial"/>
              </w:rPr>
            </w:pPr>
            <w:r w:rsidRPr="008016AF">
              <w:rPr>
                <w:rFonts w:cs="Arial"/>
              </w:rPr>
              <w:t>Char Value:0-255</w:t>
            </w:r>
          </w:p>
          <w:p w14:paraId="0BCCAF34" w14:textId="77777777" w:rsidR="00E36F0E" w:rsidRPr="008016AF" w:rsidRDefault="00393DC0" w:rsidP="00E36F0E">
            <w:pPr>
              <w:rPr>
                <w:rFonts w:cs="Arial"/>
                <w:color w:val="000000"/>
              </w:rPr>
            </w:pPr>
            <w:r w:rsidRPr="008016AF">
              <w:rPr>
                <w:rFonts w:cs="Arial"/>
              </w:rPr>
              <w:t>No String length limit</w:t>
            </w:r>
          </w:p>
        </w:tc>
        <w:tc>
          <w:tcPr>
            <w:tcW w:w="2084" w:type="dxa"/>
            <w:tcBorders>
              <w:top w:val="single" w:sz="4" w:space="0" w:color="auto"/>
              <w:left w:val="single" w:sz="4" w:space="0" w:color="auto"/>
              <w:bottom w:val="single" w:sz="4" w:space="0" w:color="auto"/>
              <w:right w:val="single" w:sz="4" w:space="0" w:color="auto"/>
            </w:tcBorders>
            <w:shd w:val="clear" w:color="auto" w:fill="FFFFFF"/>
          </w:tcPr>
          <w:p w14:paraId="466A1423" w14:textId="77777777" w:rsidR="00E36F0E" w:rsidRPr="008016AF" w:rsidRDefault="00393DC0" w:rsidP="00E36F0E">
            <w:pPr>
              <w:rPr>
                <w:rFonts w:cs="Arial"/>
                <w:color w:val="000000"/>
              </w:rPr>
            </w:pPr>
            <w:r w:rsidRPr="008016AF">
              <w:rPr>
                <w:rFonts w:cs="Arial"/>
                <w:color w:val="000000"/>
              </w:rPr>
              <w:t>IP Address assigned to new network interface</w:t>
            </w:r>
          </w:p>
        </w:tc>
      </w:tr>
    </w:tbl>
    <w:p w14:paraId="293DE3A3" w14:textId="77777777" w:rsidR="00E36F0E" w:rsidRPr="008016AF" w:rsidRDefault="00E36F0E">
      <w:pPr>
        <w:rPr>
          <w:rFonts w:cs="Arial"/>
        </w:rPr>
      </w:pPr>
    </w:p>
    <w:p w14:paraId="62B38D6B" w14:textId="5B6E6307" w:rsidR="00E36F0E" w:rsidRDefault="00393DC0" w:rsidP="00506E2F">
      <w:pPr>
        <w:pStyle w:val="Heading4"/>
      </w:pPr>
      <w:r w:rsidRPr="00B9479B">
        <w:t>MD-REQ-380272/A-WebViewDisplay</w:t>
      </w:r>
    </w:p>
    <w:p w14:paraId="00B1F65E" w14:textId="77777777" w:rsidR="00E36F0E" w:rsidRPr="007D4A76"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WEB View display</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80ABFE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64534E3" w14:textId="77777777" w:rsidR="00E36F0E" w:rsidRPr="00C82768" w:rsidRDefault="00E36F0E" w:rsidP="00E36F0E">
            <w:pPr>
              <w:spacing w:line="256" w:lineRule="auto"/>
              <w:rPr>
                <w:sz w:val="8"/>
              </w:rPr>
            </w:pPr>
          </w:p>
        </w:tc>
      </w:tr>
      <w:tr w:rsidR="00E36F0E" w:rsidRPr="00C82768" w14:paraId="13053A0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F710B9B"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ED741D4" w14:textId="77777777" w:rsidR="00E36F0E" w:rsidRPr="00C82768" w:rsidRDefault="00393DC0" w:rsidP="00E36F0E">
            <w:pPr>
              <w:spacing w:line="256" w:lineRule="auto"/>
            </w:pPr>
            <w:r w:rsidRPr="00DA32BB">
              <w:t>One-Shot (</w:t>
            </w:r>
            <w:r>
              <w:t>A-Synch)</w:t>
            </w:r>
          </w:p>
        </w:tc>
      </w:tr>
      <w:tr w:rsidR="00E36F0E" w:rsidRPr="00C82768" w14:paraId="1663FA0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A911555"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AEC4D73" w14:textId="77777777" w:rsidR="00E36F0E" w:rsidRPr="00C82768" w:rsidRDefault="00393DC0" w:rsidP="00E36F0E">
            <w:pPr>
              <w:spacing w:line="256" w:lineRule="auto"/>
            </w:pPr>
            <w:r w:rsidRPr="00C82768">
              <w:t>Default</w:t>
            </w:r>
          </w:p>
        </w:tc>
      </w:tr>
      <w:tr w:rsidR="00E36F0E" w:rsidRPr="00C82768" w14:paraId="5ACCCCE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47B18A3"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16CECFF" w14:textId="77777777" w:rsidR="00E36F0E" w:rsidRPr="00C82768" w:rsidRDefault="00393DC0" w:rsidP="00E36F0E">
            <w:pPr>
              <w:spacing w:line="256" w:lineRule="auto"/>
            </w:pPr>
            <w:r w:rsidRPr="00C82768">
              <w:t>No</w:t>
            </w:r>
          </w:p>
        </w:tc>
      </w:tr>
      <w:tr w:rsidR="00E36F0E" w:rsidRPr="00C82768" w14:paraId="5A43A601"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DDE7536" w14:textId="77777777" w:rsidR="00E36F0E" w:rsidRPr="00C82768" w:rsidRDefault="00E36F0E" w:rsidP="00E36F0E">
            <w:pPr>
              <w:spacing w:line="256" w:lineRule="auto"/>
              <w:rPr>
                <w:sz w:val="8"/>
              </w:rPr>
            </w:pPr>
          </w:p>
        </w:tc>
      </w:tr>
      <w:tr w:rsidR="00E36F0E" w:rsidRPr="00C82768" w14:paraId="4BC1D5F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0446B46"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BD44063"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8B6D56D"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926B108"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C62521A"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2F49341" w14:textId="77777777" w:rsidR="00E36F0E" w:rsidRPr="00C82768" w:rsidRDefault="00393DC0" w:rsidP="00E36F0E">
            <w:pPr>
              <w:rPr>
                <w:b/>
              </w:rPr>
            </w:pPr>
            <w:r w:rsidRPr="00C82768">
              <w:rPr>
                <w:b/>
              </w:rPr>
              <w:t>Description</w:t>
            </w:r>
          </w:p>
        </w:tc>
      </w:tr>
      <w:tr w:rsidR="00E36F0E" w:rsidRPr="00C82768" w14:paraId="0A059CF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63B3FA5" w14:textId="77777777" w:rsidR="00E36F0E" w:rsidRPr="00C82768" w:rsidRDefault="00393DC0" w:rsidP="00E36F0E">
            <w:pPr>
              <w:rPr>
                <w:b/>
              </w:rPr>
            </w:pPr>
            <w:r w:rsidRPr="00C82768">
              <w:rPr>
                <w:b/>
              </w:rPr>
              <w:t>Request</w:t>
            </w:r>
          </w:p>
        </w:tc>
      </w:tr>
      <w:tr w:rsidR="00E36F0E" w:rsidRPr="00C82768" w14:paraId="718EB3D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464A66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44F6C24"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25F494EB"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3301CE5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754D62F" w14:textId="77777777" w:rsidR="00E36F0E" w:rsidRPr="00F1221C" w:rsidRDefault="00393DC0" w:rsidP="00E36F0E">
            <w:r w:rsidRPr="00F1221C">
              <w:t>Char Value:0-255</w:t>
            </w:r>
          </w:p>
          <w:p w14:paraId="3CA9C455"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7DDC300" w14:textId="77777777" w:rsidR="00E36F0E" w:rsidRPr="00C82768" w:rsidRDefault="00393DC0" w:rsidP="00E36F0E">
            <w:r>
              <w:t>WIR Client AppId</w:t>
            </w:r>
          </w:p>
        </w:tc>
      </w:tr>
      <w:tr w:rsidR="00E36F0E" w:rsidRPr="00C82768" w14:paraId="0669CB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A95F49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5D5AC76" w14:textId="77777777" w:rsidR="00E36F0E" w:rsidRPr="00C82768" w:rsidRDefault="00393DC0" w:rsidP="00E36F0E">
            <w:r>
              <w:t>ipAddr</w:t>
            </w:r>
          </w:p>
        </w:tc>
        <w:tc>
          <w:tcPr>
            <w:tcW w:w="900" w:type="dxa"/>
            <w:tcBorders>
              <w:top w:val="single" w:sz="4" w:space="0" w:color="auto"/>
              <w:left w:val="single" w:sz="4" w:space="0" w:color="auto"/>
              <w:bottom w:val="single" w:sz="4" w:space="0" w:color="auto"/>
              <w:right w:val="single" w:sz="4" w:space="0" w:color="auto"/>
            </w:tcBorders>
          </w:tcPr>
          <w:p w14:paraId="6145EFA6"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5307A9C4"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808A4B5" w14:textId="77777777" w:rsidR="00E36F0E" w:rsidRPr="00F1221C" w:rsidRDefault="00393DC0" w:rsidP="00E36F0E">
            <w:r w:rsidRPr="00F1221C">
              <w:t>Char Value:0-255</w:t>
            </w:r>
          </w:p>
          <w:p w14:paraId="2EA3B229" w14:textId="77777777" w:rsidR="00E36F0E" w:rsidRPr="00C82768"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8F692C7" w14:textId="77777777" w:rsidR="00E36F0E" w:rsidRPr="00C82768" w:rsidRDefault="00393DC0" w:rsidP="00E36F0E">
            <w:r>
              <w:t>IP address to be used for connection</w:t>
            </w:r>
          </w:p>
        </w:tc>
      </w:tr>
      <w:tr w:rsidR="00E36F0E" w:rsidRPr="00C82768" w14:paraId="22D40B4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3BEA28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36D9BDC" w14:textId="77777777" w:rsidR="00E36F0E" w:rsidRDefault="00393DC0" w:rsidP="00E36F0E">
            <w:r>
              <w:t>uri</w:t>
            </w:r>
          </w:p>
        </w:tc>
        <w:tc>
          <w:tcPr>
            <w:tcW w:w="900" w:type="dxa"/>
            <w:tcBorders>
              <w:top w:val="single" w:sz="4" w:space="0" w:color="auto"/>
              <w:left w:val="single" w:sz="4" w:space="0" w:color="auto"/>
              <w:bottom w:val="single" w:sz="4" w:space="0" w:color="auto"/>
              <w:right w:val="single" w:sz="4" w:space="0" w:color="auto"/>
            </w:tcBorders>
          </w:tcPr>
          <w:p w14:paraId="7F013510"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6C5DA77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FEE556C" w14:textId="77777777" w:rsidR="00E36F0E" w:rsidRPr="00F1221C" w:rsidRDefault="00393DC0" w:rsidP="00E36F0E">
            <w:r w:rsidRPr="00F1221C">
              <w:t>Char Value:0-255</w:t>
            </w:r>
          </w:p>
          <w:p w14:paraId="554FFE4E" w14:textId="77777777" w:rsidR="00E36F0E" w:rsidRPr="00C82768"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8DBC9A7" w14:textId="77777777" w:rsidR="00E36F0E" w:rsidRDefault="00393DC0" w:rsidP="00E36F0E">
            <w:r>
              <w:t>WEB page URI</w:t>
            </w:r>
          </w:p>
        </w:tc>
      </w:tr>
      <w:tr w:rsidR="00E36F0E" w:rsidRPr="00C82768" w14:paraId="7F4612B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BC13CCB" w14:textId="77777777" w:rsidR="00E36F0E" w:rsidRPr="00C82768" w:rsidRDefault="00393DC0" w:rsidP="00E36F0E">
            <w:r w:rsidRPr="00C82768">
              <w:rPr>
                <w:b/>
              </w:rPr>
              <w:t>Response</w:t>
            </w:r>
          </w:p>
        </w:tc>
      </w:tr>
      <w:tr w:rsidR="00E36F0E" w:rsidRPr="00C82768" w14:paraId="3C22C93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48973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DE4E16"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8665671"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90F0C9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62B7AC" w14:textId="77777777" w:rsidR="00E36F0E" w:rsidRPr="00F1221C" w:rsidRDefault="00393DC0" w:rsidP="00E36F0E">
            <w:r w:rsidRPr="00F1221C">
              <w:t>Char Value:0-255</w:t>
            </w:r>
          </w:p>
          <w:p w14:paraId="732D31E0"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7DF49E6" w14:textId="77777777" w:rsidR="00E36F0E" w:rsidRPr="00C82768" w:rsidRDefault="00393DC0" w:rsidP="00E36F0E">
            <w:r>
              <w:t>WIR Client AppId</w:t>
            </w:r>
          </w:p>
        </w:tc>
      </w:tr>
      <w:tr w:rsidR="00E36F0E" w:rsidRPr="00C82768" w14:paraId="4DAE0C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8DC92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69A66B" w14:textId="77777777" w:rsidR="00E36F0E" w:rsidRDefault="00393DC0" w:rsidP="00E36F0E">
            <w:r>
              <w:t>Wir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222FE2"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593E93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6669CF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A0ECED" w14:textId="77777777" w:rsidR="00E36F0E" w:rsidRPr="0052707D" w:rsidRDefault="00393DC0" w:rsidP="00E36F0E">
            <w:pPr>
              <w:rPr>
                <w:highlight w:val="yellow"/>
              </w:rPr>
            </w:pPr>
            <w:r>
              <w:t>Return Command</w:t>
            </w:r>
          </w:p>
        </w:tc>
      </w:tr>
      <w:tr w:rsidR="00E36F0E" w:rsidRPr="00C82768" w14:paraId="3304C15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17D58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67685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19E82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ED171D" w14:textId="77777777" w:rsidR="00E36F0E" w:rsidRPr="00C82768" w:rsidRDefault="00393DC0" w:rsidP="00E36F0E">
            <w:r>
              <w:t>WIR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9C6450"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4C1346A" w14:textId="77777777" w:rsidR="00E36F0E" w:rsidRPr="007162BF" w:rsidRDefault="00393DC0" w:rsidP="00E36F0E">
            <w:r w:rsidRPr="007162BF">
              <w:t>Error/Failure</w:t>
            </w:r>
          </w:p>
        </w:tc>
      </w:tr>
      <w:tr w:rsidR="00E36F0E" w:rsidRPr="00C82768" w14:paraId="6252C20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8790F2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748078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55287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FD80EC" w14:textId="77777777" w:rsidR="00E36F0E" w:rsidRPr="00C82768" w:rsidRDefault="00393DC0" w:rsidP="00E36F0E">
            <w:r>
              <w:t>WIR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47999B"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DC87CD" w14:textId="77777777" w:rsidR="00E36F0E" w:rsidRPr="007162BF" w:rsidRDefault="00393DC0" w:rsidP="00E36F0E">
            <w:r w:rsidRPr="007162BF">
              <w:t>Success</w:t>
            </w:r>
          </w:p>
        </w:tc>
      </w:tr>
    </w:tbl>
    <w:p w14:paraId="64E55539" w14:textId="2764AF60" w:rsidR="00E36F0E" w:rsidRDefault="00393DC0" w:rsidP="00506E2F">
      <w:pPr>
        <w:pStyle w:val="Heading4"/>
      </w:pPr>
      <w:r w:rsidRPr="00B9479B">
        <w:t>MD-REQ-380274/C-Policy</w:t>
      </w:r>
    </w:p>
    <w:p w14:paraId="14A09A3A" w14:textId="77777777" w:rsidR="00E36F0E" w:rsidRPr="005F2720" w:rsidRDefault="00393DC0" w:rsidP="00E36F0E">
      <w:pPr>
        <w:rPr>
          <w:rFonts w:cs="Arial"/>
        </w:rPr>
      </w:pPr>
      <w:r w:rsidRPr="005F2720">
        <w:rPr>
          <w:rFonts w:cs="Arial"/>
        </w:rPr>
        <w:t xml:space="preserve">This API is used internally by WIRClient and WIRServer to request a network policy for an application. WIR also uses this API for its respons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287"/>
        <w:gridCol w:w="560"/>
        <w:gridCol w:w="883"/>
        <w:gridCol w:w="2598"/>
        <w:gridCol w:w="1436"/>
        <w:gridCol w:w="2686"/>
      </w:tblGrid>
      <w:tr w:rsidR="00E36F0E" w:rsidRPr="005F2720" w14:paraId="4C587EB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0496FF2" w14:textId="77777777" w:rsidR="00E36F0E" w:rsidRPr="005F2720" w:rsidRDefault="00E36F0E" w:rsidP="00E36F0E">
            <w:pPr>
              <w:spacing w:line="256" w:lineRule="auto"/>
              <w:rPr>
                <w:rFonts w:cs="Arial"/>
              </w:rPr>
            </w:pPr>
          </w:p>
        </w:tc>
      </w:tr>
      <w:tr w:rsidR="00E36F0E" w:rsidRPr="005F2720" w14:paraId="3AC9E6FA" w14:textId="77777777" w:rsidTr="00506E2F">
        <w:trPr>
          <w:jc w:val="center"/>
        </w:trPr>
        <w:tc>
          <w:tcPr>
            <w:tcW w:w="1912" w:type="dxa"/>
            <w:gridSpan w:val="2"/>
            <w:tcBorders>
              <w:top w:val="single" w:sz="4" w:space="0" w:color="auto"/>
              <w:left w:val="single" w:sz="4" w:space="0" w:color="auto"/>
              <w:bottom w:val="single" w:sz="4" w:space="0" w:color="auto"/>
              <w:right w:val="single" w:sz="4" w:space="0" w:color="auto"/>
            </w:tcBorders>
          </w:tcPr>
          <w:p w14:paraId="7A0115CD" w14:textId="77777777" w:rsidR="00E36F0E" w:rsidRPr="005F2720" w:rsidRDefault="00393DC0" w:rsidP="00E36F0E">
            <w:pPr>
              <w:spacing w:line="256" w:lineRule="auto"/>
              <w:jc w:val="right"/>
              <w:rPr>
                <w:rFonts w:cs="Arial"/>
              </w:rPr>
            </w:pPr>
            <w:r w:rsidRPr="005F2720">
              <w:rPr>
                <w:rFonts w:cs="Arial"/>
                <w:b/>
              </w:rPr>
              <w:t>Method Type</w:t>
            </w:r>
          </w:p>
        </w:tc>
        <w:tc>
          <w:tcPr>
            <w:tcW w:w="8163" w:type="dxa"/>
            <w:gridSpan w:val="5"/>
            <w:tcBorders>
              <w:top w:val="single" w:sz="4" w:space="0" w:color="auto"/>
              <w:left w:val="single" w:sz="4" w:space="0" w:color="auto"/>
              <w:bottom w:val="single" w:sz="4" w:space="0" w:color="auto"/>
              <w:right w:val="single" w:sz="4" w:space="0" w:color="auto"/>
            </w:tcBorders>
            <w:vAlign w:val="center"/>
            <w:hideMark/>
          </w:tcPr>
          <w:p w14:paraId="16AE60F2" w14:textId="77777777" w:rsidR="00E36F0E" w:rsidRPr="005F2720" w:rsidRDefault="00393DC0" w:rsidP="00E36F0E">
            <w:pPr>
              <w:spacing w:line="256" w:lineRule="auto"/>
              <w:rPr>
                <w:rFonts w:cs="Arial"/>
              </w:rPr>
            </w:pPr>
            <w:r w:rsidRPr="005F2720">
              <w:rPr>
                <w:rFonts w:cs="Arial"/>
              </w:rPr>
              <w:t>One-Shot (A-Synch)</w:t>
            </w:r>
          </w:p>
        </w:tc>
      </w:tr>
      <w:tr w:rsidR="00E36F0E" w:rsidRPr="005F2720" w14:paraId="11D1BACF" w14:textId="77777777" w:rsidTr="00506E2F">
        <w:trPr>
          <w:jc w:val="center"/>
        </w:trPr>
        <w:tc>
          <w:tcPr>
            <w:tcW w:w="1912" w:type="dxa"/>
            <w:gridSpan w:val="2"/>
            <w:tcBorders>
              <w:top w:val="single" w:sz="4" w:space="0" w:color="auto"/>
              <w:left w:val="single" w:sz="4" w:space="0" w:color="auto"/>
              <w:bottom w:val="single" w:sz="4" w:space="0" w:color="auto"/>
              <w:right w:val="single" w:sz="4" w:space="0" w:color="auto"/>
            </w:tcBorders>
          </w:tcPr>
          <w:p w14:paraId="6EAECE19" w14:textId="77777777" w:rsidR="00E36F0E" w:rsidRPr="005F2720" w:rsidRDefault="00393DC0" w:rsidP="00E36F0E">
            <w:pPr>
              <w:spacing w:line="256" w:lineRule="auto"/>
              <w:jc w:val="right"/>
              <w:rPr>
                <w:rFonts w:cs="Arial"/>
              </w:rPr>
            </w:pPr>
            <w:r w:rsidRPr="005F2720">
              <w:rPr>
                <w:rFonts w:cs="Arial"/>
                <w:b/>
              </w:rPr>
              <w:t>QoS Level</w:t>
            </w:r>
          </w:p>
        </w:tc>
        <w:tc>
          <w:tcPr>
            <w:tcW w:w="8163" w:type="dxa"/>
            <w:gridSpan w:val="5"/>
            <w:tcBorders>
              <w:top w:val="single" w:sz="4" w:space="0" w:color="auto"/>
              <w:left w:val="single" w:sz="4" w:space="0" w:color="auto"/>
              <w:bottom w:val="single" w:sz="4" w:space="0" w:color="auto"/>
              <w:right w:val="single" w:sz="4" w:space="0" w:color="auto"/>
            </w:tcBorders>
            <w:vAlign w:val="center"/>
            <w:hideMark/>
          </w:tcPr>
          <w:p w14:paraId="432587A6" w14:textId="77777777" w:rsidR="00E36F0E" w:rsidRPr="005F2720" w:rsidRDefault="00393DC0" w:rsidP="00E36F0E">
            <w:pPr>
              <w:spacing w:line="256" w:lineRule="auto"/>
              <w:rPr>
                <w:rFonts w:cs="Arial"/>
              </w:rPr>
            </w:pPr>
            <w:r w:rsidRPr="005F2720">
              <w:rPr>
                <w:rFonts w:cs="Arial"/>
              </w:rPr>
              <w:t>Default</w:t>
            </w:r>
          </w:p>
        </w:tc>
      </w:tr>
      <w:tr w:rsidR="00E36F0E" w:rsidRPr="005F2720" w14:paraId="03A6C158" w14:textId="77777777" w:rsidTr="00506E2F">
        <w:trPr>
          <w:jc w:val="center"/>
        </w:trPr>
        <w:tc>
          <w:tcPr>
            <w:tcW w:w="1912" w:type="dxa"/>
            <w:gridSpan w:val="2"/>
            <w:tcBorders>
              <w:top w:val="single" w:sz="4" w:space="0" w:color="auto"/>
              <w:left w:val="single" w:sz="4" w:space="0" w:color="auto"/>
              <w:bottom w:val="single" w:sz="4" w:space="0" w:color="auto"/>
              <w:right w:val="single" w:sz="4" w:space="0" w:color="auto"/>
            </w:tcBorders>
          </w:tcPr>
          <w:p w14:paraId="35F83FF6" w14:textId="77777777" w:rsidR="00E36F0E" w:rsidRPr="005F2720" w:rsidRDefault="00393DC0" w:rsidP="00E36F0E">
            <w:pPr>
              <w:spacing w:line="256" w:lineRule="auto"/>
              <w:jc w:val="right"/>
              <w:rPr>
                <w:rFonts w:cs="Arial"/>
              </w:rPr>
            </w:pPr>
            <w:r w:rsidRPr="005F2720">
              <w:rPr>
                <w:rFonts w:cs="Arial"/>
                <w:b/>
              </w:rPr>
              <w:t>Retained</w:t>
            </w:r>
          </w:p>
        </w:tc>
        <w:tc>
          <w:tcPr>
            <w:tcW w:w="8163" w:type="dxa"/>
            <w:gridSpan w:val="5"/>
            <w:tcBorders>
              <w:top w:val="single" w:sz="4" w:space="0" w:color="auto"/>
              <w:left w:val="single" w:sz="4" w:space="0" w:color="auto"/>
              <w:bottom w:val="single" w:sz="4" w:space="0" w:color="auto"/>
              <w:right w:val="single" w:sz="4" w:space="0" w:color="auto"/>
            </w:tcBorders>
            <w:vAlign w:val="center"/>
            <w:hideMark/>
          </w:tcPr>
          <w:p w14:paraId="0FBA9304" w14:textId="77777777" w:rsidR="00E36F0E" w:rsidRPr="005F2720" w:rsidRDefault="00393DC0" w:rsidP="00E36F0E">
            <w:pPr>
              <w:spacing w:line="256" w:lineRule="auto"/>
              <w:rPr>
                <w:rFonts w:cs="Arial"/>
              </w:rPr>
            </w:pPr>
            <w:r w:rsidRPr="005F2720">
              <w:rPr>
                <w:rFonts w:cs="Arial"/>
              </w:rPr>
              <w:t>No</w:t>
            </w:r>
          </w:p>
        </w:tc>
      </w:tr>
      <w:tr w:rsidR="00E36F0E" w:rsidRPr="005F2720" w14:paraId="465C932B"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F540BFC" w14:textId="77777777" w:rsidR="00E36F0E" w:rsidRPr="005F2720" w:rsidRDefault="00E36F0E" w:rsidP="00E36F0E">
            <w:pPr>
              <w:spacing w:line="256" w:lineRule="auto"/>
              <w:rPr>
                <w:rFonts w:cs="Arial"/>
              </w:rPr>
            </w:pPr>
          </w:p>
        </w:tc>
      </w:tr>
      <w:tr w:rsidR="00E36F0E" w:rsidRPr="005F2720" w14:paraId="2FC378F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886C38B" w14:textId="77777777" w:rsidR="00E36F0E" w:rsidRPr="005F2720" w:rsidRDefault="00393DC0" w:rsidP="00E36F0E">
            <w:pPr>
              <w:jc w:val="center"/>
              <w:rPr>
                <w:rFonts w:cs="Arial"/>
                <w:b/>
              </w:rPr>
            </w:pPr>
            <w:r w:rsidRPr="005F2720">
              <w:rPr>
                <w:rFonts w:cs="Arial"/>
                <w:b/>
              </w:rPr>
              <w:t>R/O</w:t>
            </w:r>
          </w:p>
        </w:tc>
        <w:tc>
          <w:tcPr>
            <w:tcW w:w="1847"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5088D0E" w14:textId="77777777" w:rsidR="00E36F0E" w:rsidRPr="005F2720" w:rsidRDefault="00393DC0" w:rsidP="00E36F0E">
            <w:pPr>
              <w:rPr>
                <w:rFonts w:cs="Arial"/>
                <w:b/>
              </w:rPr>
            </w:pPr>
            <w:r w:rsidRPr="005F2720">
              <w:rPr>
                <w:rFonts w:cs="Arial"/>
                <w:b/>
              </w:rPr>
              <w:t>Name</w:t>
            </w:r>
          </w:p>
        </w:tc>
        <w:tc>
          <w:tcPr>
            <w:tcW w:w="883" w:type="dxa"/>
            <w:tcBorders>
              <w:top w:val="single" w:sz="4" w:space="0" w:color="auto"/>
              <w:left w:val="single" w:sz="4" w:space="0" w:color="auto"/>
              <w:bottom w:val="single" w:sz="4" w:space="0" w:color="auto"/>
              <w:right w:val="single" w:sz="4" w:space="0" w:color="auto"/>
            </w:tcBorders>
            <w:shd w:val="clear" w:color="auto" w:fill="A6A6A6"/>
            <w:hideMark/>
          </w:tcPr>
          <w:p w14:paraId="04181899" w14:textId="77777777" w:rsidR="00E36F0E" w:rsidRPr="005F2720" w:rsidRDefault="00393DC0" w:rsidP="00E36F0E">
            <w:pPr>
              <w:rPr>
                <w:rFonts w:cs="Arial"/>
                <w:b/>
              </w:rPr>
            </w:pPr>
            <w:r w:rsidRPr="005F2720">
              <w:rPr>
                <w:rFonts w:cs="Arial"/>
                <w:b/>
              </w:rPr>
              <w:t>Type</w:t>
            </w:r>
          </w:p>
        </w:tc>
        <w:tc>
          <w:tcPr>
            <w:tcW w:w="259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B745623" w14:textId="77777777" w:rsidR="00E36F0E" w:rsidRPr="005F2720" w:rsidRDefault="00393DC0" w:rsidP="00E36F0E">
            <w:pPr>
              <w:rPr>
                <w:rFonts w:cs="Arial"/>
                <w:b/>
              </w:rPr>
            </w:pPr>
            <w:r w:rsidRPr="005F2720">
              <w:rPr>
                <w:rFonts w:cs="Arial"/>
                <w:b/>
              </w:rPr>
              <w:t>Literals</w:t>
            </w:r>
          </w:p>
        </w:tc>
        <w:tc>
          <w:tcPr>
            <w:tcW w:w="143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9194B2B" w14:textId="77777777" w:rsidR="00E36F0E" w:rsidRPr="005F2720" w:rsidRDefault="00393DC0" w:rsidP="00E36F0E">
            <w:pPr>
              <w:rPr>
                <w:rFonts w:cs="Arial"/>
                <w:b/>
              </w:rPr>
            </w:pPr>
            <w:r w:rsidRPr="005F2720">
              <w:rPr>
                <w:rFonts w:cs="Arial"/>
                <w:b/>
              </w:rPr>
              <w:t>Value</w:t>
            </w:r>
          </w:p>
        </w:tc>
        <w:tc>
          <w:tcPr>
            <w:tcW w:w="268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A656AEA" w14:textId="77777777" w:rsidR="00E36F0E" w:rsidRPr="005F2720" w:rsidRDefault="00393DC0" w:rsidP="00E36F0E">
            <w:pPr>
              <w:rPr>
                <w:rFonts w:cs="Arial"/>
                <w:b/>
              </w:rPr>
            </w:pPr>
            <w:r w:rsidRPr="005F2720">
              <w:rPr>
                <w:rFonts w:cs="Arial"/>
                <w:b/>
              </w:rPr>
              <w:t>Description</w:t>
            </w:r>
          </w:p>
        </w:tc>
      </w:tr>
      <w:tr w:rsidR="00E36F0E" w:rsidRPr="005F2720" w14:paraId="59173A8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9053D8D" w14:textId="77777777" w:rsidR="00E36F0E" w:rsidRPr="005F2720" w:rsidRDefault="00393DC0" w:rsidP="00E36F0E">
            <w:pPr>
              <w:rPr>
                <w:rFonts w:cs="Arial"/>
                <w:b/>
              </w:rPr>
            </w:pPr>
            <w:r w:rsidRPr="005F2720">
              <w:rPr>
                <w:rFonts w:cs="Arial"/>
                <w:b/>
              </w:rPr>
              <w:t>Request</w:t>
            </w:r>
          </w:p>
        </w:tc>
      </w:tr>
      <w:tr w:rsidR="00E36F0E" w:rsidRPr="005F2720" w14:paraId="532E7A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B2DA4C2" w14:textId="77777777" w:rsidR="00E36F0E" w:rsidRPr="005F2720" w:rsidRDefault="00393DC0" w:rsidP="00E36F0E">
            <w:pPr>
              <w:jc w:val="center"/>
              <w:rPr>
                <w:rFonts w:cs="Arial"/>
              </w:rPr>
            </w:pPr>
            <w:r w:rsidRPr="005F2720">
              <w:rPr>
                <w:rFonts w:cs="Arial"/>
              </w:rPr>
              <w:t>R</w:t>
            </w:r>
          </w:p>
        </w:tc>
        <w:tc>
          <w:tcPr>
            <w:tcW w:w="1847" w:type="dxa"/>
            <w:gridSpan w:val="2"/>
            <w:tcBorders>
              <w:top w:val="single" w:sz="4" w:space="0" w:color="auto"/>
              <w:left w:val="single" w:sz="4" w:space="0" w:color="auto"/>
              <w:bottom w:val="single" w:sz="4" w:space="0" w:color="auto"/>
              <w:right w:val="single" w:sz="4" w:space="0" w:color="auto"/>
            </w:tcBorders>
          </w:tcPr>
          <w:p w14:paraId="5116A481" w14:textId="77777777" w:rsidR="00E36F0E" w:rsidRPr="005F2720" w:rsidRDefault="00393DC0" w:rsidP="00E36F0E">
            <w:pPr>
              <w:rPr>
                <w:rFonts w:cs="Arial"/>
              </w:rPr>
            </w:pPr>
            <w:r w:rsidRPr="005F2720">
              <w:rPr>
                <w:rFonts w:cs="Arial"/>
              </w:rPr>
              <w:t>appId</w:t>
            </w:r>
          </w:p>
        </w:tc>
        <w:tc>
          <w:tcPr>
            <w:tcW w:w="883" w:type="dxa"/>
            <w:tcBorders>
              <w:top w:val="single" w:sz="4" w:space="0" w:color="auto"/>
              <w:left w:val="single" w:sz="4" w:space="0" w:color="auto"/>
              <w:bottom w:val="single" w:sz="4" w:space="0" w:color="auto"/>
              <w:right w:val="single" w:sz="4" w:space="0" w:color="auto"/>
            </w:tcBorders>
          </w:tcPr>
          <w:p w14:paraId="6CB1D6C8" w14:textId="77777777" w:rsidR="00E36F0E" w:rsidRPr="005F2720" w:rsidRDefault="00393DC0" w:rsidP="00E36F0E">
            <w:pPr>
              <w:rPr>
                <w:rFonts w:cs="Arial"/>
              </w:rPr>
            </w:pPr>
            <w:r w:rsidRPr="005F2720">
              <w:rPr>
                <w:rFonts w:cs="Arial"/>
              </w:rPr>
              <w:t>String</w:t>
            </w:r>
          </w:p>
        </w:tc>
        <w:tc>
          <w:tcPr>
            <w:tcW w:w="2598" w:type="dxa"/>
            <w:tcBorders>
              <w:top w:val="single" w:sz="4" w:space="0" w:color="auto"/>
              <w:left w:val="single" w:sz="4" w:space="0" w:color="auto"/>
              <w:bottom w:val="single" w:sz="4" w:space="0" w:color="auto"/>
              <w:right w:val="single" w:sz="4" w:space="0" w:color="auto"/>
            </w:tcBorders>
          </w:tcPr>
          <w:p w14:paraId="7D89A266" w14:textId="77777777" w:rsidR="00E36F0E" w:rsidRPr="005F2720" w:rsidRDefault="00393DC0" w:rsidP="00E36F0E">
            <w:pPr>
              <w:rPr>
                <w:rFonts w:cs="Arial"/>
              </w:rPr>
            </w:pPr>
            <w:r w:rsidRPr="005F2720">
              <w:rPr>
                <w:rFonts w:cs="Arial"/>
              </w:rPr>
              <w:t>-</w:t>
            </w:r>
          </w:p>
        </w:tc>
        <w:tc>
          <w:tcPr>
            <w:tcW w:w="1436" w:type="dxa"/>
            <w:tcBorders>
              <w:top w:val="single" w:sz="4" w:space="0" w:color="auto"/>
              <w:left w:val="single" w:sz="4" w:space="0" w:color="auto"/>
              <w:bottom w:val="single" w:sz="4" w:space="0" w:color="auto"/>
              <w:right w:val="single" w:sz="4" w:space="0" w:color="auto"/>
            </w:tcBorders>
          </w:tcPr>
          <w:p w14:paraId="24282B0D" w14:textId="77777777" w:rsidR="00E36F0E" w:rsidRPr="005F2720" w:rsidRDefault="00393DC0" w:rsidP="00E36F0E">
            <w:pPr>
              <w:rPr>
                <w:rFonts w:cs="Arial"/>
              </w:rPr>
            </w:pPr>
            <w:r w:rsidRPr="005F2720">
              <w:rPr>
                <w:rFonts w:cs="Arial"/>
              </w:rPr>
              <w:t>Char Value:0-255</w:t>
            </w:r>
          </w:p>
          <w:p w14:paraId="34085F46" w14:textId="77777777" w:rsidR="00E36F0E" w:rsidRPr="005F2720" w:rsidRDefault="00393DC0" w:rsidP="00E36F0E">
            <w:pPr>
              <w:rPr>
                <w:rFonts w:cs="Arial"/>
                <w:highlight w:val="yellow"/>
              </w:rPr>
            </w:pPr>
            <w:r w:rsidRPr="005F2720">
              <w:rPr>
                <w:rFonts w:cs="Arial"/>
              </w:rPr>
              <w:t>No String length limit</w:t>
            </w:r>
          </w:p>
        </w:tc>
        <w:tc>
          <w:tcPr>
            <w:tcW w:w="2686" w:type="dxa"/>
            <w:tcBorders>
              <w:top w:val="single" w:sz="4" w:space="0" w:color="auto"/>
              <w:left w:val="single" w:sz="4" w:space="0" w:color="auto"/>
              <w:bottom w:val="single" w:sz="4" w:space="0" w:color="auto"/>
              <w:right w:val="single" w:sz="4" w:space="0" w:color="auto"/>
            </w:tcBorders>
          </w:tcPr>
          <w:p w14:paraId="403BDA32" w14:textId="77777777" w:rsidR="00E36F0E" w:rsidRPr="005F2720" w:rsidRDefault="00393DC0" w:rsidP="00E36F0E">
            <w:pPr>
              <w:rPr>
                <w:rFonts w:cs="Arial"/>
              </w:rPr>
            </w:pPr>
            <w:r w:rsidRPr="005F2720">
              <w:rPr>
                <w:rFonts w:cs="Arial"/>
              </w:rPr>
              <w:t>WIR Client AppId</w:t>
            </w:r>
          </w:p>
        </w:tc>
      </w:tr>
      <w:tr w:rsidR="00E36F0E" w:rsidRPr="005F2720" w14:paraId="797116B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92C7429" w14:textId="77777777" w:rsidR="00E36F0E" w:rsidRPr="005F2720" w:rsidRDefault="00393DC0" w:rsidP="00E36F0E">
            <w:pPr>
              <w:rPr>
                <w:rFonts w:cs="Arial"/>
              </w:rPr>
            </w:pPr>
            <w:r w:rsidRPr="005F2720">
              <w:rPr>
                <w:rFonts w:cs="Arial"/>
                <w:b/>
              </w:rPr>
              <w:t>Response</w:t>
            </w:r>
          </w:p>
        </w:tc>
      </w:tr>
      <w:tr w:rsidR="00E36F0E" w:rsidRPr="005F2720" w14:paraId="4F74AB3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2826CAA" w14:textId="77777777" w:rsidR="00E36F0E" w:rsidRPr="005F2720" w:rsidRDefault="00393DC0" w:rsidP="00E36F0E">
            <w:pPr>
              <w:jc w:val="center"/>
              <w:rPr>
                <w:rFonts w:cs="Arial"/>
              </w:rPr>
            </w:pPr>
            <w:r w:rsidRPr="005F2720">
              <w:rPr>
                <w:rFonts w:cs="Arial"/>
              </w:rPr>
              <w:t>R</w:t>
            </w: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608F7020" w14:textId="77777777" w:rsidR="00E36F0E" w:rsidRPr="005F2720" w:rsidRDefault="00393DC0" w:rsidP="00E36F0E">
            <w:pPr>
              <w:rPr>
                <w:rFonts w:cs="Arial"/>
              </w:rPr>
            </w:pPr>
            <w:r w:rsidRPr="005F2720">
              <w:rPr>
                <w:rFonts w:cs="Arial"/>
              </w:rPr>
              <w:t>CtrlRet</w:t>
            </w: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79CD6892" w14:textId="77777777" w:rsidR="00E36F0E" w:rsidRPr="005F2720" w:rsidRDefault="00393DC0" w:rsidP="00E36F0E">
            <w:pPr>
              <w:rPr>
                <w:rFonts w:cs="Arial"/>
              </w:rPr>
            </w:pPr>
            <w:r w:rsidRPr="005F2720">
              <w:rPr>
                <w:rFonts w:cs="Arial"/>
              </w:rPr>
              <w:t>Enum</w:t>
            </w: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8319DED" w14:textId="77777777" w:rsidR="00E36F0E" w:rsidRPr="005F2720" w:rsidRDefault="00393DC0" w:rsidP="00E36F0E">
            <w:pPr>
              <w:rPr>
                <w:rFonts w:cs="Arial"/>
              </w:rPr>
            </w:pPr>
            <w:r w:rsidRPr="005F2720">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28474BA" w14:textId="77777777" w:rsidR="00E36F0E" w:rsidRPr="005F2720" w:rsidRDefault="00393DC0" w:rsidP="00E36F0E">
            <w:pPr>
              <w:rPr>
                <w:rFonts w:cs="Arial"/>
              </w:rPr>
            </w:pPr>
            <w:r w:rsidRPr="005F2720">
              <w:rPr>
                <w:rFonts w:cs="Arial"/>
              </w:rPr>
              <w:t>-</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2E7EBF11" w14:textId="77777777" w:rsidR="00E36F0E" w:rsidRPr="005F2720" w:rsidRDefault="00E36F0E" w:rsidP="00E36F0E">
            <w:pPr>
              <w:rPr>
                <w:rFonts w:cs="Arial"/>
              </w:rPr>
            </w:pPr>
          </w:p>
        </w:tc>
      </w:tr>
      <w:tr w:rsidR="00E36F0E" w:rsidRPr="005F2720" w14:paraId="76107E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D87A99"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10E42CD5"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1C98946A"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2482605B" w14:textId="77777777" w:rsidR="00E36F0E" w:rsidRPr="005F2720" w:rsidRDefault="00393DC0" w:rsidP="00E36F0E">
            <w:pPr>
              <w:rPr>
                <w:rFonts w:cs="Arial"/>
              </w:rPr>
            </w:pPr>
            <w:r w:rsidRPr="005F2720">
              <w:rPr>
                <w:rFonts w:cs="Arial"/>
              </w:rPr>
              <w:t>CTRL_ERROR</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8B73F3A" w14:textId="77777777" w:rsidR="00E36F0E" w:rsidRPr="005F2720" w:rsidRDefault="00393DC0" w:rsidP="00E36F0E">
            <w:pPr>
              <w:rPr>
                <w:rFonts w:cs="Arial"/>
              </w:rPr>
            </w:pPr>
            <w:r w:rsidRPr="005F2720">
              <w:rPr>
                <w:rFonts w:cs="Arial"/>
              </w:rPr>
              <w:t>0x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69016870" w14:textId="77777777" w:rsidR="00E36F0E" w:rsidRPr="005F2720" w:rsidRDefault="00393DC0" w:rsidP="00E36F0E">
            <w:pPr>
              <w:rPr>
                <w:rFonts w:cs="Arial"/>
              </w:rPr>
            </w:pPr>
            <w:r w:rsidRPr="005F2720">
              <w:rPr>
                <w:rFonts w:cs="Arial"/>
              </w:rPr>
              <w:t>Error/Failure</w:t>
            </w:r>
          </w:p>
        </w:tc>
      </w:tr>
      <w:tr w:rsidR="00E36F0E" w:rsidRPr="005F2720" w14:paraId="2DD1CC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DBABCB"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135A8A5A"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137A5F10"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89D9D69" w14:textId="77777777" w:rsidR="00E36F0E" w:rsidRPr="005F2720" w:rsidRDefault="00393DC0" w:rsidP="00E36F0E">
            <w:pPr>
              <w:rPr>
                <w:rFonts w:cs="Arial"/>
              </w:rPr>
            </w:pPr>
            <w:r w:rsidRPr="005F2720">
              <w:rPr>
                <w:rFonts w:cs="Arial"/>
              </w:rPr>
              <w:t>CTRL_SUCCES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1ACB29E" w14:textId="77777777" w:rsidR="00E36F0E" w:rsidRPr="005F2720" w:rsidRDefault="00393DC0" w:rsidP="00E36F0E">
            <w:pPr>
              <w:rPr>
                <w:rFonts w:cs="Arial"/>
              </w:rPr>
            </w:pPr>
            <w:r w:rsidRPr="005F2720">
              <w:rPr>
                <w:rFonts w:cs="Arial"/>
              </w:rPr>
              <w:t>0x1</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494D1956" w14:textId="77777777" w:rsidR="00E36F0E" w:rsidRPr="005F2720" w:rsidRDefault="00393DC0" w:rsidP="00E36F0E">
            <w:pPr>
              <w:rPr>
                <w:rFonts w:cs="Arial"/>
              </w:rPr>
            </w:pPr>
            <w:r w:rsidRPr="005F2720">
              <w:rPr>
                <w:rFonts w:cs="Arial"/>
              </w:rPr>
              <w:t>Success</w:t>
            </w:r>
          </w:p>
        </w:tc>
      </w:tr>
      <w:tr w:rsidR="00E36F0E" w:rsidRPr="005F2720" w14:paraId="3F86CBC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8F4BA5" w14:textId="77777777" w:rsidR="00E36F0E" w:rsidRPr="005F2720" w:rsidRDefault="00393DC0" w:rsidP="00E36F0E">
            <w:pPr>
              <w:jc w:val="center"/>
              <w:rPr>
                <w:rFonts w:cs="Arial"/>
              </w:rPr>
            </w:pPr>
            <w:r w:rsidRPr="005F2720">
              <w:rPr>
                <w:rFonts w:cs="Arial"/>
              </w:rPr>
              <w:t>R</w:t>
            </w: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6855E91B" w14:textId="77777777" w:rsidR="00E36F0E" w:rsidRPr="005F2720" w:rsidRDefault="00393DC0" w:rsidP="00E36F0E">
            <w:pPr>
              <w:rPr>
                <w:rFonts w:cs="Arial"/>
              </w:rPr>
            </w:pPr>
            <w:r w:rsidRPr="005F2720">
              <w:rPr>
                <w:rFonts w:cs="Arial"/>
              </w:rPr>
              <w:t>appId</w:t>
            </w: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42DCADCA" w14:textId="77777777" w:rsidR="00E36F0E" w:rsidRPr="005F2720" w:rsidRDefault="00393DC0" w:rsidP="00E36F0E">
            <w:pPr>
              <w:rPr>
                <w:rFonts w:cs="Arial"/>
              </w:rPr>
            </w:pPr>
            <w:r w:rsidRPr="005F2720">
              <w:rPr>
                <w:rFonts w:cs="Arial"/>
              </w:rPr>
              <w:t>String</w:t>
            </w: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2703F753" w14:textId="77777777" w:rsidR="00E36F0E" w:rsidRPr="005F2720" w:rsidRDefault="00393DC0" w:rsidP="00E36F0E">
            <w:pPr>
              <w:rPr>
                <w:rFonts w:cs="Arial"/>
              </w:rPr>
            </w:pPr>
            <w:r w:rsidRPr="005F2720">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E33F5EE" w14:textId="77777777" w:rsidR="00E36F0E" w:rsidRPr="005F2720" w:rsidRDefault="00393DC0" w:rsidP="00E36F0E">
            <w:pPr>
              <w:rPr>
                <w:rFonts w:cs="Arial"/>
              </w:rPr>
            </w:pPr>
            <w:r w:rsidRPr="005F2720">
              <w:rPr>
                <w:rFonts w:cs="Arial"/>
              </w:rPr>
              <w:t>Char Value:0-255</w:t>
            </w:r>
          </w:p>
          <w:p w14:paraId="0A6E8FF2" w14:textId="77777777" w:rsidR="00E36F0E" w:rsidRPr="005F2720" w:rsidRDefault="00393DC0" w:rsidP="00E36F0E">
            <w:pPr>
              <w:rPr>
                <w:rFonts w:cs="Arial"/>
                <w:highlight w:val="yellow"/>
              </w:rPr>
            </w:pPr>
            <w:r w:rsidRPr="005F2720">
              <w:rPr>
                <w:rFonts w:cs="Arial"/>
              </w:rPr>
              <w:t>No String length limit</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4E94DA48" w14:textId="77777777" w:rsidR="00E36F0E" w:rsidRPr="005F2720" w:rsidRDefault="00393DC0" w:rsidP="00E36F0E">
            <w:pPr>
              <w:rPr>
                <w:rFonts w:cs="Arial"/>
              </w:rPr>
            </w:pPr>
            <w:r w:rsidRPr="005F2720">
              <w:rPr>
                <w:rFonts w:cs="Arial"/>
              </w:rPr>
              <w:t>WIR Client AppId</w:t>
            </w:r>
          </w:p>
        </w:tc>
      </w:tr>
      <w:tr w:rsidR="00E36F0E" w:rsidRPr="005F2720" w14:paraId="107BF8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457AE6" w14:textId="77777777" w:rsidR="00E36F0E" w:rsidRPr="005F2720" w:rsidRDefault="00393DC0" w:rsidP="00E36F0E">
            <w:pPr>
              <w:jc w:val="center"/>
              <w:rPr>
                <w:rFonts w:cs="Arial"/>
              </w:rPr>
            </w:pPr>
            <w:r w:rsidRPr="005F2720">
              <w:rPr>
                <w:rFonts w:cs="Arial"/>
              </w:rPr>
              <w:t>R</w:t>
            </w: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518893F5" w14:textId="77777777" w:rsidR="00E36F0E" w:rsidRPr="005F2720" w:rsidRDefault="00393DC0" w:rsidP="00E36F0E">
            <w:pPr>
              <w:rPr>
                <w:rFonts w:cs="Arial"/>
              </w:rPr>
            </w:pPr>
            <w:r w:rsidRPr="005F2720">
              <w:rPr>
                <w:rFonts w:cs="Arial"/>
              </w:rPr>
              <w:t>Policy</w:t>
            </w: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7FA10600" w14:textId="77777777" w:rsidR="00E36F0E" w:rsidRPr="005F2720" w:rsidRDefault="00393DC0" w:rsidP="00E36F0E">
            <w:pPr>
              <w:rPr>
                <w:rFonts w:cs="Arial"/>
              </w:rPr>
            </w:pPr>
            <w:r w:rsidRPr="005F2720">
              <w:rPr>
                <w:rFonts w:cs="Arial"/>
              </w:rPr>
              <w:t>Int32</w:t>
            </w: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F7032B2" w14:textId="77777777" w:rsidR="00E36F0E" w:rsidRPr="005F2720" w:rsidRDefault="00393DC0" w:rsidP="00E36F0E">
            <w:pPr>
              <w:rPr>
                <w:rFonts w:cs="Arial"/>
              </w:rPr>
            </w:pPr>
            <w:r w:rsidRPr="005F2720">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E55CAE0" w14:textId="77777777" w:rsidR="00E36F0E" w:rsidRPr="005F2720" w:rsidRDefault="00393DC0" w:rsidP="00E36F0E">
            <w:pPr>
              <w:rPr>
                <w:rFonts w:cs="Arial"/>
              </w:rPr>
            </w:pPr>
            <w:r w:rsidRPr="005F2720">
              <w:rPr>
                <w:rFonts w:cs="Arial"/>
              </w:rPr>
              <w:t>0-4294967295</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6C54E903" w14:textId="77777777" w:rsidR="00E36F0E" w:rsidRPr="005F2720" w:rsidRDefault="00393DC0" w:rsidP="00E36F0E">
            <w:pPr>
              <w:rPr>
                <w:rFonts w:cs="Arial"/>
                <w:highlight w:val="yellow"/>
              </w:rPr>
            </w:pPr>
            <w:r w:rsidRPr="005F2720">
              <w:rPr>
                <w:rFonts w:cs="Arial"/>
              </w:rPr>
              <w:t>Network policy, bit flag</w:t>
            </w:r>
          </w:p>
        </w:tc>
      </w:tr>
      <w:tr w:rsidR="00E36F0E" w:rsidRPr="005F2720" w14:paraId="0ABC0B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057D4E"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10A5248E"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2A7821F2"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DBB09E5" w14:textId="77777777" w:rsidR="00E36F0E" w:rsidRPr="005F2720" w:rsidRDefault="00393DC0" w:rsidP="00E36F0E">
            <w:pPr>
              <w:rPr>
                <w:rFonts w:cs="Arial"/>
              </w:rPr>
            </w:pPr>
            <w:r w:rsidRPr="005F2720">
              <w:rPr>
                <w:rFonts w:cs="Arial"/>
              </w:rPr>
              <w:t>TCU_CELLULAR_APN1</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B776CE2" w14:textId="77777777" w:rsidR="00E36F0E" w:rsidRPr="005F2720" w:rsidRDefault="00393DC0" w:rsidP="00E36F0E">
            <w:pPr>
              <w:rPr>
                <w:rFonts w:cs="Arial"/>
              </w:rPr>
            </w:pPr>
            <w:r w:rsidRPr="005F2720">
              <w:rPr>
                <w:rFonts w:cs="Arial"/>
              </w:rPr>
              <w:t>0x0001</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5F98FA02" w14:textId="77777777" w:rsidR="00E36F0E" w:rsidRPr="005F2720" w:rsidRDefault="00E36F0E" w:rsidP="00E36F0E">
            <w:pPr>
              <w:rPr>
                <w:rFonts w:cs="Arial"/>
              </w:rPr>
            </w:pPr>
          </w:p>
        </w:tc>
      </w:tr>
      <w:tr w:rsidR="00E36F0E" w:rsidRPr="005F2720" w14:paraId="54DE142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1B833D"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1986A7BC"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5DDD926A"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1846D26A" w14:textId="77777777" w:rsidR="00E36F0E" w:rsidRPr="005F2720" w:rsidRDefault="00393DC0" w:rsidP="00E36F0E">
            <w:pPr>
              <w:rPr>
                <w:rFonts w:cs="Arial"/>
              </w:rPr>
            </w:pPr>
            <w:r w:rsidRPr="005F2720">
              <w:rPr>
                <w:rFonts w:cs="Arial"/>
              </w:rPr>
              <w:t>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002E12E" w14:textId="77777777" w:rsidR="00E36F0E" w:rsidRPr="005F2720" w:rsidRDefault="00393DC0" w:rsidP="00E36F0E">
            <w:pPr>
              <w:rPr>
                <w:rFonts w:cs="Arial"/>
              </w:rPr>
            </w:pPr>
            <w:r w:rsidRPr="005F2720">
              <w:rPr>
                <w:rFonts w:cs="Arial"/>
              </w:rPr>
              <w:t>0x0002</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39859626" w14:textId="77777777" w:rsidR="00E36F0E" w:rsidRPr="005F2720" w:rsidRDefault="00E36F0E" w:rsidP="00E36F0E">
            <w:pPr>
              <w:rPr>
                <w:rFonts w:cs="Arial"/>
              </w:rPr>
            </w:pPr>
          </w:p>
        </w:tc>
      </w:tr>
      <w:tr w:rsidR="00E36F0E" w:rsidRPr="005F2720" w14:paraId="0F79DE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B73E81"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1EE5D91F"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72C73035"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E915910" w14:textId="77777777" w:rsidR="00E36F0E" w:rsidRPr="005F2720" w:rsidRDefault="00393DC0" w:rsidP="00E36F0E">
            <w:pPr>
              <w:rPr>
                <w:rFonts w:cs="Arial"/>
              </w:rPr>
            </w:pPr>
            <w:r w:rsidRPr="005F2720">
              <w:rPr>
                <w:rFonts w:cs="Arial"/>
              </w:rPr>
              <w:t>TCU_CELLULAR_APN2</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912A5BD" w14:textId="77777777" w:rsidR="00E36F0E" w:rsidRPr="005F2720" w:rsidRDefault="00393DC0" w:rsidP="00E36F0E">
            <w:pPr>
              <w:rPr>
                <w:rFonts w:cs="Arial"/>
              </w:rPr>
            </w:pPr>
            <w:r w:rsidRPr="005F2720">
              <w:rPr>
                <w:rFonts w:cs="Arial"/>
              </w:rPr>
              <w:t>0x0004</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2B6CFEDB" w14:textId="77777777" w:rsidR="00E36F0E" w:rsidRPr="005F2720" w:rsidRDefault="00E36F0E" w:rsidP="00E36F0E">
            <w:pPr>
              <w:rPr>
                <w:rFonts w:cs="Arial"/>
              </w:rPr>
            </w:pPr>
          </w:p>
        </w:tc>
      </w:tr>
      <w:tr w:rsidR="00E36F0E" w:rsidRPr="005F2720" w14:paraId="2A3BCF0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490918"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79EEAC2A"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544FCE47"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14A95FEC" w14:textId="77777777" w:rsidR="00E36F0E" w:rsidRPr="005F2720" w:rsidRDefault="00393DC0" w:rsidP="00E36F0E">
            <w:pPr>
              <w:rPr>
                <w:rFonts w:cs="Arial"/>
              </w:rPr>
            </w:pPr>
            <w:r w:rsidRPr="005F2720">
              <w:rPr>
                <w:rFonts w:cs="Arial"/>
              </w:rPr>
              <w:t>DNS_RPZ_EXCEPTIO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0D1AA50" w14:textId="77777777" w:rsidR="00E36F0E" w:rsidRPr="005F2720" w:rsidRDefault="00393DC0" w:rsidP="00E36F0E">
            <w:pPr>
              <w:rPr>
                <w:rFonts w:cs="Arial"/>
              </w:rPr>
            </w:pPr>
            <w:r w:rsidRPr="005F2720">
              <w:rPr>
                <w:rFonts w:cs="Arial"/>
              </w:rPr>
              <w:t>0x0008</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467FA723" w14:textId="77777777" w:rsidR="00E36F0E" w:rsidRPr="005F2720" w:rsidRDefault="00E36F0E" w:rsidP="00E36F0E">
            <w:pPr>
              <w:rPr>
                <w:rFonts w:cs="Arial"/>
              </w:rPr>
            </w:pPr>
          </w:p>
        </w:tc>
      </w:tr>
      <w:tr w:rsidR="00E36F0E" w:rsidRPr="005F2720" w14:paraId="238E634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381BC78"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332836A3"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28C4EC66"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25ADCF16" w14:textId="77777777" w:rsidR="00E36F0E" w:rsidRPr="005F2720" w:rsidRDefault="00393DC0" w:rsidP="00E36F0E">
            <w:pPr>
              <w:rPr>
                <w:rFonts w:cs="Arial"/>
              </w:rPr>
            </w:pPr>
            <w:r w:rsidRPr="005F2720">
              <w:rPr>
                <w:rFonts w:cs="Arial"/>
              </w:rPr>
              <w:t>ESPM_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7EE4427" w14:textId="77777777" w:rsidR="00E36F0E" w:rsidRPr="005F2720" w:rsidRDefault="00393DC0" w:rsidP="00E36F0E">
            <w:pPr>
              <w:rPr>
                <w:rFonts w:cs="Arial"/>
              </w:rPr>
            </w:pPr>
            <w:r w:rsidRPr="005F2720">
              <w:rPr>
                <w:rFonts w:cs="Arial"/>
              </w:rPr>
              <w:t>0x001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2AB958BF" w14:textId="77777777" w:rsidR="00E36F0E" w:rsidRPr="005F2720" w:rsidRDefault="00393DC0" w:rsidP="00E36F0E">
            <w:pPr>
              <w:spacing w:line="256" w:lineRule="auto"/>
              <w:rPr>
                <w:rFonts w:cs="Arial"/>
              </w:rPr>
            </w:pPr>
            <w:r w:rsidRPr="005F2720">
              <w:rPr>
                <w:rFonts w:cs="Arial"/>
              </w:rPr>
              <w:t>Applicable to AV vehicles Only</w:t>
            </w:r>
          </w:p>
        </w:tc>
      </w:tr>
      <w:tr w:rsidR="00E36F0E" w:rsidRPr="005F2720" w14:paraId="0573235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83E7CC"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676055BF"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75C67C04"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A909A6A" w14:textId="77777777" w:rsidR="00E36F0E" w:rsidRPr="005F2720" w:rsidRDefault="00393DC0" w:rsidP="00E36F0E">
            <w:pPr>
              <w:rPr>
                <w:rFonts w:cs="Arial"/>
              </w:rPr>
            </w:pPr>
            <w:r w:rsidRPr="005F2720">
              <w:rPr>
                <w:rFonts w:cs="Arial"/>
              </w:rPr>
              <w:t>DDSM_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880C32C" w14:textId="77777777" w:rsidR="00E36F0E" w:rsidRPr="005F2720" w:rsidRDefault="00393DC0" w:rsidP="00E36F0E">
            <w:pPr>
              <w:rPr>
                <w:rFonts w:cs="Arial"/>
              </w:rPr>
            </w:pPr>
            <w:r w:rsidRPr="005F2720">
              <w:rPr>
                <w:rFonts w:cs="Arial"/>
              </w:rPr>
              <w:t>0x002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7ECC7A0C" w14:textId="77777777" w:rsidR="00E36F0E" w:rsidRPr="005F2720" w:rsidRDefault="00393DC0" w:rsidP="00E36F0E">
            <w:pPr>
              <w:spacing w:line="256" w:lineRule="auto"/>
              <w:rPr>
                <w:rFonts w:cs="Arial"/>
              </w:rPr>
            </w:pPr>
            <w:r w:rsidRPr="005F2720">
              <w:rPr>
                <w:rFonts w:cs="Arial"/>
              </w:rPr>
              <w:t>Applicable to AV vehicles Only</w:t>
            </w:r>
          </w:p>
        </w:tc>
      </w:tr>
      <w:tr w:rsidR="00E36F0E" w:rsidRPr="005F2720" w14:paraId="69D01A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2043C9"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49D534CF"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1357CB49"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2A1E5A15" w14:textId="77777777" w:rsidR="00E36F0E" w:rsidRPr="005F2720" w:rsidRDefault="00393DC0" w:rsidP="00E36F0E">
            <w:pPr>
              <w:rPr>
                <w:rFonts w:cs="Arial"/>
              </w:rPr>
            </w:pPr>
            <w:r w:rsidRPr="005F2720">
              <w:rPr>
                <w:rFonts w:cs="Arial"/>
              </w:rPr>
              <w:t>OFF_PEAK</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97291B2" w14:textId="77777777" w:rsidR="00E36F0E" w:rsidRPr="005F2720" w:rsidRDefault="00393DC0" w:rsidP="00E36F0E">
            <w:pPr>
              <w:rPr>
                <w:rFonts w:cs="Arial"/>
              </w:rPr>
            </w:pPr>
            <w:r w:rsidRPr="005F2720">
              <w:rPr>
                <w:rFonts w:cs="Arial"/>
              </w:rPr>
              <w:t>0x004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6B4C5119" w14:textId="77777777" w:rsidR="00E36F0E" w:rsidRPr="005F2720" w:rsidRDefault="00393DC0" w:rsidP="00E36F0E">
            <w:pPr>
              <w:rPr>
                <w:rFonts w:cs="Arial"/>
              </w:rPr>
            </w:pPr>
            <w:r w:rsidRPr="005F2720">
              <w:rPr>
                <w:rFonts w:cs="Arial"/>
              </w:rPr>
              <w:t>N/A</w:t>
            </w:r>
          </w:p>
        </w:tc>
      </w:tr>
      <w:tr w:rsidR="00E36F0E" w:rsidRPr="005F2720" w14:paraId="4DB052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939D0B"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0CFCA516"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5355FAA8"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247DEBAE" w14:textId="77777777" w:rsidR="00E36F0E" w:rsidRPr="005F2720" w:rsidRDefault="00393DC0" w:rsidP="00E36F0E">
            <w:pPr>
              <w:rPr>
                <w:rFonts w:cs="Arial"/>
              </w:rPr>
            </w:pPr>
            <w:r w:rsidRPr="005F2720">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DC7343A" w14:textId="77777777" w:rsidR="00E36F0E" w:rsidRPr="005F2720" w:rsidRDefault="00393DC0" w:rsidP="00E36F0E">
            <w:pPr>
              <w:rPr>
                <w:rFonts w:cs="Arial"/>
              </w:rPr>
            </w:pPr>
            <w:r w:rsidRPr="005F2720">
              <w:rPr>
                <w:rFonts w:cs="Arial"/>
              </w:rPr>
              <w:t>0x008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2E2B4986" w14:textId="77777777" w:rsidR="00E36F0E" w:rsidRPr="005F2720" w:rsidRDefault="00E36F0E" w:rsidP="00E36F0E">
            <w:pPr>
              <w:rPr>
                <w:rFonts w:cs="Arial"/>
              </w:rPr>
            </w:pPr>
          </w:p>
        </w:tc>
      </w:tr>
      <w:tr w:rsidR="00E36F0E" w:rsidRPr="005F2720" w14:paraId="3E46FAB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673F61"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13F718F9"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0985CCCC"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6D0E62C3" w14:textId="77777777" w:rsidR="00E36F0E" w:rsidRPr="005F2720" w:rsidRDefault="00393DC0" w:rsidP="00E36F0E">
            <w:pPr>
              <w:rPr>
                <w:rFonts w:cs="Arial"/>
              </w:rPr>
            </w:pPr>
            <w:r w:rsidRPr="005F2720">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BEFCF20" w14:textId="77777777" w:rsidR="00E36F0E" w:rsidRPr="005F2720" w:rsidRDefault="00393DC0" w:rsidP="00E36F0E">
            <w:pPr>
              <w:rPr>
                <w:rFonts w:cs="Arial"/>
              </w:rPr>
            </w:pPr>
            <w:r w:rsidRPr="005F2720">
              <w:rPr>
                <w:rFonts w:cs="Arial"/>
              </w:rPr>
              <w:t>0x01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19E9ED72" w14:textId="77777777" w:rsidR="00E36F0E" w:rsidRPr="005F2720" w:rsidRDefault="00E36F0E" w:rsidP="00E36F0E">
            <w:pPr>
              <w:rPr>
                <w:rFonts w:cs="Arial"/>
              </w:rPr>
            </w:pPr>
          </w:p>
        </w:tc>
      </w:tr>
      <w:tr w:rsidR="00E36F0E" w:rsidRPr="005F2720" w14:paraId="58BAA6A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0C2EB1"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226826B3"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10A1782C"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1D8BECFA" w14:textId="77777777" w:rsidR="00E36F0E" w:rsidRPr="005F2720" w:rsidRDefault="00393DC0" w:rsidP="00E36F0E">
            <w:pPr>
              <w:rPr>
                <w:rFonts w:cs="Arial"/>
              </w:rPr>
            </w:pPr>
            <w:r w:rsidRPr="005F2720">
              <w:rPr>
                <w:rFonts w:cs="Arial"/>
              </w:rPr>
              <w:t>FACTORY_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C0F071E" w14:textId="77777777" w:rsidR="00E36F0E" w:rsidRPr="005F2720" w:rsidRDefault="00393DC0" w:rsidP="00E36F0E">
            <w:pPr>
              <w:rPr>
                <w:rFonts w:cs="Arial"/>
              </w:rPr>
            </w:pPr>
            <w:r w:rsidRPr="005F2720">
              <w:rPr>
                <w:rFonts w:cs="Arial"/>
              </w:rPr>
              <w:t>0x02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0790CAA4" w14:textId="77777777" w:rsidR="00E36F0E" w:rsidRPr="005F2720" w:rsidRDefault="00E36F0E" w:rsidP="00E36F0E">
            <w:pPr>
              <w:rPr>
                <w:rFonts w:cs="Arial"/>
              </w:rPr>
            </w:pPr>
          </w:p>
        </w:tc>
      </w:tr>
      <w:tr w:rsidR="00E36F0E" w:rsidRPr="005F2720" w14:paraId="0CBC2A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9853E6"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6DD7625D"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7AE57262"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4F620952" w14:textId="77777777" w:rsidR="00E36F0E" w:rsidRPr="005F2720" w:rsidRDefault="00393DC0" w:rsidP="00E36F0E">
            <w:pPr>
              <w:rPr>
                <w:rFonts w:cs="Arial"/>
              </w:rPr>
            </w:pPr>
            <w:r w:rsidRPr="005F2720">
              <w:rPr>
                <w:rFonts w:cs="Arial"/>
              </w:rPr>
              <w:t>TCU_B_CELLULAR_APN1</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F0C6208" w14:textId="77777777" w:rsidR="00E36F0E" w:rsidRPr="005F2720" w:rsidRDefault="00393DC0" w:rsidP="00E36F0E">
            <w:pPr>
              <w:rPr>
                <w:rFonts w:cs="Arial"/>
              </w:rPr>
            </w:pPr>
            <w:r w:rsidRPr="005F2720">
              <w:rPr>
                <w:rFonts w:cs="Arial"/>
              </w:rPr>
              <w:t>0x04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1919C58B" w14:textId="77777777" w:rsidR="00E36F0E" w:rsidRPr="005F2720" w:rsidRDefault="00393DC0" w:rsidP="00E36F0E">
            <w:pPr>
              <w:rPr>
                <w:rFonts w:cs="Arial"/>
              </w:rPr>
            </w:pPr>
            <w:r w:rsidRPr="005F2720">
              <w:rPr>
                <w:rFonts w:cs="Arial"/>
              </w:rPr>
              <w:t>Applicable to AV vehicles Only</w:t>
            </w:r>
          </w:p>
        </w:tc>
      </w:tr>
      <w:tr w:rsidR="00E36F0E" w:rsidRPr="005F2720" w14:paraId="288913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A63CA5"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69714C72"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3A8EAEB2"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0ED0B11E" w14:textId="77777777" w:rsidR="00E36F0E" w:rsidRPr="005F2720" w:rsidRDefault="00393DC0" w:rsidP="00E36F0E">
            <w:pPr>
              <w:rPr>
                <w:rFonts w:cs="Arial"/>
              </w:rPr>
            </w:pPr>
            <w:r w:rsidRPr="005F2720">
              <w:rPr>
                <w:rFonts w:cs="Arial"/>
              </w:rPr>
              <w:t>TCU_B_CELLULAR_APN2</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7278631" w14:textId="77777777" w:rsidR="00E36F0E" w:rsidRPr="005F2720" w:rsidRDefault="00393DC0" w:rsidP="00E36F0E">
            <w:pPr>
              <w:rPr>
                <w:rFonts w:cs="Arial"/>
              </w:rPr>
            </w:pPr>
            <w:r w:rsidRPr="005F2720">
              <w:rPr>
                <w:rFonts w:cs="Arial"/>
              </w:rPr>
              <w:t>0x08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4253EBC7" w14:textId="77777777" w:rsidR="00E36F0E" w:rsidRPr="005F2720" w:rsidRDefault="00393DC0" w:rsidP="00E36F0E">
            <w:pPr>
              <w:rPr>
                <w:rFonts w:cs="Arial"/>
              </w:rPr>
            </w:pPr>
            <w:r w:rsidRPr="005F2720">
              <w:rPr>
                <w:rFonts w:cs="Arial"/>
              </w:rPr>
              <w:t>Applicable to AV vehicles Only</w:t>
            </w:r>
          </w:p>
        </w:tc>
      </w:tr>
      <w:tr w:rsidR="00E36F0E" w:rsidRPr="005F2720" w14:paraId="3B59E2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B91ACD"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3145E48B"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615D7991"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A0D9E0B" w14:textId="77777777" w:rsidR="00E36F0E" w:rsidRPr="005F2720" w:rsidRDefault="00393DC0" w:rsidP="00E36F0E">
            <w:pPr>
              <w:rPr>
                <w:rFonts w:cs="Arial"/>
              </w:rPr>
            </w:pPr>
            <w:r w:rsidRPr="005F2720">
              <w:rPr>
                <w:rFonts w:cs="Arial"/>
              </w:rPr>
              <w:t>WIFI_CONNECTION_CHANGE_REPOR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774FB30" w14:textId="77777777" w:rsidR="00E36F0E" w:rsidRPr="005F2720" w:rsidRDefault="00393DC0" w:rsidP="00E36F0E">
            <w:pPr>
              <w:rPr>
                <w:rFonts w:cs="Arial"/>
              </w:rPr>
            </w:pPr>
            <w:r w:rsidRPr="005F2720">
              <w:rPr>
                <w:rFonts w:cs="Arial"/>
              </w:rPr>
              <w:t>0x10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3DD54F8E" w14:textId="77777777" w:rsidR="00E36F0E" w:rsidRPr="005F2720" w:rsidRDefault="00E36F0E" w:rsidP="00E36F0E">
            <w:pPr>
              <w:rPr>
                <w:rFonts w:cs="Arial"/>
              </w:rPr>
            </w:pPr>
          </w:p>
        </w:tc>
      </w:tr>
      <w:tr w:rsidR="00E36F0E" w:rsidRPr="005F2720" w14:paraId="11926FE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25C3293"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260CD093"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54AA6075"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27435D2B" w14:textId="77777777" w:rsidR="00E36F0E" w:rsidRPr="005F2720" w:rsidRDefault="00393DC0" w:rsidP="00E36F0E">
            <w:pPr>
              <w:rPr>
                <w:rFonts w:cs="Arial"/>
              </w:rPr>
            </w:pPr>
            <w:r w:rsidRPr="005F2720">
              <w:rPr>
                <w:rFonts w:cs="Arial"/>
              </w:rPr>
              <w:t>SYSTEM_APP</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E5A0D57" w14:textId="77777777" w:rsidR="00E36F0E" w:rsidRPr="005F2720" w:rsidRDefault="00393DC0" w:rsidP="00E36F0E">
            <w:pPr>
              <w:rPr>
                <w:rFonts w:cs="Arial"/>
              </w:rPr>
            </w:pPr>
            <w:r w:rsidRPr="005F2720">
              <w:rPr>
                <w:rFonts w:cs="Arial"/>
              </w:rPr>
              <w:t>0x20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3FBEB0D3" w14:textId="77777777" w:rsidR="00E36F0E" w:rsidRPr="005F2720" w:rsidRDefault="00E36F0E" w:rsidP="00E36F0E">
            <w:pPr>
              <w:rPr>
                <w:rFonts w:cs="Arial"/>
              </w:rPr>
            </w:pPr>
          </w:p>
        </w:tc>
      </w:tr>
      <w:tr w:rsidR="00E36F0E" w:rsidRPr="005F2720" w14:paraId="6D41812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DC0EA5"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4A2A90FB"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5E08BA22"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0FD99919" w14:textId="77777777" w:rsidR="00E36F0E" w:rsidRPr="005F2720" w:rsidRDefault="00393DC0" w:rsidP="00E36F0E">
            <w:pPr>
              <w:rPr>
                <w:rFonts w:cs="Arial"/>
              </w:rPr>
            </w:pPr>
            <w:r w:rsidRPr="005F2720">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9D31964" w14:textId="77777777" w:rsidR="00E36F0E" w:rsidRPr="005F2720" w:rsidRDefault="00393DC0" w:rsidP="00E36F0E">
            <w:pPr>
              <w:rPr>
                <w:rFonts w:cs="Arial"/>
              </w:rPr>
            </w:pPr>
            <w:r w:rsidRPr="005F2720">
              <w:rPr>
                <w:rFonts w:cs="Arial"/>
              </w:rPr>
              <w:t>0x40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2281EBD8" w14:textId="77777777" w:rsidR="00E36F0E" w:rsidRPr="005F2720" w:rsidRDefault="00E36F0E" w:rsidP="00E36F0E">
            <w:pPr>
              <w:rPr>
                <w:rFonts w:cs="Arial"/>
              </w:rPr>
            </w:pPr>
          </w:p>
        </w:tc>
      </w:tr>
      <w:tr w:rsidR="00E36F0E" w:rsidRPr="005F2720" w14:paraId="29C82C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03A9A8"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78903D69"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5090EBDD"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62B56DE7" w14:textId="77777777" w:rsidR="00E36F0E" w:rsidRPr="005F2720" w:rsidRDefault="00393DC0" w:rsidP="00E36F0E">
            <w:pPr>
              <w:rPr>
                <w:rFonts w:cs="Arial"/>
              </w:rPr>
            </w:pPr>
            <w:r w:rsidRPr="005F2720">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54610FB" w14:textId="77777777" w:rsidR="00E36F0E" w:rsidRPr="005F2720" w:rsidRDefault="00393DC0" w:rsidP="00E36F0E">
            <w:pPr>
              <w:rPr>
                <w:rFonts w:cs="Arial"/>
              </w:rPr>
            </w:pPr>
            <w:r w:rsidRPr="005F2720">
              <w:rPr>
                <w:rFonts w:cs="Arial"/>
              </w:rPr>
              <w:t>0x80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4C0653C3" w14:textId="77777777" w:rsidR="00E36F0E" w:rsidRPr="005F2720" w:rsidRDefault="00E36F0E" w:rsidP="00E36F0E">
            <w:pPr>
              <w:rPr>
                <w:rFonts w:cs="Arial"/>
              </w:rPr>
            </w:pPr>
          </w:p>
        </w:tc>
      </w:tr>
    </w:tbl>
    <w:p w14:paraId="7F6E0FFE" w14:textId="77777777" w:rsidR="00E36F0E" w:rsidRPr="005F2720" w:rsidRDefault="00E36F0E">
      <w:pPr>
        <w:rPr>
          <w:rFonts w:cs="Arial"/>
        </w:rPr>
      </w:pPr>
    </w:p>
    <w:p w14:paraId="0FDEE13E" w14:textId="512A48B0" w:rsidR="00E36F0E" w:rsidRDefault="00393DC0" w:rsidP="00506E2F">
      <w:pPr>
        <w:pStyle w:val="Heading4"/>
      </w:pPr>
      <w:r w:rsidRPr="00B9479B">
        <w:t>MD-REQ-380275/C-PolicyInd</w:t>
      </w:r>
    </w:p>
    <w:p w14:paraId="16A60301" w14:textId="77777777" w:rsidR="00E36F0E" w:rsidRPr="00082F41" w:rsidRDefault="00393DC0" w:rsidP="00E36F0E">
      <w:pPr>
        <w:rPr>
          <w:rFonts w:cs="Arial"/>
        </w:rPr>
      </w:pPr>
      <w:r w:rsidRPr="00082F41">
        <w:rPr>
          <w:rFonts w:cs="Arial"/>
        </w:rPr>
        <w:t>This API is used internally by WIRClient and WIRServer to broadcast a notification of a network policy change for an application.</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305"/>
        <w:gridCol w:w="621"/>
        <w:gridCol w:w="857"/>
        <w:gridCol w:w="2400"/>
        <w:gridCol w:w="1344"/>
        <w:gridCol w:w="2923"/>
      </w:tblGrid>
      <w:tr w:rsidR="00E36F0E" w:rsidRPr="00082F41" w14:paraId="6C2A3EF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9CDEDD7" w14:textId="77777777" w:rsidR="00E36F0E" w:rsidRPr="00082F41" w:rsidRDefault="00E36F0E" w:rsidP="00E36F0E">
            <w:pPr>
              <w:spacing w:line="256" w:lineRule="auto"/>
              <w:rPr>
                <w:rFonts w:cs="Arial"/>
              </w:rPr>
            </w:pPr>
          </w:p>
        </w:tc>
      </w:tr>
      <w:tr w:rsidR="00E36F0E" w:rsidRPr="00082F41" w14:paraId="6F2A7C1D" w14:textId="77777777" w:rsidTr="00506E2F">
        <w:trPr>
          <w:jc w:val="center"/>
        </w:trPr>
        <w:tc>
          <w:tcPr>
            <w:tcW w:w="1930" w:type="dxa"/>
            <w:gridSpan w:val="2"/>
            <w:tcBorders>
              <w:top w:val="single" w:sz="4" w:space="0" w:color="auto"/>
              <w:left w:val="single" w:sz="4" w:space="0" w:color="auto"/>
              <w:bottom w:val="single" w:sz="4" w:space="0" w:color="auto"/>
              <w:right w:val="single" w:sz="4" w:space="0" w:color="auto"/>
            </w:tcBorders>
          </w:tcPr>
          <w:p w14:paraId="2BBDD535" w14:textId="77777777" w:rsidR="00E36F0E" w:rsidRPr="00082F41" w:rsidRDefault="00393DC0" w:rsidP="00E36F0E">
            <w:pPr>
              <w:spacing w:line="256" w:lineRule="auto"/>
              <w:jc w:val="right"/>
              <w:rPr>
                <w:rFonts w:cs="Arial"/>
              </w:rPr>
            </w:pPr>
            <w:r w:rsidRPr="00082F41">
              <w:rPr>
                <w:rFonts w:cs="Arial"/>
                <w:b/>
              </w:rPr>
              <w:t>Method Type</w:t>
            </w:r>
          </w:p>
        </w:tc>
        <w:tc>
          <w:tcPr>
            <w:tcW w:w="8145" w:type="dxa"/>
            <w:gridSpan w:val="5"/>
            <w:tcBorders>
              <w:top w:val="single" w:sz="4" w:space="0" w:color="auto"/>
              <w:left w:val="single" w:sz="4" w:space="0" w:color="auto"/>
              <w:bottom w:val="single" w:sz="4" w:space="0" w:color="auto"/>
              <w:right w:val="single" w:sz="4" w:space="0" w:color="auto"/>
            </w:tcBorders>
            <w:vAlign w:val="center"/>
            <w:hideMark/>
          </w:tcPr>
          <w:p w14:paraId="2CA91F82" w14:textId="77777777" w:rsidR="00E36F0E" w:rsidRPr="00082F41" w:rsidRDefault="00393DC0" w:rsidP="00E36F0E">
            <w:pPr>
              <w:spacing w:line="256" w:lineRule="auto"/>
              <w:rPr>
                <w:rFonts w:cs="Arial"/>
              </w:rPr>
            </w:pPr>
            <w:r w:rsidRPr="00082F41">
              <w:rPr>
                <w:rFonts w:cs="Arial"/>
              </w:rPr>
              <w:t>OnChange</w:t>
            </w:r>
          </w:p>
        </w:tc>
      </w:tr>
      <w:tr w:rsidR="00E36F0E" w:rsidRPr="00082F41" w14:paraId="1CA4802C" w14:textId="77777777" w:rsidTr="00506E2F">
        <w:trPr>
          <w:jc w:val="center"/>
        </w:trPr>
        <w:tc>
          <w:tcPr>
            <w:tcW w:w="1930" w:type="dxa"/>
            <w:gridSpan w:val="2"/>
            <w:tcBorders>
              <w:top w:val="single" w:sz="4" w:space="0" w:color="auto"/>
              <w:left w:val="single" w:sz="4" w:space="0" w:color="auto"/>
              <w:bottom w:val="single" w:sz="4" w:space="0" w:color="auto"/>
              <w:right w:val="single" w:sz="4" w:space="0" w:color="auto"/>
            </w:tcBorders>
          </w:tcPr>
          <w:p w14:paraId="4BE86616" w14:textId="77777777" w:rsidR="00E36F0E" w:rsidRPr="00082F41" w:rsidRDefault="00393DC0" w:rsidP="00E36F0E">
            <w:pPr>
              <w:spacing w:line="256" w:lineRule="auto"/>
              <w:jc w:val="right"/>
              <w:rPr>
                <w:rFonts w:cs="Arial"/>
              </w:rPr>
            </w:pPr>
            <w:r w:rsidRPr="00082F41">
              <w:rPr>
                <w:rFonts w:cs="Arial"/>
                <w:b/>
              </w:rPr>
              <w:t>QoS Level</w:t>
            </w:r>
          </w:p>
        </w:tc>
        <w:tc>
          <w:tcPr>
            <w:tcW w:w="8145" w:type="dxa"/>
            <w:gridSpan w:val="5"/>
            <w:tcBorders>
              <w:top w:val="single" w:sz="4" w:space="0" w:color="auto"/>
              <w:left w:val="single" w:sz="4" w:space="0" w:color="auto"/>
              <w:bottom w:val="single" w:sz="4" w:space="0" w:color="auto"/>
              <w:right w:val="single" w:sz="4" w:space="0" w:color="auto"/>
            </w:tcBorders>
            <w:vAlign w:val="center"/>
            <w:hideMark/>
          </w:tcPr>
          <w:p w14:paraId="2DA13615" w14:textId="77777777" w:rsidR="00E36F0E" w:rsidRPr="00082F41" w:rsidRDefault="00393DC0" w:rsidP="00E36F0E">
            <w:pPr>
              <w:spacing w:line="256" w:lineRule="auto"/>
              <w:rPr>
                <w:rFonts w:cs="Arial"/>
              </w:rPr>
            </w:pPr>
            <w:r w:rsidRPr="00082F41">
              <w:rPr>
                <w:rFonts w:cs="Arial"/>
              </w:rPr>
              <w:t>Default</w:t>
            </w:r>
          </w:p>
        </w:tc>
      </w:tr>
      <w:tr w:rsidR="00E36F0E" w:rsidRPr="00082F41" w14:paraId="60C38FCF" w14:textId="77777777" w:rsidTr="00506E2F">
        <w:trPr>
          <w:jc w:val="center"/>
        </w:trPr>
        <w:tc>
          <w:tcPr>
            <w:tcW w:w="1930" w:type="dxa"/>
            <w:gridSpan w:val="2"/>
            <w:tcBorders>
              <w:top w:val="single" w:sz="4" w:space="0" w:color="auto"/>
              <w:left w:val="single" w:sz="4" w:space="0" w:color="auto"/>
              <w:bottom w:val="single" w:sz="4" w:space="0" w:color="auto"/>
              <w:right w:val="single" w:sz="4" w:space="0" w:color="auto"/>
            </w:tcBorders>
          </w:tcPr>
          <w:p w14:paraId="6DD5E8D4" w14:textId="77777777" w:rsidR="00E36F0E" w:rsidRPr="00082F41" w:rsidRDefault="00393DC0" w:rsidP="00E36F0E">
            <w:pPr>
              <w:spacing w:line="256" w:lineRule="auto"/>
              <w:jc w:val="right"/>
              <w:rPr>
                <w:rFonts w:cs="Arial"/>
              </w:rPr>
            </w:pPr>
            <w:r w:rsidRPr="00082F41">
              <w:rPr>
                <w:rFonts w:cs="Arial"/>
                <w:b/>
              </w:rPr>
              <w:t>Retained</w:t>
            </w:r>
          </w:p>
        </w:tc>
        <w:tc>
          <w:tcPr>
            <w:tcW w:w="8145" w:type="dxa"/>
            <w:gridSpan w:val="5"/>
            <w:tcBorders>
              <w:top w:val="single" w:sz="4" w:space="0" w:color="auto"/>
              <w:left w:val="single" w:sz="4" w:space="0" w:color="auto"/>
              <w:bottom w:val="single" w:sz="4" w:space="0" w:color="auto"/>
              <w:right w:val="single" w:sz="4" w:space="0" w:color="auto"/>
            </w:tcBorders>
            <w:vAlign w:val="center"/>
            <w:hideMark/>
          </w:tcPr>
          <w:p w14:paraId="42520CD8" w14:textId="77777777" w:rsidR="00E36F0E" w:rsidRPr="00082F41" w:rsidRDefault="00393DC0" w:rsidP="00E36F0E">
            <w:pPr>
              <w:spacing w:line="256" w:lineRule="auto"/>
              <w:rPr>
                <w:rFonts w:cs="Arial"/>
              </w:rPr>
            </w:pPr>
            <w:r w:rsidRPr="00082F41">
              <w:rPr>
                <w:rFonts w:cs="Arial"/>
              </w:rPr>
              <w:t>No</w:t>
            </w:r>
          </w:p>
        </w:tc>
      </w:tr>
      <w:tr w:rsidR="00E36F0E" w:rsidRPr="00082F41" w14:paraId="0D528077"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970F421" w14:textId="77777777" w:rsidR="00E36F0E" w:rsidRPr="00082F41" w:rsidRDefault="00E36F0E" w:rsidP="00E36F0E">
            <w:pPr>
              <w:spacing w:line="256" w:lineRule="auto"/>
              <w:rPr>
                <w:rFonts w:cs="Arial"/>
              </w:rPr>
            </w:pPr>
          </w:p>
        </w:tc>
      </w:tr>
      <w:tr w:rsidR="00E36F0E" w:rsidRPr="00082F41" w14:paraId="4614249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31170CFA" w14:textId="77777777" w:rsidR="00E36F0E" w:rsidRPr="00082F41" w:rsidRDefault="00393DC0" w:rsidP="00E36F0E">
            <w:pPr>
              <w:jc w:val="center"/>
              <w:rPr>
                <w:rFonts w:cs="Arial"/>
                <w:b/>
              </w:rPr>
            </w:pPr>
            <w:r w:rsidRPr="00082F41">
              <w:rPr>
                <w:rFonts w:cs="Arial"/>
                <w:b/>
              </w:rPr>
              <w:t>R/O</w:t>
            </w:r>
          </w:p>
        </w:tc>
        <w:tc>
          <w:tcPr>
            <w:tcW w:w="1926"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C59B20E" w14:textId="77777777" w:rsidR="00E36F0E" w:rsidRPr="00082F41" w:rsidRDefault="00393DC0" w:rsidP="00E36F0E">
            <w:pPr>
              <w:rPr>
                <w:rFonts w:cs="Arial"/>
                <w:b/>
              </w:rPr>
            </w:pPr>
            <w:r w:rsidRPr="00082F41">
              <w:rPr>
                <w:rFonts w:cs="Arial"/>
                <w:b/>
              </w:rPr>
              <w:t>Name</w:t>
            </w:r>
          </w:p>
        </w:tc>
        <w:tc>
          <w:tcPr>
            <w:tcW w:w="857" w:type="dxa"/>
            <w:tcBorders>
              <w:top w:val="single" w:sz="4" w:space="0" w:color="auto"/>
              <w:left w:val="single" w:sz="4" w:space="0" w:color="auto"/>
              <w:bottom w:val="single" w:sz="4" w:space="0" w:color="auto"/>
              <w:right w:val="single" w:sz="4" w:space="0" w:color="auto"/>
            </w:tcBorders>
            <w:shd w:val="clear" w:color="auto" w:fill="A6A6A6"/>
            <w:hideMark/>
          </w:tcPr>
          <w:p w14:paraId="781097C0" w14:textId="77777777" w:rsidR="00E36F0E" w:rsidRPr="00082F41" w:rsidRDefault="00393DC0" w:rsidP="00E36F0E">
            <w:pPr>
              <w:rPr>
                <w:rFonts w:cs="Arial"/>
                <w:b/>
              </w:rPr>
            </w:pPr>
            <w:r w:rsidRPr="00082F41">
              <w:rPr>
                <w:rFonts w:cs="Arial"/>
                <w:b/>
              </w:rPr>
              <w:t>Type</w:t>
            </w:r>
          </w:p>
        </w:tc>
        <w:tc>
          <w:tcPr>
            <w:tcW w:w="240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F9AAAB2" w14:textId="77777777" w:rsidR="00E36F0E" w:rsidRPr="00082F41" w:rsidRDefault="00393DC0" w:rsidP="00E36F0E">
            <w:pPr>
              <w:rPr>
                <w:rFonts w:cs="Arial"/>
                <w:b/>
              </w:rPr>
            </w:pPr>
            <w:r w:rsidRPr="00082F41">
              <w:rPr>
                <w:rFonts w:cs="Arial"/>
                <w:b/>
              </w:rPr>
              <w:t>Literals</w:t>
            </w:r>
          </w:p>
        </w:tc>
        <w:tc>
          <w:tcPr>
            <w:tcW w:w="1344"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B933193" w14:textId="77777777" w:rsidR="00E36F0E" w:rsidRPr="00082F41" w:rsidRDefault="00393DC0" w:rsidP="00E36F0E">
            <w:pPr>
              <w:rPr>
                <w:rFonts w:cs="Arial"/>
                <w:b/>
              </w:rPr>
            </w:pPr>
            <w:r w:rsidRPr="00082F41">
              <w:rPr>
                <w:rFonts w:cs="Arial"/>
                <w:b/>
              </w:rPr>
              <w:t>Value</w:t>
            </w:r>
          </w:p>
        </w:tc>
        <w:tc>
          <w:tcPr>
            <w:tcW w:w="2923"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8E1B61C" w14:textId="77777777" w:rsidR="00E36F0E" w:rsidRPr="00082F41" w:rsidRDefault="00393DC0" w:rsidP="00E36F0E">
            <w:pPr>
              <w:rPr>
                <w:rFonts w:cs="Arial"/>
                <w:b/>
              </w:rPr>
            </w:pPr>
            <w:r w:rsidRPr="00082F41">
              <w:rPr>
                <w:rFonts w:cs="Arial"/>
                <w:b/>
              </w:rPr>
              <w:t>Description</w:t>
            </w:r>
          </w:p>
        </w:tc>
      </w:tr>
      <w:tr w:rsidR="00E36F0E" w:rsidRPr="00082F41" w14:paraId="221CF81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DCD9014" w14:textId="77777777" w:rsidR="00E36F0E" w:rsidRPr="00082F41" w:rsidRDefault="00393DC0" w:rsidP="00E36F0E">
            <w:pPr>
              <w:rPr>
                <w:rFonts w:cs="Arial"/>
                <w:b/>
              </w:rPr>
            </w:pPr>
            <w:r w:rsidRPr="00082F41">
              <w:rPr>
                <w:rFonts w:cs="Arial"/>
                <w:b/>
              </w:rPr>
              <w:t>Request</w:t>
            </w:r>
          </w:p>
        </w:tc>
      </w:tr>
      <w:tr w:rsidR="00E36F0E" w:rsidRPr="00082F41" w14:paraId="4632C9F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C66D70F" w14:textId="77777777" w:rsidR="00E36F0E" w:rsidRPr="00082F41" w:rsidRDefault="00393DC0" w:rsidP="00E36F0E">
            <w:pPr>
              <w:jc w:val="center"/>
              <w:rPr>
                <w:rFonts w:cs="Arial"/>
              </w:rPr>
            </w:pPr>
            <w:r w:rsidRPr="00082F41">
              <w:rPr>
                <w:rFonts w:cs="Arial"/>
              </w:rPr>
              <w:t>-</w:t>
            </w:r>
          </w:p>
        </w:tc>
        <w:tc>
          <w:tcPr>
            <w:tcW w:w="1926" w:type="dxa"/>
            <w:gridSpan w:val="2"/>
            <w:tcBorders>
              <w:top w:val="single" w:sz="4" w:space="0" w:color="auto"/>
              <w:left w:val="single" w:sz="4" w:space="0" w:color="auto"/>
              <w:bottom w:val="single" w:sz="4" w:space="0" w:color="auto"/>
              <w:right w:val="single" w:sz="4" w:space="0" w:color="auto"/>
            </w:tcBorders>
            <w:hideMark/>
          </w:tcPr>
          <w:p w14:paraId="20553D95" w14:textId="77777777" w:rsidR="00E36F0E" w:rsidRPr="00082F41" w:rsidRDefault="00393DC0" w:rsidP="00E36F0E">
            <w:pPr>
              <w:rPr>
                <w:rFonts w:cs="Arial"/>
              </w:rPr>
            </w:pPr>
            <w:r w:rsidRPr="00082F41">
              <w:rPr>
                <w:rFonts w:cs="Arial"/>
              </w:rPr>
              <w:t>-</w:t>
            </w:r>
          </w:p>
        </w:tc>
        <w:tc>
          <w:tcPr>
            <w:tcW w:w="857" w:type="dxa"/>
            <w:tcBorders>
              <w:top w:val="single" w:sz="4" w:space="0" w:color="auto"/>
              <w:left w:val="single" w:sz="4" w:space="0" w:color="auto"/>
              <w:bottom w:val="single" w:sz="4" w:space="0" w:color="auto"/>
              <w:right w:val="single" w:sz="4" w:space="0" w:color="auto"/>
            </w:tcBorders>
            <w:hideMark/>
          </w:tcPr>
          <w:p w14:paraId="01283C86" w14:textId="77777777" w:rsidR="00E36F0E" w:rsidRPr="00082F41" w:rsidRDefault="00393DC0" w:rsidP="00E36F0E">
            <w:pPr>
              <w:rPr>
                <w:rFonts w:cs="Arial"/>
              </w:rPr>
            </w:pPr>
            <w:r w:rsidRPr="00082F41">
              <w:rPr>
                <w:rFonts w:cs="Arial"/>
              </w:rPr>
              <w:t>-</w:t>
            </w:r>
          </w:p>
        </w:tc>
        <w:tc>
          <w:tcPr>
            <w:tcW w:w="2400" w:type="dxa"/>
            <w:tcBorders>
              <w:top w:val="single" w:sz="4" w:space="0" w:color="auto"/>
              <w:left w:val="single" w:sz="4" w:space="0" w:color="auto"/>
              <w:bottom w:val="single" w:sz="4" w:space="0" w:color="auto"/>
              <w:right w:val="single" w:sz="4" w:space="0" w:color="auto"/>
            </w:tcBorders>
            <w:hideMark/>
          </w:tcPr>
          <w:p w14:paraId="7FA6876A" w14:textId="77777777" w:rsidR="00E36F0E" w:rsidRPr="00082F41" w:rsidRDefault="00393DC0" w:rsidP="00E36F0E">
            <w:pPr>
              <w:rPr>
                <w:rFonts w:cs="Arial"/>
              </w:rPr>
            </w:pPr>
            <w:r w:rsidRPr="00082F41">
              <w:rPr>
                <w:rFonts w:cs="Arial"/>
              </w:rPr>
              <w:t>-</w:t>
            </w:r>
          </w:p>
        </w:tc>
        <w:tc>
          <w:tcPr>
            <w:tcW w:w="1344" w:type="dxa"/>
            <w:tcBorders>
              <w:top w:val="single" w:sz="4" w:space="0" w:color="auto"/>
              <w:left w:val="single" w:sz="4" w:space="0" w:color="auto"/>
              <w:bottom w:val="single" w:sz="4" w:space="0" w:color="auto"/>
              <w:right w:val="single" w:sz="4" w:space="0" w:color="auto"/>
            </w:tcBorders>
            <w:hideMark/>
          </w:tcPr>
          <w:p w14:paraId="32A5EA31" w14:textId="77777777" w:rsidR="00E36F0E" w:rsidRPr="00082F41" w:rsidRDefault="00393DC0" w:rsidP="00E36F0E">
            <w:pPr>
              <w:rPr>
                <w:rFonts w:cs="Arial"/>
              </w:rPr>
            </w:pPr>
            <w:r w:rsidRPr="00082F41">
              <w:rPr>
                <w:rFonts w:cs="Arial"/>
              </w:rPr>
              <w:t>-</w:t>
            </w:r>
          </w:p>
        </w:tc>
        <w:tc>
          <w:tcPr>
            <w:tcW w:w="2923" w:type="dxa"/>
            <w:tcBorders>
              <w:top w:val="single" w:sz="4" w:space="0" w:color="auto"/>
              <w:left w:val="single" w:sz="4" w:space="0" w:color="auto"/>
              <w:bottom w:val="single" w:sz="4" w:space="0" w:color="auto"/>
              <w:right w:val="single" w:sz="4" w:space="0" w:color="auto"/>
            </w:tcBorders>
            <w:hideMark/>
          </w:tcPr>
          <w:p w14:paraId="22162269" w14:textId="77777777" w:rsidR="00E36F0E" w:rsidRPr="00082F41" w:rsidRDefault="00393DC0" w:rsidP="00E36F0E">
            <w:pPr>
              <w:rPr>
                <w:rFonts w:cs="Arial"/>
              </w:rPr>
            </w:pPr>
            <w:r w:rsidRPr="00082F41">
              <w:rPr>
                <w:rFonts w:cs="Arial"/>
              </w:rPr>
              <w:t>N/A</w:t>
            </w:r>
          </w:p>
        </w:tc>
      </w:tr>
      <w:tr w:rsidR="00E36F0E" w:rsidRPr="00082F41" w14:paraId="22904F2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57C09CA" w14:textId="77777777" w:rsidR="00E36F0E" w:rsidRPr="00082F41" w:rsidRDefault="00393DC0" w:rsidP="00E36F0E">
            <w:pPr>
              <w:rPr>
                <w:rFonts w:cs="Arial"/>
              </w:rPr>
            </w:pPr>
            <w:r w:rsidRPr="00082F41">
              <w:rPr>
                <w:rFonts w:cs="Arial"/>
                <w:b/>
              </w:rPr>
              <w:t>Response</w:t>
            </w:r>
          </w:p>
        </w:tc>
      </w:tr>
      <w:tr w:rsidR="00E36F0E" w:rsidRPr="00082F41" w14:paraId="0A2FCEA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39F4B9" w14:textId="77777777" w:rsidR="00E36F0E" w:rsidRPr="00082F41" w:rsidRDefault="00393DC0" w:rsidP="00E36F0E">
            <w:pPr>
              <w:jc w:val="center"/>
              <w:rPr>
                <w:rFonts w:cs="Arial"/>
              </w:rPr>
            </w:pPr>
            <w:r w:rsidRPr="00082F41">
              <w:rPr>
                <w:rFonts w:cs="Arial"/>
              </w:rPr>
              <w:t>R</w:t>
            </w: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6B6E1759" w14:textId="77777777" w:rsidR="00E36F0E" w:rsidRPr="00082F41" w:rsidRDefault="00393DC0" w:rsidP="00E36F0E">
            <w:pPr>
              <w:rPr>
                <w:rFonts w:cs="Arial"/>
              </w:rPr>
            </w:pPr>
            <w:r w:rsidRPr="00082F41">
              <w:rPr>
                <w:rFonts w:cs="Arial"/>
              </w:rPr>
              <w:t>appId</w:t>
            </w: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7982AFBC" w14:textId="77777777" w:rsidR="00E36F0E" w:rsidRPr="00082F41" w:rsidRDefault="00393DC0" w:rsidP="00E36F0E">
            <w:pPr>
              <w:rPr>
                <w:rFonts w:cs="Arial"/>
              </w:rPr>
            </w:pPr>
            <w:r w:rsidRPr="00082F41">
              <w:rPr>
                <w:rFonts w:cs="Arial"/>
              </w:rPr>
              <w:t>String</w:t>
            </w: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259CA99F" w14:textId="77777777" w:rsidR="00E36F0E" w:rsidRPr="00082F41" w:rsidRDefault="00393DC0" w:rsidP="00E36F0E">
            <w:pPr>
              <w:rPr>
                <w:rFonts w:cs="Arial"/>
              </w:rPr>
            </w:pPr>
            <w:r w:rsidRPr="00082F41">
              <w:rPr>
                <w:rFonts w:cs="Arial"/>
              </w:rPr>
              <w:t>-</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06240904" w14:textId="77777777" w:rsidR="00E36F0E" w:rsidRPr="00082F41" w:rsidRDefault="00393DC0" w:rsidP="00E36F0E">
            <w:pPr>
              <w:rPr>
                <w:rFonts w:cs="Arial"/>
              </w:rPr>
            </w:pPr>
            <w:r w:rsidRPr="00082F41">
              <w:rPr>
                <w:rFonts w:cs="Arial"/>
              </w:rPr>
              <w:t>Char Value:0-255</w:t>
            </w:r>
          </w:p>
          <w:p w14:paraId="2F7A802C" w14:textId="77777777" w:rsidR="00E36F0E" w:rsidRPr="00082F41" w:rsidRDefault="00393DC0" w:rsidP="00E36F0E">
            <w:pPr>
              <w:rPr>
                <w:rFonts w:cs="Arial"/>
                <w:highlight w:val="yellow"/>
              </w:rPr>
            </w:pPr>
            <w:r w:rsidRPr="00082F41">
              <w:rPr>
                <w:rFonts w:cs="Arial"/>
              </w:rPr>
              <w:t>No String length limit</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0993E7C9" w14:textId="77777777" w:rsidR="00E36F0E" w:rsidRPr="00082F41" w:rsidRDefault="00393DC0" w:rsidP="00E36F0E">
            <w:pPr>
              <w:rPr>
                <w:rFonts w:cs="Arial"/>
              </w:rPr>
            </w:pPr>
            <w:r w:rsidRPr="00082F41">
              <w:rPr>
                <w:rFonts w:cs="Arial"/>
              </w:rPr>
              <w:t>WIR Client AppId</w:t>
            </w:r>
          </w:p>
        </w:tc>
      </w:tr>
      <w:tr w:rsidR="00E36F0E" w:rsidRPr="00082F41" w14:paraId="26DD791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17C531" w14:textId="77777777" w:rsidR="00E36F0E" w:rsidRPr="00082F41" w:rsidRDefault="00393DC0" w:rsidP="00E36F0E">
            <w:pPr>
              <w:jc w:val="center"/>
              <w:rPr>
                <w:rFonts w:cs="Arial"/>
              </w:rPr>
            </w:pPr>
            <w:r w:rsidRPr="00082F41">
              <w:rPr>
                <w:rFonts w:cs="Arial"/>
              </w:rPr>
              <w:t>R</w:t>
            </w: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15F4D18E" w14:textId="77777777" w:rsidR="00E36F0E" w:rsidRPr="00082F41" w:rsidRDefault="00393DC0" w:rsidP="00E36F0E">
            <w:pPr>
              <w:rPr>
                <w:rFonts w:cs="Arial"/>
              </w:rPr>
            </w:pPr>
            <w:r w:rsidRPr="00082F41">
              <w:rPr>
                <w:rFonts w:cs="Arial"/>
              </w:rPr>
              <w:t>Policy</w:t>
            </w: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6C17E583" w14:textId="77777777" w:rsidR="00E36F0E" w:rsidRPr="00082F41" w:rsidRDefault="00393DC0" w:rsidP="00E36F0E">
            <w:pPr>
              <w:rPr>
                <w:rFonts w:cs="Arial"/>
              </w:rPr>
            </w:pPr>
            <w:r w:rsidRPr="00082F41">
              <w:rPr>
                <w:rFonts w:cs="Arial"/>
              </w:rPr>
              <w:t>Int32</w:t>
            </w: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6BCCC3E1" w14:textId="77777777" w:rsidR="00E36F0E" w:rsidRPr="00082F41" w:rsidRDefault="00393DC0" w:rsidP="00E36F0E">
            <w:pPr>
              <w:rPr>
                <w:rFonts w:cs="Arial"/>
              </w:rPr>
            </w:pPr>
            <w:r w:rsidRPr="00082F41">
              <w:rPr>
                <w:rFonts w:cs="Arial"/>
              </w:rPr>
              <w:t>-</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29838128" w14:textId="77777777" w:rsidR="00E36F0E" w:rsidRPr="00082F41" w:rsidRDefault="00393DC0" w:rsidP="00E36F0E">
            <w:pPr>
              <w:rPr>
                <w:rFonts w:cs="Arial"/>
              </w:rPr>
            </w:pPr>
            <w:r w:rsidRPr="00082F41">
              <w:rPr>
                <w:rFonts w:cs="Arial"/>
              </w:rPr>
              <w:t>0-4294967295</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34FE9D18" w14:textId="77777777" w:rsidR="00E36F0E" w:rsidRPr="00082F41" w:rsidRDefault="00393DC0" w:rsidP="00E36F0E">
            <w:pPr>
              <w:rPr>
                <w:rFonts w:cs="Arial"/>
                <w:highlight w:val="yellow"/>
              </w:rPr>
            </w:pPr>
            <w:r w:rsidRPr="00082F41">
              <w:rPr>
                <w:rFonts w:cs="Arial"/>
              </w:rPr>
              <w:t>Network policy, bit flag</w:t>
            </w:r>
          </w:p>
        </w:tc>
      </w:tr>
      <w:tr w:rsidR="00E36F0E" w:rsidRPr="00082F41" w14:paraId="64B726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7B12E4"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21907CC3"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3F0F06B4"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3E80F444" w14:textId="77777777" w:rsidR="00E36F0E" w:rsidRPr="00082F41" w:rsidRDefault="00393DC0" w:rsidP="00E36F0E">
            <w:pPr>
              <w:rPr>
                <w:rFonts w:cs="Arial"/>
              </w:rPr>
            </w:pPr>
            <w:r w:rsidRPr="00082F41">
              <w:rPr>
                <w:rFonts w:cs="Arial"/>
              </w:rPr>
              <w:t>TCU_CELLULAR_APN1</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7427BC7A" w14:textId="77777777" w:rsidR="00E36F0E" w:rsidRPr="00082F41" w:rsidRDefault="00393DC0" w:rsidP="00E36F0E">
            <w:pPr>
              <w:rPr>
                <w:rFonts w:cs="Arial"/>
              </w:rPr>
            </w:pPr>
            <w:r w:rsidRPr="00082F41">
              <w:rPr>
                <w:rFonts w:cs="Arial"/>
              </w:rPr>
              <w:t>0x0001</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3376841D" w14:textId="77777777" w:rsidR="00E36F0E" w:rsidRPr="00082F41" w:rsidRDefault="00E36F0E" w:rsidP="00E36F0E">
            <w:pPr>
              <w:rPr>
                <w:rFonts w:cs="Arial"/>
              </w:rPr>
            </w:pPr>
          </w:p>
        </w:tc>
      </w:tr>
      <w:tr w:rsidR="00E36F0E" w:rsidRPr="00082F41" w14:paraId="5E0CA6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538207"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5BB035CF"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120D3C4A"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20CEA08D" w14:textId="77777777" w:rsidR="00E36F0E" w:rsidRPr="00082F41" w:rsidRDefault="00393DC0" w:rsidP="00E36F0E">
            <w:pPr>
              <w:rPr>
                <w:rFonts w:cs="Arial"/>
              </w:rPr>
            </w:pPr>
            <w:r w:rsidRPr="00082F41">
              <w:rPr>
                <w:rFonts w:cs="Arial"/>
              </w:rPr>
              <w:t>WIFI</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31F20782" w14:textId="77777777" w:rsidR="00E36F0E" w:rsidRPr="00082F41" w:rsidRDefault="00393DC0" w:rsidP="00E36F0E">
            <w:pPr>
              <w:rPr>
                <w:rFonts w:cs="Arial"/>
              </w:rPr>
            </w:pPr>
            <w:r w:rsidRPr="00082F41">
              <w:rPr>
                <w:rFonts w:cs="Arial"/>
              </w:rPr>
              <w:t>0x0002</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2D16C83D" w14:textId="77777777" w:rsidR="00E36F0E" w:rsidRPr="00082F41" w:rsidRDefault="00E36F0E" w:rsidP="00E36F0E">
            <w:pPr>
              <w:rPr>
                <w:rFonts w:cs="Arial"/>
              </w:rPr>
            </w:pPr>
          </w:p>
        </w:tc>
      </w:tr>
      <w:tr w:rsidR="00E36F0E" w:rsidRPr="00082F41" w14:paraId="4B4BE39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6E7DFE"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77E44373"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0AFC8C3D"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159CC493" w14:textId="77777777" w:rsidR="00E36F0E" w:rsidRPr="00082F41" w:rsidRDefault="00393DC0" w:rsidP="00E36F0E">
            <w:pPr>
              <w:rPr>
                <w:rFonts w:cs="Arial"/>
              </w:rPr>
            </w:pPr>
            <w:r w:rsidRPr="00082F41">
              <w:rPr>
                <w:rFonts w:cs="Arial"/>
              </w:rPr>
              <w:t>TCU_CELLULAR_APN2</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3A2DE8A9" w14:textId="77777777" w:rsidR="00E36F0E" w:rsidRPr="00082F41" w:rsidRDefault="00393DC0" w:rsidP="00E36F0E">
            <w:pPr>
              <w:rPr>
                <w:rFonts w:cs="Arial"/>
              </w:rPr>
            </w:pPr>
            <w:r w:rsidRPr="00082F41">
              <w:rPr>
                <w:rFonts w:cs="Arial"/>
              </w:rPr>
              <w:t>0x0004</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0E436A26" w14:textId="77777777" w:rsidR="00E36F0E" w:rsidRPr="00082F41" w:rsidRDefault="00E36F0E" w:rsidP="00E36F0E">
            <w:pPr>
              <w:rPr>
                <w:rFonts w:cs="Arial"/>
              </w:rPr>
            </w:pPr>
          </w:p>
        </w:tc>
      </w:tr>
      <w:tr w:rsidR="00E36F0E" w:rsidRPr="00082F41" w14:paraId="1E1619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67AD2A"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596B07C3"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7A15A611"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2B90DF66" w14:textId="77777777" w:rsidR="00E36F0E" w:rsidRPr="00082F41" w:rsidRDefault="00393DC0" w:rsidP="00E36F0E">
            <w:pPr>
              <w:rPr>
                <w:rFonts w:cs="Arial"/>
              </w:rPr>
            </w:pPr>
            <w:r w:rsidRPr="00082F41">
              <w:rPr>
                <w:rFonts w:cs="Arial"/>
              </w:rPr>
              <w:t>DNS_RPZ_EXCEPTION</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6FD72464" w14:textId="77777777" w:rsidR="00E36F0E" w:rsidRPr="00082F41" w:rsidRDefault="00393DC0" w:rsidP="00E36F0E">
            <w:pPr>
              <w:rPr>
                <w:rFonts w:cs="Arial"/>
              </w:rPr>
            </w:pPr>
            <w:r w:rsidRPr="00082F41">
              <w:rPr>
                <w:rFonts w:cs="Arial"/>
              </w:rPr>
              <w:t>0x0008</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2B9C1674" w14:textId="77777777" w:rsidR="00E36F0E" w:rsidRPr="00082F41" w:rsidRDefault="00E36F0E" w:rsidP="00E36F0E">
            <w:pPr>
              <w:rPr>
                <w:rFonts w:cs="Arial"/>
              </w:rPr>
            </w:pPr>
          </w:p>
        </w:tc>
      </w:tr>
      <w:tr w:rsidR="00E36F0E" w:rsidRPr="00082F41" w14:paraId="5B3644D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CA5CC2"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7E55620E"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2C9F9C49"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023B7743" w14:textId="77777777" w:rsidR="00E36F0E" w:rsidRPr="00082F41" w:rsidRDefault="00393DC0" w:rsidP="00E36F0E">
            <w:pPr>
              <w:rPr>
                <w:rFonts w:cs="Arial"/>
              </w:rPr>
            </w:pPr>
            <w:r w:rsidRPr="00082F41">
              <w:rPr>
                <w:rFonts w:cs="Arial"/>
              </w:rPr>
              <w:t>ESPM_LAN</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3E5AF78B" w14:textId="77777777" w:rsidR="00E36F0E" w:rsidRPr="00082F41" w:rsidRDefault="00393DC0" w:rsidP="00E36F0E">
            <w:pPr>
              <w:rPr>
                <w:rFonts w:cs="Arial"/>
              </w:rPr>
            </w:pPr>
            <w:r w:rsidRPr="00082F41">
              <w:rPr>
                <w:rFonts w:cs="Arial"/>
              </w:rPr>
              <w:t>0x001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42D75DCC" w14:textId="77777777" w:rsidR="00E36F0E" w:rsidRPr="00082F41" w:rsidRDefault="00393DC0" w:rsidP="00E36F0E">
            <w:pPr>
              <w:rPr>
                <w:rFonts w:cs="Arial"/>
              </w:rPr>
            </w:pPr>
            <w:r w:rsidRPr="00082F41">
              <w:rPr>
                <w:rFonts w:cs="Arial"/>
              </w:rPr>
              <w:t>Applicable to AV vehicles Only</w:t>
            </w:r>
          </w:p>
        </w:tc>
      </w:tr>
      <w:tr w:rsidR="00E36F0E" w:rsidRPr="00082F41" w14:paraId="1D34B60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FB8488"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0B18377E"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3B158755"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43F5A850" w14:textId="77777777" w:rsidR="00E36F0E" w:rsidRPr="00082F41" w:rsidRDefault="00393DC0" w:rsidP="00E36F0E">
            <w:pPr>
              <w:rPr>
                <w:rFonts w:cs="Arial"/>
              </w:rPr>
            </w:pPr>
            <w:r w:rsidRPr="00082F41">
              <w:rPr>
                <w:rFonts w:cs="Arial"/>
              </w:rPr>
              <w:t>DDSM_LAN</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4246D623" w14:textId="77777777" w:rsidR="00E36F0E" w:rsidRPr="00082F41" w:rsidRDefault="00393DC0" w:rsidP="00E36F0E">
            <w:pPr>
              <w:rPr>
                <w:rFonts w:cs="Arial"/>
              </w:rPr>
            </w:pPr>
            <w:r w:rsidRPr="00082F41">
              <w:rPr>
                <w:rFonts w:cs="Arial"/>
              </w:rPr>
              <w:t>0x002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3291C4B9" w14:textId="77777777" w:rsidR="00E36F0E" w:rsidRPr="00082F41" w:rsidRDefault="00393DC0" w:rsidP="00E36F0E">
            <w:pPr>
              <w:rPr>
                <w:rFonts w:cs="Arial"/>
              </w:rPr>
            </w:pPr>
            <w:r w:rsidRPr="00082F41">
              <w:rPr>
                <w:rFonts w:cs="Arial"/>
              </w:rPr>
              <w:t>Applicable to AV vehicles Only</w:t>
            </w:r>
          </w:p>
        </w:tc>
      </w:tr>
      <w:tr w:rsidR="00E36F0E" w:rsidRPr="00082F41" w14:paraId="6BCADFD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386664"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30BCCC1E"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55EF60CE"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5B61AABB" w14:textId="77777777" w:rsidR="00E36F0E" w:rsidRPr="00082F41" w:rsidRDefault="00393DC0" w:rsidP="00E36F0E">
            <w:pPr>
              <w:rPr>
                <w:rFonts w:cs="Arial"/>
              </w:rPr>
            </w:pPr>
            <w:r w:rsidRPr="00082F41">
              <w:rPr>
                <w:rFonts w:cs="Arial"/>
              </w:rPr>
              <w:t>OFF_PEAK</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4CDFB75A" w14:textId="77777777" w:rsidR="00E36F0E" w:rsidRPr="00082F41" w:rsidRDefault="00393DC0" w:rsidP="00E36F0E">
            <w:pPr>
              <w:rPr>
                <w:rFonts w:cs="Arial"/>
              </w:rPr>
            </w:pPr>
            <w:r w:rsidRPr="00082F41">
              <w:rPr>
                <w:rFonts w:cs="Arial"/>
              </w:rPr>
              <w:t>0x004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3D89D55B" w14:textId="77777777" w:rsidR="00E36F0E" w:rsidRPr="00082F41" w:rsidRDefault="00393DC0" w:rsidP="00E36F0E">
            <w:pPr>
              <w:spacing w:line="256" w:lineRule="auto"/>
              <w:rPr>
                <w:rFonts w:cs="Arial"/>
              </w:rPr>
            </w:pPr>
            <w:r w:rsidRPr="00082F41">
              <w:rPr>
                <w:rFonts w:cs="Arial"/>
              </w:rPr>
              <w:t>N/A</w:t>
            </w:r>
          </w:p>
        </w:tc>
      </w:tr>
      <w:tr w:rsidR="00E36F0E" w:rsidRPr="00082F41" w14:paraId="2984F59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0FA4EDD"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7DB0559D"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70D1665D"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2C50E137" w14:textId="77777777" w:rsidR="00E36F0E" w:rsidRPr="00082F41" w:rsidRDefault="00393DC0" w:rsidP="00E36F0E">
            <w:pPr>
              <w:rPr>
                <w:rFonts w:cs="Arial"/>
              </w:rPr>
            </w:pPr>
            <w:r w:rsidRPr="00082F41">
              <w:rPr>
                <w:rFonts w:cs="Arial"/>
              </w:rPr>
              <w:t>RESERVED</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35DCD652" w14:textId="77777777" w:rsidR="00E36F0E" w:rsidRPr="00082F41" w:rsidRDefault="00393DC0" w:rsidP="00E36F0E">
            <w:pPr>
              <w:rPr>
                <w:rFonts w:cs="Arial"/>
              </w:rPr>
            </w:pPr>
            <w:r w:rsidRPr="00082F41">
              <w:rPr>
                <w:rFonts w:cs="Arial"/>
              </w:rPr>
              <w:t>0x008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7416CB5F" w14:textId="77777777" w:rsidR="00E36F0E" w:rsidRPr="00082F41" w:rsidRDefault="00E36F0E" w:rsidP="00E36F0E">
            <w:pPr>
              <w:spacing w:line="256" w:lineRule="auto"/>
              <w:rPr>
                <w:rFonts w:cs="Arial"/>
              </w:rPr>
            </w:pPr>
          </w:p>
        </w:tc>
      </w:tr>
      <w:tr w:rsidR="00E36F0E" w:rsidRPr="00082F41" w14:paraId="42A27CA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CDB7D4"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2B123F65"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7616D76F"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6553C40B" w14:textId="77777777" w:rsidR="00E36F0E" w:rsidRPr="00082F41" w:rsidRDefault="00393DC0" w:rsidP="00E36F0E">
            <w:pPr>
              <w:rPr>
                <w:rFonts w:cs="Arial"/>
              </w:rPr>
            </w:pPr>
            <w:r w:rsidRPr="00082F41">
              <w:rPr>
                <w:rFonts w:cs="Arial"/>
              </w:rPr>
              <w:t>RESERVED</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5994CA9D" w14:textId="77777777" w:rsidR="00E36F0E" w:rsidRPr="00082F41" w:rsidRDefault="00393DC0" w:rsidP="00E36F0E">
            <w:pPr>
              <w:rPr>
                <w:rFonts w:cs="Arial"/>
              </w:rPr>
            </w:pPr>
            <w:r w:rsidRPr="00082F41">
              <w:rPr>
                <w:rFonts w:cs="Arial"/>
              </w:rPr>
              <w:t>0x010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3C2DC319" w14:textId="77777777" w:rsidR="00E36F0E" w:rsidRPr="00082F41" w:rsidRDefault="00E36F0E" w:rsidP="00E36F0E">
            <w:pPr>
              <w:spacing w:line="256" w:lineRule="auto"/>
              <w:rPr>
                <w:rFonts w:cs="Arial"/>
              </w:rPr>
            </w:pPr>
          </w:p>
        </w:tc>
      </w:tr>
      <w:tr w:rsidR="00E36F0E" w:rsidRPr="00082F41" w14:paraId="16232C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952C6B"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6BD5FA95"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0AFB0DC2"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5C4B870B" w14:textId="77777777" w:rsidR="00E36F0E" w:rsidRPr="00082F41" w:rsidRDefault="00393DC0" w:rsidP="00E36F0E">
            <w:pPr>
              <w:rPr>
                <w:rFonts w:cs="Arial"/>
              </w:rPr>
            </w:pPr>
            <w:r w:rsidRPr="00082F41">
              <w:rPr>
                <w:rFonts w:cs="Arial"/>
              </w:rPr>
              <w:t>FACTORY_WIFI</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58889A58" w14:textId="77777777" w:rsidR="00E36F0E" w:rsidRPr="00082F41" w:rsidRDefault="00393DC0" w:rsidP="00E36F0E">
            <w:pPr>
              <w:rPr>
                <w:rFonts w:cs="Arial"/>
              </w:rPr>
            </w:pPr>
            <w:r w:rsidRPr="00082F41">
              <w:rPr>
                <w:rFonts w:cs="Arial"/>
              </w:rPr>
              <w:t>0x020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0B960AA6" w14:textId="77777777" w:rsidR="00E36F0E" w:rsidRPr="00082F41" w:rsidRDefault="00E36F0E" w:rsidP="00E36F0E">
            <w:pPr>
              <w:spacing w:line="256" w:lineRule="auto"/>
              <w:rPr>
                <w:rFonts w:cs="Arial"/>
              </w:rPr>
            </w:pPr>
          </w:p>
        </w:tc>
      </w:tr>
      <w:tr w:rsidR="00E36F0E" w:rsidRPr="00082F41" w14:paraId="37A865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65FBC0"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0977E6CB"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57DDBEC1"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70EBD71D" w14:textId="77777777" w:rsidR="00E36F0E" w:rsidRPr="00082F41" w:rsidRDefault="00393DC0" w:rsidP="00E36F0E">
            <w:pPr>
              <w:rPr>
                <w:rFonts w:cs="Arial"/>
              </w:rPr>
            </w:pPr>
            <w:r w:rsidRPr="00082F41">
              <w:rPr>
                <w:rFonts w:cs="Arial"/>
              </w:rPr>
              <w:t>TCU_B_CELLULAR_APN1</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22A86E0C" w14:textId="77777777" w:rsidR="00E36F0E" w:rsidRPr="00082F41" w:rsidRDefault="00393DC0" w:rsidP="00E36F0E">
            <w:pPr>
              <w:rPr>
                <w:rFonts w:cs="Arial"/>
              </w:rPr>
            </w:pPr>
            <w:r w:rsidRPr="00082F41">
              <w:rPr>
                <w:rFonts w:cs="Arial"/>
              </w:rPr>
              <w:t>0x040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3292753D" w14:textId="77777777" w:rsidR="00E36F0E" w:rsidRPr="00082F41" w:rsidRDefault="00393DC0" w:rsidP="00E36F0E">
            <w:pPr>
              <w:spacing w:line="256" w:lineRule="auto"/>
              <w:rPr>
                <w:rFonts w:cs="Arial"/>
              </w:rPr>
            </w:pPr>
            <w:r w:rsidRPr="00082F41">
              <w:rPr>
                <w:rFonts w:cs="Arial"/>
              </w:rPr>
              <w:t>Applicable to AV vehicles Only</w:t>
            </w:r>
          </w:p>
        </w:tc>
      </w:tr>
      <w:tr w:rsidR="00E36F0E" w:rsidRPr="00082F41" w14:paraId="6E1241A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48C0C5"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4C183728"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5808E175"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67BE1CDE" w14:textId="77777777" w:rsidR="00E36F0E" w:rsidRPr="00082F41" w:rsidRDefault="00393DC0" w:rsidP="00E36F0E">
            <w:pPr>
              <w:rPr>
                <w:rFonts w:cs="Arial"/>
              </w:rPr>
            </w:pPr>
            <w:r w:rsidRPr="00082F41">
              <w:rPr>
                <w:rFonts w:cs="Arial"/>
              </w:rPr>
              <w:t>TCU_B_CELLULAR_APN2</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036668EA" w14:textId="77777777" w:rsidR="00E36F0E" w:rsidRPr="00082F41" w:rsidRDefault="00393DC0" w:rsidP="00E36F0E">
            <w:pPr>
              <w:rPr>
                <w:rFonts w:cs="Arial"/>
              </w:rPr>
            </w:pPr>
            <w:r w:rsidRPr="00082F41">
              <w:rPr>
                <w:rFonts w:cs="Arial"/>
              </w:rPr>
              <w:t>0x080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0AD37A94" w14:textId="77777777" w:rsidR="00E36F0E" w:rsidRPr="00082F41" w:rsidRDefault="00393DC0" w:rsidP="00E36F0E">
            <w:pPr>
              <w:spacing w:line="256" w:lineRule="auto"/>
              <w:rPr>
                <w:rFonts w:cs="Arial"/>
              </w:rPr>
            </w:pPr>
            <w:r w:rsidRPr="00082F41">
              <w:rPr>
                <w:rFonts w:cs="Arial"/>
              </w:rPr>
              <w:t>Applicable to AV vehicles Only</w:t>
            </w:r>
          </w:p>
        </w:tc>
      </w:tr>
      <w:tr w:rsidR="00E36F0E" w:rsidRPr="00082F41" w14:paraId="68CCBA8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6C8A5D"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5804F9B6"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51EC927C"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7BBC70F1" w14:textId="77777777" w:rsidR="00E36F0E" w:rsidRPr="00082F41" w:rsidRDefault="00393DC0" w:rsidP="00E36F0E">
            <w:pPr>
              <w:rPr>
                <w:rFonts w:cs="Arial"/>
              </w:rPr>
            </w:pPr>
            <w:r w:rsidRPr="00082F41">
              <w:rPr>
                <w:rFonts w:cs="Arial"/>
              </w:rPr>
              <w:t>WIFI_CONNECTION_CHANGE_REPORT</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0745BBD9" w14:textId="77777777" w:rsidR="00E36F0E" w:rsidRPr="00082F41" w:rsidRDefault="00393DC0" w:rsidP="00E36F0E">
            <w:pPr>
              <w:rPr>
                <w:rFonts w:cs="Arial"/>
              </w:rPr>
            </w:pPr>
            <w:r w:rsidRPr="00082F41">
              <w:rPr>
                <w:rFonts w:cs="Arial"/>
              </w:rPr>
              <w:t>0x100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194435B2" w14:textId="77777777" w:rsidR="00E36F0E" w:rsidRPr="00082F41" w:rsidRDefault="00E36F0E" w:rsidP="00E36F0E">
            <w:pPr>
              <w:spacing w:line="256" w:lineRule="auto"/>
              <w:rPr>
                <w:rFonts w:cs="Arial"/>
              </w:rPr>
            </w:pPr>
          </w:p>
        </w:tc>
      </w:tr>
      <w:tr w:rsidR="00E36F0E" w:rsidRPr="00082F41" w14:paraId="54357E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1D27E9"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2690DF13"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1ECAB60B"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61B68B2D" w14:textId="77777777" w:rsidR="00E36F0E" w:rsidRPr="00082F41" w:rsidRDefault="00393DC0" w:rsidP="00E36F0E">
            <w:pPr>
              <w:rPr>
                <w:rFonts w:cs="Arial"/>
              </w:rPr>
            </w:pPr>
            <w:r w:rsidRPr="00082F41">
              <w:rPr>
                <w:rFonts w:cs="Arial"/>
              </w:rPr>
              <w:t>SYSTEM_APP</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33062C9E" w14:textId="77777777" w:rsidR="00E36F0E" w:rsidRPr="00082F41" w:rsidRDefault="00393DC0" w:rsidP="00E36F0E">
            <w:pPr>
              <w:rPr>
                <w:rFonts w:cs="Arial"/>
              </w:rPr>
            </w:pPr>
            <w:r w:rsidRPr="00082F41">
              <w:rPr>
                <w:rFonts w:cs="Arial"/>
              </w:rPr>
              <w:t>0x200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0EEA7920" w14:textId="77777777" w:rsidR="00E36F0E" w:rsidRPr="00082F41" w:rsidRDefault="00E36F0E" w:rsidP="00E36F0E">
            <w:pPr>
              <w:spacing w:line="256" w:lineRule="auto"/>
              <w:rPr>
                <w:rFonts w:cs="Arial"/>
              </w:rPr>
            </w:pPr>
          </w:p>
        </w:tc>
      </w:tr>
      <w:tr w:rsidR="00E36F0E" w:rsidRPr="00082F41" w14:paraId="587A971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3AC988"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2152286C"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67E56BAF"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6760F81B" w14:textId="77777777" w:rsidR="00E36F0E" w:rsidRPr="00082F41" w:rsidRDefault="00393DC0" w:rsidP="00E36F0E">
            <w:pPr>
              <w:rPr>
                <w:rFonts w:cs="Arial"/>
              </w:rPr>
            </w:pPr>
            <w:r w:rsidRPr="00082F41">
              <w:rPr>
                <w:rFonts w:cs="Arial"/>
              </w:rPr>
              <w:t>RESERVED</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0E1B145B" w14:textId="77777777" w:rsidR="00E36F0E" w:rsidRPr="00082F41" w:rsidRDefault="00393DC0" w:rsidP="00E36F0E">
            <w:pPr>
              <w:rPr>
                <w:rFonts w:cs="Arial"/>
              </w:rPr>
            </w:pPr>
            <w:r w:rsidRPr="00082F41">
              <w:rPr>
                <w:rFonts w:cs="Arial"/>
              </w:rPr>
              <w:t>0x400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3FE893CB" w14:textId="77777777" w:rsidR="00E36F0E" w:rsidRPr="00082F41" w:rsidRDefault="00E36F0E" w:rsidP="00E36F0E">
            <w:pPr>
              <w:spacing w:line="256" w:lineRule="auto"/>
              <w:rPr>
                <w:rFonts w:cs="Arial"/>
              </w:rPr>
            </w:pPr>
          </w:p>
        </w:tc>
      </w:tr>
      <w:tr w:rsidR="00E36F0E" w:rsidRPr="00082F41" w14:paraId="20842B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02CD47" w14:textId="77777777" w:rsidR="00E36F0E" w:rsidRPr="00082F41" w:rsidRDefault="00E36F0E" w:rsidP="00E36F0E">
            <w:pPr>
              <w:jc w:val="center"/>
              <w:rPr>
                <w:rFonts w:cs="Arial"/>
              </w:rPr>
            </w:pPr>
          </w:p>
        </w:tc>
        <w:tc>
          <w:tcPr>
            <w:tcW w:w="1926" w:type="dxa"/>
            <w:gridSpan w:val="2"/>
            <w:tcBorders>
              <w:top w:val="single" w:sz="4" w:space="0" w:color="auto"/>
              <w:left w:val="single" w:sz="4" w:space="0" w:color="auto"/>
              <w:bottom w:val="single" w:sz="4" w:space="0" w:color="auto"/>
              <w:right w:val="single" w:sz="4" w:space="0" w:color="auto"/>
            </w:tcBorders>
            <w:shd w:val="clear" w:color="auto" w:fill="FFFFFF"/>
          </w:tcPr>
          <w:p w14:paraId="708A1606" w14:textId="77777777" w:rsidR="00E36F0E" w:rsidRPr="00082F41" w:rsidRDefault="00E36F0E" w:rsidP="00E36F0E">
            <w:pPr>
              <w:rPr>
                <w:rFonts w:cs="Arial"/>
              </w:rPr>
            </w:pPr>
          </w:p>
        </w:tc>
        <w:tc>
          <w:tcPr>
            <w:tcW w:w="857" w:type="dxa"/>
            <w:tcBorders>
              <w:top w:val="single" w:sz="4" w:space="0" w:color="auto"/>
              <w:left w:val="single" w:sz="4" w:space="0" w:color="auto"/>
              <w:bottom w:val="single" w:sz="4" w:space="0" w:color="auto"/>
              <w:right w:val="single" w:sz="4" w:space="0" w:color="auto"/>
            </w:tcBorders>
            <w:shd w:val="clear" w:color="auto" w:fill="FFFFFF"/>
          </w:tcPr>
          <w:p w14:paraId="7C7BE07B" w14:textId="77777777" w:rsidR="00E36F0E" w:rsidRPr="00082F41" w:rsidRDefault="00E36F0E" w:rsidP="00E36F0E">
            <w:pPr>
              <w:rPr>
                <w:rFonts w:cs="Arial"/>
              </w:rPr>
            </w:pPr>
          </w:p>
        </w:tc>
        <w:tc>
          <w:tcPr>
            <w:tcW w:w="2400" w:type="dxa"/>
            <w:tcBorders>
              <w:top w:val="single" w:sz="4" w:space="0" w:color="auto"/>
              <w:left w:val="single" w:sz="4" w:space="0" w:color="auto"/>
              <w:bottom w:val="single" w:sz="4" w:space="0" w:color="auto"/>
              <w:right w:val="single" w:sz="4" w:space="0" w:color="auto"/>
            </w:tcBorders>
            <w:shd w:val="clear" w:color="auto" w:fill="FFFFFF"/>
          </w:tcPr>
          <w:p w14:paraId="375FDC13" w14:textId="77777777" w:rsidR="00E36F0E" w:rsidRPr="00082F41" w:rsidRDefault="00393DC0" w:rsidP="00E36F0E">
            <w:pPr>
              <w:rPr>
                <w:rFonts w:cs="Arial"/>
              </w:rPr>
            </w:pPr>
            <w:r w:rsidRPr="00082F41">
              <w:rPr>
                <w:rFonts w:cs="Arial"/>
              </w:rPr>
              <w:t>RESERVED</w:t>
            </w:r>
          </w:p>
        </w:tc>
        <w:tc>
          <w:tcPr>
            <w:tcW w:w="1344" w:type="dxa"/>
            <w:tcBorders>
              <w:top w:val="single" w:sz="4" w:space="0" w:color="auto"/>
              <w:left w:val="single" w:sz="4" w:space="0" w:color="auto"/>
              <w:bottom w:val="single" w:sz="4" w:space="0" w:color="auto"/>
              <w:right w:val="single" w:sz="4" w:space="0" w:color="auto"/>
            </w:tcBorders>
            <w:shd w:val="clear" w:color="auto" w:fill="FFFFFF"/>
          </w:tcPr>
          <w:p w14:paraId="738A9573" w14:textId="77777777" w:rsidR="00E36F0E" w:rsidRPr="00082F41" w:rsidRDefault="00393DC0" w:rsidP="00E36F0E">
            <w:pPr>
              <w:rPr>
                <w:rFonts w:cs="Arial"/>
              </w:rPr>
            </w:pPr>
            <w:r w:rsidRPr="00082F41">
              <w:rPr>
                <w:rFonts w:cs="Arial"/>
              </w:rPr>
              <w:t>0x8000</w:t>
            </w:r>
          </w:p>
        </w:tc>
        <w:tc>
          <w:tcPr>
            <w:tcW w:w="2923" w:type="dxa"/>
            <w:tcBorders>
              <w:top w:val="single" w:sz="4" w:space="0" w:color="auto"/>
              <w:left w:val="single" w:sz="4" w:space="0" w:color="auto"/>
              <w:bottom w:val="single" w:sz="4" w:space="0" w:color="auto"/>
              <w:right w:val="single" w:sz="4" w:space="0" w:color="auto"/>
            </w:tcBorders>
            <w:shd w:val="clear" w:color="auto" w:fill="FFFFFF"/>
          </w:tcPr>
          <w:p w14:paraId="269440BC" w14:textId="77777777" w:rsidR="00E36F0E" w:rsidRPr="00082F41" w:rsidRDefault="00E36F0E" w:rsidP="00E36F0E">
            <w:pPr>
              <w:spacing w:line="256" w:lineRule="auto"/>
              <w:rPr>
                <w:rFonts w:cs="Arial"/>
              </w:rPr>
            </w:pPr>
          </w:p>
        </w:tc>
      </w:tr>
    </w:tbl>
    <w:p w14:paraId="098FABEA" w14:textId="77777777" w:rsidR="00E36F0E" w:rsidRPr="00082F41" w:rsidRDefault="00E36F0E">
      <w:pPr>
        <w:rPr>
          <w:rFonts w:cs="Arial"/>
        </w:rPr>
      </w:pPr>
    </w:p>
    <w:p w14:paraId="1BD76F9A" w14:textId="77543D45" w:rsidR="00E36F0E" w:rsidRDefault="00393DC0" w:rsidP="00506E2F">
      <w:pPr>
        <w:pStyle w:val="Heading4"/>
      </w:pPr>
      <w:r w:rsidRPr="00B9479B">
        <w:t>MD-REQ-380276/C-PolicyTableInd</w:t>
      </w:r>
    </w:p>
    <w:p w14:paraId="04A4E609" w14:textId="77777777" w:rsidR="00E36F0E" w:rsidRPr="009673BD" w:rsidRDefault="00393DC0" w:rsidP="00E36F0E">
      <w:pPr>
        <w:rPr>
          <w:rFonts w:cs="Arial"/>
        </w:rPr>
      </w:pPr>
      <w:r w:rsidRPr="009673BD">
        <w:rPr>
          <w:rFonts w:cs="Arial"/>
        </w:rPr>
        <w:t>This API is used internally by WIRClient and WIRServer to broadcast a notification of a network policy table updat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8"/>
        <w:gridCol w:w="2099"/>
        <w:gridCol w:w="744"/>
        <w:gridCol w:w="859"/>
        <w:gridCol w:w="2598"/>
        <w:gridCol w:w="1436"/>
        <w:gridCol w:w="1741"/>
      </w:tblGrid>
      <w:tr w:rsidR="00E36F0E" w:rsidRPr="009673BD" w14:paraId="00ABD61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5198FBB" w14:textId="77777777" w:rsidR="00E36F0E" w:rsidRPr="009673BD" w:rsidRDefault="00E36F0E" w:rsidP="00E36F0E">
            <w:pPr>
              <w:spacing w:line="256" w:lineRule="auto"/>
              <w:rPr>
                <w:rFonts w:cs="Arial"/>
              </w:rPr>
            </w:pPr>
          </w:p>
        </w:tc>
      </w:tr>
      <w:tr w:rsidR="00E36F0E" w:rsidRPr="009673BD" w14:paraId="2882DDDB" w14:textId="77777777" w:rsidTr="00506E2F">
        <w:trPr>
          <w:jc w:val="center"/>
        </w:trPr>
        <w:tc>
          <w:tcPr>
            <w:tcW w:w="2697" w:type="dxa"/>
            <w:gridSpan w:val="2"/>
            <w:tcBorders>
              <w:top w:val="single" w:sz="4" w:space="0" w:color="auto"/>
              <w:left w:val="single" w:sz="4" w:space="0" w:color="auto"/>
              <w:bottom w:val="single" w:sz="4" w:space="0" w:color="auto"/>
              <w:right w:val="single" w:sz="4" w:space="0" w:color="auto"/>
            </w:tcBorders>
          </w:tcPr>
          <w:p w14:paraId="5B4041E9" w14:textId="77777777" w:rsidR="00E36F0E" w:rsidRPr="009673BD" w:rsidRDefault="00393DC0" w:rsidP="00E36F0E">
            <w:pPr>
              <w:spacing w:line="256" w:lineRule="auto"/>
              <w:jc w:val="right"/>
              <w:rPr>
                <w:rFonts w:cs="Arial"/>
              </w:rPr>
            </w:pPr>
            <w:r w:rsidRPr="009673BD">
              <w:rPr>
                <w:rFonts w:cs="Arial"/>
                <w:b/>
              </w:rPr>
              <w:t>Method Type</w:t>
            </w:r>
          </w:p>
        </w:tc>
        <w:tc>
          <w:tcPr>
            <w:tcW w:w="7378" w:type="dxa"/>
            <w:gridSpan w:val="5"/>
            <w:tcBorders>
              <w:top w:val="single" w:sz="4" w:space="0" w:color="auto"/>
              <w:left w:val="single" w:sz="4" w:space="0" w:color="auto"/>
              <w:bottom w:val="single" w:sz="4" w:space="0" w:color="auto"/>
              <w:right w:val="single" w:sz="4" w:space="0" w:color="auto"/>
            </w:tcBorders>
            <w:vAlign w:val="center"/>
            <w:hideMark/>
          </w:tcPr>
          <w:p w14:paraId="4B2D6B86" w14:textId="77777777" w:rsidR="00E36F0E" w:rsidRPr="009673BD" w:rsidRDefault="00393DC0" w:rsidP="00E36F0E">
            <w:pPr>
              <w:spacing w:line="256" w:lineRule="auto"/>
              <w:rPr>
                <w:rFonts w:cs="Arial"/>
              </w:rPr>
            </w:pPr>
            <w:r w:rsidRPr="009673BD">
              <w:rPr>
                <w:rFonts w:cs="Arial"/>
              </w:rPr>
              <w:t>OnChange</w:t>
            </w:r>
          </w:p>
        </w:tc>
      </w:tr>
      <w:tr w:rsidR="00E36F0E" w:rsidRPr="009673BD" w14:paraId="40E67367" w14:textId="77777777" w:rsidTr="00506E2F">
        <w:trPr>
          <w:jc w:val="center"/>
        </w:trPr>
        <w:tc>
          <w:tcPr>
            <w:tcW w:w="2697" w:type="dxa"/>
            <w:gridSpan w:val="2"/>
            <w:tcBorders>
              <w:top w:val="single" w:sz="4" w:space="0" w:color="auto"/>
              <w:left w:val="single" w:sz="4" w:space="0" w:color="auto"/>
              <w:bottom w:val="single" w:sz="4" w:space="0" w:color="auto"/>
              <w:right w:val="single" w:sz="4" w:space="0" w:color="auto"/>
            </w:tcBorders>
          </w:tcPr>
          <w:p w14:paraId="3F85DCCC" w14:textId="77777777" w:rsidR="00E36F0E" w:rsidRPr="009673BD" w:rsidRDefault="00393DC0" w:rsidP="00E36F0E">
            <w:pPr>
              <w:spacing w:line="256" w:lineRule="auto"/>
              <w:jc w:val="right"/>
              <w:rPr>
                <w:rFonts w:cs="Arial"/>
              </w:rPr>
            </w:pPr>
            <w:r w:rsidRPr="009673BD">
              <w:rPr>
                <w:rFonts w:cs="Arial"/>
                <w:b/>
              </w:rPr>
              <w:t>QoS Level</w:t>
            </w:r>
          </w:p>
        </w:tc>
        <w:tc>
          <w:tcPr>
            <w:tcW w:w="7378" w:type="dxa"/>
            <w:gridSpan w:val="5"/>
            <w:tcBorders>
              <w:top w:val="single" w:sz="4" w:space="0" w:color="auto"/>
              <w:left w:val="single" w:sz="4" w:space="0" w:color="auto"/>
              <w:bottom w:val="single" w:sz="4" w:space="0" w:color="auto"/>
              <w:right w:val="single" w:sz="4" w:space="0" w:color="auto"/>
            </w:tcBorders>
            <w:vAlign w:val="center"/>
            <w:hideMark/>
          </w:tcPr>
          <w:p w14:paraId="0D744778" w14:textId="77777777" w:rsidR="00E36F0E" w:rsidRPr="009673BD" w:rsidRDefault="00393DC0" w:rsidP="00E36F0E">
            <w:pPr>
              <w:spacing w:line="256" w:lineRule="auto"/>
              <w:rPr>
                <w:rFonts w:cs="Arial"/>
              </w:rPr>
            </w:pPr>
            <w:r w:rsidRPr="009673BD">
              <w:rPr>
                <w:rFonts w:cs="Arial"/>
              </w:rPr>
              <w:t>Default</w:t>
            </w:r>
          </w:p>
        </w:tc>
      </w:tr>
      <w:tr w:rsidR="00E36F0E" w:rsidRPr="009673BD" w14:paraId="7959CBE7" w14:textId="77777777" w:rsidTr="00506E2F">
        <w:trPr>
          <w:jc w:val="center"/>
        </w:trPr>
        <w:tc>
          <w:tcPr>
            <w:tcW w:w="2697" w:type="dxa"/>
            <w:gridSpan w:val="2"/>
            <w:tcBorders>
              <w:top w:val="single" w:sz="4" w:space="0" w:color="auto"/>
              <w:left w:val="single" w:sz="4" w:space="0" w:color="auto"/>
              <w:bottom w:val="single" w:sz="4" w:space="0" w:color="auto"/>
              <w:right w:val="single" w:sz="4" w:space="0" w:color="auto"/>
            </w:tcBorders>
          </w:tcPr>
          <w:p w14:paraId="63E601B8" w14:textId="77777777" w:rsidR="00E36F0E" w:rsidRPr="009673BD" w:rsidRDefault="00393DC0" w:rsidP="00E36F0E">
            <w:pPr>
              <w:spacing w:line="256" w:lineRule="auto"/>
              <w:jc w:val="right"/>
              <w:rPr>
                <w:rFonts w:cs="Arial"/>
              </w:rPr>
            </w:pPr>
            <w:r w:rsidRPr="009673BD">
              <w:rPr>
                <w:rFonts w:cs="Arial"/>
                <w:b/>
              </w:rPr>
              <w:t>Retained</w:t>
            </w:r>
          </w:p>
        </w:tc>
        <w:tc>
          <w:tcPr>
            <w:tcW w:w="7378" w:type="dxa"/>
            <w:gridSpan w:val="5"/>
            <w:tcBorders>
              <w:top w:val="single" w:sz="4" w:space="0" w:color="auto"/>
              <w:left w:val="single" w:sz="4" w:space="0" w:color="auto"/>
              <w:bottom w:val="single" w:sz="4" w:space="0" w:color="auto"/>
              <w:right w:val="single" w:sz="4" w:space="0" w:color="auto"/>
            </w:tcBorders>
            <w:vAlign w:val="center"/>
            <w:hideMark/>
          </w:tcPr>
          <w:p w14:paraId="09DCDEBE" w14:textId="77777777" w:rsidR="00E36F0E" w:rsidRPr="009673BD" w:rsidRDefault="00393DC0" w:rsidP="00E36F0E">
            <w:pPr>
              <w:spacing w:line="256" w:lineRule="auto"/>
              <w:rPr>
                <w:rFonts w:cs="Arial"/>
              </w:rPr>
            </w:pPr>
            <w:r w:rsidRPr="009673BD">
              <w:rPr>
                <w:rFonts w:cs="Arial"/>
              </w:rPr>
              <w:t>No</w:t>
            </w:r>
          </w:p>
        </w:tc>
      </w:tr>
      <w:tr w:rsidR="00E36F0E" w:rsidRPr="009673BD" w14:paraId="130EED26"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4F0558E" w14:textId="77777777" w:rsidR="00E36F0E" w:rsidRPr="009673BD" w:rsidRDefault="00E36F0E" w:rsidP="00E36F0E">
            <w:pPr>
              <w:spacing w:line="256" w:lineRule="auto"/>
              <w:rPr>
                <w:rFonts w:cs="Arial"/>
              </w:rPr>
            </w:pPr>
          </w:p>
        </w:tc>
      </w:tr>
      <w:tr w:rsidR="00E36F0E" w:rsidRPr="009673BD" w14:paraId="72072D2F"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A6A6A6"/>
          </w:tcPr>
          <w:p w14:paraId="3EAC8600" w14:textId="77777777" w:rsidR="00E36F0E" w:rsidRPr="009673BD" w:rsidRDefault="00393DC0" w:rsidP="00E36F0E">
            <w:pPr>
              <w:jc w:val="center"/>
              <w:rPr>
                <w:rFonts w:cs="Arial"/>
                <w:b/>
              </w:rPr>
            </w:pPr>
            <w:r w:rsidRPr="009673BD">
              <w:rPr>
                <w:rFonts w:cs="Arial"/>
                <w:b/>
              </w:rPr>
              <w:t>R/O</w:t>
            </w:r>
          </w:p>
        </w:tc>
        <w:tc>
          <w:tcPr>
            <w:tcW w:w="284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B9D7481" w14:textId="77777777" w:rsidR="00E36F0E" w:rsidRPr="009673BD" w:rsidRDefault="00393DC0" w:rsidP="00E36F0E">
            <w:pPr>
              <w:rPr>
                <w:rFonts w:cs="Arial"/>
                <w:b/>
              </w:rPr>
            </w:pPr>
            <w:r w:rsidRPr="009673BD">
              <w:rPr>
                <w:rFonts w:cs="Arial"/>
                <w:b/>
              </w:rPr>
              <w:t>Name</w:t>
            </w:r>
          </w:p>
        </w:tc>
        <w:tc>
          <w:tcPr>
            <w:tcW w:w="859" w:type="dxa"/>
            <w:tcBorders>
              <w:top w:val="single" w:sz="4" w:space="0" w:color="auto"/>
              <w:left w:val="single" w:sz="4" w:space="0" w:color="auto"/>
              <w:bottom w:val="single" w:sz="4" w:space="0" w:color="auto"/>
              <w:right w:val="single" w:sz="4" w:space="0" w:color="auto"/>
            </w:tcBorders>
            <w:shd w:val="clear" w:color="auto" w:fill="A6A6A6"/>
            <w:hideMark/>
          </w:tcPr>
          <w:p w14:paraId="628B7624" w14:textId="77777777" w:rsidR="00E36F0E" w:rsidRPr="009673BD" w:rsidRDefault="00393DC0" w:rsidP="00E36F0E">
            <w:pPr>
              <w:rPr>
                <w:rFonts w:cs="Arial"/>
                <w:b/>
              </w:rPr>
            </w:pPr>
            <w:r w:rsidRPr="009673BD">
              <w:rPr>
                <w:rFonts w:cs="Arial"/>
                <w:b/>
              </w:rPr>
              <w:t>Type</w:t>
            </w:r>
          </w:p>
        </w:tc>
        <w:tc>
          <w:tcPr>
            <w:tcW w:w="259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B4037E5" w14:textId="77777777" w:rsidR="00E36F0E" w:rsidRPr="009673BD" w:rsidRDefault="00393DC0" w:rsidP="00E36F0E">
            <w:pPr>
              <w:rPr>
                <w:rFonts w:cs="Arial"/>
                <w:b/>
              </w:rPr>
            </w:pPr>
            <w:r w:rsidRPr="009673BD">
              <w:rPr>
                <w:rFonts w:cs="Arial"/>
                <w:b/>
              </w:rPr>
              <w:t>Literals</w:t>
            </w:r>
          </w:p>
        </w:tc>
        <w:tc>
          <w:tcPr>
            <w:tcW w:w="143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9AD067D" w14:textId="77777777" w:rsidR="00E36F0E" w:rsidRPr="009673BD" w:rsidRDefault="00393DC0" w:rsidP="00E36F0E">
            <w:pPr>
              <w:rPr>
                <w:rFonts w:cs="Arial"/>
                <w:b/>
              </w:rPr>
            </w:pPr>
            <w:r w:rsidRPr="009673BD">
              <w:rPr>
                <w:rFonts w:cs="Arial"/>
                <w:b/>
              </w:rPr>
              <w:t>Value</w:t>
            </w:r>
          </w:p>
        </w:tc>
        <w:tc>
          <w:tcPr>
            <w:tcW w:w="174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DDEA906" w14:textId="77777777" w:rsidR="00E36F0E" w:rsidRPr="009673BD" w:rsidRDefault="00393DC0" w:rsidP="00E36F0E">
            <w:pPr>
              <w:rPr>
                <w:rFonts w:cs="Arial"/>
                <w:b/>
              </w:rPr>
            </w:pPr>
            <w:r w:rsidRPr="009673BD">
              <w:rPr>
                <w:rFonts w:cs="Arial"/>
                <w:b/>
              </w:rPr>
              <w:t>Description</w:t>
            </w:r>
          </w:p>
        </w:tc>
      </w:tr>
      <w:tr w:rsidR="00E36F0E" w:rsidRPr="009673BD" w14:paraId="4F7B64F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85D5465" w14:textId="77777777" w:rsidR="00E36F0E" w:rsidRPr="009673BD" w:rsidRDefault="00393DC0" w:rsidP="00E36F0E">
            <w:pPr>
              <w:rPr>
                <w:rFonts w:cs="Arial"/>
                <w:b/>
              </w:rPr>
            </w:pPr>
            <w:r w:rsidRPr="009673BD">
              <w:rPr>
                <w:rFonts w:cs="Arial"/>
                <w:b/>
              </w:rPr>
              <w:t>Request</w:t>
            </w:r>
          </w:p>
        </w:tc>
      </w:tr>
      <w:tr w:rsidR="00E36F0E" w:rsidRPr="009673BD" w14:paraId="0F7986E7"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tcPr>
          <w:p w14:paraId="4BDCE2AB" w14:textId="77777777" w:rsidR="00E36F0E" w:rsidRPr="009673BD" w:rsidRDefault="00393DC0" w:rsidP="00E36F0E">
            <w:pPr>
              <w:jc w:val="center"/>
              <w:rPr>
                <w:rFonts w:cs="Arial"/>
              </w:rPr>
            </w:pPr>
            <w:r w:rsidRPr="009673BD">
              <w:rPr>
                <w:rFonts w:cs="Arial"/>
              </w:rPr>
              <w:t>-</w:t>
            </w:r>
          </w:p>
        </w:tc>
        <w:tc>
          <w:tcPr>
            <w:tcW w:w="2843" w:type="dxa"/>
            <w:gridSpan w:val="2"/>
            <w:tcBorders>
              <w:top w:val="single" w:sz="4" w:space="0" w:color="auto"/>
              <w:left w:val="single" w:sz="4" w:space="0" w:color="auto"/>
              <w:bottom w:val="single" w:sz="4" w:space="0" w:color="auto"/>
              <w:right w:val="single" w:sz="4" w:space="0" w:color="auto"/>
            </w:tcBorders>
            <w:hideMark/>
          </w:tcPr>
          <w:p w14:paraId="73F0A7E3" w14:textId="77777777" w:rsidR="00E36F0E" w:rsidRPr="009673BD" w:rsidRDefault="00393DC0" w:rsidP="00E36F0E">
            <w:pPr>
              <w:rPr>
                <w:rFonts w:cs="Arial"/>
              </w:rPr>
            </w:pPr>
            <w:r w:rsidRPr="009673BD">
              <w:rPr>
                <w:rFonts w:cs="Arial"/>
              </w:rPr>
              <w:t>-</w:t>
            </w:r>
          </w:p>
        </w:tc>
        <w:tc>
          <w:tcPr>
            <w:tcW w:w="859" w:type="dxa"/>
            <w:tcBorders>
              <w:top w:val="single" w:sz="4" w:space="0" w:color="auto"/>
              <w:left w:val="single" w:sz="4" w:space="0" w:color="auto"/>
              <w:bottom w:val="single" w:sz="4" w:space="0" w:color="auto"/>
              <w:right w:val="single" w:sz="4" w:space="0" w:color="auto"/>
            </w:tcBorders>
            <w:hideMark/>
          </w:tcPr>
          <w:p w14:paraId="7265B3A3" w14:textId="77777777" w:rsidR="00E36F0E" w:rsidRPr="009673BD" w:rsidRDefault="00393DC0" w:rsidP="00E36F0E">
            <w:pPr>
              <w:rPr>
                <w:rFonts w:cs="Arial"/>
              </w:rPr>
            </w:pPr>
            <w:r w:rsidRPr="009673BD">
              <w:rPr>
                <w:rFonts w:cs="Arial"/>
              </w:rPr>
              <w:t>-</w:t>
            </w:r>
          </w:p>
        </w:tc>
        <w:tc>
          <w:tcPr>
            <w:tcW w:w="2598" w:type="dxa"/>
            <w:tcBorders>
              <w:top w:val="single" w:sz="4" w:space="0" w:color="auto"/>
              <w:left w:val="single" w:sz="4" w:space="0" w:color="auto"/>
              <w:bottom w:val="single" w:sz="4" w:space="0" w:color="auto"/>
              <w:right w:val="single" w:sz="4" w:space="0" w:color="auto"/>
            </w:tcBorders>
            <w:hideMark/>
          </w:tcPr>
          <w:p w14:paraId="42A95DF0" w14:textId="77777777" w:rsidR="00E36F0E" w:rsidRPr="009673BD" w:rsidRDefault="00393DC0" w:rsidP="00E36F0E">
            <w:pPr>
              <w:rPr>
                <w:rFonts w:cs="Arial"/>
              </w:rPr>
            </w:pPr>
            <w:r w:rsidRPr="009673BD">
              <w:rPr>
                <w:rFonts w:cs="Arial"/>
              </w:rPr>
              <w:t>-</w:t>
            </w:r>
          </w:p>
        </w:tc>
        <w:tc>
          <w:tcPr>
            <w:tcW w:w="1436" w:type="dxa"/>
            <w:tcBorders>
              <w:top w:val="single" w:sz="4" w:space="0" w:color="auto"/>
              <w:left w:val="single" w:sz="4" w:space="0" w:color="auto"/>
              <w:bottom w:val="single" w:sz="4" w:space="0" w:color="auto"/>
              <w:right w:val="single" w:sz="4" w:space="0" w:color="auto"/>
            </w:tcBorders>
            <w:hideMark/>
          </w:tcPr>
          <w:p w14:paraId="7685A56A" w14:textId="77777777" w:rsidR="00E36F0E" w:rsidRPr="009673BD" w:rsidRDefault="00393DC0" w:rsidP="00E36F0E">
            <w:pPr>
              <w:rPr>
                <w:rFonts w:cs="Arial"/>
              </w:rPr>
            </w:pPr>
            <w:r w:rsidRPr="009673BD">
              <w:rPr>
                <w:rFonts w:cs="Arial"/>
              </w:rPr>
              <w:t>-</w:t>
            </w:r>
          </w:p>
        </w:tc>
        <w:tc>
          <w:tcPr>
            <w:tcW w:w="1741" w:type="dxa"/>
            <w:tcBorders>
              <w:top w:val="single" w:sz="4" w:space="0" w:color="auto"/>
              <w:left w:val="single" w:sz="4" w:space="0" w:color="auto"/>
              <w:bottom w:val="single" w:sz="4" w:space="0" w:color="auto"/>
              <w:right w:val="single" w:sz="4" w:space="0" w:color="auto"/>
            </w:tcBorders>
            <w:hideMark/>
          </w:tcPr>
          <w:p w14:paraId="0027BC90" w14:textId="77777777" w:rsidR="00E36F0E" w:rsidRPr="009673BD" w:rsidRDefault="00393DC0" w:rsidP="00E36F0E">
            <w:pPr>
              <w:rPr>
                <w:rFonts w:cs="Arial"/>
              </w:rPr>
            </w:pPr>
            <w:r w:rsidRPr="009673BD">
              <w:rPr>
                <w:rFonts w:cs="Arial"/>
              </w:rPr>
              <w:t>N/A</w:t>
            </w:r>
          </w:p>
        </w:tc>
      </w:tr>
      <w:tr w:rsidR="00E36F0E" w:rsidRPr="009673BD" w14:paraId="5CCCA1A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439144D" w14:textId="77777777" w:rsidR="00E36F0E" w:rsidRPr="009673BD" w:rsidRDefault="00393DC0" w:rsidP="00E36F0E">
            <w:pPr>
              <w:rPr>
                <w:rFonts w:cs="Arial"/>
              </w:rPr>
            </w:pPr>
            <w:r w:rsidRPr="009673BD">
              <w:rPr>
                <w:rFonts w:cs="Arial"/>
                <w:b/>
              </w:rPr>
              <w:t>Response</w:t>
            </w:r>
          </w:p>
        </w:tc>
      </w:tr>
      <w:tr w:rsidR="00E36F0E" w:rsidRPr="009673BD" w14:paraId="777F0294"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31623AE4" w14:textId="77777777" w:rsidR="00E36F0E" w:rsidRPr="009673BD" w:rsidRDefault="00393DC0" w:rsidP="00E36F0E">
            <w:pPr>
              <w:jc w:val="center"/>
              <w:rPr>
                <w:rFonts w:cs="Arial"/>
              </w:rPr>
            </w:pPr>
            <w:r w:rsidRPr="009673BD">
              <w:rPr>
                <w:rFonts w:cs="Arial"/>
              </w:rPr>
              <w:t>R</w:t>
            </w: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207A11A6" w14:textId="77777777" w:rsidR="00E36F0E" w:rsidRPr="009673BD" w:rsidRDefault="00393DC0" w:rsidP="00E36F0E">
            <w:pPr>
              <w:rPr>
                <w:rFonts w:cs="Arial"/>
              </w:rPr>
            </w:pPr>
            <w:r w:rsidRPr="009673BD">
              <w:rPr>
                <w:rFonts w:cs="Arial"/>
              </w:rPr>
              <w:t>Num_entry</w:t>
            </w: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0603D876" w14:textId="77777777" w:rsidR="00E36F0E" w:rsidRPr="009673BD" w:rsidRDefault="00393DC0" w:rsidP="00E36F0E">
            <w:pPr>
              <w:rPr>
                <w:rFonts w:cs="Arial"/>
              </w:rPr>
            </w:pPr>
            <w:r w:rsidRPr="009673BD">
              <w:rPr>
                <w:rFonts w:cs="Arial"/>
              </w:rPr>
              <w:t>Int32</w:t>
            </w: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C93E176" w14:textId="77777777" w:rsidR="00E36F0E" w:rsidRPr="009673BD" w:rsidRDefault="00E36F0E" w:rsidP="00E36F0E">
            <w:pPr>
              <w:rPr>
                <w:rFonts w:cs="Arial"/>
              </w:rPr>
            </w:pP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03D475B" w14:textId="77777777" w:rsidR="00E36F0E" w:rsidRPr="009673BD" w:rsidRDefault="00393DC0" w:rsidP="00E36F0E">
            <w:pPr>
              <w:rPr>
                <w:rFonts w:cs="Arial"/>
              </w:rPr>
            </w:pPr>
            <w:r w:rsidRPr="009673BD">
              <w:rPr>
                <w:rFonts w:cs="Arial"/>
              </w:rPr>
              <w:t>0-4294967295</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39E73F95" w14:textId="77777777" w:rsidR="00E36F0E" w:rsidRPr="009673BD" w:rsidRDefault="00393DC0" w:rsidP="00E36F0E">
            <w:pPr>
              <w:rPr>
                <w:rFonts w:cs="Arial"/>
              </w:rPr>
            </w:pPr>
            <w:r w:rsidRPr="009673BD">
              <w:rPr>
                <w:rFonts w:cs="Arial"/>
              </w:rPr>
              <w:t>Number of entries for following two fields</w:t>
            </w:r>
          </w:p>
        </w:tc>
      </w:tr>
      <w:tr w:rsidR="00E36F0E" w:rsidRPr="009673BD" w14:paraId="69FAD784"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5E92E498" w14:textId="77777777" w:rsidR="00E36F0E" w:rsidRPr="009673BD" w:rsidRDefault="00393DC0" w:rsidP="00E36F0E">
            <w:pPr>
              <w:jc w:val="center"/>
              <w:rPr>
                <w:rFonts w:cs="Arial"/>
              </w:rPr>
            </w:pPr>
            <w:r w:rsidRPr="009673BD">
              <w:rPr>
                <w:rFonts w:cs="Arial"/>
              </w:rPr>
              <w:t>R</w:t>
            </w: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44588CBC" w14:textId="77777777" w:rsidR="00E36F0E" w:rsidRPr="009673BD" w:rsidRDefault="00393DC0" w:rsidP="00E36F0E">
            <w:pPr>
              <w:rPr>
                <w:rFonts w:cs="Arial"/>
              </w:rPr>
            </w:pPr>
            <w:r w:rsidRPr="009673BD">
              <w:rPr>
                <w:rFonts w:cs="Arial"/>
              </w:rPr>
              <w:t>appId</w:t>
            </w: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141BE942" w14:textId="77777777" w:rsidR="00E36F0E" w:rsidRPr="009673BD" w:rsidRDefault="00393DC0" w:rsidP="00E36F0E">
            <w:pPr>
              <w:rPr>
                <w:rFonts w:cs="Arial"/>
              </w:rPr>
            </w:pPr>
            <w:r w:rsidRPr="009673BD">
              <w:rPr>
                <w:rFonts w:cs="Arial"/>
              </w:rPr>
              <w:t>String</w:t>
            </w: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0DD03E1B" w14:textId="77777777" w:rsidR="00E36F0E" w:rsidRPr="009673BD" w:rsidRDefault="00393DC0" w:rsidP="00E36F0E">
            <w:pPr>
              <w:rPr>
                <w:rFonts w:cs="Arial"/>
              </w:rPr>
            </w:pPr>
            <w:r w:rsidRPr="009673BD">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8EB3CF9" w14:textId="77777777" w:rsidR="00E36F0E" w:rsidRPr="009673BD" w:rsidRDefault="00393DC0" w:rsidP="00E36F0E">
            <w:pPr>
              <w:rPr>
                <w:rFonts w:cs="Arial"/>
              </w:rPr>
            </w:pPr>
            <w:r w:rsidRPr="009673BD">
              <w:rPr>
                <w:rFonts w:cs="Arial"/>
              </w:rPr>
              <w:t>Char Value:0-255</w:t>
            </w:r>
          </w:p>
          <w:p w14:paraId="438EC18C" w14:textId="77777777" w:rsidR="00E36F0E" w:rsidRPr="009673BD" w:rsidRDefault="00393DC0" w:rsidP="00E36F0E">
            <w:pPr>
              <w:rPr>
                <w:rFonts w:cs="Arial"/>
                <w:highlight w:val="yellow"/>
              </w:rPr>
            </w:pPr>
            <w:r w:rsidRPr="009673BD">
              <w:rPr>
                <w:rFonts w:cs="Arial"/>
              </w:rPr>
              <w:t>No String length limit</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56A3EE53" w14:textId="77777777" w:rsidR="00E36F0E" w:rsidRPr="009673BD" w:rsidRDefault="00393DC0" w:rsidP="00E36F0E">
            <w:pPr>
              <w:rPr>
                <w:rFonts w:cs="Arial"/>
              </w:rPr>
            </w:pPr>
            <w:r w:rsidRPr="009673BD">
              <w:rPr>
                <w:rFonts w:cs="Arial"/>
              </w:rPr>
              <w:t>WIR Client AppId</w:t>
            </w:r>
          </w:p>
        </w:tc>
      </w:tr>
      <w:tr w:rsidR="00E36F0E" w:rsidRPr="009673BD" w14:paraId="2D12110B"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572ADC56" w14:textId="77777777" w:rsidR="00E36F0E" w:rsidRPr="009673BD" w:rsidRDefault="00393DC0" w:rsidP="00E36F0E">
            <w:pPr>
              <w:jc w:val="center"/>
              <w:rPr>
                <w:rFonts w:cs="Arial"/>
              </w:rPr>
            </w:pPr>
            <w:r w:rsidRPr="009673BD">
              <w:rPr>
                <w:rFonts w:cs="Arial"/>
              </w:rPr>
              <w:t>R</w:t>
            </w: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2253B2F9" w14:textId="77777777" w:rsidR="00E36F0E" w:rsidRPr="009673BD" w:rsidRDefault="00393DC0" w:rsidP="00E36F0E">
            <w:pPr>
              <w:rPr>
                <w:rFonts w:cs="Arial"/>
              </w:rPr>
            </w:pPr>
            <w:r w:rsidRPr="009673BD">
              <w:rPr>
                <w:rFonts w:cs="Arial"/>
              </w:rPr>
              <w:t>Policy</w:t>
            </w: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0005CB3C" w14:textId="77777777" w:rsidR="00E36F0E" w:rsidRPr="009673BD" w:rsidRDefault="00393DC0" w:rsidP="00E36F0E">
            <w:pPr>
              <w:rPr>
                <w:rFonts w:cs="Arial"/>
              </w:rPr>
            </w:pPr>
            <w:r w:rsidRPr="009673BD">
              <w:rPr>
                <w:rFonts w:cs="Arial"/>
              </w:rPr>
              <w:t>Int32</w:t>
            </w: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795268ED" w14:textId="77777777" w:rsidR="00E36F0E" w:rsidRPr="009673BD" w:rsidRDefault="00393DC0" w:rsidP="00E36F0E">
            <w:pPr>
              <w:rPr>
                <w:rFonts w:cs="Arial"/>
              </w:rPr>
            </w:pPr>
            <w:r w:rsidRPr="009673BD">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9904BC6" w14:textId="77777777" w:rsidR="00E36F0E" w:rsidRPr="009673BD" w:rsidRDefault="00393DC0" w:rsidP="00E36F0E">
            <w:pPr>
              <w:rPr>
                <w:rFonts w:cs="Arial"/>
              </w:rPr>
            </w:pPr>
            <w:r w:rsidRPr="009673BD">
              <w:rPr>
                <w:rFonts w:cs="Arial"/>
              </w:rPr>
              <w:t>0-4294967295</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5FB7E67C" w14:textId="77777777" w:rsidR="00E36F0E" w:rsidRPr="009673BD" w:rsidRDefault="00393DC0" w:rsidP="00E36F0E">
            <w:pPr>
              <w:rPr>
                <w:rFonts w:cs="Arial"/>
                <w:highlight w:val="yellow"/>
              </w:rPr>
            </w:pPr>
            <w:r w:rsidRPr="009673BD">
              <w:rPr>
                <w:rFonts w:cs="Arial"/>
              </w:rPr>
              <w:t>Network policy, bit flag</w:t>
            </w:r>
          </w:p>
        </w:tc>
      </w:tr>
      <w:tr w:rsidR="00E36F0E" w:rsidRPr="009673BD" w14:paraId="48B8FD8B"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29249F5A"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7D01F6B0" w14:textId="77777777" w:rsidR="00E36F0E" w:rsidRPr="009673BD" w:rsidRDefault="00E36F0E" w:rsidP="00E36F0E">
            <w:pP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4F61CA94"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75A5675B" w14:textId="77777777" w:rsidR="00E36F0E" w:rsidRPr="009673BD" w:rsidRDefault="00393DC0" w:rsidP="00E36F0E">
            <w:pPr>
              <w:rPr>
                <w:rFonts w:cs="Arial"/>
              </w:rPr>
            </w:pPr>
            <w:r w:rsidRPr="009673BD">
              <w:rPr>
                <w:rFonts w:cs="Arial"/>
              </w:rPr>
              <w:t>TCU_CELLULAR_APN1</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57AF4DC" w14:textId="77777777" w:rsidR="00E36F0E" w:rsidRPr="009673BD" w:rsidRDefault="00393DC0" w:rsidP="00E36F0E">
            <w:pPr>
              <w:rPr>
                <w:rFonts w:cs="Arial"/>
              </w:rPr>
            </w:pPr>
            <w:r w:rsidRPr="009673BD">
              <w:rPr>
                <w:rFonts w:cs="Arial"/>
              </w:rPr>
              <w:t>0x0001</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39107DDB" w14:textId="77777777" w:rsidR="00E36F0E" w:rsidRPr="009673BD" w:rsidRDefault="00E36F0E" w:rsidP="00E36F0E">
            <w:pPr>
              <w:rPr>
                <w:rFonts w:cs="Arial"/>
              </w:rPr>
            </w:pPr>
          </w:p>
        </w:tc>
      </w:tr>
      <w:tr w:rsidR="00E36F0E" w:rsidRPr="009673BD" w14:paraId="09BD4E3B"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7BE3A62B"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676AB64E" w14:textId="77777777" w:rsidR="00E36F0E" w:rsidRPr="009673BD" w:rsidRDefault="00E36F0E" w:rsidP="00E36F0E">
            <w:pP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03E0C3C1"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60C2686D" w14:textId="77777777" w:rsidR="00E36F0E" w:rsidRPr="009673BD" w:rsidRDefault="00393DC0" w:rsidP="00E36F0E">
            <w:pPr>
              <w:rPr>
                <w:rFonts w:cs="Arial"/>
              </w:rPr>
            </w:pPr>
            <w:r w:rsidRPr="009673BD">
              <w:rPr>
                <w:rFonts w:cs="Arial"/>
              </w:rPr>
              <w:t>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D2D08F9" w14:textId="77777777" w:rsidR="00E36F0E" w:rsidRPr="009673BD" w:rsidRDefault="00393DC0" w:rsidP="00E36F0E">
            <w:pPr>
              <w:rPr>
                <w:rFonts w:cs="Arial"/>
              </w:rPr>
            </w:pPr>
            <w:r w:rsidRPr="009673BD">
              <w:rPr>
                <w:rFonts w:cs="Arial"/>
              </w:rPr>
              <w:t>0x0002</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63BDF718" w14:textId="77777777" w:rsidR="00E36F0E" w:rsidRPr="009673BD" w:rsidRDefault="00E36F0E" w:rsidP="00E36F0E">
            <w:pPr>
              <w:rPr>
                <w:rFonts w:cs="Arial"/>
              </w:rPr>
            </w:pPr>
          </w:p>
        </w:tc>
      </w:tr>
      <w:tr w:rsidR="00E36F0E" w:rsidRPr="009673BD" w14:paraId="0CB68D9D"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3E6EE03C"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3E9D3D7B" w14:textId="77777777" w:rsidR="00E36F0E" w:rsidRPr="009673BD" w:rsidRDefault="00E36F0E" w:rsidP="00E36F0E">
            <w:pP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314C6FCD"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C69D653" w14:textId="77777777" w:rsidR="00E36F0E" w:rsidRPr="009673BD" w:rsidRDefault="00393DC0" w:rsidP="00E36F0E">
            <w:pPr>
              <w:rPr>
                <w:rFonts w:cs="Arial"/>
              </w:rPr>
            </w:pPr>
            <w:r w:rsidRPr="009673BD">
              <w:rPr>
                <w:rFonts w:cs="Arial"/>
              </w:rPr>
              <w:t>TCU_CELLULAR_APN2</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3501999" w14:textId="77777777" w:rsidR="00E36F0E" w:rsidRPr="009673BD" w:rsidRDefault="00393DC0" w:rsidP="00E36F0E">
            <w:pPr>
              <w:rPr>
                <w:rFonts w:cs="Arial"/>
              </w:rPr>
            </w:pPr>
            <w:r w:rsidRPr="009673BD">
              <w:rPr>
                <w:rFonts w:cs="Arial"/>
              </w:rPr>
              <w:t>0x0004</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12F2EE8F" w14:textId="77777777" w:rsidR="00E36F0E" w:rsidRPr="009673BD" w:rsidRDefault="00E36F0E" w:rsidP="00E36F0E">
            <w:pPr>
              <w:rPr>
                <w:rFonts w:cs="Arial"/>
              </w:rPr>
            </w:pPr>
          </w:p>
        </w:tc>
      </w:tr>
      <w:tr w:rsidR="00E36F0E" w:rsidRPr="009673BD" w14:paraId="00229F4C"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52637336"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4C47BAC7" w14:textId="77777777" w:rsidR="00E36F0E" w:rsidRPr="009673BD" w:rsidRDefault="00E36F0E" w:rsidP="00E36F0E">
            <w:pP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76D54E2A"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70249458" w14:textId="77777777" w:rsidR="00E36F0E" w:rsidRPr="009673BD" w:rsidRDefault="00393DC0" w:rsidP="00E36F0E">
            <w:pPr>
              <w:rPr>
                <w:rFonts w:cs="Arial"/>
              </w:rPr>
            </w:pPr>
            <w:r w:rsidRPr="009673BD">
              <w:rPr>
                <w:rFonts w:cs="Arial"/>
              </w:rPr>
              <w:t>DNS_RPZ_EXCEPTIO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65BF42C" w14:textId="77777777" w:rsidR="00E36F0E" w:rsidRPr="009673BD" w:rsidRDefault="00393DC0" w:rsidP="00E36F0E">
            <w:pPr>
              <w:rPr>
                <w:rFonts w:cs="Arial"/>
              </w:rPr>
            </w:pPr>
            <w:r w:rsidRPr="009673BD">
              <w:rPr>
                <w:rFonts w:cs="Arial"/>
              </w:rPr>
              <w:t>0x0008</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50B30DBB" w14:textId="77777777" w:rsidR="00E36F0E" w:rsidRPr="009673BD" w:rsidRDefault="00E36F0E" w:rsidP="00E36F0E">
            <w:pPr>
              <w:rPr>
                <w:rFonts w:cs="Arial"/>
              </w:rPr>
            </w:pPr>
          </w:p>
        </w:tc>
      </w:tr>
      <w:tr w:rsidR="00E36F0E" w:rsidRPr="009673BD" w14:paraId="1DE3FAAE"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4B45CA5A"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4F70AAD3" w14:textId="77777777" w:rsidR="00E36F0E" w:rsidRPr="009673BD" w:rsidRDefault="00E36F0E" w:rsidP="00E36F0E">
            <w:pP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3056377F"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769BCA9E" w14:textId="77777777" w:rsidR="00E36F0E" w:rsidRPr="009673BD" w:rsidRDefault="00393DC0" w:rsidP="00E36F0E">
            <w:pPr>
              <w:rPr>
                <w:rFonts w:cs="Arial"/>
              </w:rPr>
            </w:pPr>
            <w:r w:rsidRPr="009673BD">
              <w:rPr>
                <w:rFonts w:cs="Arial"/>
              </w:rPr>
              <w:t>ESPM_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1B8F42D" w14:textId="77777777" w:rsidR="00E36F0E" w:rsidRPr="009673BD" w:rsidRDefault="00393DC0" w:rsidP="00E36F0E">
            <w:pPr>
              <w:rPr>
                <w:rFonts w:cs="Arial"/>
              </w:rPr>
            </w:pPr>
            <w:r w:rsidRPr="009673BD">
              <w:rPr>
                <w:rFonts w:cs="Arial"/>
              </w:rPr>
              <w:t>0x001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3F7C4807" w14:textId="77777777" w:rsidR="00E36F0E" w:rsidRPr="009673BD" w:rsidRDefault="00393DC0" w:rsidP="00E36F0E">
            <w:pPr>
              <w:rPr>
                <w:rFonts w:cs="Arial"/>
              </w:rPr>
            </w:pPr>
            <w:r w:rsidRPr="009673BD">
              <w:rPr>
                <w:rFonts w:cs="Arial"/>
              </w:rPr>
              <w:t>Applicable to AV vehicles Only</w:t>
            </w:r>
          </w:p>
        </w:tc>
      </w:tr>
      <w:tr w:rsidR="00E36F0E" w:rsidRPr="009673BD" w14:paraId="73FAF2AA"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4E149949"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07496894" w14:textId="77777777" w:rsidR="00E36F0E" w:rsidRPr="009673BD" w:rsidRDefault="00E36F0E" w:rsidP="00E36F0E">
            <w:pP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263DAE30"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275038A9" w14:textId="77777777" w:rsidR="00E36F0E" w:rsidRPr="009673BD" w:rsidRDefault="00393DC0" w:rsidP="00E36F0E">
            <w:pPr>
              <w:rPr>
                <w:rFonts w:cs="Arial"/>
              </w:rPr>
            </w:pPr>
            <w:r w:rsidRPr="009673BD">
              <w:rPr>
                <w:rFonts w:cs="Arial"/>
              </w:rPr>
              <w:t>DDSM_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B9A8156" w14:textId="77777777" w:rsidR="00E36F0E" w:rsidRPr="009673BD" w:rsidRDefault="00393DC0" w:rsidP="00E36F0E">
            <w:pPr>
              <w:rPr>
                <w:rFonts w:cs="Arial"/>
              </w:rPr>
            </w:pPr>
            <w:r w:rsidRPr="009673BD">
              <w:rPr>
                <w:rFonts w:cs="Arial"/>
              </w:rPr>
              <w:t>0x002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0160A733" w14:textId="77777777" w:rsidR="00E36F0E" w:rsidRPr="009673BD" w:rsidRDefault="00393DC0" w:rsidP="00E36F0E">
            <w:pPr>
              <w:rPr>
                <w:rFonts w:cs="Arial"/>
              </w:rPr>
            </w:pPr>
            <w:r w:rsidRPr="009673BD">
              <w:rPr>
                <w:rFonts w:cs="Arial"/>
              </w:rPr>
              <w:t>Applicable to AV vehicles Only</w:t>
            </w:r>
          </w:p>
        </w:tc>
      </w:tr>
      <w:tr w:rsidR="00E36F0E" w:rsidRPr="009673BD" w14:paraId="25C37116"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7D3C6B3A"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11EA8509" w14:textId="77777777" w:rsidR="00E36F0E" w:rsidRPr="009673BD" w:rsidRDefault="00E36F0E" w:rsidP="00E36F0E">
            <w:pP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6CFE7293"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787E561A" w14:textId="77777777" w:rsidR="00E36F0E" w:rsidRPr="009673BD" w:rsidRDefault="00393DC0" w:rsidP="00E36F0E">
            <w:pPr>
              <w:rPr>
                <w:rFonts w:cs="Arial"/>
              </w:rPr>
            </w:pPr>
            <w:r w:rsidRPr="009673BD">
              <w:rPr>
                <w:rFonts w:cs="Arial"/>
              </w:rPr>
              <w:t>OFF_PEAK</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1BA2872" w14:textId="77777777" w:rsidR="00E36F0E" w:rsidRPr="009673BD" w:rsidRDefault="00393DC0" w:rsidP="00E36F0E">
            <w:pPr>
              <w:rPr>
                <w:rFonts w:cs="Arial"/>
              </w:rPr>
            </w:pPr>
            <w:r w:rsidRPr="009673BD">
              <w:rPr>
                <w:rFonts w:cs="Arial"/>
              </w:rPr>
              <w:t>0x004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7DAE60C5" w14:textId="77777777" w:rsidR="00E36F0E" w:rsidRPr="009673BD" w:rsidRDefault="00393DC0" w:rsidP="00E36F0E">
            <w:pPr>
              <w:spacing w:line="256" w:lineRule="auto"/>
              <w:rPr>
                <w:rFonts w:cs="Arial"/>
              </w:rPr>
            </w:pPr>
            <w:r w:rsidRPr="009673BD">
              <w:rPr>
                <w:rFonts w:cs="Arial"/>
              </w:rPr>
              <w:t>N/A</w:t>
            </w:r>
          </w:p>
        </w:tc>
      </w:tr>
      <w:tr w:rsidR="00E36F0E" w:rsidRPr="009673BD" w14:paraId="6B47D143"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55D614DC"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10EB1AC9" w14:textId="77777777" w:rsidR="00E36F0E" w:rsidRPr="009673BD" w:rsidRDefault="00E36F0E" w:rsidP="00E36F0E">
            <w:pP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266F42D9"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156450A8" w14:textId="77777777" w:rsidR="00E36F0E" w:rsidRPr="009673BD" w:rsidRDefault="00393DC0" w:rsidP="00E36F0E">
            <w:pPr>
              <w:rPr>
                <w:rFonts w:cs="Arial"/>
              </w:rPr>
            </w:pPr>
            <w:r w:rsidRPr="009673BD">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476FDFE" w14:textId="77777777" w:rsidR="00E36F0E" w:rsidRPr="009673BD" w:rsidRDefault="00393DC0" w:rsidP="00E36F0E">
            <w:pPr>
              <w:rPr>
                <w:rFonts w:cs="Arial"/>
              </w:rPr>
            </w:pPr>
            <w:r w:rsidRPr="009673BD">
              <w:rPr>
                <w:rFonts w:cs="Arial"/>
              </w:rPr>
              <w:t>0x008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23FAE59F" w14:textId="77777777" w:rsidR="00E36F0E" w:rsidRPr="009673BD" w:rsidRDefault="00E36F0E" w:rsidP="00E36F0E">
            <w:pPr>
              <w:spacing w:line="256" w:lineRule="auto"/>
              <w:rPr>
                <w:rFonts w:cs="Arial"/>
              </w:rPr>
            </w:pPr>
          </w:p>
        </w:tc>
      </w:tr>
      <w:tr w:rsidR="00E36F0E" w:rsidRPr="009673BD" w14:paraId="08E7239F"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3D33E2A3"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0A8A6541" w14:textId="77777777" w:rsidR="00E36F0E" w:rsidRPr="009673BD" w:rsidRDefault="00E36F0E" w:rsidP="00E36F0E">
            <w:pP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7A5B2083"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14FB40BF" w14:textId="77777777" w:rsidR="00E36F0E" w:rsidRPr="009673BD" w:rsidRDefault="00393DC0" w:rsidP="00E36F0E">
            <w:pPr>
              <w:rPr>
                <w:rFonts w:cs="Arial"/>
              </w:rPr>
            </w:pPr>
            <w:r w:rsidRPr="009673BD">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5EF9C4F" w14:textId="77777777" w:rsidR="00E36F0E" w:rsidRPr="009673BD" w:rsidRDefault="00393DC0" w:rsidP="00E36F0E">
            <w:pPr>
              <w:rPr>
                <w:rFonts w:cs="Arial"/>
              </w:rPr>
            </w:pPr>
            <w:r w:rsidRPr="009673BD">
              <w:rPr>
                <w:rFonts w:cs="Arial"/>
              </w:rPr>
              <w:t>0x010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544C29A9" w14:textId="77777777" w:rsidR="00E36F0E" w:rsidRPr="009673BD" w:rsidRDefault="00E36F0E" w:rsidP="00E36F0E">
            <w:pPr>
              <w:spacing w:line="256" w:lineRule="auto"/>
              <w:rPr>
                <w:rFonts w:cs="Arial"/>
              </w:rPr>
            </w:pPr>
          </w:p>
        </w:tc>
      </w:tr>
      <w:tr w:rsidR="00E36F0E" w:rsidRPr="009673BD" w14:paraId="23B9E67D"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264E3B78"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224C209F" w14:textId="77777777" w:rsidR="00E36F0E" w:rsidRPr="009673BD" w:rsidRDefault="00E36F0E" w:rsidP="00E36F0E">
            <w:pPr>
              <w:jc w:val="cente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5D8C25D0"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6493834A" w14:textId="77777777" w:rsidR="00E36F0E" w:rsidRPr="009673BD" w:rsidRDefault="00393DC0" w:rsidP="00E36F0E">
            <w:pPr>
              <w:rPr>
                <w:rFonts w:cs="Arial"/>
              </w:rPr>
            </w:pPr>
            <w:r w:rsidRPr="009673BD">
              <w:rPr>
                <w:rFonts w:cs="Arial"/>
              </w:rPr>
              <w:t>FACTORY_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A2088D9" w14:textId="77777777" w:rsidR="00E36F0E" w:rsidRPr="009673BD" w:rsidRDefault="00393DC0" w:rsidP="00E36F0E">
            <w:pPr>
              <w:rPr>
                <w:rFonts w:cs="Arial"/>
              </w:rPr>
            </w:pPr>
            <w:r w:rsidRPr="009673BD">
              <w:rPr>
                <w:rFonts w:cs="Arial"/>
              </w:rPr>
              <w:t>0x020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1D2EB3F1" w14:textId="77777777" w:rsidR="00E36F0E" w:rsidRPr="009673BD" w:rsidRDefault="00E36F0E" w:rsidP="00E36F0E">
            <w:pPr>
              <w:spacing w:line="256" w:lineRule="auto"/>
              <w:rPr>
                <w:rFonts w:cs="Arial"/>
              </w:rPr>
            </w:pPr>
          </w:p>
        </w:tc>
      </w:tr>
      <w:tr w:rsidR="00E36F0E" w:rsidRPr="009673BD" w14:paraId="5B2A6D23"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2DCC1D42"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0A8B2A46" w14:textId="77777777" w:rsidR="00E36F0E" w:rsidRPr="009673BD" w:rsidRDefault="00E36F0E" w:rsidP="00E36F0E">
            <w:pPr>
              <w:jc w:val="cente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17E162E0"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3C9ADBA1" w14:textId="77777777" w:rsidR="00E36F0E" w:rsidRPr="009673BD" w:rsidRDefault="00393DC0" w:rsidP="00E36F0E">
            <w:pPr>
              <w:rPr>
                <w:rFonts w:cs="Arial"/>
              </w:rPr>
            </w:pPr>
            <w:r w:rsidRPr="009673BD">
              <w:rPr>
                <w:rFonts w:cs="Arial"/>
              </w:rPr>
              <w:t>TCU_B_CELLULAR_APN1</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BE8886E" w14:textId="77777777" w:rsidR="00E36F0E" w:rsidRPr="009673BD" w:rsidRDefault="00393DC0" w:rsidP="00E36F0E">
            <w:pPr>
              <w:rPr>
                <w:rFonts w:cs="Arial"/>
              </w:rPr>
            </w:pPr>
            <w:r w:rsidRPr="009673BD">
              <w:rPr>
                <w:rFonts w:cs="Arial"/>
              </w:rPr>
              <w:t>0x040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42C6AEBD" w14:textId="77777777" w:rsidR="00E36F0E" w:rsidRPr="009673BD" w:rsidRDefault="00393DC0" w:rsidP="00E36F0E">
            <w:pPr>
              <w:spacing w:line="256" w:lineRule="auto"/>
              <w:rPr>
                <w:rFonts w:cs="Arial"/>
              </w:rPr>
            </w:pPr>
            <w:r w:rsidRPr="009673BD">
              <w:rPr>
                <w:rFonts w:cs="Arial"/>
              </w:rPr>
              <w:t>Applicable to AV vehicles Only</w:t>
            </w:r>
          </w:p>
        </w:tc>
      </w:tr>
      <w:tr w:rsidR="00E36F0E" w:rsidRPr="009673BD" w14:paraId="4B81AD10"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05A9C7D0"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5D631FD9" w14:textId="77777777" w:rsidR="00E36F0E" w:rsidRPr="009673BD" w:rsidRDefault="00E36F0E" w:rsidP="00E36F0E">
            <w:pPr>
              <w:jc w:val="cente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3EC9A4E5"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8C7AF98" w14:textId="77777777" w:rsidR="00E36F0E" w:rsidRPr="009673BD" w:rsidRDefault="00393DC0" w:rsidP="00E36F0E">
            <w:pPr>
              <w:rPr>
                <w:rFonts w:cs="Arial"/>
              </w:rPr>
            </w:pPr>
            <w:r w:rsidRPr="009673BD">
              <w:rPr>
                <w:rFonts w:cs="Arial"/>
              </w:rPr>
              <w:t>TCU_B_CELLULAR_APN2</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FA84237" w14:textId="77777777" w:rsidR="00E36F0E" w:rsidRPr="009673BD" w:rsidRDefault="00393DC0" w:rsidP="00E36F0E">
            <w:pPr>
              <w:rPr>
                <w:rFonts w:cs="Arial"/>
              </w:rPr>
            </w:pPr>
            <w:r w:rsidRPr="009673BD">
              <w:rPr>
                <w:rFonts w:cs="Arial"/>
              </w:rPr>
              <w:t>0x080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75013CAD" w14:textId="77777777" w:rsidR="00E36F0E" w:rsidRPr="009673BD" w:rsidRDefault="00393DC0" w:rsidP="00E36F0E">
            <w:pPr>
              <w:spacing w:line="256" w:lineRule="auto"/>
              <w:rPr>
                <w:rFonts w:cs="Arial"/>
              </w:rPr>
            </w:pPr>
            <w:r w:rsidRPr="009673BD">
              <w:rPr>
                <w:rFonts w:cs="Arial"/>
              </w:rPr>
              <w:t>Applicable to AV vehicles Only</w:t>
            </w:r>
          </w:p>
        </w:tc>
      </w:tr>
      <w:tr w:rsidR="00E36F0E" w:rsidRPr="009673BD" w14:paraId="40780AEE"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48D90E29"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4A012272" w14:textId="77777777" w:rsidR="00E36F0E" w:rsidRPr="009673BD" w:rsidRDefault="00E36F0E" w:rsidP="00E36F0E">
            <w:pPr>
              <w:jc w:val="cente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28934A4E"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3596527A" w14:textId="77777777" w:rsidR="00E36F0E" w:rsidRPr="009673BD" w:rsidRDefault="00393DC0" w:rsidP="00E36F0E">
            <w:pPr>
              <w:rPr>
                <w:rFonts w:cs="Arial"/>
              </w:rPr>
            </w:pPr>
            <w:r w:rsidRPr="009673BD">
              <w:rPr>
                <w:rFonts w:cs="Arial"/>
              </w:rPr>
              <w:t>WIFI_CONNECTION_CHANGE_REPOR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2E6D860" w14:textId="77777777" w:rsidR="00E36F0E" w:rsidRPr="009673BD" w:rsidRDefault="00393DC0" w:rsidP="00E36F0E">
            <w:pPr>
              <w:rPr>
                <w:rFonts w:cs="Arial"/>
              </w:rPr>
            </w:pPr>
            <w:r w:rsidRPr="009673BD">
              <w:rPr>
                <w:rFonts w:cs="Arial"/>
              </w:rPr>
              <w:t>0x100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4D07D4B5" w14:textId="77777777" w:rsidR="00E36F0E" w:rsidRPr="009673BD" w:rsidRDefault="00E36F0E" w:rsidP="00E36F0E">
            <w:pPr>
              <w:spacing w:line="256" w:lineRule="auto"/>
              <w:rPr>
                <w:rFonts w:cs="Arial"/>
              </w:rPr>
            </w:pPr>
          </w:p>
        </w:tc>
      </w:tr>
      <w:tr w:rsidR="00E36F0E" w:rsidRPr="009673BD" w14:paraId="7FF01F42"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58482ADF"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63A181C1" w14:textId="77777777" w:rsidR="00E36F0E" w:rsidRPr="009673BD" w:rsidRDefault="00E36F0E" w:rsidP="00E36F0E">
            <w:pPr>
              <w:jc w:val="cente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45FBB3A9"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64283F79" w14:textId="77777777" w:rsidR="00E36F0E" w:rsidRPr="009673BD" w:rsidRDefault="00393DC0" w:rsidP="00E36F0E">
            <w:pPr>
              <w:rPr>
                <w:rFonts w:cs="Arial"/>
              </w:rPr>
            </w:pPr>
            <w:r w:rsidRPr="009673BD">
              <w:rPr>
                <w:rFonts w:cs="Arial"/>
              </w:rPr>
              <w:t>SYSTEM_APP</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717E011" w14:textId="77777777" w:rsidR="00E36F0E" w:rsidRPr="009673BD" w:rsidRDefault="00393DC0" w:rsidP="00E36F0E">
            <w:pPr>
              <w:rPr>
                <w:rFonts w:cs="Arial"/>
              </w:rPr>
            </w:pPr>
            <w:r w:rsidRPr="009673BD">
              <w:rPr>
                <w:rFonts w:cs="Arial"/>
              </w:rPr>
              <w:t>0x200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69FBE795" w14:textId="77777777" w:rsidR="00E36F0E" w:rsidRPr="009673BD" w:rsidRDefault="00E36F0E" w:rsidP="00E36F0E">
            <w:pPr>
              <w:spacing w:line="256" w:lineRule="auto"/>
              <w:rPr>
                <w:rFonts w:cs="Arial"/>
              </w:rPr>
            </w:pPr>
          </w:p>
        </w:tc>
      </w:tr>
      <w:tr w:rsidR="00E36F0E" w:rsidRPr="009673BD" w14:paraId="5648051A"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39EC28E7"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33E9FE8F" w14:textId="77777777" w:rsidR="00E36F0E" w:rsidRPr="009673BD" w:rsidRDefault="00E36F0E" w:rsidP="00E36F0E">
            <w:pPr>
              <w:jc w:val="cente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32D78938"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11B7F7F2" w14:textId="77777777" w:rsidR="00E36F0E" w:rsidRPr="009673BD" w:rsidRDefault="00393DC0" w:rsidP="00E36F0E">
            <w:pPr>
              <w:rPr>
                <w:rFonts w:cs="Arial"/>
              </w:rPr>
            </w:pPr>
            <w:r w:rsidRPr="009673BD">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9AFC725" w14:textId="77777777" w:rsidR="00E36F0E" w:rsidRPr="009673BD" w:rsidRDefault="00393DC0" w:rsidP="00E36F0E">
            <w:pPr>
              <w:rPr>
                <w:rFonts w:cs="Arial"/>
              </w:rPr>
            </w:pPr>
            <w:r w:rsidRPr="009673BD">
              <w:rPr>
                <w:rFonts w:cs="Arial"/>
              </w:rPr>
              <w:t>0x400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4777B42D" w14:textId="77777777" w:rsidR="00E36F0E" w:rsidRPr="009673BD" w:rsidRDefault="00E36F0E" w:rsidP="00E36F0E">
            <w:pPr>
              <w:spacing w:line="256" w:lineRule="auto"/>
              <w:rPr>
                <w:rFonts w:cs="Arial"/>
              </w:rPr>
            </w:pPr>
          </w:p>
        </w:tc>
      </w:tr>
      <w:tr w:rsidR="00E36F0E" w:rsidRPr="009673BD" w14:paraId="50F40F31"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23F89FB9" w14:textId="77777777" w:rsidR="00E36F0E" w:rsidRPr="009673BD" w:rsidRDefault="00E36F0E" w:rsidP="00E36F0E">
            <w:pPr>
              <w:jc w:val="center"/>
              <w:rPr>
                <w:rFonts w:cs="Arial"/>
              </w:rPr>
            </w:pP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1414378E" w14:textId="77777777" w:rsidR="00E36F0E" w:rsidRPr="009673BD" w:rsidRDefault="00E36F0E" w:rsidP="00E36F0E">
            <w:pPr>
              <w:jc w:val="center"/>
              <w:rPr>
                <w:rFonts w:cs="Arial"/>
              </w:rPr>
            </w:pP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66A3F0AA" w14:textId="77777777" w:rsidR="00E36F0E" w:rsidRPr="009673BD"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3A549ECC" w14:textId="77777777" w:rsidR="00E36F0E" w:rsidRPr="009673BD" w:rsidRDefault="00393DC0" w:rsidP="00E36F0E">
            <w:pPr>
              <w:rPr>
                <w:rFonts w:cs="Arial"/>
              </w:rPr>
            </w:pPr>
            <w:r w:rsidRPr="009673BD">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B5CC74F" w14:textId="77777777" w:rsidR="00E36F0E" w:rsidRPr="009673BD" w:rsidRDefault="00393DC0" w:rsidP="00E36F0E">
            <w:pPr>
              <w:rPr>
                <w:rFonts w:cs="Arial"/>
              </w:rPr>
            </w:pPr>
            <w:r w:rsidRPr="009673BD">
              <w:rPr>
                <w:rFonts w:cs="Arial"/>
              </w:rPr>
              <w:t>0x8000</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1156FB51" w14:textId="77777777" w:rsidR="00E36F0E" w:rsidRPr="009673BD" w:rsidRDefault="00E36F0E" w:rsidP="00E36F0E">
            <w:pPr>
              <w:spacing w:line="256" w:lineRule="auto"/>
              <w:rPr>
                <w:rFonts w:cs="Arial"/>
              </w:rPr>
            </w:pPr>
          </w:p>
        </w:tc>
      </w:tr>
      <w:tr w:rsidR="00E36F0E" w:rsidRPr="009673BD" w14:paraId="19E47490"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3DF7B08E" w14:textId="77777777" w:rsidR="00E36F0E" w:rsidRPr="009673BD" w:rsidRDefault="00393DC0" w:rsidP="00E36F0E">
            <w:pPr>
              <w:jc w:val="center"/>
              <w:rPr>
                <w:rFonts w:cs="Arial"/>
              </w:rPr>
            </w:pPr>
            <w:r w:rsidRPr="009673BD">
              <w:rPr>
                <w:rFonts w:cs="Arial"/>
              </w:rPr>
              <w:t>R</w:t>
            </w: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623D04AF" w14:textId="77777777" w:rsidR="00E36F0E" w:rsidRPr="009673BD" w:rsidRDefault="00393DC0" w:rsidP="00E36F0E">
            <w:pPr>
              <w:jc w:val="center"/>
              <w:rPr>
                <w:rFonts w:cs="Arial"/>
              </w:rPr>
            </w:pPr>
            <w:r w:rsidRPr="009673BD">
              <w:rPr>
                <w:rFonts w:cs="Arial"/>
              </w:rPr>
              <w:t>policyTableVersionMajor</w:t>
            </w: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59E9AA41" w14:textId="77777777" w:rsidR="00E36F0E" w:rsidRPr="009673BD" w:rsidRDefault="00393DC0" w:rsidP="00E36F0E">
            <w:pPr>
              <w:rPr>
                <w:rFonts w:cs="Arial"/>
              </w:rPr>
            </w:pPr>
            <w:r w:rsidRPr="009673BD">
              <w:rPr>
                <w:rFonts w:cs="Arial"/>
              </w:rPr>
              <w:t>Int32</w:t>
            </w: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7435630A" w14:textId="77777777" w:rsidR="00E36F0E" w:rsidRPr="009673BD" w:rsidRDefault="00393DC0" w:rsidP="00E36F0E">
            <w:pPr>
              <w:rPr>
                <w:rFonts w:cs="Arial"/>
              </w:rPr>
            </w:pPr>
            <w:r w:rsidRPr="009673BD">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F257842" w14:textId="77777777" w:rsidR="00E36F0E" w:rsidRPr="009673BD" w:rsidRDefault="00393DC0" w:rsidP="00E36F0E">
            <w:pPr>
              <w:rPr>
                <w:rFonts w:cs="Arial"/>
              </w:rPr>
            </w:pPr>
            <w:r w:rsidRPr="009673BD">
              <w:rPr>
                <w:rFonts w:cs="Arial"/>
              </w:rPr>
              <w:t>0-4294967295</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1B835F1C" w14:textId="77777777" w:rsidR="00E36F0E" w:rsidRPr="009673BD" w:rsidRDefault="00393DC0" w:rsidP="00E36F0E">
            <w:pPr>
              <w:rPr>
                <w:rFonts w:cs="Arial"/>
              </w:rPr>
            </w:pPr>
            <w:r w:rsidRPr="009673BD">
              <w:rPr>
                <w:rFonts w:cs="Arial"/>
              </w:rPr>
              <w:t>Policy Table Version Major</w:t>
            </w:r>
          </w:p>
        </w:tc>
      </w:tr>
      <w:tr w:rsidR="00E36F0E" w:rsidRPr="009673BD" w14:paraId="7DB463CB"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6C588569" w14:textId="77777777" w:rsidR="00E36F0E" w:rsidRPr="009673BD" w:rsidRDefault="00393DC0" w:rsidP="00E36F0E">
            <w:pPr>
              <w:jc w:val="center"/>
              <w:rPr>
                <w:rFonts w:cs="Arial"/>
              </w:rPr>
            </w:pPr>
            <w:r w:rsidRPr="009673BD">
              <w:rPr>
                <w:rFonts w:cs="Arial"/>
              </w:rPr>
              <w:t>R</w:t>
            </w:r>
          </w:p>
        </w:tc>
        <w:tc>
          <w:tcPr>
            <w:tcW w:w="2843" w:type="dxa"/>
            <w:gridSpan w:val="2"/>
            <w:tcBorders>
              <w:top w:val="single" w:sz="4" w:space="0" w:color="auto"/>
              <w:left w:val="single" w:sz="4" w:space="0" w:color="auto"/>
              <w:bottom w:val="single" w:sz="4" w:space="0" w:color="auto"/>
              <w:right w:val="single" w:sz="4" w:space="0" w:color="auto"/>
            </w:tcBorders>
            <w:shd w:val="clear" w:color="auto" w:fill="FFFFFF"/>
          </w:tcPr>
          <w:p w14:paraId="1B0309D4" w14:textId="77777777" w:rsidR="00E36F0E" w:rsidRPr="009673BD" w:rsidRDefault="00393DC0" w:rsidP="00E36F0E">
            <w:pPr>
              <w:jc w:val="center"/>
              <w:rPr>
                <w:rFonts w:cs="Arial"/>
              </w:rPr>
            </w:pPr>
            <w:r w:rsidRPr="009673BD">
              <w:rPr>
                <w:rFonts w:cs="Arial"/>
              </w:rPr>
              <w:t>policyTableVersionMinor</w:t>
            </w:r>
          </w:p>
        </w:tc>
        <w:tc>
          <w:tcPr>
            <w:tcW w:w="859" w:type="dxa"/>
            <w:tcBorders>
              <w:top w:val="single" w:sz="4" w:space="0" w:color="auto"/>
              <w:left w:val="single" w:sz="4" w:space="0" w:color="auto"/>
              <w:bottom w:val="single" w:sz="4" w:space="0" w:color="auto"/>
              <w:right w:val="single" w:sz="4" w:space="0" w:color="auto"/>
            </w:tcBorders>
            <w:shd w:val="clear" w:color="auto" w:fill="FFFFFF"/>
          </w:tcPr>
          <w:p w14:paraId="5E9CC715" w14:textId="77777777" w:rsidR="00E36F0E" w:rsidRPr="009673BD" w:rsidRDefault="00393DC0" w:rsidP="00E36F0E">
            <w:pPr>
              <w:rPr>
                <w:rFonts w:cs="Arial"/>
              </w:rPr>
            </w:pPr>
            <w:r w:rsidRPr="009673BD">
              <w:rPr>
                <w:rFonts w:cs="Arial"/>
              </w:rPr>
              <w:t>Int32</w:t>
            </w: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3F8E4BE4" w14:textId="77777777" w:rsidR="00E36F0E" w:rsidRPr="009673BD" w:rsidRDefault="00393DC0" w:rsidP="00E36F0E">
            <w:pPr>
              <w:rPr>
                <w:rFonts w:cs="Arial"/>
              </w:rPr>
            </w:pPr>
            <w:r w:rsidRPr="009673BD">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1024CCF" w14:textId="77777777" w:rsidR="00E36F0E" w:rsidRPr="009673BD" w:rsidRDefault="00393DC0" w:rsidP="00E36F0E">
            <w:pPr>
              <w:rPr>
                <w:rFonts w:cs="Arial"/>
              </w:rPr>
            </w:pPr>
            <w:r w:rsidRPr="009673BD">
              <w:rPr>
                <w:rFonts w:cs="Arial"/>
              </w:rPr>
              <w:t>0-4294967295</w:t>
            </w:r>
          </w:p>
        </w:tc>
        <w:tc>
          <w:tcPr>
            <w:tcW w:w="1741" w:type="dxa"/>
            <w:tcBorders>
              <w:top w:val="single" w:sz="4" w:space="0" w:color="auto"/>
              <w:left w:val="single" w:sz="4" w:space="0" w:color="auto"/>
              <w:bottom w:val="single" w:sz="4" w:space="0" w:color="auto"/>
              <w:right w:val="single" w:sz="4" w:space="0" w:color="auto"/>
            </w:tcBorders>
            <w:shd w:val="clear" w:color="auto" w:fill="FFFFFF"/>
          </w:tcPr>
          <w:p w14:paraId="60497903" w14:textId="77777777" w:rsidR="00E36F0E" w:rsidRPr="009673BD" w:rsidRDefault="00393DC0" w:rsidP="00E36F0E">
            <w:pPr>
              <w:rPr>
                <w:rFonts w:cs="Arial"/>
              </w:rPr>
            </w:pPr>
            <w:r w:rsidRPr="009673BD">
              <w:rPr>
                <w:rFonts w:cs="Arial"/>
              </w:rPr>
              <w:t>Policy Table Version Minor</w:t>
            </w:r>
          </w:p>
        </w:tc>
      </w:tr>
    </w:tbl>
    <w:p w14:paraId="0C655EAE" w14:textId="77777777" w:rsidR="00E36F0E" w:rsidRPr="009673BD" w:rsidRDefault="00E36F0E">
      <w:pPr>
        <w:rPr>
          <w:rFonts w:cs="Arial"/>
        </w:rPr>
      </w:pPr>
    </w:p>
    <w:p w14:paraId="4F42983C" w14:textId="4ADD1486" w:rsidR="00E36F0E" w:rsidRDefault="00393DC0" w:rsidP="00506E2F">
      <w:pPr>
        <w:pStyle w:val="Heading4"/>
      </w:pPr>
      <w:r w:rsidRPr="00B9479B">
        <w:t>MD-REQ-380277/A-PolicyTableStatusInd</w:t>
      </w:r>
    </w:p>
    <w:p w14:paraId="7D4074BA" w14:textId="77777777" w:rsidR="00E36F0E" w:rsidRPr="00572442" w:rsidRDefault="00393DC0" w:rsidP="00E36F0E">
      <w:pPr>
        <w:rPr>
          <w:rFonts w:cs="Arial"/>
        </w:rPr>
      </w:pPr>
      <w:r w:rsidRPr="00DF2AD3">
        <w:rPr>
          <w:rFonts w:cs="Arial"/>
        </w:rPr>
        <w:t>This API is used</w:t>
      </w:r>
      <w:r>
        <w:rPr>
          <w:rFonts w:cs="Arial"/>
        </w:rPr>
        <w:t xml:space="preserve"> internally by WIRClient and WIRServer to broadcast a response to policy table indication.</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337"/>
        <w:gridCol w:w="1350"/>
        <w:gridCol w:w="3510"/>
      </w:tblGrid>
      <w:tr w:rsidR="00E36F0E" w:rsidRPr="00C82768" w14:paraId="0561FD67"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CCB1143" w14:textId="77777777" w:rsidR="00E36F0E" w:rsidRPr="00C82768" w:rsidRDefault="00E36F0E" w:rsidP="00E36F0E">
            <w:pPr>
              <w:spacing w:line="256" w:lineRule="auto"/>
              <w:rPr>
                <w:sz w:val="8"/>
              </w:rPr>
            </w:pPr>
          </w:p>
        </w:tc>
      </w:tr>
      <w:tr w:rsidR="00E36F0E" w:rsidRPr="00C82768" w14:paraId="78BACBF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B430587"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537CCDA" w14:textId="77777777" w:rsidR="00E36F0E" w:rsidRPr="00C82768" w:rsidRDefault="00393DC0" w:rsidP="00E36F0E">
            <w:pPr>
              <w:spacing w:line="256" w:lineRule="auto"/>
            </w:pPr>
            <w:r>
              <w:t>OnChange</w:t>
            </w:r>
          </w:p>
        </w:tc>
      </w:tr>
      <w:tr w:rsidR="00E36F0E" w:rsidRPr="00C82768" w14:paraId="07DECCD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12FBDD7"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F92A55E" w14:textId="77777777" w:rsidR="00E36F0E" w:rsidRPr="00C82768" w:rsidRDefault="00393DC0" w:rsidP="00E36F0E">
            <w:pPr>
              <w:spacing w:line="256" w:lineRule="auto"/>
            </w:pPr>
            <w:r w:rsidRPr="00C82768">
              <w:t>Default</w:t>
            </w:r>
          </w:p>
        </w:tc>
      </w:tr>
      <w:tr w:rsidR="00E36F0E" w:rsidRPr="00C82768" w14:paraId="72A401F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964DE60"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DB3B7ED" w14:textId="77777777" w:rsidR="00E36F0E" w:rsidRPr="00C82768" w:rsidRDefault="00393DC0" w:rsidP="00E36F0E">
            <w:pPr>
              <w:spacing w:line="256" w:lineRule="auto"/>
            </w:pPr>
            <w:r w:rsidRPr="00C82768">
              <w:t>No</w:t>
            </w:r>
          </w:p>
        </w:tc>
      </w:tr>
      <w:tr w:rsidR="00E36F0E" w:rsidRPr="00C82768" w14:paraId="69709D57"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8ED7A11" w14:textId="77777777" w:rsidR="00E36F0E" w:rsidRPr="00C82768" w:rsidRDefault="00E36F0E" w:rsidP="00E36F0E">
            <w:pPr>
              <w:spacing w:line="256" w:lineRule="auto"/>
              <w:rPr>
                <w:sz w:val="8"/>
              </w:rPr>
            </w:pPr>
          </w:p>
        </w:tc>
      </w:tr>
      <w:tr w:rsidR="00E36F0E" w:rsidRPr="00C82768" w14:paraId="0D2C091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2050F12B"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C40BAF0"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3A506B7E" w14:textId="77777777" w:rsidR="00E36F0E" w:rsidRPr="00C82768" w:rsidRDefault="00393DC0" w:rsidP="00E36F0E">
            <w:pPr>
              <w:rPr>
                <w:b/>
              </w:rPr>
            </w:pPr>
            <w:r w:rsidRPr="00C82768">
              <w:rPr>
                <w:b/>
              </w:rPr>
              <w:t>Type</w:t>
            </w:r>
          </w:p>
        </w:tc>
        <w:tc>
          <w:tcPr>
            <w:tcW w:w="133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A38A69A" w14:textId="77777777" w:rsidR="00E36F0E" w:rsidRPr="00C82768" w:rsidRDefault="00393DC0" w:rsidP="00E36F0E">
            <w:pPr>
              <w:rPr>
                <w:b/>
              </w:rPr>
            </w:pPr>
            <w:r w:rsidRPr="00C82768">
              <w:rPr>
                <w:b/>
              </w:rPr>
              <w:t>Literals</w:t>
            </w:r>
          </w:p>
        </w:tc>
        <w:tc>
          <w:tcPr>
            <w:tcW w:w="135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A5C3604" w14:textId="77777777" w:rsidR="00E36F0E" w:rsidRPr="00C82768" w:rsidRDefault="00393DC0" w:rsidP="00E36F0E">
            <w:pPr>
              <w:rPr>
                <w:b/>
              </w:rPr>
            </w:pPr>
            <w:r w:rsidRPr="00C82768">
              <w:rPr>
                <w:b/>
              </w:rPr>
              <w:t>Value</w:t>
            </w:r>
          </w:p>
        </w:tc>
        <w:tc>
          <w:tcPr>
            <w:tcW w:w="351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E9109A7" w14:textId="77777777" w:rsidR="00E36F0E" w:rsidRPr="00C82768" w:rsidRDefault="00393DC0" w:rsidP="00E36F0E">
            <w:pPr>
              <w:rPr>
                <w:b/>
              </w:rPr>
            </w:pPr>
            <w:r w:rsidRPr="00C82768">
              <w:rPr>
                <w:b/>
              </w:rPr>
              <w:t>Description</w:t>
            </w:r>
          </w:p>
        </w:tc>
      </w:tr>
      <w:tr w:rsidR="00E36F0E" w:rsidRPr="00C82768" w14:paraId="08EE356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D664EE9" w14:textId="77777777" w:rsidR="00E36F0E" w:rsidRPr="00C82768" w:rsidRDefault="00393DC0" w:rsidP="00E36F0E">
            <w:pPr>
              <w:rPr>
                <w:b/>
              </w:rPr>
            </w:pPr>
            <w:r w:rsidRPr="00C82768">
              <w:rPr>
                <w:b/>
              </w:rPr>
              <w:t>Request</w:t>
            </w:r>
          </w:p>
        </w:tc>
      </w:tr>
      <w:tr w:rsidR="00E36F0E" w:rsidRPr="00C82768" w14:paraId="6615ED7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82CA71"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hideMark/>
          </w:tcPr>
          <w:p w14:paraId="759D22B8" w14:textId="77777777" w:rsidR="00E36F0E" w:rsidRPr="00C82768" w:rsidRDefault="00393DC0" w:rsidP="00E36F0E">
            <w:r>
              <w:t>-</w:t>
            </w:r>
          </w:p>
        </w:tc>
        <w:tc>
          <w:tcPr>
            <w:tcW w:w="900" w:type="dxa"/>
            <w:tcBorders>
              <w:top w:val="single" w:sz="4" w:space="0" w:color="auto"/>
              <w:left w:val="single" w:sz="4" w:space="0" w:color="auto"/>
              <w:bottom w:val="single" w:sz="4" w:space="0" w:color="auto"/>
              <w:right w:val="single" w:sz="4" w:space="0" w:color="auto"/>
            </w:tcBorders>
            <w:hideMark/>
          </w:tcPr>
          <w:p w14:paraId="2849EC99" w14:textId="77777777" w:rsidR="00E36F0E" w:rsidRPr="00C82768" w:rsidRDefault="00393DC0" w:rsidP="00E36F0E">
            <w:r>
              <w:t>-</w:t>
            </w:r>
          </w:p>
        </w:tc>
        <w:tc>
          <w:tcPr>
            <w:tcW w:w="1337" w:type="dxa"/>
            <w:tcBorders>
              <w:top w:val="single" w:sz="4" w:space="0" w:color="auto"/>
              <w:left w:val="single" w:sz="4" w:space="0" w:color="auto"/>
              <w:bottom w:val="single" w:sz="4" w:space="0" w:color="auto"/>
              <w:right w:val="single" w:sz="4" w:space="0" w:color="auto"/>
            </w:tcBorders>
            <w:hideMark/>
          </w:tcPr>
          <w:p w14:paraId="370677E2" w14:textId="77777777" w:rsidR="00E36F0E" w:rsidRPr="00C82768" w:rsidRDefault="00393DC0" w:rsidP="00E36F0E">
            <w:r>
              <w:t>-</w:t>
            </w:r>
          </w:p>
        </w:tc>
        <w:tc>
          <w:tcPr>
            <w:tcW w:w="1350" w:type="dxa"/>
            <w:tcBorders>
              <w:top w:val="single" w:sz="4" w:space="0" w:color="auto"/>
              <w:left w:val="single" w:sz="4" w:space="0" w:color="auto"/>
              <w:bottom w:val="single" w:sz="4" w:space="0" w:color="auto"/>
              <w:right w:val="single" w:sz="4" w:space="0" w:color="auto"/>
            </w:tcBorders>
            <w:hideMark/>
          </w:tcPr>
          <w:p w14:paraId="0E31EBD3" w14:textId="77777777" w:rsidR="00E36F0E" w:rsidRPr="00C82768" w:rsidRDefault="00393DC0" w:rsidP="00E36F0E">
            <w:r>
              <w:t>-</w:t>
            </w:r>
          </w:p>
        </w:tc>
        <w:tc>
          <w:tcPr>
            <w:tcW w:w="3510" w:type="dxa"/>
            <w:tcBorders>
              <w:top w:val="single" w:sz="4" w:space="0" w:color="auto"/>
              <w:left w:val="single" w:sz="4" w:space="0" w:color="auto"/>
              <w:bottom w:val="single" w:sz="4" w:space="0" w:color="auto"/>
              <w:right w:val="single" w:sz="4" w:space="0" w:color="auto"/>
            </w:tcBorders>
            <w:hideMark/>
          </w:tcPr>
          <w:p w14:paraId="2C30C583" w14:textId="77777777" w:rsidR="00E36F0E" w:rsidRPr="00C82768" w:rsidRDefault="00393DC0" w:rsidP="00E36F0E">
            <w:r>
              <w:t>N/A</w:t>
            </w:r>
          </w:p>
        </w:tc>
      </w:tr>
      <w:tr w:rsidR="00E36F0E" w:rsidRPr="00C82768" w14:paraId="48CAB06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2447F0B" w14:textId="77777777" w:rsidR="00E36F0E" w:rsidRPr="00C82768" w:rsidRDefault="00393DC0" w:rsidP="00E36F0E">
            <w:r w:rsidRPr="00C82768">
              <w:rPr>
                <w:b/>
              </w:rPr>
              <w:t>Response</w:t>
            </w:r>
          </w:p>
        </w:tc>
      </w:tr>
      <w:tr w:rsidR="00E36F0E" w:rsidRPr="00C82768" w14:paraId="1DE4D60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DE060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A99431C" w14:textId="77777777" w:rsidR="00E36F0E" w:rsidRDefault="00393DC0" w:rsidP="00E36F0E">
            <w:r>
              <w:t>Ctrl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B04E7C" w14:textId="77777777" w:rsidR="00E36F0E" w:rsidRPr="00C82768" w:rsidRDefault="00393DC0" w:rsidP="00E36F0E">
            <w:r>
              <w:t>Enum</w:t>
            </w:r>
          </w:p>
        </w:tc>
        <w:tc>
          <w:tcPr>
            <w:tcW w:w="1337" w:type="dxa"/>
            <w:tcBorders>
              <w:top w:val="single" w:sz="4" w:space="0" w:color="auto"/>
              <w:left w:val="single" w:sz="4" w:space="0" w:color="auto"/>
              <w:bottom w:val="single" w:sz="4" w:space="0" w:color="auto"/>
              <w:right w:val="single" w:sz="4" w:space="0" w:color="auto"/>
            </w:tcBorders>
            <w:shd w:val="clear" w:color="auto" w:fill="FFFFFF"/>
          </w:tcPr>
          <w:p w14:paraId="1ABF9F33" w14:textId="77777777" w:rsidR="00E36F0E" w:rsidRPr="00C82768"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444B2B30" w14:textId="77777777" w:rsidR="00E36F0E" w:rsidRDefault="00393DC0" w:rsidP="00E36F0E">
            <w:r>
              <w:t>-</w:t>
            </w:r>
          </w:p>
        </w:tc>
        <w:tc>
          <w:tcPr>
            <w:tcW w:w="3510" w:type="dxa"/>
            <w:tcBorders>
              <w:top w:val="single" w:sz="4" w:space="0" w:color="auto"/>
              <w:left w:val="single" w:sz="4" w:space="0" w:color="auto"/>
              <w:bottom w:val="single" w:sz="4" w:space="0" w:color="auto"/>
              <w:right w:val="single" w:sz="4" w:space="0" w:color="auto"/>
            </w:tcBorders>
            <w:shd w:val="clear" w:color="auto" w:fill="FFFFFF"/>
          </w:tcPr>
          <w:p w14:paraId="12C4AB1B" w14:textId="77777777" w:rsidR="00E36F0E" w:rsidRDefault="00E36F0E" w:rsidP="00E36F0E"/>
        </w:tc>
      </w:tr>
      <w:tr w:rsidR="00E36F0E" w:rsidRPr="00C82768" w14:paraId="66404E0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F4366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9D8793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AF24CB" w14:textId="77777777" w:rsidR="00E36F0E" w:rsidRPr="00C82768" w:rsidRDefault="00E36F0E" w:rsidP="00E36F0E"/>
        </w:tc>
        <w:tc>
          <w:tcPr>
            <w:tcW w:w="1337" w:type="dxa"/>
            <w:tcBorders>
              <w:top w:val="single" w:sz="4" w:space="0" w:color="auto"/>
              <w:left w:val="single" w:sz="4" w:space="0" w:color="auto"/>
              <w:bottom w:val="single" w:sz="4" w:space="0" w:color="auto"/>
              <w:right w:val="single" w:sz="4" w:space="0" w:color="auto"/>
            </w:tcBorders>
            <w:shd w:val="clear" w:color="auto" w:fill="FFFFFF"/>
          </w:tcPr>
          <w:p w14:paraId="0A237C95" w14:textId="77777777" w:rsidR="00E36F0E" w:rsidRPr="00C82768" w:rsidRDefault="00393DC0" w:rsidP="00E36F0E">
            <w:r>
              <w:t>CTRL_ERROR</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0E6F04EC" w14:textId="77777777" w:rsidR="00E36F0E" w:rsidRPr="008127A4" w:rsidRDefault="00393DC0" w:rsidP="00E36F0E">
            <w:r>
              <w:t>0x0</w:t>
            </w:r>
          </w:p>
        </w:tc>
        <w:tc>
          <w:tcPr>
            <w:tcW w:w="3510" w:type="dxa"/>
            <w:tcBorders>
              <w:top w:val="single" w:sz="4" w:space="0" w:color="auto"/>
              <w:left w:val="single" w:sz="4" w:space="0" w:color="auto"/>
              <w:bottom w:val="single" w:sz="4" w:space="0" w:color="auto"/>
              <w:right w:val="single" w:sz="4" w:space="0" w:color="auto"/>
            </w:tcBorders>
            <w:shd w:val="clear" w:color="auto" w:fill="FFFFFF"/>
          </w:tcPr>
          <w:p w14:paraId="541C8C54" w14:textId="77777777" w:rsidR="00E36F0E" w:rsidRDefault="00393DC0" w:rsidP="00E36F0E">
            <w:r>
              <w:t>Error/Failure</w:t>
            </w:r>
          </w:p>
        </w:tc>
      </w:tr>
      <w:tr w:rsidR="00E36F0E" w:rsidRPr="00C82768" w14:paraId="489F624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FD4DE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FA1C8E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A5B5D8" w14:textId="77777777" w:rsidR="00E36F0E" w:rsidRPr="00C82768" w:rsidRDefault="00E36F0E" w:rsidP="00E36F0E"/>
        </w:tc>
        <w:tc>
          <w:tcPr>
            <w:tcW w:w="1337" w:type="dxa"/>
            <w:tcBorders>
              <w:top w:val="single" w:sz="4" w:space="0" w:color="auto"/>
              <w:left w:val="single" w:sz="4" w:space="0" w:color="auto"/>
              <w:bottom w:val="single" w:sz="4" w:space="0" w:color="auto"/>
              <w:right w:val="single" w:sz="4" w:space="0" w:color="auto"/>
            </w:tcBorders>
            <w:shd w:val="clear" w:color="auto" w:fill="FFFFFF"/>
          </w:tcPr>
          <w:p w14:paraId="4C3DC41C" w14:textId="77777777" w:rsidR="00E36F0E" w:rsidRPr="00C82768" w:rsidRDefault="00393DC0" w:rsidP="00E36F0E">
            <w:r>
              <w:t>CTRL_SUCCESS</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78993930" w14:textId="77777777" w:rsidR="00E36F0E" w:rsidRPr="008127A4" w:rsidRDefault="00393DC0" w:rsidP="00E36F0E">
            <w:r>
              <w:t>0x1</w:t>
            </w:r>
          </w:p>
        </w:tc>
        <w:tc>
          <w:tcPr>
            <w:tcW w:w="3510" w:type="dxa"/>
            <w:tcBorders>
              <w:top w:val="single" w:sz="4" w:space="0" w:color="auto"/>
              <w:left w:val="single" w:sz="4" w:space="0" w:color="auto"/>
              <w:bottom w:val="single" w:sz="4" w:space="0" w:color="auto"/>
              <w:right w:val="single" w:sz="4" w:space="0" w:color="auto"/>
            </w:tcBorders>
            <w:shd w:val="clear" w:color="auto" w:fill="FFFFFF"/>
          </w:tcPr>
          <w:p w14:paraId="2933F088" w14:textId="77777777" w:rsidR="00E36F0E" w:rsidRDefault="00393DC0" w:rsidP="00E36F0E">
            <w:r>
              <w:t>Success</w:t>
            </w:r>
          </w:p>
        </w:tc>
      </w:tr>
    </w:tbl>
    <w:p w14:paraId="08435BCE" w14:textId="47870A2D" w:rsidR="00E36F0E" w:rsidRDefault="00393DC0" w:rsidP="00506E2F">
      <w:pPr>
        <w:pStyle w:val="Heading4"/>
      </w:pPr>
      <w:r w:rsidRPr="00B9479B">
        <w:t>MD-REQ-380278/C-InterfaceTableInd</w:t>
      </w:r>
    </w:p>
    <w:p w14:paraId="0E904164" w14:textId="77777777" w:rsidR="00E36F0E" w:rsidRPr="00644BED" w:rsidRDefault="00393DC0" w:rsidP="00E36F0E">
      <w:pPr>
        <w:rPr>
          <w:rFonts w:cs="Arial"/>
        </w:rPr>
      </w:pPr>
      <w:r w:rsidRPr="00644BED">
        <w:rPr>
          <w:rFonts w:cs="Arial"/>
        </w:rPr>
        <w:t>This API is used internally by WIRClient and WIRServer to broadcast available network interfaces table update indication.</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8"/>
        <w:gridCol w:w="2099"/>
        <w:gridCol w:w="732"/>
        <w:gridCol w:w="739"/>
        <w:gridCol w:w="2855"/>
        <w:gridCol w:w="1558"/>
        <w:gridCol w:w="1494"/>
      </w:tblGrid>
      <w:tr w:rsidR="00E36F0E" w:rsidRPr="00644BED" w14:paraId="00B8F26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F295BF0" w14:textId="77777777" w:rsidR="00E36F0E" w:rsidRPr="00644BED" w:rsidRDefault="00E36F0E" w:rsidP="00E36F0E">
            <w:pPr>
              <w:spacing w:line="256" w:lineRule="auto"/>
              <w:rPr>
                <w:rFonts w:cs="Arial"/>
              </w:rPr>
            </w:pPr>
          </w:p>
        </w:tc>
      </w:tr>
      <w:tr w:rsidR="00E36F0E" w:rsidRPr="00644BED" w14:paraId="6A9CE0E0" w14:textId="77777777" w:rsidTr="00506E2F">
        <w:trPr>
          <w:jc w:val="center"/>
        </w:trPr>
        <w:tc>
          <w:tcPr>
            <w:tcW w:w="2697" w:type="dxa"/>
            <w:gridSpan w:val="2"/>
            <w:tcBorders>
              <w:top w:val="single" w:sz="4" w:space="0" w:color="auto"/>
              <w:left w:val="single" w:sz="4" w:space="0" w:color="auto"/>
              <w:bottom w:val="single" w:sz="4" w:space="0" w:color="auto"/>
              <w:right w:val="single" w:sz="4" w:space="0" w:color="auto"/>
            </w:tcBorders>
          </w:tcPr>
          <w:p w14:paraId="52377E87" w14:textId="77777777" w:rsidR="00E36F0E" w:rsidRPr="00644BED" w:rsidRDefault="00393DC0" w:rsidP="00E36F0E">
            <w:pPr>
              <w:spacing w:line="256" w:lineRule="auto"/>
              <w:jc w:val="right"/>
              <w:rPr>
                <w:rFonts w:cs="Arial"/>
              </w:rPr>
            </w:pPr>
            <w:r w:rsidRPr="00644BED">
              <w:rPr>
                <w:rFonts w:cs="Arial"/>
                <w:b/>
              </w:rPr>
              <w:t>Method Type</w:t>
            </w:r>
          </w:p>
        </w:tc>
        <w:tc>
          <w:tcPr>
            <w:tcW w:w="7378" w:type="dxa"/>
            <w:gridSpan w:val="5"/>
            <w:tcBorders>
              <w:top w:val="single" w:sz="4" w:space="0" w:color="auto"/>
              <w:left w:val="single" w:sz="4" w:space="0" w:color="auto"/>
              <w:bottom w:val="single" w:sz="4" w:space="0" w:color="auto"/>
              <w:right w:val="single" w:sz="4" w:space="0" w:color="auto"/>
            </w:tcBorders>
            <w:vAlign w:val="center"/>
            <w:hideMark/>
          </w:tcPr>
          <w:p w14:paraId="35FDF496" w14:textId="77777777" w:rsidR="00E36F0E" w:rsidRPr="00644BED" w:rsidRDefault="00393DC0" w:rsidP="00E36F0E">
            <w:pPr>
              <w:spacing w:line="256" w:lineRule="auto"/>
              <w:rPr>
                <w:rFonts w:cs="Arial"/>
              </w:rPr>
            </w:pPr>
            <w:r w:rsidRPr="00644BED">
              <w:rPr>
                <w:rFonts w:cs="Arial"/>
              </w:rPr>
              <w:t>OnChange</w:t>
            </w:r>
          </w:p>
        </w:tc>
      </w:tr>
      <w:tr w:rsidR="00E36F0E" w:rsidRPr="00644BED" w14:paraId="2F016DCC" w14:textId="77777777" w:rsidTr="00506E2F">
        <w:trPr>
          <w:jc w:val="center"/>
        </w:trPr>
        <w:tc>
          <w:tcPr>
            <w:tcW w:w="2697" w:type="dxa"/>
            <w:gridSpan w:val="2"/>
            <w:tcBorders>
              <w:top w:val="single" w:sz="4" w:space="0" w:color="auto"/>
              <w:left w:val="single" w:sz="4" w:space="0" w:color="auto"/>
              <w:bottom w:val="single" w:sz="4" w:space="0" w:color="auto"/>
              <w:right w:val="single" w:sz="4" w:space="0" w:color="auto"/>
            </w:tcBorders>
          </w:tcPr>
          <w:p w14:paraId="1F6BEF08" w14:textId="77777777" w:rsidR="00E36F0E" w:rsidRPr="00644BED" w:rsidRDefault="00393DC0" w:rsidP="00E36F0E">
            <w:pPr>
              <w:spacing w:line="256" w:lineRule="auto"/>
              <w:jc w:val="right"/>
              <w:rPr>
                <w:rFonts w:cs="Arial"/>
              </w:rPr>
            </w:pPr>
            <w:r w:rsidRPr="00644BED">
              <w:rPr>
                <w:rFonts w:cs="Arial"/>
                <w:b/>
              </w:rPr>
              <w:t>QoS Level</w:t>
            </w:r>
          </w:p>
        </w:tc>
        <w:tc>
          <w:tcPr>
            <w:tcW w:w="7378" w:type="dxa"/>
            <w:gridSpan w:val="5"/>
            <w:tcBorders>
              <w:top w:val="single" w:sz="4" w:space="0" w:color="auto"/>
              <w:left w:val="single" w:sz="4" w:space="0" w:color="auto"/>
              <w:bottom w:val="single" w:sz="4" w:space="0" w:color="auto"/>
              <w:right w:val="single" w:sz="4" w:space="0" w:color="auto"/>
            </w:tcBorders>
            <w:vAlign w:val="center"/>
            <w:hideMark/>
          </w:tcPr>
          <w:p w14:paraId="0ABDD0D7" w14:textId="77777777" w:rsidR="00E36F0E" w:rsidRPr="00644BED" w:rsidRDefault="00393DC0" w:rsidP="00E36F0E">
            <w:pPr>
              <w:spacing w:line="256" w:lineRule="auto"/>
              <w:rPr>
                <w:rFonts w:cs="Arial"/>
              </w:rPr>
            </w:pPr>
            <w:r w:rsidRPr="00644BED">
              <w:rPr>
                <w:rFonts w:cs="Arial"/>
              </w:rPr>
              <w:t>Default</w:t>
            </w:r>
          </w:p>
        </w:tc>
      </w:tr>
      <w:tr w:rsidR="00E36F0E" w:rsidRPr="00644BED" w14:paraId="62B66833" w14:textId="77777777" w:rsidTr="00506E2F">
        <w:trPr>
          <w:jc w:val="center"/>
        </w:trPr>
        <w:tc>
          <w:tcPr>
            <w:tcW w:w="2697" w:type="dxa"/>
            <w:gridSpan w:val="2"/>
            <w:tcBorders>
              <w:top w:val="single" w:sz="4" w:space="0" w:color="auto"/>
              <w:left w:val="single" w:sz="4" w:space="0" w:color="auto"/>
              <w:bottom w:val="single" w:sz="4" w:space="0" w:color="auto"/>
              <w:right w:val="single" w:sz="4" w:space="0" w:color="auto"/>
            </w:tcBorders>
          </w:tcPr>
          <w:p w14:paraId="64DDEC98" w14:textId="77777777" w:rsidR="00E36F0E" w:rsidRPr="00644BED" w:rsidRDefault="00393DC0" w:rsidP="00E36F0E">
            <w:pPr>
              <w:spacing w:line="256" w:lineRule="auto"/>
              <w:jc w:val="right"/>
              <w:rPr>
                <w:rFonts w:cs="Arial"/>
              </w:rPr>
            </w:pPr>
            <w:r w:rsidRPr="00644BED">
              <w:rPr>
                <w:rFonts w:cs="Arial"/>
                <w:b/>
              </w:rPr>
              <w:t>Retained</w:t>
            </w:r>
          </w:p>
        </w:tc>
        <w:tc>
          <w:tcPr>
            <w:tcW w:w="7378" w:type="dxa"/>
            <w:gridSpan w:val="5"/>
            <w:tcBorders>
              <w:top w:val="single" w:sz="4" w:space="0" w:color="auto"/>
              <w:left w:val="single" w:sz="4" w:space="0" w:color="auto"/>
              <w:bottom w:val="single" w:sz="4" w:space="0" w:color="auto"/>
              <w:right w:val="single" w:sz="4" w:space="0" w:color="auto"/>
            </w:tcBorders>
            <w:vAlign w:val="center"/>
            <w:hideMark/>
          </w:tcPr>
          <w:p w14:paraId="30CA79FB" w14:textId="77777777" w:rsidR="00E36F0E" w:rsidRPr="00644BED" w:rsidRDefault="00393DC0" w:rsidP="00E36F0E">
            <w:pPr>
              <w:spacing w:line="256" w:lineRule="auto"/>
              <w:rPr>
                <w:rFonts w:cs="Arial"/>
              </w:rPr>
            </w:pPr>
            <w:r w:rsidRPr="00644BED">
              <w:rPr>
                <w:rFonts w:cs="Arial"/>
              </w:rPr>
              <w:t>No</w:t>
            </w:r>
          </w:p>
        </w:tc>
      </w:tr>
      <w:tr w:rsidR="00E36F0E" w:rsidRPr="00644BED" w14:paraId="4342B329"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AC85A73" w14:textId="77777777" w:rsidR="00E36F0E" w:rsidRPr="00644BED" w:rsidRDefault="00E36F0E" w:rsidP="00E36F0E">
            <w:pPr>
              <w:spacing w:line="256" w:lineRule="auto"/>
              <w:rPr>
                <w:rFonts w:cs="Arial"/>
              </w:rPr>
            </w:pPr>
          </w:p>
        </w:tc>
      </w:tr>
      <w:tr w:rsidR="00E36F0E" w:rsidRPr="00644BED" w14:paraId="0B4CE75D"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A6A6A6"/>
          </w:tcPr>
          <w:p w14:paraId="70E00D60" w14:textId="77777777" w:rsidR="00E36F0E" w:rsidRPr="00644BED" w:rsidRDefault="00393DC0" w:rsidP="00E36F0E">
            <w:pPr>
              <w:jc w:val="center"/>
              <w:rPr>
                <w:rFonts w:cs="Arial"/>
                <w:b/>
              </w:rPr>
            </w:pPr>
            <w:r w:rsidRPr="00644BED">
              <w:rPr>
                <w:rFonts w:cs="Arial"/>
                <w:b/>
              </w:rPr>
              <w:t>R/O</w:t>
            </w:r>
          </w:p>
        </w:tc>
        <w:tc>
          <w:tcPr>
            <w:tcW w:w="2831"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E6E01C7" w14:textId="77777777" w:rsidR="00E36F0E" w:rsidRPr="00644BED" w:rsidRDefault="00393DC0" w:rsidP="00E36F0E">
            <w:pPr>
              <w:rPr>
                <w:rFonts w:cs="Arial"/>
                <w:b/>
              </w:rPr>
            </w:pPr>
            <w:r w:rsidRPr="00644BED">
              <w:rPr>
                <w:rFonts w:cs="Arial"/>
                <w:b/>
              </w:rPr>
              <w:t>Name</w:t>
            </w:r>
          </w:p>
        </w:tc>
        <w:tc>
          <w:tcPr>
            <w:tcW w:w="739" w:type="dxa"/>
            <w:tcBorders>
              <w:top w:val="single" w:sz="4" w:space="0" w:color="auto"/>
              <w:left w:val="single" w:sz="4" w:space="0" w:color="auto"/>
              <w:bottom w:val="single" w:sz="4" w:space="0" w:color="auto"/>
              <w:right w:val="single" w:sz="4" w:space="0" w:color="auto"/>
            </w:tcBorders>
            <w:shd w:val="clear" w:color="auto" w:fill="A6A6A6"/>
            <w:hideMark/>
          </w:tcPr>
          <w:p w14:paraId="3D470A55" w14:textId="77777777" w:rsidR="00E36F0E" w:rsidRPr="00644BED" w:rsidRDefault="00393DC0" w:rsidP="00E36F0E">
            <w:pPr>
              <w:rPr>
                <w:rFonts w:cs="Arial"/>
                <w:b/>
              </w:rPr>
            </w:pPr>
            <w:r w:rsidRPr="00644BED">
              <w:rPr>
                <w:rFonts w:cs="Arial"/>
                <w:b/>
              </w:rPr>
              <w:t>Type</w:t>
            </w:r>
          </w:p>
        </w:tc>
        <w:tc>
          <w:tcPr>
            <w:tcW w:w="2855"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9642CF4" w14:textId="77777777" w:rsidR="00E36F0E" w:rsidRPr="00644BED" w:rsidRDefault="00393DC0" w:rsidP="00E36F0E">
            <w:pPr>
              <w:rPr>
                <w:rFonts w:cs="Arial"/>
                <w:b/>
              </w:rPr>
            </w:pPr>
            <w:r w:rsidRPr="00644BED">
              <w:rPr>
                <w:rFonts w:cs="Arial"/>
                <w:b/>
              </w:rPr>
              <w:t>Literals</w:t>
            </w:r>
          </w:p>
        </w:tc>
        <w:tc>
          <w:tcPr>
            <w:tcW w:w="155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31D70D2" w14:textId="77777777" w:rsidR="00E36F0E" w:rsidRPr="00644BED" w:rsidRDefault="00393DC0" w:rsidP="00E36F0E">
            <w:pPr>
              <w:rPr>
                <w:rFonts w:cs="Arial"/>
                <w:b/>
              </w:rPr>
            </w:pPr>
            <w:r w:rsidRPr="00644BED">
              <w:rPr>
                <w:rFonts w:cs="Arial"/>
                <w:b/>
              </w:rPr>
              <w:t>Value</w:t>
            </w:r>
          </w:p>
        </w:tc>
        <w:tc>
          <w:tcPr>
            <w:tcW w:w="1494"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B7DFC82" w14:textId="77777777" w:rsidR="00E36F0E" w:rsidRPr="00644BED" w:rsidRDefault="00393DC0" w:rsidP="00E36F0E">
            <w:pPr>
              <w:rPr>
                <w:rFonts w:cs="Arial"/>
                <w:b/>
              </w:rPr>
            </w:pPr>
            <w:r w:rsidRPr="00644BED">
              <w:rPr>
                <w:rFonts w:cs="Arial"/>
                <w:b/>
              </w:rPr>
              <w:t>Description</w:t>
            </w:r>
          </w:p>
        </w:tc>
      </w:tr>
      <w:tr w:rsidR="00E36F0E" w:rsidRPr="00644BED" w14:paraId="67248F0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0548FFD" w14:textId="77777777" w:rsidR="00E36F0E" w:rsidRPr="00644BED" w:rsidRDefault="00393DC0" w:rsidP="00E36F0E">
            <w:pPr>
              <w:rPr>
                <w:rFonts w:cs="Arial"/>
                <w:b/>
              </w:rPr>
            </w:pPr>
            <w:r w:rsidRPr="00644BED">
              <w:rPr>
                <w:rFonts w:cs="Arial"/>
                <w:b/>
              </w:rPr>
              <w:t>Request</w:t>
            </w:r>
          </w:p>
        </w:tc>
      </w:tr>
      <w:tr w:rsidR="00E36F0E" w:rsidRPr="00644BED" w14:paraId="568058EF"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tcPr>
          <w:p w14:paraId="009039F8" w14:textId="77777777" w:rsidR="00E36F0E" w:rsidRPr="00644BED" w:rsidRDefault="00393DC0" w:rsidP="00E36F0E">
            <w:pPr>
              <w:jc w:val="center"/>
              <w:rPr>
                <w:rFonts w:cs="Arial"/>
              </w:rPr>
            </w:pPr>
            <w:r w:rsidRPr="00644BED">
              <w:rPr>
                <w:rFonts w:cs="Arial"/>
              </w:rPr>
              <w:t>-</w:t>
            </w:r>
          </w:p>
        </w:tc>
        <w:tc>
          <w:tcPr>
            <w:tcW w:w="2831" w:type="dxa"/>
            <w:gridSpan w:val="2"/>
            <w:tcBorders>
              <w:top w:val="single" w:sz="4" w:space="0" w:color="auto"/>
              <w:left w:val="single" w:sz="4" w:space="0" w:color="auto"/>
              <w:bottom w:val="single" w:sz="4" w:space="0" w:color="auto"/>
              <w:right w:val="single" w:sz="4" w:space="0" w:color="auto"/>
            </w:tcBorders>
            <w:hideMark/>
          </w:tcPr>
          <w:p w14:paraId="380C8F93" w14:textId="77777777" w:rsidR="00E36F0E" w:rsidRPr="00644BED" w:rsidRDefault="00393DC0" w:rsidP="00E36F0E">
            <w:pPr>
              <w:rPr>
                <w:rFonts w:cs="Arial"/>
              </w:rPr>
            </w:pPr>
            <w:r w:rsidRPr="00644BED">
              <w:rPr>
                <w:rFonts w:cs="Arial"/>
              </w:rPr>
              <w:t>-</w:t>
            </w:r>
          </w:p>
        </w:tc>
        <w:tc>
          <w:tcPr>
            <w:tcW w:w="739" w:type="dxa"/>
            <w:tcBorders>
              <w:top w:val="single" w:sz="4" w:space="0" w:color="auto"/>
              <w:left w:val="single" w:sz="4" w:space="0" w:color="auto"/>
              <w:bottom w:val="single" w:sz="4" w:space="0" w:color="auto"/>
              <w:right w:val="single" w:sz="4" w:space="0" w:color="auto"/>
            </w:tcBorders>
            <w:hideMark/>
          </w:tcPr>
          <w:p w14:paraId="54ECC1E2" w14:textId="77777777" w:rsidR="00E36F0E" w:rsidRPr="00644BED" w:rsidRDefault="00393DC0" w:rsidP="00E36F0E">
            <w:pPr>
              <w:rPr>
                <w:rFonts w:cs="Arial"/>
              </w:rPr>
            </w:pPr>
            <w:r w:rsidRPr="00644BED">
              <w:rPr>
                <w:rFonts w:cs="Arial"/>
              </w:rPr>
              <w:t>-</w:t>
            </w:r>
          </w:p>
        </w:tc>
        <w:tc>
          <w:tcPr>
            <w:tcW w:w="2855" w:type="dxa"/>
            <w:tcBorders>
              <w:top w:val="single" w:sz="4" w:space="0" w:color="auto"/>
              <w:left w:val="single" w:sz="4" w:space="0" w:color="auto"/>
              <w:bottom w:val="single" w:sz="4" w:space="0" w:color="auto"/>
              <w:right w:val="single" w:sz="4" w:space="0" w:color="auto"/>
            </w:tcBorders>
            <w:hideMark/>
          </w:tcPr>
          <w:p w14:paraId="19D6EB59" w14:textId="77777777" w:rsidR="00E36F0E" w:rsidRPr="00644BED" w:rsidRDefault="00393DC0" w:rsidP="00E36F0E">
            <w:pPr>
              <w:rPr>
                <w:rFonts w:cs="Arial"/>
              </w:rPr>
            </w:pPr>
            <w:r w:rsidRPr="00644BED">
              <w:rPr>
                <w:rFonts w:cs="Arial"/>
              </w:rPr>
              <w:t>-</w:t>
            </w:r>
          </w:p>
        </w:tc>
        <w:tc>
          <w:tcPr>
            <w:tcW w:w="1558" w:type="dxa"/>
            <w:tcBorders>
              <w:top w:val="single" w:sz="4" w:space="0" w:color="auto"/>
              <w:left w:val="single" w:sz="4" w:space="0" w:color="auto"/>
              <w:bottom w:val="single" w:sz="4" w:space="0" w:color="auto"/>
              <w:right w:val="single" w:sz="4" w:space="0" w:color="auto"/>
            </w:tcBorders>
            <w:hideMark/>
          </w:tcPr>
          <w:p w14:paraId="650F6C8D" w14:textId="77777777" w:rsidR="00E36F0E" w:rsidRPr="00644BED" w:rsidRDefault="00393DC0" w:rsidP="00E36F0E">
            <w:pPr>
              <w:rPr>
                <w:rFonts w:cs="Arial"/>
              </w:rPr>
            </w:pPr>
            <w:r w:rsidRPr="00644BED">
              <w:rPr>
                <w:rFonts w:cs="Arial"/>
              </w:rPr>
              <w:t>-</w:t>
            </w:r>
          </w:p>
        </w:tc>
        <w:tc>
          <w:tcPr>
            <w:tcW w:w="1494" w:type="dxa"/>
            <w:tcBorders>
              <w:top w:val="single" w:sz="4" w:space="0" w:color="auto"/>
              <w:left w:val="single" w:sz="4" w:space="0" w:color="auto"/>
              <w:bottom w:val="single" w:sz="4" w:space="0" w:color="auto"/>
              <w:right w:val="single" w:sz="4" w:space="0" w:color="auto"/>
            </w:tcBorders>
            <w:hideMark/>
          </w:tcPr>
          <w:p w14:paraId="1BC45868" w14:textId="77777777" w:rsidR="00E36F0E" w:rsidRPr="00644BED" w:rsidRDefault="00393DC0" w:rsidP="00E36F0E">
            <w:pPr>
              <w:rPr>
                <w:rFonts w:cs="Arial"/>
              </w:rPr>
            </w:pPr>
            <w:r w:rsidRPr="00644BED">
              <w:rPr>
                <w:rFonts w:cs="Arial"/>
              </w:rPr>
              <w:t>N/A</w:t>
            </w:r>
          </w:p>
        </w:tc>
      </w:tr>
      <w:tr w:rsidR="00E36F0E" w:rsidRPr="00644BED" w14:paraId="09DE392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4E0A9C9" w14:textId="77777777" w:rsidR="00E36F0E" w:rsidRPr="00644BED" w:rsidRDefault="00393DC0" w:rsidP="00E36F0E">
            <w:pPr>
              <w:rPr>
                <w:rFonts w:cs="Arial"/>
              </w:rPr>
            </w:pPr>
            <w:r w:rsidRPr="00644BED">
              <w:rPr>
                <w:rFonts w:cs="Arial"/>
                <w:b/>
              </w:rPr>
              <w:t>Response</w:t>
            </w:r>
          </w:p>
        </w:tc>
      </w:tr>
      <w:tr w:rsidR="00E36F0E" w:rsidRPr="00644BED" w14:paraId="655AD669"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2D4311F7" w14:textId="77777777" w:rsidR="00E36F0E" w:rsidRPr="00644BED" w:rsidRDefault="00393DC0" w:rsidP="00E36F0E">
            <w:pPr>
              <w:jc w:val="center"/>
              <w:rPr>
                <w:rFonts w:cs="Arial"/>
              </w:rPr>
            </w:pPr>
            <w:r w:rsidRPr="00644BED">
              <w:rPr>
                <w:rFonts w:cs="Arial"/>
              </w:rPr>
              <w:t>R</w:t>
            </w: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0114FC30" w14:textId="77777777" w:rsidR="00E36F0E" w:rsidRPr="00644BED" w:rsidRDefault="00393DC0" w:rsidP="00E36F0E">
            <w:pPr>
              <w:rPr>
                <w:rFonts w:cs="Arial"/>
              </w:rPr>
            </w:pPr>
            <w:r w:rsidRPr="00644BED">
              <w:rPr>
                <w:rFonts w:cs="Arial"/>
              </w:rPr>
              <w:t>Num_entry</w:t>
            </w: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1D1B6D8B" w14:textId="77777777" w:rsidR="00E36F0E" w:rsidRPr="00644BED" w:rsidRDefault="00393DC0" w:rsidP="00E36F0E">
            <w:pPr>
              <w:rPr>
                <w:rFonts w:cs="Arial"/>
              </w:rPr>
            </w:pPr>
            <w:r w:rsidRPr="00644BED">
              <w:rPr>
                <w:rFonts w:cs="Arial"/>
              </w:rPr>
              <w:t>Int32</w:t>
            </w: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40463880" w14:textId="77777777" w:rsidR="00E36F0E" w:rsidRPr="00644BED" w:rsidRDefault="00393DC0" w:rsidP="00E36F0E">
            <w:pPr>
              <w:rPr>
                <w:rFonts w:cs="Arial"/>
              </w:rPr>
            </w:pPr>
            <w:r w:rsidRPr="00644BED">
              <w:rPr>
                <w:rFonts w:cs="Arial"/>
              </w:rPr>
              <w:t>-</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60F26505" w14:textId="77777777" w:rsidR="00E36F0E" w:rsidRPr="00644BED" w:rsidRDefault="00393DC0" w:rsidP="00E36F0E">
            <w:pPr>
              <w:rPr>
                <w:rFonts w:cs="Arial"/>
              </w:rPr>
            </w:pPr>
            <w:r w:rsidRPr="00644BED">
              <w:rPr>
                <w:rFonts w:cs="Arial"/>
              </w:rPr>
              <w:t>0-4294967295</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4E1A6328" w14:textId="77777777" w:rsidR="00E36F0E" w:rsidRPr="00644BED" w:rsidRDefault="00393DC0" w:rsidP="00E36F0E">
            <w:pPr>
              <w:rPr>
                <w:rFonts w:cs="Arial"/>
              </w:rPr>
            </w:pPr>
            <w:r w:rsidRPr="00644BED">
              <w:rPr>
                <w:rFonts w:cs="Arial"/>
              </w:rPr>
              <w:t>Number of entries for following two fields</w:t>
            </w:r>
          </w:p>
        </w:tc>
      </w:tr>
      <w:tr w:rsidR="00E36F0E" w:rsidRPr="00644BED" w14:paraId="26A2FFF9"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68E07506" w14:textId="77777777" w:rsidR="00E36F0E" w:rsidRPr="00644BED" w:rsidRDefault="00393DC0" w:rsidP="00E36F0E">
            <w:pPr>
              <w:jc w:val="center"/>
              <w:rPr>
                <w:rFonts w:cs="Arial"/>
              </w:rPr>
            </w:pPr>
            <w:r w:rsidRPr="00644BED">
              <w:rPr>
                <w:rFonts w:cs="Arial"/>
              </w:rPr>
              <w:t>R</w:t>
            </w: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05F66331" w14:textId="77777777" w:rsidR="00E36F0E" w:rsidRPr="00644BED" w:rsidRDefault="00393DC0" w:rsidP="00E36F0E">
            <w:pPr>
              <w:rPr>
                <w:rFonts w:cs="Arial"/>
              </w:rPr>
            </w:pPr>
            <w:r w:rsidRPr="00644BED">
              <w:rPr>
                <w:rFonts w:cs="Arial"/>
              </w:rPr>
              <w:t>ifaceTable</w:t>
            </w: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5847F384" w14:textId="77777777" w:rsidR="00E36F0E" w:rsidRPr="00644BED" w:rsidRDefault="00393DC0" w:rsidP="00E36F0E">
            <w:pPr>
              <w:rPr>
                <w:rFonts w:cs="Arial"/>
              </w:rPr>
            </w:pPr>
            <w:r w:rsidRPr="00644BED">
              <w:rPr>
                <w:rFonts w:cs="Arial"/>
              </w:rPr>
              <w:t>Int32</w:t>
            </w: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5B55E8F1" w14:textId="77777777" w:rsidR="00E36F0E" w:rsidRPr="00644BED" w:rsidRDefault="00393DC0" w:rsidP="00E36F0E">
            <w:pPr>
              <w:rPr>
                <w:rFonts w:cs="Arial"/>
              </w:rPr>
            </w:pPr>
            <w:r w:rsidRPr="00644BED">
              <w:rPr>
                <w:rFonts w:cs="Arial"/>
              </w:rPr>
              <w:t>-</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09D6452A" w14:textId="77777777" w:rsidR="00E36F0E" w:rsidRPr="00644BED" w:rsidRDefault="00393DC0" w:rsidP="00E36F0E">
            <w:pPr>
              <w:rPr>
                <w:rFonts w:cs="Arial"/>
              </w:rPr>
            </w:pPr>
            <w:r w:rsidRPr="00644BED">
              <w:rPr>
                <w:rFonts w:cs="Arial"/>
              </w:rPr>
              <w:t>0-4294967295</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7C28070A" w14:textId="77777777" w:rsidR="00E36F0E" w:rsidRPr="00644BED" w:rsidRDefault="00393DC0" w:rsidP="00E36F0E">
            <w:pPr>
              <w:rPr>
                <w:rFonts w:cs="Arial"/>
                <w:highlight w:val="yellow"/>
              </w:rPr>
            </w:pPr>
            <w:r w:rsidRPr="00644BED">
              <w:rPr>
                <w:rFonts w:cs="Arial"/>
              </w:rPr>
              <w:t>Bit flag of available interfaces</w:t>
            </w:r>
          </w:p>
        </w:tc>
      </w:tr>
      <w:tr w:rsidR="00E36F0E" w:rsidRPr="00644BED" w14:paraId="78F0A96B"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5642B851" w14:textId="77777777" w:rsidR="00E36F0E" w:rsidRPr="00644BED" w:rsidRDefault="00E36F0E" w:rsidP="00E36F0E">
            <w:pPr>
              <w:jc w:val="center"/>
              <w:rPr>
                <w:rFonts w:cs="Arial"/>
              </w:rPr>
            </w:pP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58A5D27E" w14:textId="77777777" w:rsidR="00E36F0E" w:rsidRPr="00644BED" w:rsidRDefault="00E36F0E" w:rsidP="00E36F0E">
            <w:pPr>
              <w:rPr>
                <w:rFonts w:cs="Arial"/>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6C890828" w14:textId="77777777" w:rsidR="00E36F0E" w:rsidRPr="00644BED" w:rsidRDefault="00E36F0E" w:rsidP="00E36F0E">
            <w:pPr>
              <w:rPr>
                <w:rFonts w:cs="Arial"/>
              </w:rPr>
            </w:pP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600AE54F" w14:textId="77777777" w:rsidR="00E36F0E" w:rsidRPr="00644BED" w:rsidRDefault="00393DC0" w:rsidP="00E36F0E">
            <w:pPr>
              <w:rPr>
                <w:rFonts w:cs="Arial"/>
              </w:rPr>
            </w:pPr>
            <w:r w:rsidRPr="00644BED">
              <w:rPr>
                <w:rFonts w:cs="Arial"/>
              </w:rPr>
              <w:t>TCU_CELLULAR_APN1</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1D0BEE6E" w14:textId="77777777" w:rsidR="00E36F0E" w:rsidRPr="00644BED" w:rsidRDefault="00393DC0" w:rsidP="00E36F0E">
            <w:pPr>
              <w:rPr>
                <w:rFonts w:cs="Arial"/>
              </w:rPr>
            </w:pPr>
            <w:r w:rsidRPr="00644BED">
              <w:rPr>
                <w:rFonts w:cs="Arial"/>
              </w:rPr>
              <w:t>0x0001</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6DC6A68F" w14:textId="77777777" w:rsidR="00E36F0E" w:rsidRPr="00644BED" w:rsidRDefault="00E36F0E" w:rsidP="00E36F0E">
            <w:pPr>
              <w:rPr>
                <w:rFonts w:cs="Arial"/>
              </w:rPr>
            </w:pPr>
          </w:p>
        </w:tc>
      </w:tr>
      <w:tr w:rsidR="00E36F0E" w:rsidRPr="00644BED" w14:paraId="587189A1"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43A0563F" w14:textId="77777777" w:rsidR="00E36F0E" w:rsidRPr="00644BED" w:rsidRDefault="00E36F0E" w:rsidP="00E36F0E">
            <w:pPr>
              <w:jc w:val="center"/>
              <w:rPr>
                <w:rFonts w:cs="Arial"/>
              </w:rPr>
            </w:pP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791989C6" w14:textId="77777777" w:rsidR="00E36F0E" w:rsidRPr="00644BED" w:rsidRDefault="00E36F0E" w:rsidP="00E36F0E">
            <w:pPr>
              <w:rPr>
                <w:rFonts w:cs="Arial"/>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63C7576E" w14:textId="77777777" w:rsidR="00E36F0E" w:rsidRPr="00644BED" w:rsidRDefault="00E36F0E" w:rsidP="00E36F0E">
            <w:pPr>
              <w:rPr>
                <w:rFonts w:cs="Arial"/>
              </w:rPr>
            </w:pP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71720361" w14:textId="77777777" w:rsidR="00E36F0E" w:rsidRPr="00644BED" w:rsidRDefault="00393DC0" w:rsidP="00E36F0E">
            <w:pPr>
              <w:rPr>
                <w:rFonts w:cs="Arial"/>
              </w:rPr>
            </w:pPr>
            <w:r w:rsidRPr="00644BED">
              <w:rPr>
                <w:rFonts w:cs="Arial"/>
              </w:rPr>
              <w:t>WIFI</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3DF89A12" w14:textId="77777777" w:rsidR="00E36F0E" w:rsidRPr="00644BED" w:rsidRDefault="00393DC0" w:rsidP="00E36F0E">
            <w:pPr>
              <w:rPr>
                <w:rFonts w:cs="Arial"/>
              </w:rPr>
            </w:pPr>
            <w:r w:rsidRPr="00644BED">
              <w:rPr>
                <w:rFonts w:cs="Arial"/>
              </w:rPr>
              <w:t>0x0002</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053B8BDE" w14:textId="77777777" w:rsidR="00E36F0E" w:rsidRPr="00644BED" w:rsidRDefault="00E36F0E" w:rsidP="00E36F0E">
            <w:pPr>
              <w:rPr>
                <w:rFonts w:cs="Arial"/>
              </w:rPr>
            </w:pPr>
          </w:p>
        </w:tc>
      </w:tr>
      <w:tr w:rsidR="00E36F0E" w:rsidRPr="00644BED" w14:paraId="3E6DFB3E"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16B9D85B" w14:textId="77777777" w:rsidR="00E36F0E" w:rsidRPr="00644BED" w:rsidRDefault="00E36F0E" w:rsidP="00E36F0E">
            <w:pPr>
              <w:jc w:val="center"/>
              <w:rPr>
                <w:rFonts w:cs="Arial"/>
              </w:rPr>
            </w:pP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72ADDFFD" w14:textId="77777777" w:rsidR="00E36F0E" w:rsidRPr="00644BED" w:rsidRDefault="00E36F0E" w:rsidP="00E36F0E">
            <w:pPr>
              <w:rPr>
                <w:rFonts w:cs="Arial"/>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1376F150" w14:textId="77777777" w:rsidR="00E36F0E" w:rsidRPr="00644BED" w:rsidRDefault="00E36F0E" w:rsidP="00E36F0E">
            <w:pPr>
              <w:rPr>
                <w:rFonts w:cs="Arial"/>
              </w:rPr>
            </w:pP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55143C0A" w14:textId="77777777" w:rsidR="00E36F0E" w:rsidRPr="00644BED" w:rsidRDefault="00393DC0" w:rsidP="00E36F0E">
            <w:pPr>
              <w:rPr>
                <w:rFonts w:cs="Arial"/>
              </w:rPr>
            </w:pPr>
            <w:r w:rsidRPr="00644BED">
              <w:rPr>
                <w:rFonts w:cs="Arial"/>
              </w:rPr>
              <w:t>TCU_CELLULAR_APN2</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04502B65" w14:textId="77777777" w:rsidR="00E36F0E" w:rsidRPr="00644BED" w:rsidRDefault="00393DC0" w:rsidP="00E36F0E">
            <w:pPr>
              <w:rPr>
                <w:rFonts w:cs="Arial"/>
              </w:rPr>
            </w:pPr>
            <w:r w:rsidRPr="00644BED">
              <w:rPr>
                <w:rFonts w:cs="Arial"/>
              </w:rPr>
              <w:t>0x0004</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129D7A6A" w14:textId="77777777" w:rsidR="00E36F0E" w:rsidRPr="00644BED" w:rsidRDefault="00E36F0E" w:rsidP="00E36F0E">
            <w:pPr>
              <w:rPr>
                <w:rFonts w:cs="Arial"/>
              </w:rPr>
            </w:pPr>
          </w:p>
        </w:tc>
      </w:tr>
      <w:tr w:rsidR="00E36F0E" w:rsidRPr="00644BED" w14:paraId="18479251"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1C4C3EFC" w14:textId="77777777" w:rsidR="00E36F0E" w:rsidRPr="00644BED" w:rsidRDefault="00E36F0E" w:rsidP="00E36F0E">
            <w:pPr>
              <w:jc w:val="center"/>
              <w:rPr>
                <w:rFonts w:cs="Arial"/>
              </w:rPr>
            </w:pP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34190BA2" w14:textId="77777777" w:rsidR="00E36F0E" w:rsidRPr="00644BED" w:rsidRDefault="00E36F0E" w:rsidP="00E36F0E">
            <w:pPr>
              <w:rPr>
                <w:rFonts w:cs="Arial"/>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3FE027A2" w14:textId="77777777" w:rsidR="00E36F0E" w:rsidRPr="00644BED" w:rsidRDefault="00E36F0E" w:rsidP="00E36F0E">
            <w:pPr>
              <w:rPr>
                <w:rFonts w:cs="Arial"/>
              </w:rPr>
            </w:pP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155D4D44" w14:textId="77777777" w:rsidR="00E36F0E" w:rsidRPr="00644BED" w:rsidRDefault="00393DC0" w:rsidP="00E36F0E">
            <w:pPr>
              <w:rPr>
                <w:rFonts w:cs="Arial"/>
              </w:rPr>
            </w:pPr>
            <w:r w:rsidRPr="00644BED">
              <w:rPr>
                <w:rFonts w:cs="Arial"/>
              </w:rPr>
              <w:t>ESPM_LAN</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3769F442" w14:textId="77777777" w:rsidR="00E36F0E" w:rsidRPr="00644BED" w:rsidRDefault="00393DC0" w:rsidP="00E36F0E">
            <w:pPr>
              <w:rPr>
                <w:rFonts w:cs="Arial"/>
              </w:rPr>
            </w:pPr>
            <w:r w:rsidRPr="00644BED">
              <w:rPr>
                <w:rFonts w:cs="Arial"/>
              </w:rPr>
              <w:t>0x0010</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76CC578C" w14:textId="77777777" w:rsidR="00E36F0E" w:rsidRPr="00644BED" w:rsidRDefault="00393DC0" w:rsidP="00E36F0E">
            <w:pPr>
              <w:rPr>
                <w:rFonts w:cs="Arial"/>
              </w:rPr>
            </w:pPr>
            <w:r w:rsidRPr="00644BED">
              <w:rPr>
                <w:rFonts w:cs="Arial"/>
              </w:rPr>
              <w:t>Applicable to AV vehicles Only</w:t>
            </w:r>
          </w:p>
        </w:tc>
      </w:tr>
      <w:tr w:rsidR="00E36F0E" w:rsidRPr="00644BED" w14:paraId="4AB620D0"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0CC4FC07" w14:textId="77777777" w:rsidR="00E36F0E" w:rsidRPr="00644BED" w:rsidRDefault="00E36F0E" w:rsidP="00E36F0E">
            <w:pPr>
              <w:jc w:val="center"/>
              <w:rPr>
                <w:rFonts w:cs="Arial"/>
              </w:rPr>
            </w:pP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7C0560C5" w14:textId="77777777" w:rsidR="00E36F0E" w:rsidRPr="00644BED" w:rsidRDefault="00E36F0E" w:rsidP="00E36F0E">
            <w:pPr>
              <w:rPr>
                <w:rFonts w:cs="Arial"/>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755E69A9" w14:textId="77777777" w:rsidR="00E36F0E" w:rsidRPr="00644BED" w:rsidRDefault="00E36F0E" w:rsidP="00E36F0E">
            <w:pPr>
              <w:rPr>
                <w:rFonts w:cs="Arial"/>
              </w:rPr>
            </w:pP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42088197" w14:textId="77777777" w:rsidR="00E36F0E" w:rsidRPr="00644BED" w:rsidRDefault="00393DC0" w:rsidP="00E36F0E">
            <w:pPr>
              <w:rPr>
                <w:rFonts w:cs="Arial"/>
              </w:rPr>
            </w:pPr>
            <w:r w:rsidRPr="00644BED">
              <w:rPr>
                <w:rFonts w:cs="Arial"/>
              </w:rPr>
              <w:t>DDSM_LAN</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5B6047CF" w14:textId="77777777" w:rsidR="00E36F0E" w:rsidRPr="00644BED" w:rsidRDefault="00393DC0" w:rsidP="00E36F0E">
            <w:pPr>
              <w:rPr>
                <w:rFonts w:cs="Arial"/>
              </w:rPr>
            </w:pPr>
            <w:r w:rsidRPr="00644BED">
              <w:rPr>
                <w:rFonts w:cs="Arial"/>
              </w:rPr>
              <w:t>0x0020</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17AFB4C1" w14:textId="77777777" w:rsidR="00E36F0E" w:rsidRPr="00644BED" w:rsidRDefault="00393DC0" w:rsidP="00E36F0E">
            <w:pPr>
              <w:spacing w:line="256" w:lineRule="auto"/>
              <w:rPr>
                <w:rFonts w:cs="Arial"/>
              </w:rPr>
            </w:pPr>
            <w:r w:rsidRPr="00644BED">
              <w:rPr>
                <w:rFonts w:cs="Arial"/>
              </w:rPr>
              <w:t>Applicable to AV vehicles Only</w:t>
            </w:r>
          </w:p>
        </w:tc>
      </w:tr>
      <w:tr w:rsidR="00E36F0E" w:rsidRPr="00644BED" w14:paraId="00F42236"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48159717" w14:textId="77777777" w:rsidR="00E36F0E" w:rsidRPr="00644BED" w:rsidRDefault="00E36F0E" w:rsidP="00E36F0E">
            <w:pPr>
              <w:jc w:val="center"/>
              <w:rPr>
                <w:rFonts w:cs="Arial"/>
              </w:rPr>
            </w:pP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7F522ACA" w14:textId="77777777" w:rsidR="00E36F0E" w:rsidRPr="00644BED" w:rsidRDefault="00E36F0E" w:rsidP="00E36F0E">
            <w:pPr>
              <w:rPr>
                <w:rFonts w:cs="Arial"/>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0E4074A2" w14:textId="77777777" w:rsidR="00E36F0E" w:rsidRPr="00644BED" w:rsidRDefault="00E36F0E" w:rsidP="00E36F0E">
            <w:pPr>
              <w:rPr>
                <w:rFonts w:cs="Arial"/>
              </w:rPr>
            </w:pP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59C71808" w14:textId="77777777" w:rsidR="00E36F0E" w:rsidRPr="00644BED" w:rsidRDefault="00393DC0" w:rsidP="00E36F0E">
            <w:pPr>
              <w:rPr>
                <w:rFonts w:cs="Arial"/>
              </w:rPr>
            </w:pPr>
            <w:r w:rsidRPr="00644BED">
              <w:rPr>
                <w:rFonts w:cs="Arial"/>
              </w:rPr>
              <w:t>OFF_PEAK</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45F1D90D" w14:textId="77777777" w:rsidR="00E36F0E" w:rsidRPr="00644BED" w:rsidRDefault="00393DC0" w:rsidP="00E36F0E">
            <w:pPr>
              <w:rPr>
                <w:rFonts w:cs="Arial"/>
              </w:rPr>
            </w:pPr>
            <w:r w:rsidRPr="00644BED">
              <w:rPr>
                <w:rFonts w:cs="Arial"/>
              </w:rPr>
              <w:t>0x0040</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6A20A202" w14:textId="77777777" w:rsidR="00E36F0E" w:rsidRPr="00644BED" w:rsidRDefault="00393DC0" w:rsidP="00E36F0E">
            <w:pPr>
              <w:spacing w:line="256" w:lineRule="auto"/>
              <w:rPr>
                <w:rFonts w:cs="Arial"/>
              </w:rPr>
            </w:pPr>
            <w:r w:rsidRPr="00644BED">
              <w:rPr>
                <w:rFonts w:cs="Arial"/>
              </w:rPr>
              <w:t>N/A</w:t>
            </w:r>
          </w:p>
        </w:tc>
      </w:tr>
      <w:tr w:rsidR="00E36F0E" w:rsidRPr="00644BED" w14:paraId="1D368E05"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30D13248" w14:textId="77777777" w:rsidR="00E36F0E" w:rsidRPr="00644BED" w:rsidRDefault="00E36F0E" w:rsidP="00E36F0E">
            <w:pPr>
              <w:jc w:val="center"/>
              <w:rPr>
                <w:rFonts w:cs="Arial"/>
              </w:rPr>
            </w:pP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6482C4A1" w14:textId="77777777" w:rsidR="00E36F0E" w:rsidRPr="00644BED" w:rsidRDefault="00E36F0E" w:rsidP="00E36F0E">
            <w:pPr>
              <w:rPr>
                <w:rFonts w:cs="Arial"/>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07BE3CFB" w14:textId="77777777" w:rsidR="00E36F0E" w:rsidRPr="00644BED" w:rsidRDefault="00E36F0E" w:rsidP="00E36F0E">
            <w:pPr>
              <w:rPr>
                <w:rFonts w:cs="Arial"/>
              </w:rPr>
            </w:pP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283614F2" w14:textId="77777777" w:rsidR="00E36F0E" w:rsidRPr="00644BED" w:rsidRDefault="00393DC0" w:rsidP="00E36F0E">
            <w:pPr>
              <w:rPr>
                <w:rFonts w:cs="Arial"/>
              </w:rPr>
            </w:pPr>
            <w:r w:rsidRPr="00644BED">
              <w:rPr>
                <w:rFonts w:cs="Arial"/>
              </w:rPr>
              <w:t>FACTORY_WIFI</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3DCE3E63" w14:textId="77777777" w:rsidR="00E36F0E" w:rsidRPr="00644BED" w:rsidRDefault="00393DC0" w:rsidP="00E36F0E">
            <w:pPr>
              <w:rPr>
                <w:rFonts w:cs="Arial"/>
              </w:rPr>
            </w:pPr>
            <w:r w:rsidRPr="00644BED">
              <w:rPr>
                <w:rFonts w:cs="Arial"/>
              </w:rPr>
              <w:t>0x0200</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2C3C37D4" w14:textId="77777777" w:rsidR="00E36F0E" w:rsidRPr="00644BED" w:rsidRDefault="00393DC0" w:rsidP="00E36F0E">
            <w:pPr>
              <w:spacing w:line="256" w:lineRule="auto"/>
              <w:rPr>
                <w:rFonts w:cs="Arial"/>
              </w:rPr>
            </w:pPr>
            <w:r w:rsidRPr="00644BED">
              <w:rPr>
                <w:rFonts w:cs="Arial"/>
              </w:rPr>
              <w:t>Applicable to AV vehicles Only</w:t>
            </w:r>
          </w:p>
        </w:tc>
      </w:tr>
      <w:tr w:rsidR="00E36F0E" w:rsidRPr="00644BED" w14:paraId="45B8A786"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50F30CAA" w14:textId="77777777" w:rsidR="00E36F0E" w:rsidRPr="00644BED" w:rsidRDefault="00E36F0E" w:rsidP="00E36F0E">
            <w:pPr>
              <w:jc w:val="center"/>
              <w:rPr>
                <w:rFonts w:cs="Arial"/>
              </w:rPr>
            </w:pP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1739AE1A" w14:textId="77777777" w:rsidR="00E36F0E" w:rsidRPr="00644BED" w:rsidRDefault="00E36F0E" w:rsidP="00E36F0E">
            <w:pPr>
              <w:rPr>
                <w:rFonts w:cs="Arial"/>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1AD8D4D8" w14:textId="77777777" w:rsidR="00E36F0E" w:rsidRPr="00644BED" w:rsidRDefault="00E36F0E" w:rsidP="00E36F0E">
            <w:pPr>
              <w:rPr>
                <w:rFonts w:cs="Arial"/>
              </w:rPr>
            </w:pP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0B6A1B31" w14:textId="77777777" w:rsidR="00E36F0E" w:rsidRPr="00644BED" w:rsidRDefault="00393DC0" w:rsidP="00E36F0E">
            <w:pPr>
              <w:rPr>
                <w:rFonts w:cs="Arial"/>
              </w:rPr>
            </w:pPr>
            <w:r w:rsidRPr="00644BED">
              <w:rPr>
                <w:rFonts w:cs="Arial"/>
              </w:rPr>
              <w:t>TCU_B_CELLULAR_APN1</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00A1ED8A" w14:textId="77777777" w:rsidR="00E36F0E" w:rsidRPr="00644BED" w:rsidRDefault="00393DC0" w:rsidP="00E36F0E">
            <w:pPr>
              <w:rPr>
                <w:rFonts w:cs="Arial"/>
              </w:rPr>
            </w:pPr>
            <w:r w:rsidRPr="00644BED">
              <w:rPr>
                <w:rFonts w:cs="Arial"/>
              </w:rPr>
              <w:t>0x0400</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5F22663A" w14:textId="77777777" w:rsidR="00E36F0E" w:rsidRPr="00644BED" w:rsidRDefault="00393DC0" w:rsidP="00E36F0E">
            <w:pPr>
              <w:spacing w:line="256" w:lineRule="auto"/>
              <w:rPr>
                <w:rFonts w:cs="Arial"/>
              </w:rPr>
            </w:pPr>
            <w:r w:rsidRPr="00644BED">
              <w:rPr>
                <w:rFonts w:cs="Arial"/>
              </w:rPr>
              <w:t>Applicable to AV vehicles Only</w:t>
            </w:r>
          </w:p>
        </w:tc>
      </w:tr>
      <w:tr w:rsidR="00E36F0E" w:rsidRPr="00644BED" w14:paraId="7331786D"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57FF8690" w14:textId="77777777" w:rsidR="00E36F0E" w:rsidRPr="00644BED" w:rsidRDefault="00E36F0E" w:rsidP="00E36F0E">
            <w:pPr>
              <w:jc w:val="center"/>
              <w:rPr>
                <w:rFonts w:cs="Arial"/>
              </w:rPr>
            </w:pP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00DA15B6" w14:textId="77777777" w:rsidR="00E36F0E" w:rsidRPr="00644BED" w:rsidRDefault="00E36F0E" w:rsidP="00E36F0E">
            <w:pPr>
              <w:rPr>
                <w:rFonts w:cs="Arial"/>
              </w:rPr>
            </w:pP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497FA0F6" w14:textId="77777777" w:rsidR="00E36F0E" w:rsidRPr="00644BED" w:rsidRDefault="00E36F0E" w:rsidP="00E36F0E">
            <w:pPr>
              <w:rPr>
                <w:rFonts w:cs="Arial"/>
              </w:rPr>
            </w:pP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404EDFE6" w14:textId="77777777" w:rsidR="00E36F0E" w:rsidRPr="00644BED" w:rsidRDefault="00393DC0" w:rsidP="00E36F0E">
            <w:pPr>
              <w:rPr>
                <w:rFonts w:cs="Arial"/>
              </w:rPr>
            </w:pPr>
            <w:r w:rsidRPr="00644BED">
              <w:rPr>
                <w:rFonts w:cs="Arial"/>
              </w:rPr>
              <w:t>TCU_B_CELLULAR_APN2</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2CF05A64" w14:textId="77777777" w:rsidR="00E36F0E" w:rsidRPr="00644BED" w:rsidRDefault="00393DC0" w:rsidP="00E36F0E">
            <w:pPr>
              <w:rPr>
                <w:rFonts w:cs="Arial"/>
              </w:rPr>
            </w:pPr>
            <w:r w:rsidRPr="00644BED">
              <w:rPr>
                <w:rFonts w:cs="Arial"/>
              </w:rPr>
              <w:t>0x0800</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1BC86E05" w14:textId="77777777" w:rsidR="00E36F0E" w:rsidRPr="00644BED" w:rsidRDefault="00393DC0" w:rsidP="00E36F0E">
            <w:pPr>
              <w:spacing w:line="256" w:lineRule="auto"/>
              <w:rPr>
                <w:rFonts w:cs="Arial"/>
              </w:rPr>
            </w:pPr>
            <w:r w:rsidRPr="00644BED">
              <w:rPr>
                <w:rFonts w:cs="Arial"/>
              </w:rPr>
              <w:t>Applicable to AV vehicles Only</w:t>
            </w:r>
          </w:p>
        </w:tc>
      </w:tr>
      <w:tr w:rsidR="00E36F0E" w:rsidRPr="00644BED" w14:paraId="6F5A6806"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4BE5D9CB" w14:textId="77777777" w:rsidR="00E36F0E" w:rsidRPr="00644BED" w:rsidRDefault="00393DC0" w:rsidP="00E36F0E">
            <w:pPr>
              <w:jc w:val="center"/>
              <w:rPr>
                <w:rFonts w:cs="Arial"/>
              </w:rPr>
            </w:pPr>
            <w:r w:rsidRPr="00644BED">
              <w:rPr>
                <w:rFonts w:cs="Arial"/>
              </w:rPr>
              <w:t>R</w:t>
            </w: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4BE125AD" w14:textId="77777777" w:rsidR="00E36F0E" w:rsidRPr="00644BED" w:rsidRDefault="00393DC0" w:rsidP="00E36F0E">
            <w:pPr>
              <w:jc w:val="center"/>
              <w:rPr>
                <w:rFonts w:cs="Arial"/>
              </w:rPr>
            </w:pPr>
            <w:r w:rsidRPr="00644BED">
              <w:rPr>
                <w:rFonts w:cs="Arial"/>
              </w:rPr>
              <w:t>policyTableVersionMajor</w:t>
            </w: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176F2B07" w14:textId="77777777" w:rsidR="00E36F0E" w:rsidRPr="00644BED" w:rsidRDefault="00393DC0" w:rsidP="00E36F0E">
            <w:pPr>
              <w:rPr>
                <w:rFonts w:cs="Arial"/>
              </w:rPr>
            </w:pPr>
            <w:r w:rsidRPr="00644BED">
              <w:rPr>
                <w:rFonts w:cs="Arial"/>
              </w:rPr>
              <w:t>Int32</w:t>
            </w: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1ED26278" w14:textId="77777777" w:rsidR="00E36F0E" w:rsidRPr="00644BED" w:rsidRDefault="00393DC0" w:rsidP="00E36F0E">
            <w:pPr>
              <w:rPr>
                <w:rFonts w:cs="Arial"/>
              </w:rPr>
            </w:pPr>
            <w:r w:rsidRPr="00644BED">
              <w:rPr>
                <w:rFonts w:cs="Arial"/>
              </w:rPr>
              <w:t>-</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08184E8B" w14:textId="77777777" w:rsidR="00E36F0E" w:rsidRPr="00644BED" w:rsidRDefault="00393DC0" w:rsidP="00E36F0E">
            <w:pPr>
              <w:rPr>
                <w:rFonts w:cs="Arial"/>
              </w:rPr>
            </w:pPr>
            <w:r w:rsidRPr="00644BED">
              <w:rPr>
                <w:rFonts w:cs="Arial"/>
              </w:rPr>
              <w:t>0-4294967295</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2789DFC6" w14:textId="77777777" w:rsidR="00E36F0E" w:rsidRPr="00644BED" w:rsidRDefault="00393DC0" w:rsidP="00E36F0E">
            <w:pPr>
              <w:rPr>
                <w:rFonts w:cs="Arial"/>
              </w:rPr>
            </w:pPr>
            <w:r w:rsidRPr="00644BED">
              <w:rPr>
                <w:rFonts w:cs="Arial"/>
              </w:rPr>
              <w:t>Policy Table Version Major</w:t>
            </w:r>
          </w:p>
        </w:tc>
      </w:tr>
      <w:tr w:rsidR="00E36F0E" w:rsidRPr="00644BED" w14:paraId="09571B73" w14:textId="77777777" w:rsidTr="00506E2F">
        <w:trPr>
          <w:jc w:val="center"/>
        </w:trPr>
        <w:tc>
          <w:tcPr>
            <w:tcW w:w="598" w:type="dxa"/>
            <w:tcBorders>
              <w:top w:val="single" w:sz="4" w:space="0" w:color="auto"/>
              <w:left w:val="single" w:sz="4" w:space="0" w:color="auto"/>
              <w:bottom w:val="single" w:sz="4" w:space="0" w:color="auto"/>
              <w:right w:val="single" w:sz="4" w:space="0" w:color="auto"/>
            </w:tcBorders>
            <w:shd w:val="clear" w:color="auto" w:fill="FFFFFF"/>
          </w:tcPr>
          <w:p w14:paraId="7A5597C0" w14:textId="77777777" w:rsidR="00E36F0E" w:rsidRPr="00644BED" w:rsidRDefault="00393DC0" w:rsidP="00E36F0E">
            <w:pPr>
              <w:jc w:val="center"/>
              <w:rPr>
                <w:rFonts w:cs="Arial"/>
              </w:rPr>
            </w:pPr>
            <w:r w:rsidRPr="00644BED">
              <w:rPr>
                <w:rFonts w:cs="Arial"/>
              </w:rPr>
              <w:t>R</w:t>
            </w:r>
          </w:p>
        </w:tc>
        <w:tc>
          <w:tcPr>
            <w:tcW w:w="2831" w:type="dxa"/>
            <w:gridSpan w:val="2"/>
            <w:tcBorders>
              <w:top w:val="single" w:sz="4" w:space="0" w:color="auto"/>
              <w:left w:val="single" w:sz="4" w:space="0" w:color="auto"/>
              <w:bottom w:val="single" w:sz="4" w:space="0" w:color="auto"/>
              <w:right w:val="single" w:sz="4" w:space="0" w:color="auto"/>
            </w:tcBorders>
            <w:shd w:val="clear" w:color="auto" w:fill="FFFFFF"/>
          </w:tcPr>
          <w:p w14:paraId="40AB9E68" w14:textId="77777777" w:rsidR="00E36F0E" w:rsidRPr="00644BED" w:rsidRDefault="00393DC0" w:rsidP="00E36F0E">
            <w:pPr>
              <w:jc w:val="center"/>
              <w:rPr>
                <w:rFonts w:cs="Arial"/>
              </w:rPr>
            </w:pPr>
            <w:r w:rsidRPr="00644BED">
              <w:rPr>
                <w:rFonts w:cs="Arial"/>
              </w:rPr>
              <w:t>policyTableVersionMinor</w:t>
            </w:r>
          </w:p>
        </w:tc>
        <w:tc>
          <w:tcPr>
            <w:tcW w:w="739" w:type="dxa"/>
            <w:tcBorders>
              <w:top w:val="single" w:sz="4" w:space="0" w:color="auto"/>
              <w:left w:val="single" w:sz="4" w:space="0" w:color="auto"/>
              <w:bottom w:val="single" w:sz="4" w:space="0" w:color="auto"/>
              <w:right w:val="single" w:sz="4" w:space="0" w:color="auto"/>
            </w:tcBorders>
            <w:shd w:val="clear" w:color="auto" w:fill="FFFFFF"/>
          </w:tcPr>
          <w:p w14:paraId="12E8C6CA" w14:textId="77777777" w:rsidR="00E36F0E" w:rsidRPr="00644BED" w:rsidRDefault="00393DC0" w:rsidP="00E36F0E">
            <w:pPr>
              <w:rPr>
                <w:rFonts w:cs="Arial"/>
              </w:rPr>
            </w:pPr>
            <w:r w:rsidRPr="00644BED">
              <w:rPr>
                <w:rFonts w:cs="Arial"/>
              </w:rPr>
              <w:t>Int32</w:t>
            </w:r>
          </w:p>
        </w:tc>
        <w:tc>
          <w:tcPr>
            <w:tcW w:w="2855" w:type="dxa"/>
            <w:tcBorders>
              <w:top w:val="single" w:sz="4" w:space="0" w:color="auto"/>
              <w:left w:val="single" w:sz="4" w:space="0" w:color="auto"/>
              <w:bottom w:val="single" w:sz="4" w:space="0" w:color="auto"/>
              <w:right w:val="single" w:sz="4" w:space="0" w:color="auto"/>
            </w:tcBorders>
            <w:shd w:val="clear" w:color="auto" w:fill="FFFFFF"/>
          </w:tcPr>
          <w:p w14:paraId="071EE00B" w14:textId="77777777" w:rsidR="00E36F0E" w:rsidRPr="00644BED" w:rsidRDefault="00393DC0" w:rsidP="00E36F0E">
            <w:pPr>
              <w:rPr>
                <w:rFonts w:cs="Arial"/>
              </w:rPr>
            </w:pPr>
            <w:r w:rsidRPr="00644BED">
              <w:rPr>
                <w:rFonts w:cs="Arial"/>
              </w:rPr>
              <w:t>-</w:t>
            </w:r>
          </w:p>
        </w:tc>
        <w:tc>
          <w:tcPr>
            <w:tcW w:w="1558" w:type="dxa"/>
            <w:tcBorders>
              <w:top w:val="single" w:sz="4" w:space="0" w:color="auto"/>
              <w:left w:val="single" w:sz="4" w:space="0" w:color="auto"/>
              <w:bottom w:val="single" w:sz="4" w:space="0" w:color="auto"/>
              <w:right w:val="single" w:sz="4" w:space="0" w:color="auto"/>
            </w:tcBorders>
            <w:shd w:val="clear" w:color="auto" w:fill="FFFFFF"/>
          </w:tcPr>
          <w:p w14:paraId="4685C35D" w14:textId="77777777" w:rsidR="00E36F0E" w:rsidRPr="00644BED" w:rsidRDefault="00393DC0" w:rsidP="00E36F0E">
            <w:pPr>
              <w:rPr>
                <w:rFonts w:cs="Arial"/>
              </w:rPr>
            </w:pPr>
            <w:r w:rsidRPr="00644BED">
              <w:rPr>
                <w:rFonts w:cs="Arial"/>
              </w:rPr>
              <w:t>0-4294967295</w:t>
            </w:r>
          </w:p>
        </w:tc>
        <w:tc>
          <w:tcPr>
            <w:tcW w:w="1494" w:type="dxa"/>
            <w:tcBorders>
              <w:top w:val="single" w:sz="4" w:space="0" w:color="auto"/>
              <w:left w:val="single" w:sz="4" w:space="0" w:color="auto"/>
              <w:bottom w:val="single" w:sz="4" w:space="0" w:color="auto"/>
              <w:right w:val="single" w:sz="4" w:space="0" w:color="auto"/>
            </w:tcBorders>
            <w:shd w:val="clear" w:color="auto" w:fill="FFFFFF"/>
          </w:tcPr>
          <w:p w14:paraId="14A49790" w14:textId="77777777" w:rsidR="00E36F0E" w:rsidRPr="00644BED" w:rsidRDefault="00393DC0" w:rsidP="00E36F0E">
            <w:pPr>
              <w:rPr>
                <w:rFonts w:cs="Arial"/>
              </w:rPr>
            </w:pPr>
            <w:r w:rsidRPr="00644BED">
              <w:rPr>
                <w:rFonts w:cs="Arial"/>
              </w:rPr>
              <w:t>Policy Table Version Minor</w:t>
            </w:r>
          </w:p>
        </w:tc>
      </w:tr>
    </w:tbl>
    <w:p w14:paraId="6DC4BDBA" w14:textId="77777777" w:rsidR="00E36F0E" w:rsidRPr="00644BED" w:rsidRDefault="00E36F0E">
      <w:pPr>
        <w:rPr>
          <w:rFonts w:cs="Arial"/>
        </w:rPr>
      </w:pPr>
    </w:p>
    <w:p w14:paraId="4B216A7A" w14:textId="28A73215" w:rsidR="00E36F0E" w:rsidRDefault="00393DC0" w:rsidP="00506E2F">
      <w:pPr>
        <w:pStyle w:val="Heading4"/>
      </w:pPr>
      <w:r w:rsidRPr="00B9479B">
        <w:t>MD-REQ-380279/A-Enable</w:t>
      </w:r>
    </w:p>
    <w:p w14:paraId="562B4531"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enabling WLAN</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0558030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50A4077" w14:textId="77777777" w:rsidR="00E36F0E" w:rsidRPr="00C82768" w:rsidRDefault="00E36F0E" w:rsidP="00E36F0E">
            <w:pPr>
              <w:spacing w:line="256" w:lineRule="auto"/>
              <w:rPr>
                <w:sz w:val="8"/>
              </w:rPr>
            </w:pPr>
          </w:p>
        </w:tc>
      </w:tr>
      <w:tr w:rsidR="00E36F0E" w:rsidRPr="00C82768" w14:paraId="74CC4CE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C77F4D0"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0F792EC" w14:textId="77777777" w:rsidR="00E36F0E" w:rsidRPr="00C82768" w:rsidRDefault="00393DC0" w:rsidP="00E36F0E">
            <w:pPr>
              <w:spacing w:line="256" w:lineRule="auto"/>
            </w:pPr>
            <w:r w:rsidRPr="00DA32BB">
              <w:t>One-Shot (</w:t>
            </w:r>
            <w:r>
              <w:t>A-Synch)</w:t>
            </w:r>
          </w:p>
        </w:tc>
      </w:tr>
      <w:tr w:rsidR="00E36F0E" w:rsidRPr="00C82768" w14:paraId="139489F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CAE828B"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DD305DC" w14:textId="77777777" w:rsidR="00E36F0E" w:rsidRPr="00C82768" w:rsidRDefault="00393DC0" w:rsidP="00E36F0E">
            <w:pPr>
              <w:spacing w:line="256" w:lineRule="auto"/>
            </w:pPr>
            <w:r w:rsidRPr="00C82768">
              <w:t>Default</w:t>
            </w:r>
          </w:p>
        </w:tc>
      </w:tr>
      <w:tr w:rsidR="00E36F0E" w:rsidRPr="00C82768" w14:paraId="5E4A0E4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47D6F52"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B24652C" w14:textId="77777777" w:rsidR="00E36F0E" w:rsidRPr="00C82768" w:rsidRDefault="00393DC0" w:rsidP="00E36F0E">
            <w:pPr>
              <w:spacing w:line="256" w:lineRule="auto"/>
            </w:pPr>
            <w:r w:rsidRPr="00C82768">
              <w:t>No</w:t>
            </w:r>
          </w:p>
        </w:tc>
      </w:tr>
      <w:tr w:rsidR="00E36F0E" w:rsidRPr="00C82768" w14:paraId="2CCF5580"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A132DC2" w14:textId="77777777" w:rsidR="00E36F0E" w:rsidRPr="00C82768" w:rsidRDefault="00E36F0E" w:rsidP="00E36F0E">
            <w:pPr>
              <w:spacing w:line="256" w:lineRule="auto"/>
              <w:rPr>
                <w:sz w:val="8"/>
              </w:rPr>
            </w:pPr>
          </w:p>
        </w:tc>
      </w:tr>
      <w:tr w:rsidR="00E36F0E" w:rsidRPr="00C82768" w14:paraId="740EC37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290FEA2A"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2971EDA"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A8789FA"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CC53488"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47D10C8"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CF9BE84" w14:textId="77777777" w:rsidR="00E36F0E" w:rsidRPr="00C82768" w:rsidRDefault="00393DC0" w:rsidP="00E36F0E">
            <w:pPr>
              <w:rPr>
                <w:b/>
              </w:rPr>
            </w:pPr>
            <w:r w:rsidRPr="00C82768">
              <w:rPr>
                <w:b/>
              </w:rPr>
              <w:t>Description</w:t>
            </w:r>
          </w:p>
        </w:tc>
      </w:tr>
      <w:tr w:rsidR="00E36F0E" w:rsidRPr="00C82768" w14:paraId="622ACBF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56C98B2" w14:textId="77777777" w:rsidR="00E36F0E" w:rsidRPr="00C82768" w:rsidRDefault="00393DC0" w:rsidP="00E36F0E">
            <w:pPr>
              <w:rPr>
                <w:b/>
              </w:rPr>
            </w:pPr>
            <w:r w:rsidRPr="00C82768">
              <w:rPr>
                <w:b/>
              </w:rPr>
              <w:t>Request</w:t>
            </w:r>
          </w:p>
        </w:tc>
      </w:tr>
      <w:tr w:rsidR="00E36F0E" w:rsidRPr="00C82768" w14:paraId="01E3AC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EE0955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8CDB15A"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76198A81"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4CE37BA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E0AF0F5" w14:textId="77777777" w:rsidR="00E36F0E" w:rsidRPr="00F1221C" w:rsidRDefault="00393DC0" w:rsidP="00E36F0E">
            <w:r w:rsidRPr="00F1221C">
              <w:t>Char Value:0-255</w:t>
            </w:r>
          </w:p>
          <w:p w14:paraId="14CAD18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3D5F34D" w14:textId="77777777" w:rsidR="00E36F0E" w:rsidRPr="00C82768" w:rsidRDefault="00393DC0" w:rsidP="00E36F0E">
            <w:r>
              <w:t>Requesting app ID</w:t>
            </w:r>
          </w:p>
        </w:tc>
      </w:tr>
      <w:tr w:rsidR="00E36F0E" w:rsidRPr="00C82768" w14:paraId="3A8E425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64D9D0A" w14:textId="77777777" w:rsidR="00E36F0E" w:rsidRPr="00C82768" w:rsidRDefault="00393DC0" w:rsidP="00E36F0E">
            <w:r w:rsidRPr="00C82768">
              <w:rPr>
                <w:b/>
              </w:rPr>
              <w:t>Response</w:t>
            </w:r>
          </w:p>
        </w:tc>
      </w:tr>
      <w:tr w:rsidR="00E36F0E" w:rsidRPr="00C82768" w14:paraId="237100B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937C1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0D3814"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2D457C"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4CF876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8896C34" w14:textId="77777777" w:rsidR="00E36F0E" w:rsidRPr="00F1221C" w:rsidRDefault="00393DC0" w:rsidP="00E36F0E">
            <w:r w:rsidRPr="00F1221C">
              <w:t>Char Value:0-255</w:t>
            </w:r>
          </w:p>
          <w:p w14:paraId="2B08EA52"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12270E" w14:textId="77777777" w:rsidR="00E36F0E" w:rsidRPr="00C82768" w:rsidRDefault="00393DC0" w:rsidP="00E36F0E">
            <w:r>
              <w:t>Requesting app ID</w:t>
            </w:r>
          </w:p>
        </w:tc>
      </w:tr>
      <w:tr w:rsidR="00E36F0E" w:rsidRPr="00C82768" w14:paraId="3C1254E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34D13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4AB399"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6D8CA27"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CFFE4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5AC7E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B3C826" w14:textId="77777777" w:rsidR="00E36F0E" w:rsidRDefault="00E36F0E" w:rsidP="00E36F0E"/>
        </w:tc>
      </w:tr>
      <w:tr w:rsidR="00E36F0E" w:rsidRPr="00C82768" w14:paraId="526F4F3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50594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7D71B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81A9B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F59B384"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F48B275"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2F314BC" w14:textId="77777777" w:rsidR="00E36F0E" w:rsidRDefault="00393DC0" w:rsidP="00E36F0E">
            <w:r>
              <w:t>Error/Failure</w:t>
            </w:r>
          </w:p>
        </w:tc>
      </w:tr>
      <w:tr w:rsidR="00E36F0E" w:rsidRPr="00C82768" w14:paraId="4244895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3F699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C2B9E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3635413"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49D1F5E"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C92809"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11DC7D" w14:textId="77777777" w:rsidR="00E36F0E" w:rsidRDefault="00393DC0" w:rsidP="00E36F0E">
            <w:r>
              <w:t>Success</w:t>
            </w:r>
          </w:p>
        </w:tc>
      </w:tr>
    </w:tbl>
    <w:p w14:paraId="780E7B59" w14:textId="7383B11D" w:rsidR="00E36F0E" w:rsidRDefault="00393DC0" w:rsidP="00506E2F">
      <w:pPr>
        <w:pStyle w:val="Heading4"/>
      </w:pPr>
      <w:r w:rsidRPr="00B9479B">
        <w:t>MD-REQ-380280/A-Disable</w:t>
      </w:r>
    </w:p>
    <w:p w14:paraId="14C9B459"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disabling WLAN</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B24F9C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9187AA0" w14:textId="77777777" w:rsidR="00E36F0E" w:rsidRPr="00C82768" w:rsidRDefault="00E36F0E" w:rsidP="00E36F0E">
            <w:pPr>
              <w:spacing w:line="256" w:lineRule="auto"/>
              <w:rPr>
                <w:sz w:val="8"/>
              </w:rPr>
            </w:pPr>
          </w:p>
        </w:tc>
      </w:tr>
      <w:tr w:rsidR="00E36F0E" w:rsidRPr="00C82768" w14:paraId="684419C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48E52B5"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307AB51" w14:textId="77777777" w:rsidR="00E36F0E" w:rsidRPr="00C82768" w:rsidRDefault="00393DC0" w:rsidP="00E36F0E">
            <w:pPr>
              <w:spacing w:line="256" w:lineRule="auto"/>
            </w:pPr>
            <w:r w:rsidRPr="00DA32BB">
              <w:t>One-Shot (</w:t>
            </w:r>
            <w:r>
              <w:t>A-Synch)</w:t>
            </w:r>
          </w:p>
        </w:tc>
      </w:tr>
      <w:tr w:rsidR="00E36F0E" w:rsidRPr="00C82768" w14:paraId="24CC923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79E52A5"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FD54BE0" w14:textId="77777777" w:rsidR="00E36F0E" w:rsidRPr="00C82768" w:rsidRDefault="00393DC0" w:rsidP="00E36F0E">
            <w:pPr>
              <w:spacing w:line="256" w:lineRule="auto"/>
            </w:pPr>
            <w:r w:rsidRPr="00C82768">
              <w:t>Default</w:t>
            </w:r>
          </w:p>
        </w:tc>
      </w:tr>
      <w:tr w:rsidR="00E36F0E" w:rsidRPr="00C82768" w14:paraId="331845C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712FB09"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E35700C" w14:textId="77777777" w:rsidR="00E36F0E" w:rsidRPr="00C82768" w:rsidRDefault="00393DC0" w:rsidP="00E36F0E">
            <w:pPr>
              <w:spacing w:line="256" w:lineRule="auto"/>
            </w:pPr>
            <w:r w:rsidRPr="00C82768">
              <w:t>No</w:t>
            </w:r>
          </w:p>
        </w:tc>
      </w:tr>
      <w:tr w:rsidR="00E36F0E" w:rsidRPr="00C82768" w14:paraId="64644BDC"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53A3086" w14:textId="77777777" w:rsidR="00E36F0E" w:rsidRPr="00C82768" w:rsidRDefault="00E36F0E" w:rsidP="00E36F0E">
            <w:pPr>
              <w:spacing w:line="256" w:lineRule="auto"/>
              <w:rPr>
                <w:sz w:val="8"/>
              </w:rPr>
            </w:pPr>
          </w:p>
        </w:tc>
      </w:tr>
      <w:tr w:rsidR="00E36F0E" w:rsidRPr="00C82768" w14:paraId="1C97C77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6BF2630"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E28F587"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245FF9B6"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0FB8167"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BA00E6F"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6566CC6" w14:textId="77777777" w:rsidR="00E36F0E" w:rsidRPr="00C82768" w:rsidRDefault="00393DC0" w:rsidP="00E36F0E">
            <w:pPr>
              <w:rPr>
                <w:b/>
              </w:rPr>
            </w:pPr>
            <w:r w:rsidRPr="00C82768">
              <w:rPr>
                <w:b/>
              </w:rPr>
              <w:t>Description</w:t>
            </w:r>
          </w:p>
        </w:tc>
      </w:tr>
      <w:tr w:rsidR="00E36F0E" w:rsidRPr="00C82768" w14:paraId="7AEC913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5CBEA6A" w14:textId="77777777" w:rsidR="00E36F0E" w:rsidRPr="00C82768" w:rsidRDefault="00393DC0" w:rsidP="00E36F0E">
            <w:pPr>
              <w:rPr>
                <w:b/>
              </w:rPr>
            </w:pPr>
            <w:r w:rsidRPr="00C82768">
              <w:rPr>
                <w:b/>
              </w:rPr>
              <w:t>Request</w:t>
            </w:r>
          </w:p>
        </w:tc>
      </w:tr>
      <w:tr w:rsidR="00E36F0E" w:rsidRPr="00C82768" w14:paraId="1898EA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08CBBD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20FB394"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7F68E145"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7597103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3F5633CC" w14:textId="77777777" w:rsidR="00E36F0E" w:rsidRPr="00F1221C" w:rsidRDefault="00393DC0" w:rsidP="00E36F0E">
            <w:r w:rsidRPr="00F1221C">
              <w:t>Char Value:0-255</w:t>
            </w:r>
          </w:p>
          <w:p w14:paraId="690DF1E6" w14:textId="77777777" w:rsidR="00E36F0E" w:rsidRPr="00751E32" w:rsidRDefault="00393DC0" w:rsidP="00E36F0E">
            <w:pPr>
              <w:rPr>
                <w:highlight w:val="yellow"/>
              </w:rPr>
            </w:pPr>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tcPr>
          <w:p w14:paraId="5705E7C2" w14:textId="77777777" w:rsidR="00E36F0E" w:rsidRPr="00C82768" w:rsidRDefault="00393DC0" w:rsidP="00E36F0E">
            <w:r>
              <w:lastRenderedPageBreak/>
              <w:t>Requesting app ID</w:t>
            </w:r>
          </w:p>
        </w:tc>
      </w:tr>
      <w:tr w:rsidR="00E36F0E" w:rsidRPr="00C82768" w14:paraId="448BA4E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D5D6F82" w14:textId="77777777" w:rsidR="00E36F0E" w:rsidRPr="00C82768" w:rsidRDefault="00393DC0" w:rsidP="00E36F0E">
            <w:r w:rsidRPr="00C82768">
              <w:rPr>
                <w:b/>
              </w:rPr>
              <w:t>Response</w:t>
            </w:r>
          </w:p>
        </w:tc>
      </w:tr>
      <w:tr w:rsidR="00E36F0E" w:rsidRPr="00C82768" w14:paraId="5D591B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42AB4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4B1AFD0"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FB2A36B"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3340614"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DA0EAD" w14:textId="77777777" w:rsidR="00E36F0E" w:rsidRPr="00F1221C" w:rsidRDefault="00393DC0" w:rsidP="00E36F0E">
            <w:r w:rsidRPr="00F1221C">
              <w:t>Char Value:0-255</w:t>
            </w:r>
          </w:p>
          <w:p w14:paraId="0171BB6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32FD709" w14:textId="77777777" w:rsidR="00E36F0E" w:rsidRPr="00C82768" w:rsidRDefault="00393DC0" w:rsidP="00E36F0E">
            <w:r>
              <w:t>Requesting app ID</w:t>
            </w:r>
          </w:p>
        </w:tc>
      </w:tr>
      <w:tr w:rsidR="00E36F0E" w:rsidRPr="00C82768" w14:paraId="1A9DF0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84FC8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ED7E7BD"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E1EF57"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5A7A07D"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AC4CAFB"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ABC47E" w14:textId="77777777" w:rsidR="00E36F0E" w:rsidRDefault="00E36F0E" w:rsidP="00E36F0E"/>
        </w:tc>
      </w:tr>
      <w:tr w:rsidR="00E36F0E" w:rsidRPr="00C82768" w14:paraId="5CE35C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180A8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59512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8B637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74AB32"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2D86F83"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43ABFF9" w14:textId="77777777" w:rsidR="00E36F0E" w:rsidRDefault="00393DC0" w:rsidP="00E36F0E">
            <w:r>
              <w:t>Error/Failure</w:t>
            </w:r>
          </w:p>
        </w:tc>
      </w:tr>
      <w:tr w:rsidR="00E36F0E" w:rsidRPr="00C82768" w14:paraId="6D6828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64025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CBABC9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E2BA4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F1167E6"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9CBB32D"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6A5B046" w14:textId="77777777" w:rsidR="00E36F0E" w:rsidRDefault="00393DC0" w:rsidP="00E36F0E">
            <w:r>
              <w:t>Success</w:t>
            </w:r>
          </w:p>
        </w:tc>
      </w:tr>
    </w:tbl>
    <w:p w14:paraId="2765DEA9" w14:textId="7FB88879" w:rsidR="00E36F0E" w:rsidRDefault="00393DC0" w:rsidP="00506E2F">
      <w:pPr>
        <w:pStyle w:val="Heading4"/>
      </w:pPr>
      <w:r w:rsidRPr="00B9479B">
        <w:t>MD-REQ-380281/B-ScanApimAPs</w:t>
      </w:r>
    </w:p>
    <w:p w14:paraId="65AF170F"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a scan of available AP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11448A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914768A" w14:textId="77777777" w:rsidR="00E36F0E" w:rsidRPr="00C82768" w:rsidRDefault="00E36F0E" w:rsidP="00E36F0E">
            <w:pPr>
              <w:spacing w:line="256" w:lineRule="auto"/>
              <w:rPr>
                <w:sz w:val="8"/>
              </w:rPr>
            </w:pPr>
          </w:p>
        </w:tc>
      </w:tr>
      <w:tr w:rsidR="00E36F0E" w:rsidRPr="00C82768" w14:paraId="29ED220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234E5B2"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25CB734" w14:textId="77777777" w:rsidR="00E36F0E" w:rsidRPr="00C82768" w:rsidRDefault="00393DC0" w:rsidP="00E36F0E">
            <w:pPr>
              <w:spacing w:line="256" w:lineRule="auto"/>
            </w:pPr>
            <w:r w:rsidRPr="00DA32BB">
              <w:t>One-Shot (</w:t>
            </w:r>
            <w:r>
              <w:t>A-Synch)</w:t>
            </w:r>
          </w:p>
        </w:tc>
      </w:tr>
      <w:tr w:rsidR="00E36F0E" w:rsidRPr="00C82768" w14:paraId="39F7A88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940369A"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F7B584E" w14:textId="77777777" w:rsidR="00E36F0E" w:rsidRPr="00C82768" w:rsidRDefault="00393DC0" w:rsidP="00E36F0E">
            <w:pPr>
              <w:spacing w:line="256" w:lineRule="auto"/>
            </w:pPr>
            <w:r w:rsidRPr="00C82768">
              <w:t>Default</w:t>
            </w:r>
          </w:p>
        </w:tc>
      </w:tr>
      <w:tr w:rsidR="00E36F0E" w:rsidRPr="00C82768" w14:paraId="43B3C05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D0987E1"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1AEA319" w14:textId="77777777" w:rsidR="00E36F0E" w:rsidRPr="00C82768" w:rsidRDefault="00393DC0" w:rsidP="00E36F0E">
            <w:pPr>
              <w:spacing w:line="256" w:lineRule="auto"/>
            </w:pPr>
            <w:r w:rsidRPr="00C82768">
              <w:t>No</w:t>
            </w:r>
          </w:p>
        </w:tc>
      </w:tr>
      <w:tr w:rsidR="00E36F0E" w:rsidRPr="00C82768" w14:paraId="6261FFE9"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1E67D4E" w14:textId="77777777" w:rsidR="00E36F0E" w:rsidRPr="00C82768" w:rsidRDefault="00E36F0E" w:rsidP="00E36F0E">
            <w:pPr>
              <w:spacing w:line="256" w:lineRule="auto"/>
              <w:rPr>
                <w:sz w:val="8"/>
              </w:rPr>
            </w:pPr>
          </w:p>
        </w:tc>
      </w:tr>
      <w:tr w:rsidR="00E36F0E" w:rsidRPr="00C82768" w14:paraId="53FAD09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4A38108"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F9A059E"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02D665F4"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611F650"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A234F81"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7ADDCC2" w14:textId="77777777" w:rsidR="00E36F0E" w:rsidRPr="00C82768" w:rsidRDefault="00393DC0" w:rsidP="00E36F0E">
            <w:pPr>
              <w:rPr>
                <w:b/>
              </w:rPr>
            </w:pPr>
            <w:r w:rsidRPr="00C82768">
              <w:rPr>
                <w:b/>
              </w:rPr>
              <w:t>Description</w:t>
            </w:r>
          </w:p>
        </w:tc>
      </w:tr>
      <w:tr w:rsidR="00E36F0E" w:rsidRPr="00C82768" w14:paraId="129696B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8215A6B" w14:textId="77777777" w:rsidR="00E36F0E" w:rsidRPr="00C82768" w:rsidRDefault="00393DC0" w:rsidP="00E36F0E">
            <w:pPr>
              <w:rPr>
                <w:b/>
              </w:rPr>
            </w:pPr>
            <w:r w:rsidRPr="00C82768">
              <w:rPr>
                <w:b/>
              </w:rPr>
              <w:t>Request</w:t>
            </w:r>
          </w:p>
        </w:tc>
      </w:tr>
      <w:tr w:rsidR="00E36F0E" w:rsidRPr="00C82768" w14:paraId="7B4A176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621784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D10D8D2"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4A5AC8A1"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17CFA84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147657F9" w14:textId="77777777" w:rsidR="00E36F0E" w:rsidRPr="00F1221C" w:rsidRDefault="00393DC0" w:rsidP="00E36F0E">
            <w:r w:rsidRPr="00F1221C">
              <w:t>Char Value:0-255</w:t>
            </w:r>
          </w:p>
          <w:p w14:paraId="1B19B231"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3D5C742" w14:textId="77777777" w:rsidR="00E36F0E" w:rsidRPr="00C82768" w:rsidRDefault="00393DC0" w:rsidP="00E36F0E">
            <w:r>
              <w:t>Requesting app ID</w:t>
            </w:r>
          </w:p>
        </w:tc>
      </w:tr>
      <w:tr w:rsidR="00E36F0E" w:rsidRPr="00C82768" w14:paraId="74096EB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4719261" w14:textId="77777777" w:rsidR="00E36F0E" w:rsidRPr="00C82768" w:rsidRDefault="00393DC0" w:rsidP="00E36F0E">
            <w:r w:rsidRPr="00C82768">
              <w:rPr>
                <w:b/>
              </w:rPr>
              <w:t>Response</w:t>
            </w:r>
          </w:p>
        </w:tc>
      </w:tr>
      <w:tr w:rsidR="00E36F0E" w:rsidRPr="00C82768" w14:paraId="4BF0FD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E9A71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BC0F2C"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9EE174"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3BEA2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6926077" w14:textId="77777777" w:rsidR="00E36F0E" w:rsidRPr="00F1221C" w:rsidRDefault="00393DC0" w:rsidP="00E36F0E">
            <w:r w:rsidRPr="00F1221C">
              <w:t>Char Value:0-255</w:t>
            </w:r>
          </w:p>
          <w:p w14:paraId="588B7298"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B8285A" w14:textId="77777777" w:rsidR="00E36F0E" w:rsidRPr="00C82768" w:rsidRDefault="00393DC0" w:rsidP="00E36F0E">
            <w:r>
              <w:t>Requesting app ID</w:t>
            </w:r>
          </w:p>
        </w:tc>
      </w:tr>
      <w:tr w:rsidR="00E36F0E" w:rsidRPr="00C82768" w14:paraId="7D4D1BF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3C09F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578A0B"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57BA1D"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28BB683"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4E5A07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4A1679" w14:textId="77777777" w:rsidR="00E36F0E" w:rsidRDefault="00E36F0E" w:rsidP="00E36F0E"/>
        </w:tc>
      </w:tr>
      <w:tr w:rsidR="00E36F0E" w:rsidRPr="00C82768" w14:paraId="390F29F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369DD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50E85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EE18C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F39C64A"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78D49B"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4812257" w14:textId="77777777" w:rsidR="00E36F0E" w:rsidRDefault="00393DC0" w:rsidP="00E36F0E">
            <w:r>
              <w:t>Error/Failure</w:t>
            </w:r>
          </w:p>
        </w:tc>
      </w:tr>
      <w:tr w:rsidR="00E36F0E" w:rsidRPr="00C82768" w14:paraId="69812F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C9B1B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5B369C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EF0A1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639AD5"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F379BF3"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666017" w14:textId="77777777" w:rsidR="00E36F0E" w:rsidRDefault="00393DC0" w:rsidP="00E36F0E">
            <w:r>
              <w:t>Success</w:t>
            </w:r>
          </w:p>
        </w:tc>
      </w:tr>
      <w:tr w:rsidR="00E36F0E" w:rsidRPr="00C82768" w14:paraId="75FD4DF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0D85E4"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D6311A"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2691E8"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B8347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C29CFE"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90D803B" w14:textId="77777777" w:rsidR="00E36F0E" w:rsidRDefault="00393DC0" w:rsidP="00E36F0E">
            <w:r>
              <w:t>Interface ID</w:t>
            </w:r>
          </w:p>
        </w:tc>
      </w:tr>
      <w:tr w:rsidR="00E36F0E" w:rsidRPr="00C82768" w14:paraId="17C3CA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A50A9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93570A" w14:textId="77777777" w:rsidR="00E36F0E" w:rsidRDefault="00393DC0" w:rsidP="00E36F0E">
            <w:r>
              <w:t>sc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67EBF7F" w14:textId="77777777" w:rsidR="00E36F0E" w:rsidRPr="00C82768"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785531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0D0642E"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5A00A9B" w14:textId="77777777" w:rsidR="00E36F0E" w:rsidRDefault="00393DC0" w:rsidP="00E36F0E">
            <w:r>
              <w:t>ID value used to track scans</w:t>
            </w:r>
          </w:p>
        </w:tc>
      </w:tr>
      <w:tr w:rsidR="00E36F0E" w:rsidRPr="00C82768" w14:paraId="6A17712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405E2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698ADD" w14:textId="77777777" w:rsidR="00E36F0E" w:rsidRDefault="00393DC0" w:rsidP="00E36F0E">
            <w:r>
              <w:t>passiv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0101B3" w14:textId="77777777" w:rsidR="00E36F0E" w:rsidRPr="00C82768"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AAF97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30D7A5"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CD9C20" w14:textId="77777777" w:rsidR="00E36F0E" w:rsidRDefault="00393DC0" w:rsidP="00E36F0E">
            <w:pPr>
              <w:rPr>
                <w:rFonts w:cs="Arial"/>
                <w:color w:val="000000"/>
              </w:rPr>
            </w:pPr>
            <w:r>
              <w:rPr>
                <w:rFonts w:cs="Arial"/>
                <w:color w:val="000000"/>
              </w:rPr>
              <w:t>true = passive scan (no pkts tx'd), false = active scan</w:t>
            </w:r>
          </w:p>
          <w:p w14:paraId="66EB4087" w14:textId="77777777" w:rsidR="00E36F0E" w:rsidRDefault="00E36F0E" w:rsidP="00E36F0E"/>
        </w:tc>
      </w:tr>
      <w:tr w:rsidR="00E36F0E" w:rsidRPr="00C82768" w14:paraId="152883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5BE30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020FD1A"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9A9076"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0A4B35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980185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23277BD" w14:textId="77777777" w:rsidR="00E36F0E" w:rsidRPr="0052707D" w:rsidRDefault="00393DC0" w:rsidP="00E36F0E">
            <w:pPr>
              <w:rPr>
                <w:highlight w:val="yellow"/>
              </w:rPr>
            </w:pPr>
            <w:r>
              <w:t>Channel</w:t>
            </w:r>
            <w:r w:rsidRPr="007164A2">
              <w:t xml:space="preserve"> of AP</w:t>
            </w:r>
          </w:p>
        </w:tc>
      </w:tr>
      <w:tr w:rsidR="00E36F0E" w:rsidRPr="00C82768" w14:paraId="5846D2E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531A6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29412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AB55D8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D27850"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75E4E3C"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EC1DFB" w14:textId="77777777" w:rsidR="00E36F0E" w:rsidRPr="0052707D" w:rsidRDefault="00E36F0E" w:rsidP="00E36F0E">
            <w:pPr>
              <w:rPr>
                <w:highlight w:val="yellow"/>
              </w:rPr>
            </w:pPr>
          </w:p>
        </w:tc>
      </w:tr>
      <w:tr w:rsidR="00E36F0E" w:rsidRPr="00C82768" w14:paraId="76E8643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1645B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17CFD6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31251A8"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D34976"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4B60CE3"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7190BD9" w14:textId="77777777" w:rsidR="00E36F0E" w:rsidRPr="00C82768" w:rsidRDefault="00E36F0E" w:rsidP="00E36F0E"/>
        </w:tc>
      </w:tr>
      <w:tr w:rsidR="00E36F0E" w:rsidRPr="00C82768" w14:paraId="7CA1F7B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C5875E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B0117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9B9179"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C28971E"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3A0A4E"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9AA12DA" w14:textId="77777777" w:rsidR="00E36F0E" w:rsidRPr="00C82768" w:rsidRDefault="00E36F0E" w:rsidP="00E36F0E"/>
        </w:tc>
      </w:tr>
      <w:tr w:rsidR="00E36F0E" w:rsidRPr="00C82768" w14:paraId="2A5B375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A9A62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3585C0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CEFFA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32DA0D"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E3EE87"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34287AA" w14:textId="77777777" w:rsidR="00E36F0E" w:rsidRPr="00D70130" w:rsidRDefault="00E36F0E" w:rsidP="00E36F0E">
            <w:pPr>
              <w:rPr>
                <w:highlight w:val="yellow"/>
              </w:rPr>
            </w:pPr>
          </w:p>
        </w:tc>
      </w:tr>
      <w:tr w:rsidR="00E36F0E" w:rsidRPr="00C82768" w14:paraId="5E39434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66A90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6F204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336EAA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D43FB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59C201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1874A47" w14:textId="77777777" w:rsidR="00E36F0E" w:rsidRPr="00D70130" w:rsidRDefault="00E36F0E" w:rsidP="00E36F0E">
            <w:pPr>
              <w:rPr>
                <w:highlight w:val="yellow"/>
              </w:rPr>
            </w:pPr>
          </w:p>
        </w:tc>
      </w:tr>
      <w:tr w:rsidR="00E36F0E" w:rsidRPr="00C82768" w14:paraId="3702AE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D80C6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60E26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DA3D1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678E7A"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D1AB58"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7A744AF" w14:textId="77777777" w:rsidR="00E36F0E" w:rsidRPr="0052707D" w:rsidRDefault="00E36F0E" w:rsidP="00E36F0E">
            <w:pPr>
              <w:rPr>
                <w:highlight w:val="yellow"/>
              </w:rPr>
            </w:pPr>
          </w:p>
        </w:tc>
      </w:tr>
      <w:tr w:rsidR="00E36F0E" w:rsidRPr="00C82768" w14:paraId="1A4B330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FA2998"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1AB4F7"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9D2E3D"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C03B11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AD1AB6" w14:textId="77777777" w:rsidR="00E36F0E" w:rsidRPr="00F1221C" w:rsidRDefault="00393DC0" w:rsidP="00E36F0E">
            <w:r w:rsidRPr="00F1221C">
              <w:t>Char Value:0-255</w:t>
            </w:r>
          </w:p>
          <w:p w14:paraId="2FE6BF2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3F87D8" w14:textId="77777777" w:rsidR="00E36F0E" w:rsidRPr="0052707D" w:rsidRDefault="00393DC0" w:rsidP="00E36F0E">
            <w:pPr>
              <w:rPr>
                <w:highlight w:val="yellow"/>
              </w:rPr>
            </w:pPr>
            <w:r w:rsidRPr="0003706A">
              <w:t>list of SSIDs to specifically scan for. Used to scan for hidden networks. "passive" will be ignored as a</w:t>
            </w:r>
            <w:r>
              <w:t>n</w:t>
            </w:r>
            <w:r w:rsidRPr="0003706A">
              <w:t xml:space="preserve"> active scan is required</w:t>
            </w:r>
          </w:p>
        </w:tc>
      </w:tr>
      <w:tr w:rsidR="00E36F0E" w:rsidRPr="00C82768" w14:paraId="6A187F9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F23B6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DEF6A0" w14:textId="77777777" w:rsidR="00E36F0E" w:rsidRDefault="00393DC0" w:rsidP="00E36F0E">
            <w:r>
              <w:t>Coun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8A84826"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E47C1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7A9271"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50E971" w14:textId="77777777" w:rsidR="00E36F0E" w:rsidRPr="0052707D" w:rsidRDefault="00393DC0" w:rsidP="00E36F0E">
            <w:pPr>
              <w:rPr>
                <w:highlight w:val="yellow"/>
              </w:rPr>
            </w:pPr>
            <w:r w:rsidRPr="0003706A">
              <w:t>Number of APs found</w:t>
            </w:r>
          </w:p>
        </w:tc>
      </w:tr>
      <w:tr w:rsidR="00E36F0E" w:rsidRPr="00C82768" w14:paraId="5517C60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E2F70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62CA6F5"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0DDAC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8F9D2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8BA65F" w14:textId="77777777" w:rsidR="00E36F0E" w:rsidRPr="00F1221C" w:rsidRDefault="00393DC0" w:rsidP="00E36F0E">
            <w:r w:rsidRPr="00F1221C">
              <w:t>Char Value:0-255</w:t>
            </w:r>
          </w:p>
          <w:p w14:paraId="687A6ADE"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B62B71E" w14:textId="77777777" w:rsidR="00E36F0E" w:rsidRPr="0052707D" w:rsidRDefault="00393DC0" w:rsidP="00E36F0E">
            <w:pPr>
              <w:rPr>
                <w:highlight w:val="yellow"/>
              </w:rPr>
            </w:pPr>
            <w:r w:rsidRPr="0003706A">
              <w:t>SSID</w:t>
            </w:r>
            <w:r>
              <w:t xml:space="preserve"> – scan result</w:t>
            </w:r>
          </w:p>
        </w:tc>
      </w:tr>
      <w:tr w:rsidR="00E36F0E" w:rsidRPr="00C82768" w14:paraId="2423088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14C30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89A348"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49B130"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01F427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45F319" w14:textId="77777777" w:rsidR="00E36F0E" w:rsidRPr="00F1221C" w:rsidRDefault="00393DC0" w:rsidP="00E36F0E">
            <w:r w:rsidRPr="00F1221C">
              <w:t>Char Value:0-255</w:t>
            </w:r>
          </w:p>
          <w:p w14:paraId="788BE96F"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87505F" w14:textId="77777777" w:rsidR="00E36F0E" w:rsidRPr="0003706A" w:rsidRDefault="00393DC0" w:rsidP="00E36F0E">
            <w:r>
              <w:t>MAC address of AP – scan result</w:t>
            </w:r>
          </w:p>
        </w:tc>
      </w:tr>
      <w:tr w:rsidR="00E36F0E" w:rsidRPr="00C82768" w14:paraId="14EA18C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0B0FD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6B7B0F"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5C9ABC"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FA8DF2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86F37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3679C4" w14:textId="77777777" w:rsidR="00E36F0E" w:rsidRPr="0052707D" w:rsidRDefault="00393DC0" w:rsidP="00E36F0E">
            <w:pPr>
              <w:rPr>
                <w:highlight w:val="yellow"/>
              </w:rPr>
            </w:pPr>
            <w:r>
              <w:t>Channel</w:t>
            </w:r>
            <w:r w:rsidRPr="007164A2">
              <w:t xml:space="preserve"> of AP</w:t>
            </w:r>
            <w:r>
              <w:t xml:space="preserve"> – scan result</w:t>
            </w:r>
          </w:p>
        </w:tc>
      </w:tr>
      <w:tr w:rsidR="00E36F0E" w:rsidRPr="00C82768" w14:paraId="60D026B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C4D26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0C8598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120C04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7E45C1"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746D9A6"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18A71F" w14:textId="77777777" w:rsidR="00E36F0E" w:rsidRPr="0052707D" w:rsidRDefault="00E36F0E" w:rsidP="00E36F0E">
            <w:pPr>
              <w:rPr>
                <w:highlight w:val="yellow"/>
              </w:rPr>
            </w:pPr>
          </w:p>
        </w:tc>
      </w:tr>
      <w:tr w:rsidR="00E36F0E" w:rsidRPr="00C82768" w14:paraId="0D404D7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6A9EF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60303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22644F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314853"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AB04449"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387DD6" w14:textId="77777777" w:rsidR="00E36F0E" w:rsidRPr="00C82768" w:rsidRDefault="00E36F0E" w:rsidP="00E36F0E"/>
        </w:tc>
      </w:tr>
      <w:tr w:rsidR="00E36F0E" w:rsidRPr="00C82768" w14:paraId="24419B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E8961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3D2AB4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400876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572308"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E7AE9E"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22AC87" w14:textId="77777777" w:rsidR="00E36F0E" w:rsidRPr="00C82768" w:rsidRDefault="00E36F0E" w:rsidP="00E36F0E"/>
        </w:tc>
      </w:tr>
      <w:tr w:rsidR="00E36F0E" w:rsidRPr="00C82768" w14:paraId="6AD812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FDED2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F7FB89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D8BD3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DFAA58"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996B0C3"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07E490" w14:textId="77777777" w:rsidR="00E36F0E" w:rsidRPr="00D70130" w:rsidRDefault="00E36F0E" w:rsidP="00E36F0E">
            <w:pPr>
              <w:rPr>
                <w:highlight w:val="yellow"/>
              </w:rPr>
            </w:pPr>
          </w:p>
        </w:tc>
      </w:tr>
      <w:tr w:rsidR="00E36F0E" w:rsidRPr="00C82768" w14:paraId="77FE635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58D57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101479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232E5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5B6717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2BA73D"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CBBB43C" w14:textId="77777777" w:rsidR="00E36F0E" w:rsidRPr="00D70130" w:rsidRDefault="00E36F0E" w:rsidP="00E36F0E">
            <w:pPr>
              <w:rPr>
                <w:highlight w:val="yellow"/>
              </w:rPr>
            </w:pPr>
          </w:p>
        </w:tc>
      </w:tr>
      <w:tr w:rsidR="00E36F0E" w:rsidRPr="00C82768" w14:paraId="43423A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36296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DFD0D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5C131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9550F4E"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F38F4C8"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138780" w14:textId="77777777" w:rsidR="00E36F0E" w:rsidRPr="0052707D" w:rsidRDefault="00E36F0E" w:rsidP="00E36F0E">
            <w:pPr>
              <w:rPr>
                <w:highlight w:val="yellow"/>
              </w:rPr>
            </w:pPr>
          </w:p>
        </w:tc>
      </w:tr>
      <w:tr w:rsidR="00E36F0E" w:rsidRPr="00C82768" w14:paraId="7C0130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CEFE9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60995C3" w14:textId="77777777" w:rsidR="00E36F0E" w:rsidRDefault="00393DC0" w:rsidP="00E36F0E">
            <w:r>
              <w:t>Wlan Bandwidth</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C32870"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1F33F4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BCF8AE5"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4102FAA" w14:textId="77777777" w:rsidR="00E36F0E" w:rsidRPr="00D70130" w:rsidRDefault="00E36F0E" w:rsidP="00E36F0E">
            <w:pPr>
              <w:rPr>
                <w:highlight w:val="yellow"/>
              </w:rPr>
            </w:pPr>
          </w:p>
        </w:tc>
      </w:tr>
      <w:tr w:rsidR="00E36F0E" w:rsidRPr="00C82768" w14:paraId="7738589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A5CB0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6A2D5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5A817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E251BFB" w14:textId="77777777" w:rsidR="00E36F0E" w:rsidRDefault="00393DC0" w:rsidP="00E36F0E">
            <w:pPr>
              <w:rPr>
                <w:rFonts w:cs="Arial"/>
                <w:color w:val="000000"/>
              </w:rPr>
            </w:pPr>
            <w:r>
              <w:rPr>
                <w:rFonts w:cs="Arial"/>
                <w:color w:val="000000"/>
              </w:rPr>
              <w:t>WLAN_BW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AF21AF"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AC0494" w14:textId="77777777" w:rsidR="00E36F0E" w:rsidRDefault="00393DC0" w:rsidP="00E36F0E">
            <w:pPr>
              <w:rPr>
                <w:rFonts w:cs="Arial"/>
                <w:color w:val="000000"/>
              </w:rPr>
            </w:pPr>
            <w:r>
              <w:rPr>
                <w:rFonts w:cs="Arial"/>
                <w:color w:val="000000"/>
              </w:rPr>
              <w:t> </w:t>
            </w:r>
          </w:p>
        </w:tc>
      </w:tr>
      <w:tr w:rsidR="00E36F0E" w:rsidRPr="00C82768" w14:paraId="794B5F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AC576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A0DDB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664EC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EA1DCF" w14:textId="77777777" w:rsidR="00E36F0E" w:rsidRDefault="00393DC0" w:rsidP="00E36F0E">
            <w:pPr>
              <w:rPr>
                <w:rFonts w:cs="Arial"/>
                <w:color w:val="000000"/>
              </w:rPr>
            </w:pPr>
            <w:r>
              <w:rPr>
                <w:rFonts w:cs="Arial"/>
                <w:color w:val="000000"/>
              </w:rPr>
              <w:t>WLAN_BW_MHZ2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867A79"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15397D" w14:textId="77777777" w:rsidR="00E36F0E" w:rsidRDefault="00393DC0" w:rsidP="00E36F0E">
            <w:pPr>
              <w:rPr>
                <w:rFonts w:cs="Arial"/>
                <w:color w:val="000000"/>
              </w:rPr>
            </w:pPr>
            <w:r>
              <w:rPr>
                <w:rFonts w:cs="Arial"/>
                <w:color w:val="000000"/>
              </w:rPr>
              <w:t>20MHz channel</w:t>
            </w:r>
          </w:p>
        </w:tc>
      </w:tr>
      <w:tr w:rsidR="00E36F0E" w:rsidRPr="00C82768" w14:paraId="1E24919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A825C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BD199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D8B330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30B150" w14:textId="77777777" w:rsidR="00E36F0E" w:rsidRDefault="00393DC0" w:rsidP="00E36F0E">
            <w:pPr>
              <w:rPr>
                <w:rFonts w:cs="Arial"/>
                <w:color w:val="000000"/>
              </w:rPr>
            </w:pPr>
            <w:r>
              <w:rPr>
                <w:rFonts w:cs="Arial"/>
                <w:color w:val="000000"/>
              </w:rPr>
              <w:t>WLAN_BW_MHZ4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70F1EE2"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A208F42" w14:textId="77777777" w:rsidR="00E36F0E" w:rsidRDefault="00393DC0" w:rsidP="00E36F0E">
            <w:pPr>
              <w:rPr>
                <w:rFonts w:cs="Arial"/>
                <w:color w:val="000000"/>
              </w:rPr>
            </w:pPr>
            <w:r>
              <w:rPr>
                <w:rFonts w:cs="Arial"/>
                <w:color w:val="000000"/>
              </w:rPr>
              <w:t>40MHz channel; must use 11n/11ac.  Few devices support on 2.4Ghz</w:t>
            </w:r>
          </w:p>
        </w:tc>
      </w:tr>
      <w:tr w:rsidR="00E36F0E" w:rsidRPr="00C82768" w14:paraId="45C6D0D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F1698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6A319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FC532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0DEF88" w14:textId="77777777" w:rsidR="00E36F0E" w:rsidRDefault="00393DC0" w:rsidP="00E36F0E">
            <w:pPr>
              <w:rPr>
                <w:rFonts w:cs="Arial"/>
                <w:color w:val="000000"/>
              </w:rPr>
            </w:pPr>
            <w:r>
              <w:rPr>
                <w:rFonts w:cs="Arial"/>
                <w:color w:val="000000"/>
              </w:rPr>
              <w:t>WLAN_BW_MHZ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AB0662"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7208623" w14:textId="77777777" w:rsidR="00E36F0E" w:rsidRDefault="00393DC0" w:rsidP="00E36F0E">
            <w:pPr>
              <w:rPr>
                <w:rFonts w:cs="Arial"/>
                <w:color w:val="000000"/>
              </w:rPr>
            </w:pPr>
            <w:r>
              <w:rPr>
                <w:rFonts w:cs="Arial"/>
                <w:color w:val="000000"/>
              </w:rPr>
              <w:t>80MHz channel; must use 11ac</w:t>
            </w:r>
          </w:p>
        </w:tc>
      </w:tr>
      <w:tr w:rsidR="00E36F0E" w:rsidRPr="00C82768" w14:paraId="2829824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45D58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1DF36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0EF84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6588BED" w14:textId="77777777" w:rsidR="00E36F0E" w:rsidRDefault="00393DC0" w:rsidP="00E36F0E">
            <w:pPr>
              <w:rPr>
                <w:rFonts w:cs="Arial"/>
                <w:color w:val="000000"/>
              </w:rPr>
            </w:pPr>
            <w:r>
              <w:rPr>
                <w:rFonts w:cs="Arial"/>
                <w:color w:val="000000"/>
              </w:rPr>
              <w:t>WLAN_BW_MHZ80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FCB06F"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20941AE" w14:textId="77777777" w:rsidR="00E36F0E" w:rsidRDefault="00393DC0" w:rsidP="00E36F0E">
            <w:pPr>
              <w:rPr>
                <w:rFonts w:cs="Arial"/>
                <w:color w:val="000000"/>
              </w:rPr>
            </w:pPr>
            <w:r>
              <w:rPr>
                <w:rFonts w:cs="Arial"/>
                <w:color w:val="000000"/>
              </w:rPr>
              <w:t>80-80MHz, 2 non-contiguous 80MHz; must use 11ac</w:t>
            </w:r>
          </w:p>
        </w:tc>
      </w:tr>
      <w:tr w:rsidR="00E36F0E" w:rsidRPr="00C82768" w14:paraId="141A033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76F3D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75857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08D80C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F91BFEF" w14:textId="77777777" w:rsidR="00E36F0E" w:rsidRDefault="00393DC0" w:rsidP="00E36F0E">
            <w:pPr>
              <w:rPr>
                <w:rFonts w:cs="Arial"/>
                <w:color w:val="000000"/>
              </w:rPr>
            </w:pPr>
            <w:r>
              <w:rPr>
                <w:rFonts w:cs="Arial"/>
                <w:color w:val="000000"/>
              </w:rPr>
              <w:t>WLAN_BW_MHZ16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57D20C5"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C5F0399" w14:textId="77777777" w:rsidR="00E36F0E" w:rsidRDefault="00393DC0" w:rsidP="00E36F0E">
            <w:pPr>
              <w:rPr>
                <w:rFonts w:cs="Arial"/>
                <w:color w:val="000000"/>
              </w:rPr>
            </w:pPr>
            <w:r>
              <w:rPr>
                <w:rFonts w:cs="Arial"/>
                <w:color w:val="000000"/>
              </w:rPr>
              <w:t>160MHz channel; must 11ac</w:t>
            </w:r>
          </w:p>
        </w:tc>
      </w:tr>
      <w:tr w:rsidR="00E36F0E" w:rsidRPr="00C82768" w14:paraId="6AECE9F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FA078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00C3B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3619B0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2860B74" w14:textId="77777777" w:rsidR="00E36F0E" w:rsidRDefault="00393DC0" w:rsidP="00E36F0E">
            <w:pPr>
              <w:rPr>
                <w:rFonts w:cs="Arial"/>
                <w:color w:val="000000"/>
              </w:rPr>
            </w:pPr>
            <w:r>
              <w:rPr>
                <w:rFonts w:cs="Arial"/>
                <w:color w:val="000000"/>
              </w:rPr>
              <w:t>WLAN_BW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B7230C9" w14:textId="77777777" w:rsidR="00E36F0E" w:rsidRDefault="00393DC0" w:rsidP="00E36F0E">
            <w:pPr>
              <w:rPr>
                <w:rFonts w:cs="Arial"/>
                <w:color w:val="000000"/>
              </w:rPr>
            </w:pPr>
            <w:r>
              <w:rPr>
                <w:rFonts w:cs="Arial"/>
                <w:color w:val="00000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6C69271" w14:textId="77777777" w:rsidR="00E36F0E" w:rsidRDefault="00393DC0" w:rsidP="00E36F0E">
            <w:pPr>
              <w:rPr>
                <w:rFonts w:cs="Arial"/>
                <w:color w:val="000000"/>
              </w:rPr>
            </w:pPr>
            <w:r>
              <w:rPr>
                <w:rFonts w:cs="Arial"/>
                <w:color w:val="000000"/>
              </w:rPr>
              <w:t> </w:t>
            </w:r>
          </w:p>
        </w:tc>
      </w:tr>
      <w:tr w:rsidR="00E36F0E" w:rsidRPr="00C82768" w14:paraId="356A102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D89EA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A4BDC5E" w14:textId="77777777" w:rsidR="00E36F0E" w:rsidRDefault="00393DC0" w:rsidP="00E36F0E">
            <w:r>
              <w:t>rssi</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51B83F" w14:textId="77777777" w:rsidR="00E36F0E" w:rsidRDefault="00393DC0" w:rsidP="00E36F0E">
            <w:r>
              <w:t xml:space="preserve">Int32 </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916284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213C1C0"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AFC9EB1" w14:textId="77777777" w:rsidR="00E36F0E" w:rsidRDefault="00393DC0" w:rsidP="00E36F0E">
            <w:pPr>
              <w:rPr>
                <w:rFonts w:cs="Arial"/>
                <w:color w:val="000000"/>
              </w:rPr>
            </w:pPr>
            <w:r>
              <w:rPr>
                <w:rFonts w:cs="Arial"/>
                <w:color w:val="000000"/>
              </w:rPr>
              <w:t>RSSI of beacon/probe response</w:t>
            </w:r>
          </w:p>
          <w:p w14:paraId="7860D220" w14:textId="77777777" w:rsidR="00E36F0E" w:rsidRPr="00D70130" w:rsidRDefault="00E36F0E" w:rsidP="00E36F0E">
            <w:pPr>
              <w:rPr>
                <w:highlight w:val="yellow"/>
              </w:rPr>
            </w:pPr>
          </w:p>
        </w:tc>
      </w:tr>
      <w:tr w:rsidR="00E36F0E" w:rsidRPr="00C82768" w14:paraId="08D0ADB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F9C19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84A482"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A7E339"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C4CCE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F6D4B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A4CA132" w14:textId="77777777" w:rsidR="00E36F0E" w:rsidRPr="0052707D" w:rsidRDefault="00393DC0" w:rsidP="00E36F0E">
            <w:pPr>
              <w:rPr>
                <w:highlight w:val="yellow"/>
              </w:rPr>
            </w:pPr>
            <w:r>
              <w:t>Security settings of scan results</w:t>
            </w:r>
          </w:p>
        </w:tc>
      </w:tr>
      <w:tr w:rsidR="00E36F0E" w:rsidRPr="00C82768" w14:paraId="0A3CC18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A61CC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7ABC8F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449026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FECC628"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7AEFF5"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C54548F" w14:textId="77777777" w:rsidR="00E36F0E" w:rsidRPr="0052707D" w:rsidRDefault="00E36F0E" w:rsidP="00E36F0E">
            <w:pPr>
              <w:rPr>
                <w:highlight w:val="yellow"/>
              </w:rPr>
            </w:pPr>
          </w:p>
        </w:tc>
      </w:tr>
      <w:tr w:rsidR="00E36F0E" w:rsidRPr="00C82768" w14:paraId="076CB08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D907C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C0C057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3A1AC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21B30F"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BDF28D5"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2E39D1" w14:textId="77777777" w:rsidR="00E36F0E" w:rsidRPr="0052707D" w:rsidRDefault="00393DC0" w:rsidP="00E36F0E">
            <w:pPr>
              <w:rPr>
                <w:highlight w:val="yellow"/>
              </w:rPr>
            </w:pPr>
            <w:r w:rsidRPr="007164A2">
              <w:t>Open or no security</w:t>
            </w:r>
          </w:p>
        </w:tc>
      </w:tr>
      <w:tr w:rsidR="00E36F0E" w:rsidRPr="00C82768" w14:paraId="086CEE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BC642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95B592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078FCE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C8BC0F4"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876149B"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01281F" w14:textId="77777777" w:rsidR="00E36F0E" w:rsidRPr="007164A2" w:rsidRDefault="00393DC0" w:rsidP="00E36F0E">
            <w:r>
              <w:t>WEP</w:t>
            </w:r>
          </w:p>
        </w:tc>
      </w:tr>
      <w:tr w:rsidR="00E36F0E" w:rsidRPr="00C82768" w14:paraId="132449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601ACC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94ED25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FE94C3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1CF128"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55C6106"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0306AF" w14:textId="77777777" w:rsidR="00E36F0E" w:rsidRPr="007164A2" w:rsidRDefault="00393DC0" w:rsidP="00E36F0E">
            <w:r>
              <w:t>WPS (WiFi Protected Setup)</w:t>
            </w:r>
          </w:p>
        </w:tc>
      </w:tr>
      <w:tr w:rsidR="00E36F0E" w:rsidRPr="00C82768" w14:paraId="2895BFD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3042B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07B7ED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BE697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FE07570"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1060B8D"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F5ED19" w14:textId="77777777" w:rsidR="00E36F0E" w:rsidRPr="007164A2" w:rsidRDefault="00393DC0" w:rsidP="00E36F0E">
            <w:r>
              <w:t>WPA/WPA2/WPA3 Personal (passkey)</w:t>
            </w:r>
          </w:p>
        </w:tc>
      </w:tr>
      <w:tr w:rsidR="00E36F0E" w:rsidRPr="00C82768" w14:paraId="2B833D7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EE245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1F56AD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105AE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7CFF01"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34F9916"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FB0C506" w14:textId="77777777" w:rsidR="00E36F0E" w:rsidRPr="007164A2" w:rsidRDefault="00393DC0" w:rsidP="00E36F0E">
            <w:r>
              <w:t>WPA/WPA2/WPA3 Enterprise (EAP-PEAP/EAP-TLS/etc) (not supported)</w:t>
            </w:r>
          </w:p>
        </w:tc>
      </w:tr>
      <w:tr w:rsidR="00E36F0E" w:rsidRPr="00C82768" w14:paraId="16C7E4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D9C03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B0E55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5AF3C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46E379"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B916C34"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4F0D92A" w14:textId="77777777" w:rsidR="00E36F0E" w:rsidRPr="007164A2" w:rsidRDefault="00E36F0E" w:rsidP="00E36F0E"/>
        </w:tc>
      </w:tr>
      <w:tr w:rsidR="00E36F0E" w:rsidRPr="00C82768" w14:paraId="2082387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9C47B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F7912C6" w14:textId="77777777" w:rsidR="00E36F0E" w:rsidRDefault="00393DC0" w:rsidP="00E36F0E">
            <w:r>
              <w:t>isWp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D20C19"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F26F09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3E81AE8"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A5D1883" w14:textId="77777777" w:rsidR="00E36F0E" w:rsidRPr="0003706A" w:rsidRDefault="00393DC0" w:rsidP="00E36F0E">
            <w:pPr>
              <w:rPr>
                <w:rFonts w:cs="Arial"/>
                <w:color w:val="000000"/>
              </w:rPr>
            </w:pPr>
            <w:r>
              <w:rPr>
                <w:rFonts w:cs="Arial"/>
                <w:color w:val="000000"/>
              </w:rPr>
              <w:t>does AP support WPS</w:t>
            </w:r>
          </w:p>
        </w:tc>
      </w:tr>
      <w:tr w:rsidR="00E36F0E" w:rsidRPr="00C82768" w14:paraId="2C97994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BC6BF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86DAEA" w14:textId="77777777" w:rsidR="00E36F0E" w:rsidRDefault="00393DC0" w:rsidP="00E36F0E">
            <w:r>
              <w:t>isEs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892A56"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29EB3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931DC92"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8E7B856" w14:textId="77777777" w:rsidR="00E36F0E" w:rsidRPr="0003706A" w:rsidRDefault="00393DC0" w:rsidP="00E36F0E">
            <w:pPr>
              <w:rPr>
                <w:rFonts w:cs="Arial"/>
                <w:color w:val="000000"/>
              </w:rPr>
            </w:pPr>
            <w:r>
              <w:rPr>
                <w:rFonts w:cs="Arial"/>
                <w:color w:val="000000"/>
              </w:rPr>
              <w:t>is AP part of an Extended Service Set</w:t>
            </w:r>
          </w:p>
        </w:tc>
      </w:tr>
      <w:tr w:rsidR="00E36F0E" w:rsidRPr="00C82768" w14:paraId="12CB632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E0110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4FB453E" w14:textId="77777777" w:rsidR="00E36F0E" w:rsidRDefault="00393DC0" w:rsidP="00E36F0E">
            <w:r>
              <w:t>ipV4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9C185E"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D5F948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D10834" w14:textId="77777777" w:rsidR="00E36F0E" w:rsidRPr="00F1221C" w:rsidRDefault="00393DC0" w:rsidP="00E36F0E">
            <w:r w:rsidRPr="00F1221C">
              <w:t>Char Value:0-255</w:t>
            </w:r>
          </w:p>
          <w:p w14:paraId="4C34AFF2"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C4EB6E6" w14:textId="77777777" w:rsidR="00E36F0E" w:rsidRPr="00D70130" w:rsidRDefault="00393DC0" w:rsidP="00E36F0E">
            <w:pPr>
              <w:rPr>
                <w:highlight w:val="yellow"/>
              </w:rPr>
            </w:pPr>
            <w:r w:rsidRPr="0003706A">
              <w:t>IPv4 address</w:t>
            </w:r>
          </w:p>
        </w:tc>
      </w:tr>
      <w:tr w:rsidR="00E36F0E" w:rsidRPr="00C82768" w14:paraId="57F579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A8BC7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7522800" w14:textId="77777777" w:rsidR="00E36F0E" w:rsidRDefault="00393DC0" w:rsidP="00E36F0E">
            <w:r>
              <w:t>netmask</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D53F86"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0F2C20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09A7C2" w14:textId="77777777" w:rsidR="00E36F0E" w:rsidRPr="00F1221C" w:rsidRDefault="00393DC0" w:rsidP="00E36F0E">
            <w:r w:rsidRPr="00F1221C">
              <w:t>Char Value:0-255</w:t>
            </w:r>
          </w:p>
          <w:p w14:paraId="49759FEF" w14:textId="77777777" w:rsidR="00E36F0E" w:rsidRPr="004012D3"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0856160" w14:textId="77777777" w:rsidR="00E36F0E" w:rsidRPr="004012D3" w:rsidRDefault="00393DC0" w:rsidP="00E36F0E">
            <w:pPr>
              <w:rPr>
                <w:highlight w:val="yellow"/>
              </w:rPr>
            </w:pPr>
            <w:r w:rsidRPr="004012D3">
              <w:t>Net mask</w:t>
            </w:r>
          </w:p>
        </w:tc>
      </w:tr>
      <w:tr w:rsidR="00E36F0E" w:rsidRPr="00C82768" w14:paraId="3112F5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48534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4AFCEAB" w14:textId="77777777" w:rsidR="00E36F0E" w:rsidRDefault="00393DC0" w:rsidP="00E36F0E">
            <w:r>
              <w:t>connec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79843F9"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7476B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9FBC483"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AEDAF6" w14:textId="77777777" w:rsidR="00E36F0E" w:rsidRPr="0003706A" w:rsidRDefault="00393DC0" w:rsidP="00E36F0E">
            <w:pPr>
              <w:rPr>
                <w:rFonts w:cs="Arial"/>
                <w:color w:val="000000"/>
              </w:rPr>
            </w:pPr>
            <w:r>
              <w:rPr>
                <w:rFonts w:cs="Arial"/>
                <w:color w:val="000000"/>
              </w:rPr>
              <w:t>connected to AP</w:t>
            </w:r>
          </w:p>
        </w:tc>
      </w:tr>
      <w:tr w:rsidR="00E36F0E" w:rsidRPr="00C82768" w14:paraId="52404C9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60D2B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0809E8F" w14:textId="77777777" w:rsidR="00E36F0E" w:rsidRDefault="00393DC0" w:rsidP="00E36F0E">
            <w:r>
              <w:t>prevConnec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4F92E3"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C2FE7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A9AF32"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B2C3F8" w14:textId="77777777" w:rsidR="00E36F0E" w:rsidRDefault="00393DC0" w:rsidP="00E36F0E">
            <w:pPr>
              <w:rPr>
                <w:rFonts w:cs="Arial"/>
                <w:color w:val="000000"/>
              </w:rPr>
            </w:pPr>
            <w:r>
              <w:rPr>
                <w:rFonts w:cs="Arial"/>
                <w:color w:val="000000"/>
              </w:rPr>
              <w:t>Previously connected AP</w:t>
            </w:r>
          </w:p>
          <w:p w14:paraId="4C14BA6A" w14:textId="77777777" w:rsidR="00E36F0E" w:rsidRPr="0003706A" w:rsidRDefault="00E36F0E" w:rsidP="00E36F0E">
            <w:pPr>
              <w:rPr>
                <w:rFonts w:cs="Arial"/>
                <w:color w:val="000000"/>
              </w:rPr>
            </w:pPr>
          </w:p>
        </w:tc>
      </w:tr>
      <w:tr w:rsidR="00E36F0E" w:rsidRPr="00C82768" w14:paraId="207B88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C860F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D3D4245" w14:textId="77777777" w:rsidR="00E36F0E" w:rsidRDefault="00393DC0" w:rsidP="00E36F0E">
            <w:r>
              <w:t>isHidde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2416AD"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D86BAD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4BBD68E"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522BB63" w14:textId="77777777" w:rsidR="00E36F0E" w:rsidRPr="0003706A" w:rsidRDefault="00393DC0" w:rsidP="00E36F0E">
            <w:pPr>
              <w:rPr>
                <w:rFonts w:cs="Arial"/>
                <w:color w:val="000000"/>
              </w:rPr>
            </w:pPr>
            <w:r>
              <w:rPr>
                <w:rFonts w:cs="Arial"/>
                <w:color w:val="000000"/>
              </w:rPr>
              <w:t>Hidden AP</w:t>
            </w:r>
          </w:p>
        </w:tc>
      </w:tr>
      <w:tr w:rsidR="00E36F0E" w:rsidRPr="00C82768" w14:paraId="2ED67B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2F7D0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DD0F33" w14:textId="77777777" w:rsidR="00E36F0E" w:rsidRDefault="00393DC0" w:rsidP="00E36F0E">
            <w:r>
              <w:t>WifiConnection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19CE933"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AB22E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675F9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CB3C56" w14:textId="77777777" w:rsidR="00E36F0E" w:rsidRPr="0003706A" w:rsidRDefault="00E36F0E" w:rsidP="00E36F0E">
            <w:pPr>
              <w:rPr>
                <w:rFonts w:cs="Arial"/>
                <w:color w:val="000000"/>
              </w:rPr>
            </w:pPr>
          </w:p>
        </w:tc>
      </w:tr>
      <w:tr w:rsidR="00E36F0E" w:rsidRPr="00C82768" w14:paraId="0095AA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41F43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43299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9F5B7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8608A8" w14:textId="77777777" w:rsidR="00E36F0E" w:rsidRDefault="00393DC0" w:rsidP="00E36F0E">
            <w:pPr>
              <w:rPr>
                <w:rFonts w:cs="Arial"/>
                <w:color w:val="000000"/>
              </w:rPr>
            </w:pPr>
            <w:r>
              <w:rPr>
                <w:rFonts w:cs="Arial"/>
                <w:color w:val="000000"/>
              </w:rPr>
              <w:t>CONNECTION_TYPE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06CFB2"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E5AE87B" w14:textId="77777777" w:rsidR="00E36F0E" w:rsidRDefault="00393DC0" w:rsidP="00E36F0E">
            <w:pPr>
              <w:rPr>
                <w:rFonts w:cs="Arial"/>
                <w:color w:val="000000"/>
              </w:rPr>
            </w:pPr>
            <w:r>
              <w:rPr>
                <w:rFonts w:cs="Arial"/>
                <w:color w:val="000000"/>
              </w:rPr>
              <w:t>PIN</w:t>
            </w:r>
          </w:p>
        </w:tc>
      </w:tr>
      <w:tr w:rsidR="00E36F0E" w:rsidRPr="00C82768" w14:paraId="4815CF3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BE896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AAC5E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2773A2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2FF86DC" w14:textId="77777777" w:rsidR="00E36F0E" w:rsidRDefault="00393DC0" w:rsidP="00E36F0E">
            <w:pPr>
              <w:rPr>
                <w:rFonts w:cs="Arial"/>
                <w:color w:val="000000"/>
              </w:rPr>
            </w:pPr>
            <w:r>
              <w:rPr>
                <w:rFonts w:cs="Arial"/>
                <w:color w:val="000000"/>
              </w:rPr>
              <w:t>CONNECTION_TYPE_WPS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FE57218"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56AC1D" w14:textId="77777777" w:rsidR="00E36F0E" w:rsidRDefault="00393DC0" w:rsidP="00E36F0E">
            <w:pPr>
              <w:rPr>
                <w:rFonts w:cs="Arial"/>
                <w:color w:val="000000"/>
              </w:rPr>
            </w:pPr>
            <w:r>
              <w:rPr>
                <w:rFonts w:cs="Arial"/>
                <w:color w:val="000000"/>
              </w:rPr>
              <w:t>WPS (Wi-Fi Protected Setup) PIN</w:t>
            </w:r>
          </w:p>
        </w:tc>
      </w:tr>
      <w:tr w:rsidR="00E36F0E" w:rsidRPr="00C82768" w14:paraId="146B2E4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BBE1E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D5273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4F395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575A7A" w14:textId="77777777" w:rsidR="00E36F0E" w:rsidRDefault="00393DC0" w:rsidP="00E36F0E">
            <w:pPr>
              <w:rPr>
                <w:rFonts w:cs="Arial"/>
                <w:color w:val="000000"/>
              </w:rPr>
            </w:pPr>
            <w:r>
              <w:rPr>
                <w:rFonts w:cs="Arial"/>
                <w:color w:val="000000"/>
              </w:rPr>
              <w:t>CONNECTION_TYPE_WPS_PB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36EA09"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BD54CD" w14:textId="77777777" w:rsidR="00E36F0E" w:rsidRDefault="00393DC0" w:rsidP="00E36F0E">
            <w:pPr>
              <w:rPr>
                <w:rFonts w:cs="Arial"/>
                <w:color w:val="000000"/>
              </w:rPr>
            </w:pPr>
            <w:r>
              <w:rPr>
                <w:rFonts w:cs="Arial"/>
                <w:color w:val="000000"/>
              </w:rPr>
              <w:t>WPS Push Button Control</w:t>
            </w:r>
          </w:p>
        </w:tc>
      </w:tr>
      <w:tr w:rsidR="00E36F0E" w:rsidRPr="00C82768" w14:paraId="682100E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DBA35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167EB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076C2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CBCC09" w14:textId="77777777" w:rsidR="00E36F0E" w:rsidRDefault="00393DC0" w:rsidP="00E36F0E">
            <w:pPr>
              <w:rPr>
                <w:rFonts w:cs="Arial"/>
                <w:color w:val="000000"/>
              </w:rPr>
            </w:pPr>
            <w:r>
              <w:rPr>
                <w:rFonts w:cs="Arial"/>
                <w:color w:val="000000"/>
              </w:rPr>
              <w:t>CONNECTION_TYPE_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15F48E4"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7C2194" w14:textId="77777777" w:rsidR="00E36F0E" w:rsidRDefault="00393DC0" w:rsidP="00E36F0E">
            <w:pPr>
              <w:rPr>
                <w:rFonts w:cs="Arial"/>
                <w:color w:val="000000"/>
              </w:rPr>
            </w:pPr>
            <w:r>
              <w:rPr>
                <w:rFonts w:cs="Arial"/>
                <w:color w:val="000000"/>
              </w:rPr>
              <w:t>Open WiFi</w:t>
            </w:r>
          </w:p>
        </w:tc>
      </w:tr>
      <w:tr w:rsidR="00E36F0E" w:rsidRPr="00C82768" w14:paraId="579149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2DA65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35254E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89110B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3A352A" w14:textId="77777777" w:rsidR="00E36F0E" w:rsidRDefault="00393DC0" w:rsidP="00E36F0E">
            <w:pPr>
              <w:rPr>
                <w:rFonts w:cs="Arial"/>
                <w:color w:val="000000"/>
              </w:rPr>
            </w:pPr>
            <w:r>
              <w:rPr>
                <w:rFonts w:cs="Arial"/>
                <w:color w:val="000000"/>
              </w:rPr>
              <w:t>CONNECTION_TYPE_HIDDEN_SECUR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163E16"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458A3D1" w14:textId="77777777" w:rsidR="00E36F0E" w:rsidRDefault="00393DC0" w:rsidP="00E36F0E">
            <w:pPr>
              <w:rPr>
                <w:rFonts w:cs="Arial"/>
                <w:color w:val="000000"/>
              </w:rPr>
            </w:pPr>
            <w:r>
              <w:rPr>
                <w:rFonts w:cs="Arial"/>
                <w:color w:val="000000"/>
              </w:rPr>
              <w:t>Hidden + security, SSID is not broadcasted</w:t>
            </w:r>
          </w:p>
        </w:tc>
      </w:tr>
      <w:tr w:rsidR="00E36F0E" w:rsidRPr="00C82768" w14:paraId="4C3712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CC75C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D0791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C1462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EAE5E28" w14:textId="77777777" w:rsidR="00E36F0E" w:rsidRDefault="00393DC0" w:rsidP="00E36F0E">
            <w:pPr>
              <w:rPr>
                <w:rFonts w:cs="Arial"/>
                <w:color w:val="000000"/>
              </w:rPr>
            </w:pPr>
            <w:r>
              <w:rPr>
                <w:rFonts w:cs="Arial"/>
                <w:color w:val="000000"/>
              </w:rPr>
              <w:t>CONNECTION_TYPE_HIDDEN_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25ED95C"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C55412" w14:textId="77777777" w:rsidR="00E36F0E" w:rsidRDefault="00393DC0" w:rsidP="00E36F0E">
            <w:pPr>
              <w:rPr>
                <w:rFonts w:cs="Arial"/>
                <w:color w:val="000000"/>
              </w:rPr>
            </w:pPr>
            <w:r>
              <w:rPr>
                <w:rFonts w:cs="Arial"/>
                <w:color w:val="000000"/>
              </w:rPr>
              <w:t>Hidden + open, SSID is not broadcasted</w:t>
            </w:r>
          </w:p>
        </w:tc>
      </w:tr>
      <w:tr w:rsidR="00E36F0E" w:rsidRPr="00C82768" w14:paraId="766F7EE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CCA74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3A9AFA" w14:textId="77777777" w:rsidR="00E36F0E" w:rsidRDefault="00393DC0" w:rsidP="00E36F0E">
            <w:r>
              <w:t>EWifiConnectionStatu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581B3F"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F1A231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8C1218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309276" w14:textId="77777777" w:rsidR="00E36F0E" w:rsidRPr="0003706A" w:rsidRDefault="00E36F0E" w:rsidP="00E36F0E">
            <w:pPr>
              <w:rPr>
                <w:rFonts w:cs="Arial"/>
                <w:color w:val="000000"/>
              </w:rPr>
            </w:pPr>
          </w:p>
        </w:tc>
      </w:tr>
      <w:tr w:rsidR="00E36F0E" w:rsidRPr="00C82768" w14:paraId="0617E3D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651D9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2C2B0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7A8B5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40A1FB" w14:textId="77777777" w:rsidR="00E36F0E" w:rsidRDefault="00393DC0" w:rsidP="00E36F0E">
            <w:pPr>
              <w:rPr>
                <w:rFonts w:cs="Arial"/>
                <w:color w:val="000000"/>
              </w:rPr>
            </w:pPr>
            <w:r>
              <w:rPr>
                <w:rFonts w:cs="Arial"/>
                <w:color w:val="000000"/>
              </w:rPr>
              <w:t>WIFI_STATUS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B93136A" w14:textId="77777777" w:rsidR="00E36F0E" w:rsidRDefault="00393DC0" w:rsidP="00E36F0E">
            <w:pPr>
              <w:rPr>
                <w:rFonts w:cs="Arial"/>
                <w:color w:val="000000"/>
              </w:rPr>
            </w:pPr>
            <w:r>
              <w:rPr>
                <w:rFonts w:cs="Arial"/>
                <w:color w:val="000000"/>
              </w:rPr>
              <w:t>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5CC5AA" w14:textId="77777777" w:rsidR="00E36F0E" w:rsidRDefault="00393DC0" w:rsidP="00E36F0E">
            <w:pPr>
              <w:rPr>
                <w:rFonts w:cs="Arial"/>
                <w:color w:val="000000"/>
              </w:rPr>
            </w:pPr>
            <w:r>
              <w:rPr>
                <w:rFonts w:cs="Arial"/>
                <w:color w:val="000000"/>
              </w:rPr>
              <w:t>Success</w:t>
            </w:r>
          </w:p>
        </w:tc>
      </w:tr>
      <w:tr w:rsidR="00E36F0E" w:rsidRPr="00C82768" w14:paraId="1EED043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8CD48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C2DB1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5C189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C271512" w14:textId="77777777" w:rsidR="00E36F0E" w:rsidRDefault="00393DC0" w:rsidP="00E36F0E">
            <w:pPr>
              <w:rPr>
                <w:rFonts w:cs="Arial"/>
                <w:color w:val="000000"/>
              </w:rPr>
            </w:pPr>
            <w:r>
              <w:rPr>
                <w:rFonts w:cs="Arial"/>
                <w:color w:val="000000"/>
              </w:rPr>
              <w:t>WIFI_AP_SC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601553" w14:textId="77777777" w:rsidR="00E36F0E" w:rsidRDefault="00393DC0" w:rsidP="00E36F0E">
            <w:pPr>
              <w:rPr>
                <w:rFonts w:cs="Arial"/>
                <w:color w:val="000000"/>
              </w:rPr>
            </w:pPr>
            <w:r>
              <w:rPr>
                <w:rFonts w:cs="Arial"/>
                <w:color w:val="000000"/>
              </w:rPr>
              <w:t>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B1EFD6C" w14:textId="77777777" w:rsidR="00E36F0E" w:rsidRDefault="00393DC0" w:rsidP="00E36F0E">
            <w:pPr>
              <w:rPr>
                <w:rFonts w:cs="Arial"/>
                <w:color w:val="000000"/>
              </w:rPr>
            </w:pPr>
            <w:r>
              <w:rPr>
                <w:rFonts w:cs="Arial"/>
                <w:color w:val="000000"/>
              </w:rPr>
              <w:t>Scan Successful</w:t>
            </w:r>
          </w:p>
        </w:tc>
      </w:tr>
      <w:tr w:rsidR="00E36F0E" w:rsidRPr="00C82768" w14:paraId="067A1D8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C7355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6569E3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40008E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637CB6" w14:textId="77777777" w:rsidR="00E36F0E" w:rsidRDefault="00393DC0" w:rsidP="00E36F0E">
            <w:pPr>
              <w:rPr>
                <w:rFonts w:cs="Arial"/>
                <w:color w:val="000000"/>
              </w:rPr>
            </w:pPr>
            <w:r>
              <w:rPr>
                <w:rFonts w:cs="Arial"/>
                <w:color w:val="000000"/>
              </w:rPr>
              <w:t>WIFI_NO_APS_AVAIL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3B41B52" w14:textId="77777777" w:rsidR="00E36F0E" w:rsidRDefault="00393DC0" w:rsidP="00E36F0E">
            <w:pPr>
              <w:rPr>
                <w:rFonts w:cs="Arial"/>
                <w:color w:val="000000"/>
              </w:rPr>
            </w:pPr>
            <w:r>
              <w:rPr>
                <w:rFonts w:cs="Arial"/>
                <w:color w:val="000000"/>
              </w:rPr>
              <w:t>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F890463" w14:textId="77777777" w:rsidR="00E36F0E" w:rsidRDefault="00393DC0" w:rsidP="00E36F0E">
            <w:pPr>
              <w:rPr>
                <w:rFonts w:cs="Arial"/>
                <w:color w:val="000000"/>
              </w:rPr>
            </w:pPr>
            <w:r>
              <w:rPr>
                <w:rFonts w:cs="Arial"/>
                <w:color w:val="000000"/>
              </w:rPr>
              <w:t>No Access Points available</w:t>
            </w:r>
          </w:p>
        </w:tc>
      </w:tr>
      <w:tr w:rsidR="00E36F0E" w:rsidRPr="00C82768" w14:paraId="45235BC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CAF26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5C100C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488D9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6CC0E3" w14:textId="77777777" w:rsidR="00E36F0E" w:rsidRDefault="00393DC0" w:rsidP="00E36F0E">
            <w:pPr>
              <w:rPr>
                <w:rFonts w:cs="Arial"/>
                <w:color w:val="000000"/>
              </w:rPr>
            </w:pPr>
            <w:r>
              <w:rPr>
                <w:rFonts w:cs="Arial"/>
                <w:color w:val="000000"/>
              </w:rPr>
              <w:t>WIFI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306EA6" w14:textId="77777777" w:rsidR="00E36F0E" w:rsidRDefault="00393DC0" w:rsidP="00E36F0E">
            <w:pPr>
              <w:rPr>
                <w:rFonts w:cs="Arial"/>
                <w:color w:val="000000"/>
              </w:rPr>
            </w:pPr>
            <w:r>
              <w:rPr>
                <w:rFonts w:cs="Arial"/>
                <w:color w:val="000000"/>
              </w:rPr>
              <w:t>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A11BA42" w14:textId="77777777" w:rsidR="00E36F0E" w:rsidRDefault="00393DC0" w:rsidP="00E36F0E">
            <w:pPr>
              <w:rPr>
                <w:rFonts w:cs="Arial"/>
                <w:color w:val="000000"/>
              </w:rPr>
            </w:pPr>
            <w:r>
              <w:rPr>
                <w:rFonts w:cs="Arial"/>
                <w:color w:val="000000"/>
              </w:rPr>
              <w:t>Connected to Access Point</w:t>
            </w:r>
          </w:p>
        </w:tc>
      </w:tr>
      <w:tr w:rsidR="00E36F0E" w:rsidRPr="00C82768" w14:paraId="3D64239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85C1E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6CB37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2E333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6F0A3C" w14:textId="77777777" w:rsidR="00E36F0E" w:rsidRDefault="00393DC0" w:rsidP="00E36F0E">
            <w:pPr>
              <w:rPr>
                <w:rFonts w:cs="Arial"/>
                <w:color w:val="000000"/>
              </w:rPr>
            </w:pPr>
            <w:r>
              <w:rPr>
                <w:rFonts w:cs="Arial"/>
                <w:color w:val="000000"/>
              </w:rPr>
              <w:t>WIFI_NOT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CE8906A" w14:textId="77777777" w:rsidR="00E36F0E" w:rsidRDefault="00393DC0" w:rsidP="00E36F0E">
            <w:pPr>
              <w:rPr>
                <w:rFonts w:cs="Arial"/>
                <w:color w:val="000000"/>
              </w:rPr>
            </w:pPr>
            <w:r>
              <w:rPr>
                <w:rFonts w:cs="Arial"/>
                <w:color w:val="000000"/>
              </w:rPr>
              <w:t>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F90C93" w14:textId="77777777" w:rsidR="00E36F0E" w:rsidRDefault="00393DC0" w:rsidP="00E36F0E">
            <w:pPr>
              <w:rPr>
                <w:rFonts w:cs="Arial"/>
                <w:color w:val="000000"/>
              </w:rPr>
            </w:pPr>
            <w:r>
              <w:rPr>
                <w:rFonts w:cs="Arial"/>
                <w:color w:val="000000"/>
              </w:rPr>
              <w:t>Wifi is not connected to Access Point</w:t>
            </w:r>
          </w:p>
        </w:tc>
      </w:tr>
      <w:tr w:rsidR="00E36F0E" w:rsidRPr="00C82768" w14:paraId="181E51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B7316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FEFF1F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321B87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FAE881E" w14:textId="77777777" w:rsidR="00E36F0E" w:rsidRDefault="00393DC0" w:rsidP="00E36F0E">
            <w:pPr>
              <w:rPr>
                <w:rFonts w:cs="Arial"/>
                <w:color w:val="000000"/>
              </w:rPr>
            </w:pPr>
            <w:r>
              <w:rPr>
                <w:rFonts w:cs="Arial"/>
                <w:color w:val="000000"/>
              </w:rPr>
              <w:t>WIFI_OTH_FAI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A8CD66" w14:textId="77777777" w:rsidR="00E36F0E" w:rsidRDefault="00393DC0" w:rsidP="00E36F0E">
            <w:pPr>
              <w:rPr>
                <w:rFonts w:cs="Arial"/>
                <w:color w:val="000000"/>
              </w:rPr>
            </w:pPr>
            <w:r>
              <w:rPr>
                <w:rFonts w:cs="Arial"/>
                <w:color w:val="000000"/>
              </w:rPr>
              <w:t>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DCAE79" w14:textId="77777777" w:rsidR="00E36F0E" w:rsidRDefault="00393DC0" w:rsidP="00E36F0E">
            <w:pPr>
              <w:rPr>
                <w:rFonts w:cs="Arial"/>
                <w:color w:val="000000"/>
              </w:rPr>
            </w:pPr>
            <w:r>
              <w:rPr>
                <w:rFonts w:cs="Arial"/>
                <w:color w:val="000000"/>
              </w:rPr>
              <w:t>Authentication Failure</w:t>
            </w:r>
          </w:p>
        </w:tc>
      </w:tr>
      <w:tr w:rsidR="00E36F0E" w:rsidRPr="00C82768" w14:paraId="35FD523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37796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3A4B4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465AB5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6C1C2D" w14:textId="77777777" w:rsidR="00E36F0E" w:rsidRDefault="00393DC0" w:rsidP="00E36F0E">
            <w:pPr>
              <w:rPr>
                <w:rFonts w:cs="Arial"/>
                <w:color w:val="000000"/>
              </w:rPr>
            </w:pPr>
            <w:r>
              <w:rPr>
                <w:rFonts w:cs="Arial"/>
                <w:color w:val="000000"/>
              </w:rPr>
              <w:t>WIFI_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81BAD3" w14:textId="77777777" w:rsidR="00E36F0E" w:rsidRDefault="00393DC0" w:rsidP="00E36F0E">
            <w:pPr>
              <w:rPr>
                <w:rFonts w:cs="Arial"/>
                <w:color w:val="000000"/>
              </w:rPr>
            </w:pPr>
            <w:r>
              <w:rPr>
                <w:rFonts w:cs="Arial"/>
                <w:color w:val="000000"/>
              </w:rPr>
              <w:t>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4E8E746" w14:textId="77777777" w:rsidR="00E36F0E" w:rsidRDefault="00393DC0" w:rsidP="00E36F0E">
            <w:pPr>
              <w:rPr>
                <w:rFonts w:cs="Arial"/>
                <w:color w:val="000000"/>
              </w:rPr>
            </w:pPr>
            <w:r>
              <w:rPr>
                <w:rFonts w:cs="Arial"/>
                <w:color w:val="000000"/>
              </w:rPr>
              <w:t>Connecting to Access Point</w:t>
            </w:r>
          </w:p>
        </w:tc>
      </w:tr>
      <w:tr w:rsidR="00E36F0E" w:rsidRPr="00C82768" w14:paraId="12B4D4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48673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ABA0C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432A2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0B45DA1" w14:textId="77777777" w:rsidR="00E36F0E" w:rsidRDefault="00393DC0" w:rsidP="00E36F0E">
            <w:pPr>
              <w:rPr>
                <w:rFonts w:cs="Arial"/>
                <w:color w:val="000000"/>
              </w:rPr>
            </w:pPr>
            <w:r>
              <w:rPr>
                <w:rFonts w:cs="Arial"/>
                <w:color w:val="000000"/>
              </w:rPr>
              <w:t>WIFI_SECURITY_MISSMATCH</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278A5F5" w14:textId="77777777" w:rsidR="00E36F0E" w:rsidRDefault="00393DC0" w:rsidP="00E36F0E">
            <w:pPr>
              <w:rPr>
                <w:rFonts w:cs="Arial"/>
                <w:color w:val="000000"/>
              </w:rPr>
            </w:pPr>
            <w:r>
              <w:rPr>
                <w:rFonts w:cs="Arial"/>
                <w:color w:val="000000"/>
              </w:rPr>
              <w:t>7</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98371E3" w14:textId="77777777" w:rsidR="00E36F0E" w:rsidRDefault="00393DC0" w:rsidP="00E36F0E">
            <w:pPr>
              <w:rPr>
                <w:rFonts w:cs="Arial"/>
                <w:color w:val="000000"/>
              </w:rPr>
            </w:pPr>
            <w:r>
              <w:rPr>
                <w:rFonts w:cs="Arial"/>
                <w:color w:val="000000"/>
              </w:rPr>
              <w:t>There is security type mismatch between what requested and what is in actual</w:t>
            </w:r>
          </w:p>
        </w:tc>
      </w:tr>
      <w:tr w:rsidR="00E36F0E" w:rsidRPr="00C82768" w14:paraId="19977F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3D18E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F147D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5E1D9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4A2B1FB" w14:textId="77777777" w:rsidR="00E36F0E" w:rsidRDefault="00393DC0" w:rsidP="00E36F0E">
            <w:pPr>
              <w:rPr>
                <w:rFonts w:cs="Arial"/>
                <w:color w:val="000000"/>
              </w:rPr>
            </w:pPr>
            <w:r>
              <w:rPr>
                <w:rFonts w:cs="Arial"/>
                <w:color w:val="000000"/>
              </w:rPr>
              <w:t>WIFI_AUTHENTICA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92A899" w14:textId="77777777" w:rsidR="00E36F0E" w:rsidRDefault="00393DC0" w:rsidP="00E36F0E">
            <w:pPr>
              <w:rPr>
                <w:rFonts w:cs="Arial"/>
                <w:color w:val="000000"/>
              </w:rPr>
            </w:pPr>
            <w:r>
              <w:rPr>
                <w:rFonts w:cs="Arial"/>
                <w:color w:val="000000"/>
              </w:rPr>
              <w:t>8</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55ADB2F" w14:textId="77777777" w:rsidR="00E36F0E" w:rsidRDefault="00393DC0" w:rsidP="00E36F0E">
            <w:pPr>
              <w:rPr>
                <w:rFonts w:cs="Arial"/>
                <w:color w:val="000000"/>
              </w:rPr>
            </w:pPr>
            <w:r>
              <w:rPr>
                <w:rFonts w:cs="Arial"/>
                <w:color w:val="000000"/>
              </w:rPr>
              <w:t>In authenticating</w:t>
            </w:r>
          </w:p>
        </w:tc>
      </w:tr>
      <w:tr w:rsidR="00E36F0E" w:rsidRPr="00C82768" w14:paraId="5CAF45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07158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D0D88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102EC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E0544C" w14:textId="77777777" w:rsidR="00E36F0E" w:rsidRDefault="00393DC0" w:rsidP="00E36F0E">
            <w:pPr>
              <w:rPr>
                <w:rFonts w:cs="Arial"/>
                <w:color w:val="000000"/>
              </w:rPr>
            </w:pPr>
            <w:r>
              <w:rPr>
                <w:rFonts w:cs="Arial"/>
                <w:color w:val="000000"/>
              </w:rPr>
              <w:t>WIFI_ABOR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0EE20B" w14:textId="77777777" w:rsidR="00E36F0E" w:rsidRDefault="00393DC0" w:rsidP="00E36F0E">
            <w:pPr>
              <w:rPr>
                <w:rFonts w:cs="Arial"/>
                <w:color w:val="000000"/>
              </w:rPr>
            </w:pPr>
            <w:r>
              <w:rPr>
                <w:rFonts w:cs="Arial"/>
                <w:color w:val="000000"/>
              </w:rPr>
              <w:t>9</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B029231" w14:textId="77777777" w:rsidR="00E36F0E" w:rsidRDefault="00393DC0" w:rsidP="00E36F0E">
            <w:pPr>
              <w:rPr>
                <w:rFonts w:cs="Arial"/>
                <w:color w:val="000000"/>
              </w:rPr>
            </w:pPr>
            <w:r>
              <w:rPr>
                <w:rFonts w:cs="Arial"/>
                <w:color w:val="000000"/>
              </w:rPr>
              <w:t>Connection aborted</w:t>
            </w:r>
          </w:p>
        </w:tc>
      </w:tr>
      <w:tr w:rsidR="00E36F0E" w:rsidRPr="00C82768" w14:paraId="2028D4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0E230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63781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B0330C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472DFBD" w14:textId="77777777" w:rsidR="00E36F0E" w:rsidRDefault="00393DC0" w:rsidP="00E36F0E">
            <w:pPr>
              <w:rPr>
                <w:rFonts w:cs="Arial"/>
                <w:color w:val="000000"/>
              </w:rPr>
            </w:pPr>
            <w:r>
              <w:rPr>
                <w:rFonts w:cs="Arial"/>
                <w:color w:val="000000"/>
              </w:rPr>
              <w:t>WIFI_WRONG_PASSWOR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FE3E43" w14:textId="77777777" w:rsidR="00E36F0E" w:rsidRDefault="00393DC0" w:rsidP="00E36F0E">
            <w:pPr>
              <w:rPr>
                <w:rFonts w:cs="Arial"/>
                <w:color w:val="000000"/>
              </w:rPr>
            </w:pPr>
            <w:r>
              <w:rPr>
                <w:rFonts w:cs="Arial"/>
                <w:color w:val="000000"/>
              </w:rPr>
              <w:t>1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A759B2" w14:textId="77777777" w:rsidR="00E36F0E" w:rsidRDefault="00393DC0" w:rsidP="00E36F0E">
            <w:pPr>
              <w:rPr>
                <w:rFonts w:cs="Arial"/>
                <w:color w:val="000000"/>
              </w:rPr>
            </w:pPr>
            <w:r>
              <w:rPr>
                <w:rFonts w:cs="Arial"/>
                <w:color w:val="000000"/>
              </w:rPr>
              <w:t>Failed with wrong password</w:t>
            </w:r>
          </w:p>
        </w:tc>
      </w:tr>
      <w:tr w:rsidR="00E36F0E" w:rsidRPr="00C82768" w14:paraId="6A13DFD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79E10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BB51E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416B1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CB58A2C" w14:textId="77777777" w:rsidR="00E36F0E" w:rsidRDefault="00393DC0" w:rsidP="00E36F0E">
            <w:pPr>
              <w:rPr>
                <w:rFonts w:cs="Arial"/>
                <w:color w:val="000000"/>
              </w:rPr>
            </w:pPr>
            <w:r>
              <w:rPr>
                <w:rFonts w:cs="Arial"/>
                <w:color w:val="000000"/>
              </w:rPr>
              <w:t>WIFI_WRONG_WPS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B82A4C1" w14:textId="77777777" w:rsidR="00E36F0E" w:rsidRDefault="00393DC0" w:rsidP="00E36F0E">
            <w:pPr>
              <w:rPr>
                <w:rFonts w:cs="Arial"/>
                <w:color w:val="000000"/>
              </w:rPr>
            </w:pPr>
            <w:r>
              <w:rPr>
                <w:rFonts w:cs="Arial"/>
                <w:color w:val="000000"/>
              </w:rPr>
              <w:t>1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F77A1A" w14:textId="77777777" w:rsidR="00E36F0E" w:rsidRDefault="00393DC0" w:rsidP="00E36F0E">
            <w:pPr>
              <w:rPr>
                <w:rFonts w:cs="Arial"/>
                <w:color w:val="000000"/>
              </w:rPr>
            </w:pPr>
            <w:r>
              <w:rPr>
                <w:rFonts w:cs="Arial"/>
                <w:color w:val="000000"/>
              </w:rPr>
              <w:t>Failed with wrong WPS PIN</w:t>
            </w:r>
          </w:p>
        </w:tc>
      </w:tr>
      <w:tr w:rsidR="00E36F0E" w:rsidRPr="00C82768" w14:paraId="10014E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7EC48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547045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7ED43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9F8AC2" w14:textId="77777777" w:rsidR="00E36F0E" w:rsidRDefault="00393DC0" w:rsidP="00E36F0E">
            <w:pPr>
              <w:rPr>
                <w:rFonts w:cs="Arial"/>
                <w:color w:val="000000"/>
              </w:rPr>
            </w:pPr>
            <w:r>
              <w:rPr>
                <w:rFonts w:cs="Arial"/>
                <w:color w:val="000000"/>
              </w:rPr>
              <w:t>WIFI_CONNECTION_PROGR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F9B1355" w14:textId="77777777" w:rsidR="00E36F0E" w:rsidRDefault="00393DC0" w:rsidP="00E36F0E">
            <w:pPr>
              <w:rPr>
                <w:rFonts w:cs="Arial"/>
                <w:color w:val="000000"/>
              </w:rPr>
            </w:pPr>
            <w:r>
              <w:rPr>
                <w:rFonts w:cs="Arial"/>
                <w:color w:val="000000"/>
              </w:rPr>
              <w:t>1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41A26F" w14:textId="77777777" w:rsidR="00E36F0E" w:rsidRDefault="00393DC0" w:rsidP="00E36F0E">
            <w:pPr>
              <w:rPr>
                <w:rFonts w:cs="Arial"/>
                <w:color w:val="000000"/>
              </w:rPr>
            </w:pPr>
            <w:r>
              <w:rPr>
                <w:rFonts w:cs="Arial"/>
                <w:color w:val="000000"/>
              </w:rPr>
              <w:t>In connecting</w:t>
            </w:r>
          </w:p>
        </w:tc>
      </w:tr>
      <w:tr w:rsidR="00E36F0E" w:rsidRPr="00C82768" w14:paraId="4E259B0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22A8A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AC5D7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8984E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BD5FE0" w14:textId="77777777" w:rsidR="00E36F0E" w:rsidRDefault="00393DC0" w:rsidP="00E36F0E">
            <w:pPr>
              <w:rPr>
                <w:rFonts w:cs="Arial"/>
                <w:color w:val="000000"/>
              </w:rPr>
            </w:pPr>
            <w:r>
              <w:rPr>
                <w:rFonts w:cs="Arial"/>
                <w:color w:val="000000"/>
              </w:rPr>
              <w:t>WIFI_RESTRICTED_NETWOR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13DDCD" w14:textId="77777777" w:rsidR="00E36F0E" w:rsidRDefault="00393DC0" w:rsidP="00E36F0E">
            <w:pPr>
              <w:rPr>
                <w:rFonts w:cs="Arial"/>
                <w:color w:val="000000"/>
              </w:rPr>
            </w:pPr>
            <w:r>
              <w:rPr>
                <w:rFonts w:cs="Arial"/>
                <w:color w:val="000000"/>
              </w:rPr>
              <w:t>1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3101FA" w14:textId="77777777" w:rsidR="00E36F0E" w:rsidRDefault="00393DC0" w:rsidP="00E36F0E">
            <w:pPr>
              <w:rPr>
                <w:rFonts w:cs="Arial"/>
                <w:color w:val="000000"/>
              </w:rPr>
            </w:pPr>
            <w:r>
              <w:rPr>
                <w:rFonts w:cs="Arial"/>
                <w:color w:val="000000"/>
              </w:rPr>
              <w:t>Connection failure due to trying to connect to a restricted network eg : TCU hotspot</w:t>
            </w:r>
          </w:p>
        </w:tc>
      </w:tr>
      <w:tr w:rsidR="00E36F0E" w:rsidRPr="00C82768" w14:paraId="46DF616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B83E4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E39ACC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5A6A56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2499CB" w14:textId="77777777" w:rsidR="00E36F0E" w:rsidRDefault="00393DC0" w:rsidP="00E36F0E">
            <w:pPr>
              <w:rPr>
                <w:rFonts w:cs="Arial"/>
                <w:color w:val="000000"/>
              </w:rPr>
            </w:pPr>
            <w:r>
              <w:rPr>
                <w:rFonts w:cs="Arial"/>
                <w:color w:val="000000"/>
              </w:rPr>
              <w:t>WIFI_NOT_IMPLEMEN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82CC2C1" w14:textId="77777777" w:rsidR="00E36F0E" w:rsidRDefault="00393DC0" w:rsidP="00E36F0E">
            <w:pPr>
              <w:rPr>
                <w:rFonts w:cs="Arial"/>
                <w:color w:val="000000"/>
              </w:rPr>
            </w:pPr>
            <w:r>
              <w:rPr>
                <w:rFonts w:cs="Arial"/>
                <w:color w:val="000000"/>
              </w:rPr>
              <w:t>1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38674B" w14:textId="77777777" w:rsidR="00E36F0E" w:rsidRDefault="00393DC0" w:rsidP="00E36F0E">
            <w:pPr>
              <w:rPr>
                <w:rFonts w:cs="Arial"/>
                <w:color w:val="000000"/>
              </w:rPr>
            </w:pPr>
            <w:r>
              <w:rPr>
                <w:rFonts w:cs="Arial"/>
                <w:color w:val="000000"/>
              </w:rPr>
              <w:t>Not Implemented</w:t>
            </w:r>
          </w:p>
        </w:tc>
      </w:tr>
      <w:tr w:rsidR="00E36F0E" w:rsidRPr="00C82768" w14:paraId="2ECC02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2A9100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D995D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555D9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F5A6C7" w14:textId="77777777" w:rsidR="00E36F0E" w:rsidRDefault="00393DC0" w:rsidP="00E36F0E">
            <w:pPr>
              <w:rPr>
                <w:rFonts w:cs="Arial"/>
                <w:color w:val="000000"/>
              </w:rPr>
            </w:pPr>
            <w:r>
              <w:rPr>
                <w:rFonts w:cs="Arial"/>
                <w:color w:val="000000"/>
              </w:rPr>
              <w:t>WIFI_STATUS_FAI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0C109C" w14:textId="77777777" w:rsidR="00E36F0E" w:rsidRDefault="00393DC0" w:rsidP="00E36F0E">
            <w:pPr>
              <w:rPr>
                <w:rFonts w:cs="Arial"/>
                <w:color w:val="000000"/>
              </w:rPr>
            </w:pPr>
            <w:r>
              <w:rPr>
                <w:rFonts w:cs="Arial"/>
                <w:color w:val="000000"/>
              </w:rPr>
              <w:t>1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DE6154C" w14:textId="77777777" w:rsidR="00E36F0E" w:rsidRDefault="00393DC0" w:rsidP="00E36F0E">
            <w:pPr>
              <w:rPr>
                <w:rFonts w:cs="Arial"/>
                <w:color w:val="000000"/>
              </w:rPr>
            </w:pPr>
            <w:r>
              <w:rPr>
                <w:rFonts w:cs="Arial"/>
                <w:color w:val="000000"/>
              </w:rPr>
              <w:t>Failure</w:t>
            </w:r>
          </w:p>
        </w:tc>
      </w:tr>
      <w:tr w:rsidR="00E36F0E" w:rsidRPr="00C82768" w14:paraId="538BAC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8E152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CDA51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843919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342737" w14:textId="77777777" w:rsidR="00E36F0E" w:rsidRDefault="00393DC0" w:rsidP="00E36F0E">
            <w:pPr>
              <w:rPr>
                <w:rFonts w:cs="Arial"/>
                <w:color w:val="000000"/>
              </w:rPr>
            </w:pPr>
            <w:r>
              <w:rPr>
                <w:rFonts w:cs="Arial"/>
                <w:color w:val="000000"/>
              </w:rPr>
              <w:t>WIFI_STATUS_FAIL_OTHE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D14404" w14:textId="77777777" w:rsidR="00E36F0E" w:rsidRDefault="00393DC0" w:rsidP="00E36F0E">
            <w:pPr>
              <w:rPr>
                <w:rFonts w:cs="Arial"/>
                <w:color w:val="000000"/>
              </w:rPr>
            </w:pPr>
            <w:r>
              <w:rPr>
                <w:rFonts w:cs="Arial"/>
                <w:color w:val="000000"/>
              </w:rPr>
              <w:t>2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12B41E4" w14:textId="77777777" w:rsidR="00E36F0E" w:rsidRDefault="00393DC0" w:rsidP="00E36F0E">
            <w:pPr>
              <w:rPr>
                <w:rFonts w:cs="Arial"/>
                <w:color w:val="000000"/>
              </w:rPr>
            </w:pPr>
            <w:r>
              <w:rPr>
                <w:rFonts w:cs="Arial"/>
                <w:color w:val="000000"/>
              </w:rPr>
              <w:t>Other Failure or Connecting to AP Failed</w:t>
            </w:r>
          </w:p>
        </w:tc>
      </w:tr>
      <w:tr w:rsidR="00E36F0E" w:rsidRPr="00C82768" w14:paraId="105AC6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585CB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E8A3D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FE1D85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634DFF7" w14:textId="77777777" w:rsidR="00E36F0E" w:rsidRDefault="00393DC0" w:rsidP="00E36F0E">
            <w:pPr>
              <w:rPr>
                <w:rFonts w:cs="Arial"/>
                <w:color w:val="000000"/>
              </w:rPr>
            </w:pPr>
            <w:r>
              <w:rPr>
                <w:rFonts w:cs="Arial"/>
                <w:color w:val="000000"/>
              </w:rPr>
              <w:t>WIFI_CANCEL_CONNECTIO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80CB38" w14:textId="77777777" w:rsidR="00E36F0E" w:rsidRDefault="00393DC0" w:rsidP="00E36F0E">
            <w:pPr>
              <w:rPr>
                <w:rFonts w:cs="Arial"/>
                <w:color w:val="000000"/>
              </w:rPr>
            </w:pPr>
            <w:r>
              <w:rPr>
                <w:rFonts w:cs="Arial"/>
                <w:color w:val="000000"/>
              </w:rPr>
              <w:t>1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900D791" w14:textId="77777777" w:rsidR="00E36F0E" w:rsidRDefault="00393DC0" w:rsidP="00E36F0E">
            <w:pPr>
              <w:rPr>
                <w:rFonts w:cs="Arial"/>
                <w:color w:val="000000"/>
              </w:rPr>
            </w:pPr>
            <w:r>
              <w:rPr>
                <w:rFonts w:cs="Arial"/>
                <w:color w:val="000000"/>
              </w:rPr>
              <w:t>Cancelled</w:t>
            </w:r>
          </w:p>
        </w:tc>
      </w:tr>
      <w:tr w:rsidR="00E36F0E" w:rsidRPr="00C82768" w14:paraId="242FE5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8464A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3169FBB" w14:textId="77777777" w:rsidR="00E36F0E" w:rsidRDefault="00393DC0" w:rsidP="00E36F0E">
            <w:r>
              <w:t>comple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FA97D5"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9FAA7D" w14:textId="77777777" w:rsidR="00E36F0E" w:rsidRDefault="00393DC0" w:rsidP="00E36F0E">
            <w:pPr>
              <w:rPr>
                <w:rFonts w:cs="Arial"/>
                <w:color w:val="000000"/>
              </w:rPr>
            </w:pPr>
            <w:r>
              <w:rPr>
                <w:rFonts w:cs="Arial"/>
                <w:color w:val="000000"/>
              </w:rP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D5C244C" w14:textId="77777777" w:rsidR="00E36F0E" w:rsidRDefault="00393DC0" w:rsidP="00E36F0E">
            <w:pPr>
              <w:rPr>
                <w:rFonts w:cs="Arial"/>
                <w:color w:val="000000"/>
              </w:rPr>
            </w:pPr>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E95BDD" w14:textId="77777777" w:rsidR="00E36F0E" w:rsidRPr="004012D3" w:rsidRDefault="00393DC0" w:rsidP="00E36F0E">
            <w:pPr>
              <w:rPr>
                <w:rFonts w:cs="Arial"/>
                <w:color w:val="000000"/>
              </w:rPr>
            </w:pPr>
            <w:r w:rsidRPr="004012D3">
              <w:rPr>
                <w:rFonts w:cs="Arial"/>
                <w:color w:val="000000"/>
              </w:rPr>
              <w:t>TRUE - complete</w:t>
            </w:r>
          </w:p>
          <w:p w14:paraId="2D760879" w14:textId="77777777" w:rsidR="00E36F0E" w:rsidRDefault="00393DC0" w:rsidP="00E36F0E">
            <w:pPr>
              <w:rPr>
                <w:rFonts w:cs="Arial"/>
                <w:color w:val="000000"/>
              </w:rPr>
            </w:pPr>
            <w:r w:rsidRPr="004012D3">
              <w:rPr>
                <w:rFonts w:cs="Arial"/>
                <w:color w:val="000000"/>
              </w:rPr>
              <w:t>FALSE- more to come</w:t>
            </w:r>
          </w:p>
        </w:tc>
      </w:tr>
    </w:tbl>
    <w:p w14:paraId="5C963708" w14:textId="77777777" w:rsidR="00E36F0E" w:rsidRDefault="00E36F0E"/>
    <w:p w14:paraId="40CF2FEF" w14:textId="0D6EDE9D" w:rsidR="00E36F0E" w:rsidRDefault="00393DC0" w:rsidP="00506E2F">
      <w:pPr>
        <w:pStyle w:val="Heading4"/>
      </w:pPr>
      <w:r w:rsidRPr="00B9479B">
        <w:t>MD-REQ-380282/A-CancelScanApimAPs</w:t>
      </w:r>
    </w:p>
    <w:p w14:paraId="1DB9DC94"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cancel scanning for available AP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ADA032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E4FEA3C" w14:textId="77777777" w:rsidR="00E36F0E" w:rsidRPr="00C82768" w:rsidRDefault="00E36F0E" w:rsidP="00E36F0E">
            <w:pPr>
              <w:spacing w:line="256" w:lineRule="auto"/>
              <w:rPr>
                <w:sz w:val="8"/>
              </w:rPr>
            </w:pPr>
          </w:p>
        </w:tc>
      </w:tr>
      <w:tr w:rsidR="00E36F0E" w:rsidRPr="00C82768" w14:paraId="653ACE0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8B78C50"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48ECC27" w14:textId="77777777" w:rsidR="00E36F0E" w:rsidRPr="00C82768" w:rsidRDefault="00393DC0" w:rsidP="00E36F0E">
            <w:pPr>
              <w:spacing w:line="256" w:lineRule="auto"/>
            </w:pPr>
            <w:r w:rsidRPr="00DA32BB">
              <w:t>One-Shot (</w:t>
            </w:r>
            <w:r>
              <w:t>A-Synch)</w:t>
            </w:r>
          </w:p>
        </w:tc>
      </w:tr>
      <w:tr w:rsidR="00E36F0E" w:rsidRPr="00C82768" w14:paraId="24EAD1A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BFDF467"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895C671" w14:textId="77777777" w:rsidR="00E36F0E" w:rsidRPr="00C82768" w:rsidRDefault="00393DC0" w:rsidP="00E36F0E">
            <w:pPr>
              <w:spacing w:line="256" w:lineRule="auto"/>
            </w:pPr>
            <w:r w:rsidRPr="00C82768">
              <w:t>Default</w:t>
            </w:r>
          </w:p>
        </w:tc>
      </w:tr>
      <w:tr w:rsidR="00E36F0E" w:rsidRPr="00C82768" w14:paraId="74FCC67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F794C54"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B7224DB" w14:textId="77777777" w:rsidR="00E36F0E" w:rsidRPr="00C82768" w:rsidRDefault="00393DC0" w:rsidP="00E36F0E">
            <w:pPr>
              <w:spacing w:line="256" w:lineRule="auto"/>
            </w:pPr>
            <w:r w:rsidRPr="00C82768">
              <w:t>No</w:t>
            </w:r>
          </w:p>
        </w:tc>
      </w:tr>
      <w:tr w:rsidR="00E36F0E" w:rsidRPr="00C82768" w14:paraId="128A03AF"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055B192" w14:textId="77777777" w:rsidR="00E36F0E" w:rsidRPr="00C82768" w:rsidRDefault="00E36F0E" w:rsidP="00E36F0E">
            <w:pPr>
              <w:spacing w:line="256" w:lineRule="auto"/>
              <w:rPr>
                <w:sz w:val="8"/>
              </w:rPr>
            </w:pPr>
          </w:p>
        </w:tc>
      </w:tr>
      <w:tr w:rsidR="00E36F0E" w:rsidRPr="00C82768" w14:paraId="05C36E2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3BC1BA7"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27DAFA7"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AC89FA3"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DA127B9"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A7DD98C"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90F9492" w14:textId="77777777" w:rsidR="00E36F0E" w:rsidRPr="00C82768" w:rsidRDefault="00393DC0" w:rsidP="00E36F0E">
            <w:pPr>
              <w:rPr>
                <w:b/>
              </w:rPr>
            </w:pPr>
            <w:r w:rsidRPr="00C82768">
              <w:rPr>
                <w:b/>
              </w:rPr>
              <w:t>Description</w:t>
            </w:r>
          </w:p>
        </w:tc>
      </w:tr>
      <w:tr w:rsidR="00E36F0E" w:rsidRPr="00C82768" w14:paraId="30880AE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5664C40" w14:textId="77777777" w:rsidR="00E36F0E" w:rsidRPr="00C82768" w:rsidRDefault="00393DC0" w:rsidP="00E36F0E">
            <w:pPr>
              <w:rPr>
                <w:b/>
              </w:rPr>
            </w:pPr>
            <w:r w:rsidRPr="00C82768">
              <w:rPr>
                <w:b/>
              </w:rPr>
              <w:t>Request</w:t>
            </w:r>
          </w:p>
        </w:tc>
      </w:tr>
      <w:tr w:rsidR="00E36F0E" w:rsidRPr="00C82768" w14:paraId="521F5F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E17A0C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B7FD01B"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115F5F2C"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12D2D9C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3DF96303" w14:textId="77777777" w:rsidR="00E36F0E" w:rsidRPr="00F1221C" w:rsidRDefault="00393DC0" w:rsidP="00E36F0E">
            <w:r w:rsidRPr="00F1221C">
              <w:t>Char Value:0-255</w:t>
            </w:r>
          </w:p>
          <w:p w14:paraId="23583B04"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0ADCC287" w14:textId="77777777" w:rsidR="00E36F0E" w:rsidRPr="00C82768" w:rsidRDefault="00393DC0" w:rsidP="00E36F0E">
            <w:r>
              <w:t>Requesting app ID</w:t>
            </w:r>
          </w:p>
        </w:tc>
      </w:tr>
      <w:tr w:rsidR="00E36F0E" w:rsidRPr="00C82768" w14:paraId="2EB4691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8A9371F" w14:textId="77777777" w:rsidR="00E36F0E" w:rsidRPr="00C82768" w:rsidRDefault="00393DC0" w:rsidP="00E36F0E">
            <w:r w:rsidRPr="00C82768">
              <w:rPr>
                <w:b/>
              </w:rPr>
              <w:t>Response</w:t>
            </w:r>
          </w:p>
        </w:tc>
      </w:tr>
      <w:tr w:rsidR="00E36F0E" w:rsidRPr="00C82768" w14:paraId="133BBA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30867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A3B81C"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DAD015"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6D7B2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91AC351" w14:textId="77777777" w:rsidR="00E36F0E" w:rsidRPr="00F1221C" w:rsidRDefault="00393DC0" w:rsidP="00E36F0E">
            <w:r w:rsidRPr="00F1221C">
              <w:t>Char Value:0-255</w:t>
            </w:r>
          </w:p>
          <w:p w14:paraId="62C3B1B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885E1FF" w14:textId="77777777" w:rsidR="00E36F0E" w:rsidRPr="00C82768" w:rsidRDefault="00393DC0" w:rsidP="00E36F0E">
            <w:r>
              <w:t>Requesting app ID</w:t>
            </w:r>
          </w:p>
        </w:tc>
      </w:tr>
      <w:tr w:rsidR="00E36F0E" w:rsidRPr="00C82768" w14:paraId="1E23D1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75137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778211C"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69AEC3D"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65BB6C"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D40138"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53F72CB" w14:textId="77777777" w:rsidR="00E36F0E" w:rsidRDefault="00E36F0E" w:rsidP="00E36F0E"/>
        </w:tc>
      </w:tr>
      <w:tr w:rsidR="00E36F0E" w:rsidRPr="00C82768" w14:paraId="2D1B405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2724C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BAFE1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B2DF1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24953A"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27D83D3"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370081" w14:textId="77777777" w:rsidR="00E36F0E" w:rsidRDefault="00393DC0" w:rsidP="00E36F0E">
            <w:r>
              <w:t>Error/Failure</w:t>
            </w:r>
          </w:p>
        </w:tc>
      </w:tr>
      <w:tr w:rsidR="00E36F0E" w:rsidRPr="00C82768" w14:paraId="05F84B1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97F02A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896508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9B64C3"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758F5E"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09CCA8"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FD3C1F" w14:textId="77777777" w:rsidR="00E36F0E" w:rsidRDefault="00393DC0" w:rsidP="00E36F0E">
            <w:r>
              <w:t>Success</w:t>
            </w:r>
          </w:p>
        </w:tc>
      </w:tr>
    </w:tbl>
    <w:p w14:paraId="2D7B5C8A" w14:textId="5ED7FEC5" w:rsidR="00E36F0E" w:rsidRDefault="00393DC0" w:rsidP="00506E2F">
      <w:pPr>
        <w:pStyle w:val="Heading4"/>
      </w:pPr>
      <w:r w:rsidRPr="00B9479B">
        <w:t>MD-REQ-380283/B-ConnectToApimAP</w:t>
      </w:r>
    </w:p>
    <w:p w14:paraId="5C90705F"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connect to an available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958BBD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C33C6A7" w14:textId="77777777" w:rsidR="00E36F0E" w:rsidRPr="00C82768" w:rsidRDefault="00E36F0E" w:rsidP="00E36F0E">
            <w:pPr>
              <w:spacing w:line="256" w:lineRule="auto"/>
              <w:rPr>
                <w:sz w:val="8"/>
              </w:rPr>
            </w:pPr>
          </w:p>
        </w:tc>
      </w:tr>
      <w:tr w:rsidR="00E36F0E" w:rsidRPr="00C82768" w14:paraId="0E2AD1A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C2B631A"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785AC2B" w14:textId="77777777" w:rsidR="00E36F0E" w:rsidRPr="00C82768" w:rsidRDefault="00393DC0" w:rsidP="00E36F0E">
            <w:pPr>
              <w:spacing w:line="256" w:lineRule="auto"/>
            </w:pPr>
            <w:r w:rsidRPr="00DA32BB">
              <w:t>One-Shot (</w:t>
            </w:r>
            <w:r>
              <w:t>A-Synch)</w:t>
            </w:r>
          </w:p>
        </w:tc>
      </w:tr>
      <w:tr w:rsidR="00E36F0E" w:rsidRPr="00C82768" w14:paraId="37A3EC7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BB9B9F4" w14:textId="77777777" w:rsidR="00E36F0E" w:rsidRPr="00C82768" w:rsidRDefault="00393DC0" w:rsidP="00E36F0E">
            <w:pPr>
              <w:spacing w:line="256" w:lineRule="auto"/>
              <w:jc w:val="right"/>
            </w:pPr>
            <w:r w:rsidRPr="00C82768">
              <w:rPr>
                <w:b/>
              </w:rPr>
              <w:lastRenderedPageBreak/>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F1F87A7" w14:textId="77777777" w:rsidR="00E36F0E" w:rsidRPr="00C82768" w:rsidRDefault="00393DC0" w:rsidP="00E36F0E">
            <w:pPr>
              <w:spacing w:line="256" w:lineRule="auto"/>
            </w:pPr>
            <w:r w:rsidRPr="00C82768">
              <w:t>Default</w:t>
            </w:r>
          </w:p>
        </w:tc>
      </w:tr>
      <w:tr w:rsidR="00E36F0E" w:rsidRPr="00C82768" w14:paraId="5B6477C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6B40A38"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3F8D085" w14:textId="77777777" w:rsidR="00E36F0E" w:rsidRPr="00C82768" w:rsidRDefault="00393DC0" w:rsidP="00E36F0E">
            <w:pPr>
              <w:spacing w:line="256" w:lineRule="auto"/>
            </w:pPr>
            <w:r w:rsidRPr="00C82768">
              <w:t>No</w:t>
            </w:r>
          </w:p>
        </w:tc>
      </w:tr>
      <w:tr w:rsidR="00E36F0E" w:rsidRPr="00C82768" w14:paraId="029DDA25"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853D1A1" w14:textId="77777777" w:rsidR="00E36F0E" w:rsidRPr="00C82768" w:rsidRDefault="00E36F0E" w:rsidP="00E36F0E">
            <w:pPr>
              <w:spacing w:line="256" w:lineRule="auto"/>
              <w:rPr>
                <w:sz w:val="8"/>
              </w:rPr>
            </w:pPr>
          </w:p>
        </w:tc>
      </w:tr>
      <w:tr w:rsidR="00E36F0E" w:rsidRPr="00C82768" w14:paraId="4162771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CC669F2"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2DB6512"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5C1538F"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4AF5DA1"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6A7CAAC"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E16F284" w14:textId="77777777" w:rsidR="00E36F0E" w:rsidRPr="00C82768" w:rsidRDefault="00393DC0" w:rsidP="00E36F0E">
            <w:pPr>
              <w:rPr>
                <w:b/>
              </w:rPr>
            </w:pPr>
            <w:r w:rsidRPr="00C82768">
              <w:rPr>
                <w:b/>
              </w:rPr>
              <w:t>Description</w:t>
            </w:r>
          </w:p>
        </w:tc>
      </w:tr>
      <w:tr w:rsidR="00E36F0E" w:rsidRPr="00C82768" w14:paraId="4CF4047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980601C" w14:textId="77777777" w:rsidR="00E36F0E" w:rsidRPr="00C82768" w:rsidRDefault="00393DC0" w:rsidP="00E36F0E">
            <w:pPr>
              <w:rPr>
                <w:b/>
              </w:rPr>
            </w:pPr>
            <w:r w:rsidRPr="00C82768">
              <w:rPr>
                <w:b/>
              </w:rPr>
              <w:t>Request</w:t>
            </w:r>
          </w:p>
        </w:tc>
      </w:tr>
      <w:tr w:rsidR="00E36F0E" w:rsidRPr="00C82768" w14:paraId="5DFC09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85B16A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6981CA74"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3340BBA7"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556BC4A4"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263B2A7" w14:textId="77777777" w:rsidR="00E36F0E" w:rsidRPr="00F1221C" w:rsidRDefault="00393DC0" w:rsidP="00E36F0E">
            <w:r w:rsidRPr="00F1221C">
              <w:t>Char Value:0-255</w:t>
            </w:r>
          </w:p>
          <w:p w14:paraId="65C979C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D526BBC" w14:textId="77777777" w:rsidR="00E36F0E" w:rsidRPr="00C82768" w:rsidRDefault="00393DC0" w:rsidP="00E36F0E">
            <w:r>
              <w:t>Requesting app ID</w:t>
            </w:r>
          </w:p>
        </w:tc>
      </w:tr>
      <w:tr w:rsidR="00E36F0E" w:rsidRPr="00C82768" w14:paraId="065B51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8FEA31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4BC2D549"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tcPr>
          <w:p w14:paraId="0C7D3301"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A1A6CE7" w14:textId="77777777" w:rsidR="00E36F0E" w:rsidRPr="008127A4" w:rsidRDefault="00393DC0" w:rsidP="00E36F0E">
            <w:r w:rsidRPr="008127A4">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22D0B4F5" w14:textId="77777777" w:rsidR="00E36F0E" w:rsidRPr="00F1221C" w:rsidRDefault="00393DC0" w:rsidP="00E36F0E">
            <w:r w:rsidRPr="00F1221C">
              <w:t>Char Value:0-255</w:t>
            </w:r>
          </w:p>
          <w:p w14:paraId="3BBAE91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0C8C8873" w14:textId="77777777" w:rsidR="00E36F0E" w:rsidRPr="0052707D" w:rsidRDefault="00393DC0" w:rsidP="00E36F0E">
            <w:pPr>
              <w:rPr>
                <w:highlight w:val="yellow"/>
              </w:rPr>
            </w:pPr>
            <w:r w:rsidRPr="007164A2">
              <w:t>SSID of network</w:t>
            </w:r>
          </w:p>
        </w:tc>
      </w:tr>
      <w:tr w:rsidR="00E36F0E" w:rsidRPr="00C82768" w14:paraId="2149AF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85793FB"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2D5061C"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tcPr>
          <w:p w14:paraId="515838D0"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08858D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9C4B1FA" w14:textId="77777777" w:rsidR="00E36F0E" w:rsidRPr="00F1221C" w:rsidRDefault="00393DC0" w:rsidP="00E36F0E">
            <w:r w:rsidRPr="00F1221C">
              <w:t>Char Value:0-255</w:t>
            </w:r>
          </w:p>
          <w:p w14:paraId="19ECB26B"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8856A3F" w14:textId="77777777" w:rsidR="00E36F0E" w:rsidRPr="0052707D" w:rsidRDefault="00393DC0" w:rsidP="00E36F0E">
            <w:pPr>
              <w:rPr>
                <w:highlight w:val="yellow"/>
              </w:rPr>
            </w:pPr>
            <w:r w:rsidRPr="007164A2">
              <w:t xml:space="preserve">Optional </w:t>
            </w:r>
            <w:r>
              <w:t xml:space="preserve">- </w:t>
            </w:r>
            <w:r w:rsidRPr="007164A2">
              <w:t>BSSID of AP</w:t>
            </w:r>
          </w:p>
        </w:tc>
      </w:tr>
      <w:tr w:rsidR="00E36F0E" w:rsidRPr="00C82768" w14:paraId="471AE7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2D6201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0B990DE3"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tcPr>
          <w:p w14:paraId="09B66B8D"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3648A88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C765EF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042629B6"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035A41E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E3EAED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5C6D4A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7D92DC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1BE627F"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tcPr>
          <w:p w14:paraId="4FD559E2"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tcPr>
          <w:p w14:paraId="46E61256" w14:textId="77777777" w:rsidR="00E36F0E" w:rsidRPr="0052707D" w:rsidRDefault="00E36F0E" w:rsidP="00E36F0E">
            <w:pPr>
              <w:rPr>
                <w:highlight w:val="yellow"/>
              </w:rPr>
            </w:pPr>
          </w:p>
        </w:tc>
      </w:tr>
      <w:tr w:rsidR="00E36F0E" w:rsidRPr="00C82768" w14:paraId="288DE17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89F6B3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6E152E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D36690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B67BD62"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tcPr>
          <w:p w14:paraId="65D926E6"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tcPr>
          <w:p w14:paraId="56B63EA3" w14:textId="77777777" w:rsidR="00E36F0E" w:rsidRPr="00C82768" w:rsidRDefault="00E36F0E" w:rsidP="00E36F0E"/>
        </w:tc>
      </w:tr>
      <w:tr w:rsidR="00E36F0E" w:rsidRPr="00C82768" w14:paraId="75810C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60E409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BD0652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4C4640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D3E2D7E"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tcPr>
          <w:p w14:paraId="65642984"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tcPr>
          <w:p w14:paraId="4E9998A0" w14:textId="77777777" w:rsidR="00E36F0E" w:rsidRPr="00C82768" w:rsidRDefault="00E36F0E" w:rsidP="00E36F0E"/>
        </w:tc>
      </w:tr>
      <w:tr w:rsidR="00E36F0E" w:rsidRPr="00C82768" w14:paraId="524FACA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2CEB33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EBF05E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152213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6D05082"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tcPr>
          <w:p w14:paraId="40AD60CC"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tcPr>
          <w:p w14:paraId="566741AF" w14:textId="77777777" w:rsidR="00E36F0E" w:rsidRPr="00D70130" w:rsidRDefault="00E36F0E" w:rsidP="00E36F0E">
            <w:pPr>
              <w:rPr>
                <w:highlight w:val="yellow"/>
              </w:rPr>
            </w:pPr>
          </w:p>
        </w:tc>
      </w:tr>
      <w:tr w:rsidR="00E36F0E" w:rsidRPr="00C82768" w14:paraId="2CB9A0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59FEAA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2F9A39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E04D38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A33EAF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4C8CDA2"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66858E86" w14:textId="77777777" w:rsidR="00E36F0E" w:rsidRPr="00D70130" w:rsidRDefault="00E36F0E" w:rsidP="00E36F0E">
            <w:pPr>
              <w:rPr>
                <w:highlight w:val="yellow"/>
              </w:rPr>
            </w:pPr>
          </w:p>
        </w:tc>
      </w:tr>
      <w:tr w:rsidR="00E36F0E" w:rsidRPr="00C82768" w14:paraId="513504F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845442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453D5D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F3FA53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7B248CF"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tcPr>
          <w:p w14:paraId="7DA00383"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tcPr>
          <w:p w14:paraId="7EB3C261" w14:textId="77777777" w:rsidR="00E36F0E" w:rsidRPr="0052707D" w:rsidRDefault="00E36F0E" w:rsidP="00E36F0E">
            <w:pPr>
              <w:rPr>
                <w:highlight w:val="yellow"/>
              </w:rPr>
            </w:pPr>
          </w:p>
        </w:tc>
      </w:tr>
      <w:tr w:rsidR="00E36F0E" w:rsidRPr="00C82768" w14:paraId="166946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A0B553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FD0D348"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tcPr>
          <w:p w14:paraId="294642E8"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0781784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CF005E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6F1F14AE" w14:textId="77777777" w:rsidR="00E36F0E" w:rsidRPr="0052707D" w:rsidRDefault="00393DC0" w:rsidP="00E36F0E">
            <w:pPr>
              <w:rPr>
                <w:highlight w:val="yellow"/>
              </w:rPr>
            </w:pPr>
            <w:r>
              <w:t>Security settings to use</w:t>
            </w:r>
          </w:p>
        </w:tc>
      </w:tr>
      <w:tr w:rsidR="00E36F0E" w:rsidRPr="00C82768" w14:paraId="566E191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FB06D4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E5C5A5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8027B8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24974D5"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tcPr>
          <w:p w14:paraId="3713EF37"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tcPr>
          <w:p w14:paraId="12CCD0AC" w14:textId="77777777" w:rsidR="00E36F0E" w:rsidRPr="0052707D" w:rsidRDefault="00E36F0E" w:rsidP="00E36F0E">
            <w:pPr>
              <w:rPr>
                <w:highlight w:val="yellow"/>
              </w:rPr>
            </w:pPr>
          </w:p>
        </w:tc>
      </w:tr>
      <w:tr w:rsidR="00E36F0E" w:rsidRPr="00C82768" w14:paraId="01685B0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8C599E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FAE8AF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614E65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AD65B11"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tcPr>
          <w:p w14:paraId="0C70A0DA"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tcPr>
          <w:p w14:paraId="57D78078" w14:textId="77777777" w:rsidR="00E36F0E" w:rsidRPr="0052707D" w:rsidRDefault="00393DC0" w:rsidP="00E36F0E">
            <w:pPr>
              <w:rPr>
                <w:highlight w:val="yellow"/>
              </w:rPr>
            </w:pPr>
            <w:r w:rsidRPr="007164A2">
              <w:t>Open or no security</w:t>
            </w:r>
          </w:p>
        </w:tc>
      </w:tr>
      <w:tr w:rsidR="00E36F0E" w:rsidRPr="00C82768" w14:paraId="56887D4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B79EB4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F4499D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5CE297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11A0C25"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tcPr>
          <w:p w14:paraId="5F50A901"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tcPr>
          <w:p w14:paraId="347062BB" w14:textId="77777777" w:rsidR="00E36F0E" w:rsidRPr="007164A2" w:rsidRDefault="00393DC0" w:rsidP="00E36F0E">
            <w:r>
              <w:t>WEP</w:t>
            </w:r>
          </w:p>
        </w:tc>
      </w:tr>
      <w:tr w:rsidR="00E36F0E" w:rsidRPr="00C82768" w14:paraId="59AC4D4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D3B8C8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08AC83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72F05F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205EDB1"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tcPr>
          <w:p w14:paraId="087C6D61"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tcPr>
          <w:p w14:paraId="287CE00E" w14:textId="77777777" w:rsidR="00E36F0E" w:rsidRPr="007164A2" w:rsidRDefault="00393DC0" w:rsidP="00E36F0E">
            <w:r>
              <w:t>WPS (WiFi Protected Setup)</w:t>
            </w:r>
          </w:p>
        </w:tc>
      </w:tr>
      <w:tr w:rsidR="00E36F0E" w:rsidRPr="00C82768" w14:paraId="5092749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21E897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88C9C2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54F830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6624483"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tcPr>
          <w:p w14:paraId="42EB2C6F"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tcPr>
          <w:p w14:paraId="531465CE" w14:textId="77777777" w:rsidR="00E36F0E" w:rsidRPr="007164A2" w:rsidRDefault="00393DC0" w:rsidP="00E36F0E">
            <w:r>
              <w:t>WPA/WPA2/WPA3 Personal (passkey)</w:t>
            </w:r>
          </w:p>
        </w:tc>
      </w:tr>
      <w:tr w:rsidR="00E36F0E" w:rsidRPr="00C82768" w14:paraId="7EFFDA5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D9090A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E09A2B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2B5319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C3C03CF"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tcPr>
          <w:p w14:paraId="056AFE82"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tcPr>
          <w:p w14:paraId="74B280B0" w14:textId="77777777" w:rsidR="00E36F0E" w:rsidRPr="007164A2" w:rsidRDefault="00393DC0" w:rsidP="00E36F0E">
            <w:r>
              <w:t>WPA/WPA2/WPA3 Enterprise (EAP-PEAP/EAP-TLS/etc) (not supported)</w:t>
            </w:r>
          </w:p>
        </w:tc>
      </w:tr>
      <w:tr w:rsidR="00E36F0E" w:rsidRPr="00C82768" w14:paraId="3BF16C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86940D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8EA036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490505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F670AF9"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tcPr>
          <w:p w14:paraId="1F1CC57B"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tcPr>
          <w:p w14:paraId="2DD0BD0D" w14:textId="77777777" w:rsidR="00E36F0E" w:rsidRPr="007164A2" w:rsidRDefault="00E36F0E" w:rsidP="00E36F0E"/>
        </w:tc>
      </w:tr>
      <w:tr w:rsidR="00E36F0E" w:rsidRPr="00C82768" w14:paraId="259D868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7DC16A2" w14:textId="77777777" w:rsidR="00E36F0E" w:rsidRDefault="00393DC0" w:rsidP="00E36F0E">
            <w:pPr>
              <w:jc w:val="center"/>
            </w:pPr>
            <w:r>
              <w:t xml:space="preserve">R </w:t>
            </w:r>
          </w:p>
        </w:tc>
        <w:tc>
          <w:tcPr>
            <w:tcW w:w="2353" w:type="dxa"/>
            <w:gridSpan w:val="2"/>
            <w:tcBorders>
              <w:top w:val="single" w:sz="4" w:space="0" w:color="auto"/>
              <w:left w:val="single" w:sz="4" w:space="0" w:color="auto"/>
              <w:bottom w:val="single" w:sz="4" w:space="0" w:color="auto"/>
              <w:right w:val="single" w:sz="4" w:space="0" w:color="auto"/>
            </w:tcBorders>
          </w:tcPr>
          <w:p w14:paraId="115D1E2B" w14:textId="77777777" w:rsidR="00E36F0E" w:rsidRPr="00DA43D2" w:rsidRDefault="00393DC0" w:rsidP="00E36F0E">
            <w:r>
              <w:t>WlanWepSecurity</w:t>
            </w:r>
          </w:p>
        </w:tc>
        <w:tc>
          <w:tcPr>
            <w:tcW w:w="900" w:type="dxa"/>
            <w:tcBorders>
              <w:top w:val="single" w:sz="4" w:space="0" w:color="auto"/>
              <w:left w:val="single" w:sz="4" w:space="0" w:color="auto"/>
              <w:bottom w:val="single" w:sz="4" w:space="0" w:color="auto"/>
              <w:right w:val="single" w:sz="4" w:space="0" w:color="auto"/>
            </w:tcBorders>
          </w:tcPr>
          <w:p w14:paraId="3C5B1EE1"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0EBC6D9D"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DC5EBA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5CEDB09E" w14:textId="77777777" w:rsidR="00E36F0E" w:rsidRPr="0052707D" w:rsidRDefault="00393DC0" w:rsidP="00E36F0E">
            <w:pPr>
              <w:rPr>
                <w:highlight w:val="yellow"/>
              </w:rPr>
            </w:pPr>
            <w:r w:rsidRPr="007164A2">
              <w:t>WEP Settings</w:t>
            </w:r>
          </w:p>
        </w:tc>
      </w:tr>
      <w:tr w:rsidR="00E36F0E" w:rsidRPr="00C82768" w14:paraId="33EA58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73E967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71E967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B7F2128"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727D1C6" w14:textId="77777777" w:rsidR="00E36F0E" w:rsidRDefault="00393DC0" w:rsidP="00E36F0E">
            <w:r>
              <w:t>Key</w:t>
            </w:r>
          </w:p>
        </w:tc>
        <w:tc>
          <w:tcPr>
            <w:tcW w:w="1170" w:type="dxa"/>
            <w:tcBorders>
              <w:top w:val="single" w:sz="4" w:space="0" w:color="auto"/>
              <w:left w:val="single" w:sz="4" w:space="0" w:color="auto"/>
              <w:bottom w:val="single" w:sz="4" w:space="0" w:color="auto"/>
              <w:right w:val="single" w:sz="4" w:space="0" w:color="auto"/>
            </w:tcBorders>
          </w:tcPr>
          <w:p w14:paraId="0DA77565" w14:textId="77777777" w:rsidR="00E36F0E" w:rsidRPr="00F1221C" w:rsidRDefault="00393DC0" w:rsidP="00E36F0E">
            <w:r w:rsidRPr="00F1221C">
              <w:t>Char Value:0-255</w:t>
            </w:r>
          </w:p>
          <w:p w14:paraId="6C4F5CB6"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3BA494B9" w14:textId="77777777" w:rsidR="00E36F0E" w:rsidRPr="0052707D" w:rsidRDefault="00E36F0E" w:rsidP="00E36F0E">
            <w:pPr>
              <w:rPr>
                <w:highlight w:val="yellow"/>
              </w:rPr>
            </w:pPr>
          </w:p>
        </w:tc>
      </w:tr>
      <w:tr w:rsidR="00E36F0E" w:rsidRPr="00C82768" w14:paraId="2A85F1B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053B67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68B071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E9C92E3"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57BC06E0" w14:textId="77777777" w:rsidR="00E36F0E" w:rsidRDefault="00393DC0" w:rsidP="00E36F0E">
            <w:r>
              <w:t>defaultKeyIndex</w:t>
            </w:r>
          </w:p>
        </w:tc>
        <w:tc>
          <w:tcPr>
            <w:tcW w:w="1170" w:type="dxa"/>
            <w:tcBorders>
              <w:top w:val="single" w:sz="4" w:space="0" w:color="auto"/>
              <w:left w:val="single" w:sz="4" w:space="0" w:color="auto"/>
              <w:bottom w:val="single" w:sz="4" w:space="0" w:color="auto"/>
              <w:right w:val="single" w:sz="4" w:space="0" w:color="auto"/>
            </w:tcBorders>
          </w:tcPr>
          <w:p w14:paraId="63609551"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0B4D2B61" w14:textId="77777777" w:rsidR="00E36F0E" w:rsidRPr="0052707D" w:rsidRDefault="00E36F0E" w:rsidP="00E36F0E">
            <w:pPr>
              <w:rPr>
                <w:highlight w:val="yellow"/>
              </w:rPr>
            </w:pPr>
          </w:p>
        </w:tc>
      </w:tr>
      <w:tr w:rsidR="00E36F0E" w:rsidRPr="00C82768" w14:paraId="0ADA1B2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F97E72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18AC66A" w14:textId="77777777" w:rsidR="00E36F0E" w:rsidRPr="00DA43D2"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tcPr>
          <w:p w14:paraId="33EA99DD"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4A1D8675"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9BC01CE"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6C9E2ABA" w14:textId="77777777" w:rsidR="00E36F0E" w:rsidRPr="0052707D" w:rsidRDefault="00393DC0" w:rsidP="00E36F0E">
            <w:pPr>
              <w:rPr>
                <w:highlight w:val="yellow"/>
              </w:rPr>
            </w:pPr>
            <w:r w:rsidRPr="007164A2">
              <w:t>WPS Settings</w:t>
            </w:r>
          </w:p>
        </w:tc>
      </w:tr>
      <w:tr w:rsidR="00E36F0E" w:rsidRPr="00C82768" w14:paraId="62340A4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C51860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E90B8D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10F6CAA" w14:textId="77777777" w:rsidR="00E36F0E" w:rsidRDefault="00393DC0" w:rsidP="00E36F0E">
            <w:r>
              <w:t>WlanWpsType</w:t>
            </w:r>
          </w:p>
        </w:tc>
        <w:tc>
          <w:tcPr>
            <w:tcW w:w="1697" w:type="dxa"/>
            <w:tcBorders>
              <w:top w:val="single" w:sz="4" w:space="0" w:color="auto"/>
              <w:left w:val="single" w:sz="4" w:space="0" w:color="auto"/>
              <w:bottom w:val="single" w:sz="4" w:space="0" w:color="auto"/>
              <w:right w:val="single" w:sz="4" w:space="0" w:color="auto"/>
            </w:tcBorders>
          </w:tcPr>
          <w:p w14:paraId="27C892D2" w14:textId="77777777" w:rsidR="00E36F0E" w:rsidRDefault="00E36F0E" w:rsidP="00E36F0E"/>
        </w:tc>
        <w:tc>
          <w:tcPr>
            <w:tcW w:w="1170" w:type="dxa"/>
            <w:tcBorders>
              <w:top w:val="single" w:sz="4" w:space="0" w:color="auto"/>
              <w:left w:val="single" w:sz="4" w:space="0" w:color="auto"/>
              <w:bottom w:val="single" w:sz="4" w:space="0" w:color="auto"/>
              <w:right w:val="single" w:sz="4" w:space="0" w:color="auto"/>
            </w:tcBorders>
          </w:tcPr>
          <w:p w14:paraId="54B54CB1"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tcPr>
          <w:p w14:paraId="4A4C0A4D" w14:textId="77777777" w:rsidR="00E36F0E" w:rsidRPr="0052707D" w:rsidRDefault="00393DC0" w:rsidP="00E36F0E">
            <w:pPr>
              <w:rPr>
                <w:highlight w:val="yellow"/>
              </w:rPr>
            </w:pPr>
            <w:r>
              <w:t>Type</w:t>
            </w:r>
          </w:p>
        </w:tc>
      </w:tr>
      <w:tr w:rsidR="00E36F0E" w:rsidRPr="00C82768" w14:paraId="1863E72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17C467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7A87EA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60EA4D5"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6AD6432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38DB0124" w14:textId="77777777" w:rsidR="00E36F0E" w:rsidRPr="00F1221C" w:rsidRDefault="00393DC0" w:rsidP="00E36F0E">
            <w:r w:rsidRPr="00F1221C">
              <w:t>Char Value:0-255</w:t>
            </w:r>
          </w:p>
          <w:p w14:paraId="44C79121" w14:textId="77777777" w:rsidR="00E36F0E"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tcPr>
          <w:p w14:paraId="37176AAB" w14:textId="77777777" w:rsidR="00E36F0E" w:rsidRPr="0052707D" w:rsidRDefault="00393DC0" w:rsidP="00E36F0E">
            <w:pPr>
              <w:rPr>
                <w:highlight w:val="yellow"/>
              </w:rPr>
            </w:pPr>
            <w:r>
              <w:lastRenderedPageBreak/>
              <w:t>Pin</w:t>
            </w:r>
          </w:p>
        </w:tc>
      </w:tr>
      <w:tr w:rsidR="00E36F0E" w:rsidRPr="00C82768" w14:paraId="0F2B1E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BA6C1F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76D016B" w14:textId="77777777" w:rsidR="00E36F0E" w:rsidRPr="00DA43D2" w:rsidRDefault="00393DC0" w:rsidP="00E36F0E">
            <w:r>
              <w:t>WlanWpaPersonalSecurity</w:t>
            </w:r>
          </w:p>
        </w:tc>
        <w:tc>
          <w:tcPr>
            <w:tcW w:w="900" w:type="dxa"/>
            <w:tcBorders>
              <w:top w:val="single" w:sz="4" w:space="0" w:color="auto"/>
              <w:left w:val="single" w:sz="4" w:space="0" w:color="auto"/>
              <w:bottom w:val="single" w:sz="4" w:space="0" w:color="auto"/>
              <w:right w:val="single" w:sz="4" w:space="0" w:color="auto"/>
            </w:tcBorders>
          </w:tcPr>
          <w:p w14:paraId="0BDC3F0A"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B6B1BF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71C37C1" w14:textId="77777777" w:rsidR="00E36F0E" w:rsidRPr="00F1221C" w:rsidRDefault="00393DC0" w:rsidP="00E36F0E">
            <w:r w:rsidRPr="00F1221C">
              <w:t>Char Value:0-255</w:t>
            </w:r>
          </w:p>
          <w:p w14:paraId="1093D855"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2DEFA0A" w14:textId="77777777" w:rsidR="00E36F0E" w:rsidRPr="0052707D" w:rsidRDefault="00393DC0" w:rsidP="00E36F0E">
            <w:pPr>
              <w:rPr>
                <w:highlight w:val="yellow"/>
              </w:rPr>
            </w:pPr>
            <w:r w:rsidRPr="007164A2">
              <w:t>WPA/WPA2</w:t>
            </w:r>
            <w:r>
              <w:t>/WPA3</w:t>
            </w:r>
            <w:r w:rsidRPr="007164A2">
              <w:t>-Personal Settings - password</w:t>
            </w:r>
          </w:p>
        </w:tc>
      </w:tr>
      <w:tr w:rsidR="00E36F0E" w:rsidRPr="00C82768" w14:paraId="228E85F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432C98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B69CD3B"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tcPr>
          <w:p w14:paraId="14F32914"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4F7B932C"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2C9CD95"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22E0BBBA" w14:textId="77777777" w:rsidR="00E36F0E" w:rsidRPr="0052707D" w:rsidRDefault="00393DC0" w:rsidP="00E36F0E">
            <w:pPr>
              <w:rPr>
                <w:highlight w:val="yellow"/>
              </w:rPr>
            </w:pPr>
            <w:r w:rsidRPr="007164A2">
              <w:t>Pair cipher</w:t>
            </w:r>
          </w:p>
        </w:tc>
      </w:tr>
      <w:tr w:rsidR="00E36F0E" w:rsidRPr="00C82768" w14:paraId="5AF76C2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0B5514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6FD069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43F3706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D2B0DAE"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tcPr>
          <w:p w14:paraId="27B8C140"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75DA8399" w14:textId="77777777" w:rsidR="00E36F0E" w:rsidRPr="0052707D" w:rsidRDefault="00E36F0E" w:rsidP="00E36F0E">
            <w:pPr>
              <w:rPr>
                <w:highlight w:val="yellow"/>
              </w:rPr>
            </w:pPr>
          </w:p>
        </w:tc>
      </w:tr>
      <w:tr w:rsidR="00E36F0E" w:rsidRPr="00C82768" w14:paraId="46BC5D8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0FC2F6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5B2DD6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9E49C9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2586DCD"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tcPr>
          <w:p w14:paraId="2579319C"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3570E2DF" w14:textId="77777777" w:rsidR="00E36F0E" w:rsidRPr="007164A2" w:rsidRDefault="00393DC0" w:rsidP="00E36F0E">
            <w:r w:rsidRPr="007164A2">
              <w:t>None</w:t>
            </w:r>
          </w:p>
        </w:tc>
      </w:tr>
      <w:tr w:rsidR="00E36F0E" w:rsidRPr="00C82768" w14:paraId="588F12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35BE53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774860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C45C23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B385008"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tcPr>
          <w:p w14:paraId="6A632882"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7915E8C0" w14:textId="77777777" w:rsidR="00E36F0E" w:rsidRPr="007164A2" w:rsidRDefault="00393DC0" w:rsidP="00E36F0E">
            <w:r>
              <w:t>TKIP</w:t>
            </w:r>
          </w:p>
        </w:tc>
      </w:tr>
      <w:tr w:rsidR="00E36F0E" w:rsidRPr="00C82768" w14:paraId="3FFFAC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3CC335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BD9744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04FB1E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C697F8E"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tcPr>
          <w:p w14:paraId="364F35BD"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17CD749F" w14:textId="77777777" w:rsidR="00E36F0E" w:rsidRPr="007164A2" w:rsidRDefault="00393DC0" w:rsidP="00E36F0E">
            <w:r>
              <w:t>CCMP/AES</w:t>
            </w:r>
          </w:p>
        </w:tc>
      </w:tr>
      <w:tr w:rsidR="00E36F0E" w:rsidRPr="00C82768" w14:paraId="5699E8C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E9851F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48E225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BC9204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DE7289F"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tcPr>
          <w:p w14:paraId="780E086A"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4D65D49A" w14:textId="77777777" w:rsidR="00E36F0E" w:rsidRPr="007164A2" w:rsidRDefault="00393DC0" w:rsidP="00E36F0E">
            <w:r>
              <w:t>Mixmode – tkip or ccmp</w:t>
            </w:r>
          </w:p>
        </w:tc>
      </w:tr>
      <w:tr w:rsidR="00E36F0E" w:rsidRPr="00C82768" w14:paraId="4A9B65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9848D3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D2A25D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4F9643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E859E85"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tcPr>
          <w:p w14:paraId="071F0B64"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4D04C236" w14:textId="77777777" w:rsidR="00E36F0E" w:rsidRPr="0052707D" w:rsidRDefault="00E36F0E" w:rsidP="00E36F0E">
            <w:pPr>
              <w:rPr>
                <w:highlight w:val="yellow"/>
              </w:rPr>
            </w:pPr>
          </w:p>
        </w:tc>
      </w:tr>
      <w:tr w:rsidR="00E36F0E" w:rsidRPr="00C82768" w14:paraId="2F1501B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67F044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1D4BA25"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tcPr>
          <w:p w14:paraId="28F5CB73"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788AC27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E53E25D"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73200963" w14:textId="77777777" w:rsidR="00E36F0E" w:rsidRPr="0052707D" w:rsidRDefault="00393DC0" w:rsidP="00E36F0E">
            <w:pPr>
              <w:rPr>
                <w:highlight w:val="yellow"/>
              </w:rPr>
            </w:pPr>
            <w:r w:rsidRPr="007164A2">
              <w:t>Group cipher</w:t>
            </w:r>
          </w:p>
        </w:tc>
      </w:tr>
      <w:tr w:rsidR="00E36F0E" w:rsidRPr="00C82768" w14:paraId="7CD0C33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3EEBE5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908DDA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42D406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70C108C"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tcPr>
          <w:p w14:paraId="34E3AAFE"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1D23ADD7" w14:textId="77777777" w:rsidR="00E36F0E" w:rsidRPr="0052707D" w:rsidRDefault="00E36F0E" w:rsidP="00E36F0E">
            <w:pPr>
              <w:rPr>
                <w:highlight w:val="yellow"/>
              </w:rPr>
            </w:pPr>
          </w:p>
        </w:tc>
      </w:tr>
      <w:tr w:rsidR="00E36F0E" w:rsidRPr="00C82768" w14:paraId="6AC0F7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FDE9C2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A1874D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746D6F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3B07A92"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tcPr>
          <w:p w14:paraId="045B1486"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352F1838" w14:textId="77777777" w:rsidR="00E36F0E" w:rsidRPr="007164A2" w:rsidRDefault="00393DC0" w:rsidP="00E36F0E">
            <w:r w:rsidRPr="007164A2">
              <w:t>None</w:t>
            </w:r>
          </w:p>
        </w:tc>
      </w:tr>
      <w:tr w:rsidR="00E36F0E" w:rsidRPr="00C82768" w14:paraId="657E18E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7DF38A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98E290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DC8C5C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A57A9FA"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tcPr>
          <w:p w14:paraId="30209118"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6C6B252D" w14:textId="77777777" w:rsidR="00E36F0E" w:rsidRPr="007164A2" w:rsidRDefault="00393DC0" w:rsidP="00E36F0E">
            <w:r>
              <w:t>TKIP</w:t>
            </w:r>
          </w:p>
        </w:tc>
      </w:tr>
      <w:tr w:rsidR="00E36F0E" w:rsidRPr="00C82768" w14:paraId="680D585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18EED0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327F07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E411E0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3291A93"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tcPr>
          <w:p w14:paraId="3AED702A"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41F4D147" w14:textId="77777777" w:rsidR="00E36F0E" w:rsidRPr="007164A2" w:rsidRDefault="00393DC0" w:rsidP="00E36F0E">
            <w:r>
              <w:t>CCMP/AES</w:t>
            </w:r>
          </w:p>
        </w:tc>
      </w:tr>
      <w:tr w:rsidR="00E36F0E" w:rsidRPr="00C82768" w14:paraId="3F06D9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3033A1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DD7F2C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0886F4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D2244EB"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tcPr>
          <w:p w14:paraId="26BADFD0"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6A28EC87" w14:textId="77777777" w:rsidR="00E36F0E" w:rsidRPr="007164A2" w:rsidRDefault="00393DC0" w:rsidP="00E36F0E">
            <w:r>
              <w:t>Mixmode – tkip or ccmp</w:t>
            </w:r>
          </w:p>
        </w:tc>
      </w:tr>
      <w:tr w:rsidR="00E36F0E" w:rsidRPr="00C82768" w14:paraId="5213186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4C7516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D8B522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4DCA68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FED273D"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tcPr>
          <w:p w14:paraId="780730B7"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46E4C980" w14:textId="77777777" w:rsidR="00E36F0E" w:rsidRPr="0052707D" w:rsidRDefault="00E36F0E" w:rsidP="00E36F0E">
            <w:pPr>
              <w:rPr>
                <w:highlight w:val="yellow"/>
              </w:rPr>
            </w:pPr>
          </w:p>
        </w:tc>
      </w:tr>
      <w:tr w:rsidR="00E36F0E" w:rsidRPr="00C82768" w14:paraId="762E172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19D012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F417900" w14:textId="77777777" w:rsidR="00E36F0E" w:rsidRPr="00DA43D2" w:rsidRDefault="00393DC0" w:rsidP="00E36F0E">
            <w:r>
              <w:t>WlanWpaEnterprise</w:t>
            </w:r>
          </w:p>
        </w:tc>
        <w:tc>
          <w:tcPr>
            <w:tcW w:w="900" w:type="dxa"/>
            <w:tcBorders>
              <w:top w:val="single" w:sz="4" w:space="0" w:color="auto"/>
              <w:left w:val="single" w:sz="4" w:space="0" w:color="auto"/>
              <w:bottom w:val="single" w:sz="4" w:space="0" w:color="auto"/>
              <w:right w:val="single" w:sz="4" w:space="0" w:color="auto"/>
            </w:tcBorders>
          </w:tcPr>
          <w:p w14:paraId="4DCBD44F"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tcPr>
          <w:p w14:paraId="1F9CB65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A0BE0B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4B81C9B" w14:textId="77777777" w:rsidR="00E36F0E" w:rsidRPr="007164A2" w:rsidRDefault="00393DC0" w:rsidP="00E36F0E">
            <w:pPr>
              <w:rPr>
                <w:highlight w:val="yellow"/>
              </w:rPr>
            </w:pPr>
            <w:r w:rsidRPr="007164A2">
              <w:t>TBD</w:t>
            </w:r>
          </w:p>
        </w:tc>
      </w:tr>
      <w:tr w:rsidR="00E36F0E" w:rsidRPr="00C82768" w14:paraId="606EF07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13B6A3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F66B698" w14:textId="77777777" w:rsidR="00E36F0E" w:rsidRPr="00DA43D2" w:rsidRDefault="00393DC0" w:rsidP="00E36F0E">
            <w:r>
              <w:t>WlanIpv4AddrType</w:t>
            </w:r>
          </w:p>
        </w:tc>
        <w:tc>
          <w:tcPr>
            <w:tcW w:w="900" w:type="dxa"/>
            <w:tcBorders>
              <w:top w:val="single" w:sz="4" w:space="0" w:color="auto"/>
              <w:left w:val="single" w:sz="4" w:space="0" w:color="auto"/>
              <w:bottom w:val="single" w:sz="4" w:space="0" w:color="auto"/>
              <w:right w:val="single" w:sz="4" w:space="0" w:color="auto"/>
            </w:tcBorders>
          </w:tcPr>
          <w:p w14:paraId="6277AD4C"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244032C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DE89A90"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6F7E6ED6" w14:textId="77777777" w:rsidR="00E36F0E" w:rsidRPr="0052707D" w:rsidRDefault="00E36F0E" w:rsidP="00E36F0E">
            <w:pPr>
              <w:rPr>
                <w:highlight w:val="yellow"/>
              </w:rPr>
            </w:pPr>
          </w:p>
        </w:tc>
      </w:tr>
      <w:tr w:rsidR="00E36F0E" w:rsidRPr="00C82768" w14:paraId="717E95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B0CE93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95BBBD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F4237A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A5D772E" w14:textId="77777777" w:rsidR="00E36F0E" w:rsidRDefault="00393DC0" w:rsidP="00E36F0E">
            <w:pPr>
              <w:rPr>
                <w:rFonts w:cs="Arial"/>
                <w:color w:val="000000"/>
              </w:rPr>
            </w:pPr>
            <w:r>
              <w:rPr>
                <w:rFonts w:cs="Arial"/>
                <w:color w:val="000000"/>
              </w:rPr>
              <w:t>WLAN_IPV4_ADDR_MIN</w:t>
            </w:r>
          </w:p>
        </w:tc>
        <w:tc>
          <w:tcPr>
            <w:tcW w:w="1170" w:type="dxa"/>
            <w:tcBorders>
              <w:top w:val="single" w:sz="4" w:space="0" w:color="auto"/>
              <w:left w:val="single" w:sz="4" w:space="0" w:color="auto"/>
              <w:bottom w:val="single" w:sz="4" w:space="0" w:color="auto"/>
              <w:right w:val="single" w:sz="4" w:space="0" w:color="auto"/>
            </w:tcBorders>
          </w:tcPr>
          <w:p w14:paraId="0EB1E912"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5A470458" w14:textId="77777777" w:rsidR="00E36F0E" w:rsidRPr="0052707D" w:rsidRDefault="00E36F0E" w:rsidP="00E36F0E">
            <w:pPr>
              <w:rPr>
                <w:highlight w:val="yellow"/>
              </w:rPr>
            </w:pPr>
          </w:p>
        </w:tc>
      </w:tr>
      <w:tr w:rsidR="00E36F0E" w:rsidRPr="00C82768" w14:paraId="7E1C2DE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03F56B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8EFB0A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E58091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262D508" w14:textId="77777777" w:rsidR="00E36F0E" w:rsidRDefault="00393DC0" w:rsidP="00E36F0E">
            <w:pPr>
              <w:rPr>
                <w:rFonts w:cs="Arial"/>
                <w:color w:val="000000"/>
              </w:rPr>
            </w:pPr>
            <w:r>
              <w:rPr>
                <w:rFonts w:cs="Arial"/>
                <w:color w:val="000000"/>
              </w:rPr>
              <w:t>WLAN_IPV4_ADDR_NONE</w:t>
            </w:r>
          </w:p>
        </w:tc>
        <w:tc>
          <w:tcPr>
            <w:tcW w:w="1170" w:type="dxa"/>
            <w:tcBorders>
              <w:top w:val="single" w:sz="4" w:space="0" w:color="auto"/>
              <w:left w:val="single" w:sz="4" w:space="0" w:color="auto"/>
              <w:bottom w:val="single" w:sz="4" w:space="0" w:color="auto"/>
              <w:right w:val="single" w:sz="4" w:space="0" w:color="auto"/>
            </w:tcBorders>
          </w:tcPr>
          <w:p w14:paraId="54938DE3"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3BB73294" w14:textId="77777777" w:rsidR="00E36F0E" w:rsidRDefault="00393DC0" w:rsidP="00E36F0E">
            <w:pPr>
              <w:rPr>
                <w:rFonts w:cs="Arial"/>
                <w:color w:val="000000"/>
              </w:rPr>
            </w:pPr>
            <w:r>
              <w:rPr>
                <w:rFonts w:cs="Arial"/>
                <w:color w:val="000000"/>
              </w:rPr>
              <w:t>No IPv4 Addressing is used</w:t>
            </w:r>
          </w:p>
        </w:tc>
      </w:tr>
      <w:tr w:rsidR="00E36F0E" w:rsidRPr="00C82768" w14:paraId="70753DC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A1AFF5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8C1AA0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8A3D19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FAB5C0E" w14:textId="77777777" w:rsidR="00E36F0E" w:rsidRDefault="00393DC0" w:rsidP="00E36F0E">
            <w:pPr>
              <w:rPr>
                <w:rFonts w:cs="Arial"/>
                <w:color w:val="000000"/>
              </w:rPr>
            </w:pPr>
            <w:r>
              <w:rPr>
                <w:rFonts w:cs="Arial"/>
                <w:color w:val="000000"/>
              </w:rPr>
              <w:t>WLAN_IPV4_ADDR_STATIC</w:t>
            </w:r>
          </w:p>
        </w:tc>
        <w:tc>
          <w:tcPr>
            <w:tcW w:w="1170" w:type="dxa"/>
            <w:tcBorders>
              <w:top w:val="single" w:sz="4" w:space="0" w:color="auto"/>
              <w:left w:val="single" w:sz="4" w:space="0" w:color="auto"/>
              <w:bottom w:val="single" w:sz="4" w:space="0" w:color="auto"/>
              <w:right w:val="single" w:sz="4" w:space="0" w:color="auto"/>
            </w:tcBorders>
          </w:tcPr>
          <w:p w14:paraId="0BF7374B"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2610E02F" w14:textId="77777777" w:rsidR="00E36F0E" w:rsidRDefault="00393DC0" w:rsidP="00E36F0E">
            <w:pPr>
              <w:rPr>
                <w:rFonts w:cs="Arial"/>
                <w:color w:val="000000"/>
              </w:rPr>
            </w:pPr>
            <w:r>
              <w:rPr>
                <w:rFonts w:cs="Arial"/>
                <w:color w:val="000000"/>
              </w:rPr>
              <w:t>Static IPv4 Address</w:t>
            </w:r>
          </w:p>
        </w:tc>
      </w:tr>
      <w:tr w:rsidR="00E36F0E" w:rsidRPr="00C82768" w14:paraId="206821E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CD082F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63D1F1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1DD80C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9A23593" w14:textId="77777777" w:rsidR="00E36F0E" w:rsidRDefault="00393DC0" w:rsidP="00E36F0E">
            <w:pPr>
              <w:rPr>
                <w:rFonts w:cs="Arial"/>
                <w:color w:val="000000"/>
              </w:rPr>
            </w:pPr>
            <w:r>
              <w:rPr>
                <w:rFonts w:cs="Arial"/>
                <w:color w:val="000000"/>
              </w:rPr>
              <w:t>WLAN_IPV4_ADDR_DHCP_CLIENT</w:t>
            </w:r>
          </w:p>
        </w:tc>
        <w:tc>
          <w:tcPr>
            <w:tcW w:w="1170" w:type="dxa"/>
            <w:tcBorders>
              <w:top w:val="single" w:sz="4" w:space="0" w:color="auto"/>
              <w:left w:val="single" w:sz="4" w:space="0" w:color="auto"/>
              <w:bottom w:val="single" w:sz="4" w:space="0" w:color="auto"/>
              <w:right w:val="single" w:sz="4" w:space="0" w:color="auto"/>
            </w:tcBorders>
          </w:tcPr>
          <w:p w14:paraId="7EEE15BA"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0EC46BCC" w14:textId="77777777" w:rsidR="00E36F0E" w:rsidRDefault="00393DC0" w:rsidP="00E36F0E">
            <w:pPr>
              <w:rPr>
                <w:rFonts w:cs="Arial"/>
                <w:color w:val="000000"/>
              </w:rPr>
            </w:pPr>
            <w:r>
              <w:rPr>
                <w:rFonts w:cs="Arial"/>
                <w:color w:val="000000"/>
              </w:rPr>
              <w:t>DHCP Client IPv4 Address</w:t>
            </w:r>
          </w:p>
        </w:tc>
      </w:tr>
      <w:tr w:rsidR="00E36F0E" w:rsidRPr="00C82768" w14:paraId="6896E63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5E8E4D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29F209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DB1DB3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B343DDF" w14:textId="77777777" w:rsidR="00E36F0E" w:rsidRDefault="00393DC0" w:rsidP="00E36F0E">
            <w:pPr>
              <w:rPr>
                <w:rFonts w:cs="Arial"/>
                <w:color w:val="000000"/>
              </w:rPr>
            </w:pPr>
            <w:r>
              <w:rPr>
                <w:rFonts w:cs="Arial"/>
                <w:color w:val="000000"/>
              </w:rPr>
              <w:t>WLAN_IPV4_ADDR_DHCP_SERVER</w:t>
            </w:r>
          </w:p>
        </w:tc>
        <w:tc>
          <w:tcPr>
            <w:tcW w:w="1170" w:type="dxa"/>
            <w:tcBorders>
              <w:top w:val="single" w:sz="4" w:space="0" w:color="auto"/>
              <w:left w:val="single" w:sz="4" w:space="0" w:color="auto"/>
              <w:bottom w:val="single" w:sz="4" w:space="0" w:color="auto"/>
              <w:right w:val="single" w:sz="4" w:space="0" w:color="auto"/>
            </w:tcBorders>
          </w:tcPr>
          <w:p w14:paraId="1E36933E"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2EBB757C" w14:textId="77777777" w:rsidR="00E36F0E" w:rsidRDefault="00393DC0" w:rsidP="00E36F0E">
            <w:pPr>
              <w:rPr>
                <w:rFonts w:cs="Arial"/>
                <w:color w:val="000000"/>
              </w:rPr>
            </w:pPr>
            <w:r>
              <w:rPr>
                <w:rFonts w:cs="Arial"/>
                <w:color w:val="000000"/>
              </w:rPr>
              <w:t>DHCP Server IPv4 Address</w:t>
            </w:r>
          </w:p>
        </w:tc>
      </w:tr>
      <w:tr w:rsidR="00E36F0E" w:rsidRPr="00C82768" w14:paraId="5433C9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00AD9D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B53213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F2DD8E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CE60310" w14:textId="77777777" w:rsidR="00E36F0E" w:rsidRDefault="00393DC0" w:rsidP="00E36F0E">
            <w:pPr>
              <w:rPr>
                <w:rFonts w:cs="Arial"/>
                <w:color w:val="000000"/>
              </w:rPr>
            </w:pPr>
            <w:r>
              <w:rPr>
                <w:rFonts w:cs="Arial"/>
                <w:color w:val="000000"/>
              </w:rPr>
              <w:t>WLAN_IPV4_ADDR_MAX</w:t>
            </w:r>
          </w:p>
        </w:tc>
        <w:tc>
          <w:tcPr>
            <w:tcW w:w="1170" w:type="dxa"/>
            <w:tcBorders>
              <w:top w:val="single" w:sz="4" w:space="0" w:color="auto"/>
              <w:left w:val="single" w:sz="4" w:space="0" w:color="auto"/>
              <w:bottom w:val="single" w:sz="4" w:space="0" w:color="auto"/>
              <w:right w:val="single" w:sz="4" w:space="0" w:color="auto"/>
            </w:tcBorders>
          </w:tcPr>
          <w:p w14:paraId="3F102FB0"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6B025996" w14:textId="77777777" w:rsidR="00E36F0E" w:rsidRPr="0052707D" w:rsidRDefault="00E36F0E" w:rsidP="00E36F0E">
            <w:pPr>
              <w:rPr>
                <w:highlight w:val="yellow"/>
              </w:rPr>
            </w:pPr>
          </w:p>
        </w:tc>
      </w:tr>
      <w:tr w:rsidR="00E36F0E" w:rsidRPr="00C82768" w14:paraId="3696352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1D37B7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0935A609" w14:textId="77777777" w:rsidR="00E36F0E" w:rsidRPr="00DA43D2" w:rsidRDefault="00393DC0" w:rsidP="00E36F0E">
            <w:r>
              <w:t>WlanIpv4Addr</w:t>
            </w:r>
          </w:p>
        </w:tc>
        <w:tc>
          <w:tcPr>
            <w:tcW w:w="900" w:type="dxa"/>
            <w:tcBorders>
              <w:top w:val="single" w:sz="4" w:space="0" w:color="auto"/>
              <w:left w:val="single" w:sz="4" w:space="0" w:color="auto"/>
              <w:bottom w:val="single" w:sz="4" w:space="0" w:color="auto"/>
              <w:right w:val="single" w:sz="4" w:space="0" w:color="auto"/>
            </w:tcBorders>
          </w:tcPr>
          <w:p w14:paraId="6A2F5426"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34BC2E71"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324E697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0530A77E" w14:textId="77777777" w:rsidR="00E36F0E" w:rsidRPr="0052707D" w:rsidRDefault="00E36F0E" w:rsidP="00E36F0E">
            <w:pPr>
              <w:rPr>
                <w:highlight w:val="yellow"/>
              </w:rPr>
            </w:pPr>
          </w:p>
        </w:tc>
      </w:tr>
      <w:tr w:rsidR="00E36F0E" w:rsidRPr="00C82768" w14:paraId="65D726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B823C1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E47074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5F01ED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77DC0055" w14:textId="77777777" w:rsidR="00E36F0E" w:rsidRDefault="00393DC0" w:rsidP="00E36F0E">
            <w:r>
              <w:t>Ip</w:t>
            </w:r>
          </w:p>
        </w:tc>
        <w:tc>
          <w:tcPr>
            <w:tcW w:w="1170" w:type="dxa"/>
            <w:tcBorders>
              <w:top w:val="single" w:sz="4" w:space="0" w:color="auto"/>
              <w:left w:val="single" w:sz="4" w:space="0" w:color="auto"/>
              <w:bottom w:val="single" w:sz="4" w:space="0" w:color="auto"/>
              <w:right w:val="single" w:sz="4" w:space="0" w:color="auto"/>
            </w:tcBorders>
          </w:tcPr>
          <w:p w14:paraId="4E05C21A" w14:textId="77777777" w:rsidR="00E36F0E" w:rsidRPr="00F1221C" w:rsidRDefault="00393DC0" w:rsidP="00E36F0E">
            <w:r w:rsidRPr="00F1221C">
              <w:t>Char Value:0-255</w:t>
            </w:r>
          </w:p>
          <w:p w14:paraId="4DF437C9"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D0CF9C8" w14:textId="77777777" w:rsidR="00E36F0E" w:rsidRDefault="00393DC0" w:rsidP="00E36F0E">
            <w:pPr>
              <w:rPr>
                <w:rFonts w:cs="Arial"/>
                <w:color w:val="000000"/>
              </w:rPr>
            </w:pPr>
            <w:r>
              <w:rPr>
                <w:rFonts w:cs="Arial"/>
                <w:color w:val="000000"/>
              </w:rPr>
              <w:t>IP address of current connection</w:t>
            </w:r>
          </w:p>
        </w:tc>
      </w:tr>
      <w:tr w:rsidR="00E36F0E" w:rsidRPr="00C82768" w14:paraId="4A8420A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9E81DF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8D29EE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3275F75"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885ED4A" w14:textId="77777777" w:rsidR="00E36F0E" w:rsidRDefault="00393DC0" w:rsidP="00E36F0E">
            <w:r>
              <w:t>Netmask</w:t>
            </w:r>
          </w:p>
        </w:tc>
        <w:tc>
          <w:tcPr>
            <w:tcW w:w="1170" w:type="dxa"/>
            <w:tcBorders>
              <w:top w:val="single" w:sz="4" w:space="0" w:color="auto"/>
              <w:left w:val="single" w:sz="4" w:space="0" w:color="auto"/>
              <w:bottom w:val="single" w:sz="4" w:space="0" w:color="auto"/>
              <w:right w:val="single" w:sz="4" w:space="0" w:color="auto"/>
            </w:tcBorders>
          </w:tcPr>
          <w:p w14:paraId="14ECE4EF" w14:textId="77777777" w:rsidR="00E36F0E" w:rsidRPr="00F1221C" w:rsidRDefault="00393DC0" w:rsidP="00E36F0E">
            <w:r w:rsidRPr="00F1221C">
              <w:t>Char Value:0-255</w:t>
            </w:r>
          </w:p>
          <w:p w14:paraId="5F176F60"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118ABD0" w14:textId="77777777" w:rsidR="00E36F0E" w:rsidRDefault="00393DC0" w:rsidP="00E36F0E">
            <w:pPr>
              <w:rPr>
                <w:rFonts w:cs="Arial"/>
                <w:color w:val="000000"/>
              </w:rPr>
            </w:pPr>
            <w:r>
              <w:rPr>
                <w:rFonts w:cs="Arial"/>
                <w:color w:val="000000"/>
              </w:rPr>
              <w:t>Netmask of currenct connection</w:t>
            </w:r>
          </w:p>
        </w:tc>
      </w:tr>
      <w:tr w:rsidR="00E36F0E" w:rsidRPr="00C82768" w14:paraId="2886AF5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9E59B8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88D7E3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72FBF7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DD16757" w14:textId="77777777" w:rsidR="00E36F0E"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tcPr>
          <w:p w14:paraId="25763B0A" w14:textId="77777777" w:rsidR="00E36F0E" w:rsidRPr="00F1221C" w:rsidRDefault="00393DC0" w:rsidP="00E36F0E">
            <w:r w:rsidRPr="00F1221C">
              <w:t>Char Value:0-255</w:t>
            </w:r>
          </w:p>
          <w:p w14:paraId="43C3BE95" w14:textId="77777777" w:rsidR="00E36F0E"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tcPr>
          <w:p w14:paraId="47732CB3" w14:textId="77777777" w:rsidR="00E36F0E" w:rsidRDefault="00393DC0" w:rsidP="00E36F0E">
            <w:pPr>
              <w:rPr>
                <w:rFonts w:cs="Arial"/>
                <w:color w:val="000000"/>
              </w:rPr>
            </w:pPr>
            <w:r>
              <w:rPr>
                <w:rFonts w:cs="Arial"/>
                <w:color w:val="000000"/>
              </w:rPr>
              <w:lastRenderedPageBreak/>
              <w:t>default gateway of current connection</w:t>
            </w:r>
          </w:p>
        </w:tc>
      </w:tr>
      <w:tr w:rsidR="00E36F0E" w:rsidRPr="00C82768" w14:paraId="3967FD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200533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1849BC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758E961"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78FDD7D2" w14:textId="77777777" w:rsidR="00E36F0E" w:rsidRDefault="00393DC0" w:rsidP="00E36F0E">
            <w:r>
              <w:t>dnsPref</w:t>
            </w:r>
          </w:p>
        </w:tc>
        <w:tc>
          <w:tcPr>
            <w:tcW w:w="1170" w:type="dxa"/>
            <w:tcBorders>
              <w:top w:val="single" w:sz="4" w:space="0" w:color="auto"/>
              <w:left w:val="single" w:sz="4" w:space="0" w:color="auto"/>
              <w:bottom w:val="single" w:sz="4" w:space="0" w:color="auto"/>
              <w:right w:val="single" w:sz="4" w:space="0" w:color="auto"/>
            </w:tcBorders>
          </w:tcPr>
          <w:p w14:paraId="3D4D8C39" w14:textId="77777777" w:rsidR="00E36F0E" w:rsidRPr="00F1221C" w:rsidRDefault="00393DC0" w:rsidP="00E36F0E">
            <w:r w:rsidRPr="00F1221C">
              <w:t>Char Value:0-255</w:t>
            </w:r>
          </w:p>
          <w:p w14:paraId="63094723"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5FB0126" w14:textId="77777777" w:rsidR="00E36F0E" w:rsidRDefault="00393DC0" w:rsidP="00E36F0E">
            <w:pPr>
              <w:rPr>
                <w:rFonts w:cs="Arial"/>
                <w:color w:val="000000"/>
              </w:rPr>
            </w:pPr>
            <w:r>
              <w:rPr>
                <w:rFonts w:cs="Arial"/>
                <w:color w:val="000000"/>
              </w:rPr>
              <w:t>Prefered DNS server</w:t>
            </w:r>
          </w:p>
        </w:tc>
      </w:tr>
      <w:tr w:rsidR="00E36F0E" w:rsidRPr="00C82768" w14:paraId="762AC5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568704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2A73D5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4E8F046"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75673CA" w14:textId="77777777" w:rsidR="00E36F0E" w:rsidRDefault="00393DC0" w:rsidP="00E36F0E">
            <w:r>
              <w:t>dnsAlt</w:t>
            </w:r>
          </w:p>
        </w:tc>
        <w:tc>
          <w:tcPr>
            <w:tcW w:w="1170" w:type="dxa"/>
            <w:tcBorders>
              <w:top w:val="single" w:sz="4" w:space="0" w:color="auto"/>
              <w:left w:val="single" w:sz="4" w:space="0" w:color="auto"/>
              <w:bottom w:val="single" w:sz="4" w:space="0" w:color="auto"/>
              <w:right w:val="single" w:sz="4" w:space="0" w:color="auto"/>
            </w:tcBorders>
          </w:tcPr>
          <w:p w14:paraId="5AA4D55D" w14:textId="77777777" w:rsidR="00E36F0E" w:rsidRPr="00F1221C" w:rsidRDefault="00393DC0" w:rsidP="00E36F0E">
            <w:r w:rsidRPr="00F1221C">
              <w:t>Char Value:0-255</w:t>
            </w:r>
          </w:p>
          <w:p w14:paraId="009A277B"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34E9533B" w14:textId="77777777" w:rsidR="00E36F0E" w:rsidRDefault="00393DC0" w:rsidP="00E36F0E">
            <w:pPr>
              <w:rPr>
                <w:rFonts w:cs="Arial"/>
                <w:color w:val="000000"/>
              </w:rPr>
            </w:pPr>
            <w:r>
              <w:rPr>
                <w:rFonts w:cs="Arial"/>
                <w:color w:val="000000"/>
              </w:rPr>
              <w:t>Secondary DNS server</w:t>
            </w:r>
          </w:p>
        </w:tc>
      </w:tr>
      <w:tr w:rsidR="00E36F0E" w:rsidRPr="00C82768" w14:paraId="6CEF5B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1D7F3B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4AD6203" w14:textId="77777777" w:rsidR="00E36F0E" w:rsidRPr="00DA43D2" w:rsidRDefault="00393DC0" w:rsidP="00E36F0E">
            <w:r>
              <w:t>WlanIpv6AddrType</w:t>
            </w:r>
          </w:p>
        </w:tc>
        <w:tc>
          <w:tcPr>
            <w:tcW w:w="900" w:type="dxa"/>
            <w:tcBorders>
              <w:top w:val="single" w:sz="4" w:space="0" w:color="auto"/>
              <w:left w:val="single" w:sz="4" w:space="0" w:color="auto"/>
              <w:bottom w:val="single" w:sz="4" w:space="0" w:color="auto"/>
              <w:right w:val="single" w:sz="4" w:space="0" w:color="auto"/>
            </w:tcBorders>
          </w:tcPr>
          <w:p w14:paraId="7A95DF35"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62A0F774"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441F91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01FD493D" w14:textId="77777777" w:rsidR="00E36F0E" w:rsidRPr="0052707D" w:rsidRDefault="00E36F0E" w:rsidP="00E36F0E">
            <w:pPr>
              <w:rPr>
                <w:highlight w:val="yellow"/>
              </w:rPr>
            </w:pPr>
          </w:p>
        </w:tc>
      </w:tr>
      <w:tr w:rsidR="00E36F0E" w:rsidRPr="00C82768" w14:paraId="4014D1C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A4EC2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305940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80C98E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6538167" w14:textId="77777777" w:rsidR="00E36F0E" w:rsidRDefault="00393DC0" w:rsidP="00E36F0E">
            <w:pPr>
              <w:rPr>
                <w:rFonts w:cs="Arial"/>
                <w:color w:val="000000"/>
              </w:rPr>
            </w:pPr>
            <w:r>
              <w:rPr>
                <w:rFonts w:cs="Arial"/>
                <w:color w:val="000000"/>
              </w:rPr>
              <w:t>WLAN_IPV6_ADDR_MIN</w:t>
            </w:r>
          </w:p>
        </w:tc>
        <w:tc>
          <w:tcPr>
            <w:tcW w:w="1170" w:type="dxa"/>
            <w:tcBorders>
              <w:top w:val="single" w:sz="4" w:space="0" w:color="auto"/>
              <w:left w:val="single" w:sz="4" w:space="0" w:color="auto"/>
              <w:bottom w:val="single" w:sz="4" w:space="0" w:color="auto"/>
              <w:right w:val="single" w:sz="4" w:space="0" w:color="auto"/>
            </w:tcBorders>
          </w:tcPr>
          <w:p w14:paraId="7C984D4B"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79DA2044" w14:textId="77777777" w:rsidR="00E36F0E" w:rsidRPr="0052707D" w:rsidRDefault="00E36F0E" w:rsidP="00E36F0E">
            <w:pPr>
              <w:rPr>
                <w:highlight w:val="yellow"/>
              </w:rPr>
            </w:pPr>
          </w:p>
        </w:tc>
      </w:tr>
      <w:tr w:rsidR="00E36F0E" w:rsidRPr="00C82768" w14:paraId="0DBF261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9C1A47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4CFB19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EDCBC9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53C5C79" w14:textId="77777777" w:rsidR="00E36F0E" w:rsidRDefault="00393DC0" w:rsidP="00E36F0E">
            <w:pPr>
              <w:rPr>
                <w:rFonts w:cs="Arial"/>
                <w:color w:val="000000"/>
              </w:rPr>
            </w:pPr>
            <w:r>
              <w:rPr>
                <w:rFonts w:cs="Arial"/>
                <w:color w:val="000000"/>
              </w:rPr>
              <w:t>WLAN_IPV6_ADDR_NONE</w:t>
            </w:r>
          </w:p>
        </w:tc>
        <w:tc>
          <w:tcPr>
            <w:tcW w:w="1170" w:type="dxa"/>
            <w:tcBorders>
              <w:top w:val="single" w:sz="4" w:space="0" w:color="auto"/>
              <w:left w:val="single" w:sz="4" w:space="0" w:color="auto"/>
              <w:bottom w:val="single" w:sz="4" w:space="0" w:color="auto"/>
              <w:right w:val="single" w:sz="4" w:space="0" w:color="auto"/>
            </w:tcBorders>
          </w:tcPr>
          <w:p w14:paraId="27B489F7"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541D93E2" w14:textId="77777777" w:rsidR="00E36F0E" w:rsidRDefault="00393DC0" w:rsidP="00E36F0E">
            <w:pPr>
              <w:rPr>
                <w:rFonts w:cs="Arial"/>
                <w:color w:val="000000"/>
              </w:rPr>
            </w:pPr>
            <w:r>
              <w:rPr>
                <w:rFonts w:cs="Arial"/>
                <w:color w:val="000000"/>
              </w:rPr>
              <w:t>No IPv6 Addressing is used</w:t>
            </w:r>
          </w:p>
        </w:tc>
      </w:tr>
      <w:tr w:rsidR="00E36F0E" w:rsidRPr="00C82768" w14:paraId="530DFBF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923E8E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1AC10B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109E19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31F7495" w14:textId="77777777" w:rsidR="00E36F0E" w:rsidRDefault="00393DC0" w:rsidP="00E36F0E">
            <w:pPr>
              <w:rPr>
                <w:rFonts w:cs="Arial"/>
                <w:color w:val="000000"/>
              </w:rPr>
            </w:pPr>
            <w:r>
              <w:rPr>
                <w:rFonts w:cs="Arial"/>
                <w:color w:val="000000"/>
              </w:rPr>
              <w:t>WLAN_IPV6_ADDR_STATIC</w:t>
            </w:r>
          </w:p>
        </w:tc>
        <w:tc>
          <w:tcPr>
            <w:tcW w:w="1170" w:type="dxa"/>
            <w:tcBorders>
              <w:top w:val="single" w:sz="4" w:space="0" w:color="auto"/>
              <w:left w:val="single" w:sz="4" w:space="0" w:color="auto"/>
              <w:bottom w:val="single" w:sz="4" w:space="0" w:color="auto"/>
              <w:right w:val="single" w:sz="4" w:space="0" w:color="auto"/>
            </w:tcBorders>
          </w:tcPr>
          <w:p w14:paraId="08C84A2E"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06D27638" w14:textId="77777777" w:rsidR="00E36F0E" w:rsidRDefault="00393DC0" w:rsidP="00E36F0E">
            <w:pPr>
              <w:rPr>
                <w:rFonts w:cs="Arial"/>
                <w:color w:val="000000"/>
              </w:rPr>
            </w:pPr>
            <w:r>
              <w:rPr>
                <w:rFonts w:cs="Arial"/>
                <w:color w:val="000000"/>
              </w:rPr>
              <w:t>Static IPv6 Address</w:t>
            </w:r>
          </w:p>
        </w:tc>
      </w:tr>
      <w:tr w:rsidR="00E36F0E" w:rsidRPr="00C82768" w14:paraId="0EF6895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A88005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E8283C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006C95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F667966" w14:textId="77777777" w:rsidR="00E36F0E" w:rsidRDefault="00393DC0" w:rsidP="00E36F0E">
            <w:pPr>
              <w:rPr>
                <w:rFonts w:cs="Arial"/>
                <w:color w:val="000000"/>
              </w:rPr>
            </w:pPr>
            <w:r>
              <w:rPr>
                <w:rFonts w:cs="Arial"/>
                <w:color w:val="000000"/>
              </w:rPr>
              <w:t>WLAN_IPV6_ADDR_MAX</w:t>
            </w:r>
          </w:p>
        </w:tc>
        <w:tc>
          <w:tcPr>
            <w:tcW w:w="1170" w:type="dxa"/>
            <w:tcBorders>
              <w:top w:val="single" w:sz="4" w:space="0" w:color="auto"/>
              <w:left w:val="single" w:sz="4" w:space="0" w:color="auto"/>
              <w:bottom w:val="single" w:sz="4" w:space="0" w:color="auto"/>
              <w:right w:val="single" w:sz="4" w:space="0" w:color="auto"/>
            </w:tcBorders>
          </w:tcPr>
          <w:p w14:paraId="194C2EC0"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1AAA366C" w14:textId="77777777" w:rsidR="00E36F0E" w:rsidRPr="0052707D" w:rsidRDefault="00E36F0E" w:rsidP="00E36F0E">
            <w:pPr>
              <w:rPr>
                <w:highlight w:val="yellow"/>
              </w:rPr>
            </w:pPr>
          </w:p>
        </w:tc>
      </w:tr>
      <w:tr w:rsidR="00E36F0E" w:rsidRPr="00C82768" w14:paraId="5EEBA0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2FF28E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1D18B33" w14:textId="77777777" w:rsidR="00E36F0E" w:rsidRPr="00DA43D2" w:rsidRDefault="00393DC0" w:rsidP="00E36F0E">
            <w:r>
              <w:t>WlanIpv6Addr</w:t>
            </w:r>
          </w:p>
        </w:tc>
        <w:tc>
          <w:tcPr>
            <w:tcW w:w="900" w:type="dxa"/>
            <w:tcBorders>
              <w:top w:val="single" w:sz="4" w:space="0" w:color="auto"/>
              <w:left w:val="single" w:sz="4" w:space="0" w:color="auto"/>
              <w:bottom w:val="single" w:sz="4" w:space="0" w:color="auto"/>
              <w:right w:val="single" w:sz="4" w:space="0" w:color="auto"/>
            </w:tcBorders>
          </w:tcPr>
          <w:p w14:paraId="4ED5F679"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tcPr>
          <w:p w14:paraId="015D5CB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5BAD3BC"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B59CBC9" w14:textId="77777777" w:rsidR="00E36F0E" w:rsidRPr="0052707D" w:rsidRDefault="00E36F0E" w:rsidP="00E36F0E">
            <w:pPr>
              <w:rPr>
                <w:highlight w:val="yellow"/>
              </w:rPr>
            </w:pPr>
          </w:p>
        </w:tc>
      </w:tr>
      <w:tr w:rsidR="00E36F0E" w:rsidRPr="00C82768" w14:paraId="4D8A58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0672DB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151CB60" w14:textId="77777777" w:rsidR="00E36F0E" w:rsidRPr="00DA43D2" w:rsidRDefault="00393DC0" w:rsidP="00E36F0E">
            <w:r>
              <w:t>ExclusiveUse</w:t>
            </w:r>
          </w:p>
        </w:tc>
        <w:tc>
          <w:tcPr>
            <w:tcW w:w="900" w:type="dxa"/>
            <w:tcBorders>
              <w:top w:val="single" w:sz="4" w:space="0" w:color="auto"/>
              <w:left w:val="single" w:sz="4" w:space="0" w:color="auto"/>
              <w:bottom w:val="single" w:sz="4" w:space="0" w:color="auto"/>
              <w:right w:val="single" w:sz="4" w:space="0" w:color="auto"/>
            </w:tcBorders>
          </w:tcPr>
          <w:p w14:paraId="19F4126C"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437365F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3D1B9F6E"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67C00B9C" w14:textId="77777777" w:rsidR="00E36F0E" w:rsidRPr="0052707D" w:rsidRDefault="00393DC0" w:rsidP="00E36F0E">
            <w:pPr>
              <w:rPr>
                <w:highlight w:val="yellow"/>
              </w:rPr>
            </w:pPr>
            <w:r w:rsidRPr="007164A2">
              <w:t>Exclusive to WIR Client</w:t>
            </w:r>
          </w:p>
        </w:tc>
      </w:tr>
      <w:tr w:rsidR="00E36F0E" w:rsidRPr="00C82768" w14:paraId="752E58E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F81921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8CDBBEB" w14:textId="77777777" w:rsidR="00E36F0E" w:rsidRPr="00DA43D2" w:rsidRDefault="00393DC0" w:rsidP="00E36F0E">
            <w:r>
              <w:t>WlanProfileSource</w:t>
            </w:r>
          </w:p>
        </w:tc>
        <w:tc>
          <w:tcPr>
            <w:tcW w:w="900" w:type="dxa"/>
            <w:tcBorders>
              <w:top w:val="single" w:sz="4" w:space="0" w:color="auto"/>
              <w:left w:val="single" w:sz="4" w:space="0" w:color="auto"/>
              <w:bottom w:val="single" w:sz="4" w:space="0" w:color="auto"/>
              <w:right w:val="single" w:sz="4" w:space="0" w:color="auto"/>
            </w:tcBorders>
          </w:tcPr>
          <w:p w14:paraId="47AEF81E"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1E717742"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1F8E91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51296C2" w14:textId="77777777" w:rsidR="00E36F0E" w:rsidRPr="0052707D" w:rsidRDefault="00393DC0" w:rsidP="00E36F0E">
            <w:pPr>
              <w:rPr>
                <w:highlight w:val="yellow"/>
              </w:rPr>
            </w:pPr>
            <w:r w:rsidRPr="007164A2">
              <w:t>Origin of the profile</w:t>
            </w:r>
          </w:p>
        </w:tc>
      </w:tr>
      <w:tr w:rsidR="00E36F0E" w:rsidRPr="00C82768" w14:paraId="4721E13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E16AC1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6D5553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132C47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3A71C5C" w14:textId="77777777" w:rsidR="00E36F0E" w:rsidRDefault="00393DC0" w:rsidP="00E36F0E">
            <w:pPr>
              <w:rPr>
                <w:rFonts w:cs="Arial"/>
                <w:color w:val="000000"/>
              </w:rPr>
            </w:pPr>
            <w:r>
              <w:rPr>
                <w:rFonts w:cs="Arial"/>
                <w:color w:val="000000"/>
              </w:rPr>
              <w:t>PROFSRC_DEFAULT</w:t>
            </w:r>
          </w:p>
        </w:tc>
        <w:tc>
          <w:tcPr>
            <w:tcW w:w="1170" w:type="dxa"/>
            <w:tcBorders>
              <w:top w:val="single" w:sz="4" w:space="0" w:color="auto"/>
              <w:left w:val="single" w:sz="4" w:space="0" w:color="auto"/>
              <w:bottom w:val="single" w:sz="4" w:space="0" w:color="auto"/>
              <w:right w:val="single" w:sz="4" w:space="0" w:color="auto"/>
            </w:tcBorders>
          </w:tcPr>
          <w:p w14:paraId="1CF7D230"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6A4729F7" w14:textId="77777777" w:rsidR="00E36F0E" w:rsidRDefault="00393DC0" w:rsidP="00E36F0E">
            <w:pPr>
              <w:rPr>
                <w:rFonts w:cs="Arial"/>
                <w:color w:val="000000"/>
              </w:rPr>
            </w:pPr>
            <w:r>
              <w:rPr>
                <w:rFonts w:cs="Arial"/>
                <w:color w:val="000000"/>
              </w:rPr>
              <w:t>Default internal</w:t>
            </w:r>
          </w:p>
        </w:tc>
      </w:tr>
      <w:tr w:rsidR="00E36F0E" w:rsidRPr="00C82768" w14:paraId="3F0D25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9C9D7D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F6948C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51A3B8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A6ABB8E" w14:textId="77777777" w:rsidR="00E36F0E" w:rsidRDefault="00393DC0" w:rsidP="00E36F0E">
            <w:pPr>
              <w:rPr>
                <w:rFonts w:cs="Arial"/>
                <w:color w:val="000000"/>
              </w:rPr>
            </w:pPr>
            <w:r>
              <w:rPr>
                <w:rFonts w:cs="Arial"/>
                <w:color w:val="000000"/>
              </w:rPr>
              <w:t>PROFSRC_HMI</w:t>
            </w:r>
          </w:p>
        </w:tc>
        <w:tc>
          <w:tcPr>
            <w:tcW w:w="1170" w:type="dxa"/>
            <w:tcBorders>
              <w:top w:val="single" w:sz="4" w:space="0" w:color="auto"/>
              <w:left w:val="single" w:sz="4" w:space="0" w:color="auto"/>
              <w:bottom w:val="single" w:sz="4" w:space="0" w:color="auto"/>
              <w:right w:val="single" w:sz="4" w:space="0" w:color="auto"/>
            </w:tcBorders>
          </w:tcPr>
          <w:p w14:paraId="5BAA06AF"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24CF4815" w14:textId="77777777" w:rsidR="00E36F0E" w:rsidRDefault="00393DC0" w:rsidP="00E36F0E">
            <w:pPr>
              <w:rPr>
                <w:rFonts w:cs="Arial"/>
                <w:color w:val="000000"/>
              </w:rPr>
            </w:pPr>
            <w:r>
              <w:rPr>
                <w:rFonts w:cs="Arial"/>
                <w:color w:val="000000"/>
              </w:rPr>
              <w:t>HMI/User configured</w:t>
            </w:r>
          </w:p>
        </w:tc>
      </w:tr>
      <w:tr w:rsidR="00E36F0E" w:rsidRPr="00C82768" w14:paraId="259391A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66AFB5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13A34B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1053C2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0E17EAF" w14:textId="77777777" w:rsidR="00E36F0E" w:rsidRDefault="00393DC0" w:rsidP="00E36F0E">
            <w:pPr>
              <w:rPr>
                <w:rFonts w:cs="Arial"/>
                <w:color w:val="000000"/>
              </w:rPr>
            </w:pPr>
            <w:r>
              <w:rPr>
                <w:rFonts w:cs="Arial"/>
                <w:color w:val="000000"/>
              </w:rPr>
              <w:t>PROFSRC_CLOUD</w:t>
            </w:r>
          </w:p>
        </w:tc>
        <w:tc>
          <w:tcPr>
            <w:tcW w:w="1170" w:type="dxa"/>
            <w:tcBorders>
              <w:top w:val="single" w:sz="4" w:space="0" w:color="auto"/>
              <w:left w:val="single" w:sz="4" w:space="0" w:color="auto"/>
              <w:bottom w:val="single" w:sz="4" w:space="0" w:color="auto"/>
              <w:right w:val="single" w:sz="4" w:space="0" w:color="auto"/>
            </w:tcBorders>
          </w:tcPr>
          <w:p w14:paraId="55C5CEBC"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2098EB9C" w14:textId="77777777" w:rsidR="00E36F0E" w:rsidRDefault="00393DC0" w:rsidP="00E36F0E">
            <w:pPr>
              <w:rPr>
                <w:rFonts w:cs="Arial"/>
                <w:color w:val="000000"/>
              </w:rPr>
            </w:pPr>
            <w:r>
              <w:rPr>
                <w:rFonts w:cs="Arial"/>
                <w:color w:val="000000"/>
              </w:rPr>
              <w:t>Cloud pushed</w:t>
            </w:r>
          </w:p>
        </w:tc>
      </w:tr>
      <w:tr w:rsidR="00E36F0E" w:rsidRPr="00C82768" w14:paraId="6E7D45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94735D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BE95D3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2A9ADD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28001E7" w14:textId="77777777" w:rsidR="00E36F0E" w:rsidRDefault="00393DC0" w:rsidP="00E36F0E">
            <w:pPr>
              <w:rPr>
                <w:rFonts w:cs="Arial"/>
                <w:color w:val="000000"/>
              </w:rPr>
            </w:pPr>
            <w:r>
              <w:rPr>
                <w:rFonts w:cs="Arial"/>
                <w:color w:val="000000"/>
              </w:rPr>
              <w:t>PROFSRC_SPECIAL</w:t>
            </w:r>
          </w:p>
        </w:tc>
        <w:tc>
          <w:tcPr>
            <w:tcW w:w="1170" w:type="dxa"/>
            <w:tcBorders>
              <w:top w:val="single" w:sz="4" w:space="0" w:color="auto"/>
              <w:left w:val="single" w:sz="4" w:space="0" w:color="auto"/>
              <w:bottom w:val="single" w:sz="4" w:space="0" w:color="auto"/>
              <w:right w:val="single" w:sz="4" w:space="0" w:color="auto"/>
            </w:tcBorders>
          </w:tcPr>
          <w:p w14:paraId="73D5D61A"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6D83A5D1" w14:textId="77777777" w:rsidR="00E36F0E" w:rsidRDefault="00393DC0" w:rsidP="00E36F0E">
            <w:pPr>
              <w:rPr>
                <w:rFonts w:cs="Arial"/>
                <w:color w:val="000000"/>
              </w:rPr>
            </w:pPr>
            <w:r>
              <w:rPr>
                <w:rFonts w:cs="Arial"/>
                <w:color w:val="000000"/>
              </w:rPr>
              <w:t>Special Intent</w:t>
            </w:r>
          </w:p>
        </w:tc>
      </w:tr>
      <w:tr w:rsidR="00E36F0E" w:rsidRPr="00C82768" w14:paraId="649FCB0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6D5971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B1313A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5E662B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264AC10" w14:textId="77777777" w:rsidR="00E36F0E" w:rsidRDefault="00393DC0" w:rsidP="00E36F0E">
            <w:pPr>
              <w:rPr>
                <w:rFonts w:cs="Arial"/>
                <w:color w:val="000000"/>
              </w:rPr>
            </w:pPr>
            <w:r>
              <w:rPr>
                <w:rFonts w:cs="Arial"/>
                <w:color w:val="000000"/>
              </w:rPr>
              <w:t>PROFSRC_PROV</w:t>
            </w:r>
          </w:p>
        </w:tc>
        <w:tc>
          <w:tcPr>
            <w:tcW w:w="1170" w:type="dxa"/>
            <w:tcBorders>
              <w:top w:val="single" w:sz="4" w:space="0" w:color="auto"/>
              <w:left w:val="single" w:sz="4" w:space="0" w:color="auto"/>
              <w:bottom w:val="single" w:sz="4" w:space="0" w:color="auto"/>
              <w:right w:val="single" w:sz="4" w:space="0" w:color="auto"/>
            </w:tcBorders>
          </w:tcPr>
          <w:p w14:paraId="1B29CF83"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2E0A8512" w14:textId="77777777" w:rsidR="00E36F0E" w:rsidRDefault="00393DC0" w:rsidP="00E36F0E">
            <w:pPr>
              <w:rPr>
                <w:rFonts w:cs="Arial"/>
                <w:color w:val="000000"/>
              </w:rPr>
            </w:pPr>
            <w:r>
              <w:rPr>
                <w:rFonts w:cs="Arial"/>
                <w:color w:val="000000"/>
              </w:rPr>
              <w:t>EOL provisioned</w:t>
            </w:r>
          </w:p>
        </w:tc>
      </w:tr>
      <w:tr w:rsidR="00E36F0E" w:rsidRPr="00C82768" w14:paraId="7E2FE9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13C639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4C5A3D2" w14:textId="77777777" w:rsidR="00E36F0E" w:rsidRPr="00DA43D2" w:rsidRDefault="00393DC0" w:rsidP="00E36F0E">
            <w:r>
              <w:t>timestamp</w:t>
            </w:r>
          </w:p>
        </w:tc>
        <w:tc>
          <w:tcPr>
            <w:tcW w:w="900" w:type="dxa"/>
            <w:tcBorders>
              <w:top w:val="single" w:sz="4" w:space="0" w:color="auto"/>
              <w:left w:val="single" w:sz="4" w:space="0" w:color="auto"/>
              <w:bottom w:val="single" w:sz="4" w:space="0" w:color="auto"/>
              <w:right w:val="single" w:sz="4" w:space="0" w:color="auto"/>
            </w:tcBorders>
          </w:tcPr>
          <w:p w14:paraId="0D2A94D2"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tcPr>
          <w:p w14:paraId="359BF47C" w14:textId="77777777" w:rsidR="00E36F0E" w:rsidRDefault="00393DC0" w:rsidP="00E36F0E">
            <w:r>
              <w:t>-</w:t>
            </w:r>
          </w:p>
          <w:p w14:paraId="3AFF1BBA" w14:textId="77777777" w:rsidR="00E36F0E" w:rsidRPr="007164A2" w:rsidRDefault="00E36F0E" w:rsidP="00E36F0E"/>
        </w:tc>
        <w:tc>
          <w:tcPr>
            <w:tcW w:w="1170" w:type="dxa"/>
            <w:tcBorders>
              <w:top w:val="single" w:sz="4" w:space="0" w:color="auto"/>
              <w:left w:val="single" w:sz="4" w:space="0" w:color="auto"/>
              <w:bottom w:val="single" w:sz="4" w:space="0" w:color="auto"/>
              <w:right w:val="single" w:sz="4" w:space="0" w:color="auto"/>
            </w:tcBorders>
          </w:tcPr>
          <w:p w14:paraId="67D790E0"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tcPr>
          <w:p w14:paraId="53DDC734" w14:textId="77777777" w:rsidR="00E36F0E" w:rsidRPr="0052707D" w:rsidRDefault="00393DC0" w:rsidP="00E36F0E">
            <w:pPr>
              <w:rPr>
                <w:highlight w:val="yellow"/>
              </w:rPr>
            </w:pPr>
            <w:r w:rsidRPr="007164A2">
              <w:t>Last known time stamp</w:t>
            </w:r>
          </w:p>
        </w:tc>
      </w:tr>
      <w:tr w:rsidR="00E36F0E" w:rsidRPr="00C82768" w14:paraId="0408CC9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F2F549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5CBFC32" w14:textId="77777777" w:rsidR="00E36F0E" w:rsidRPr="00DA43D2" w:rsidRDefault="00393DC0" w:rsidP="00E36F0E">
            <w:r>
              <w:t>hidden</w:t>
            </w:r>
          </w:p>
        </w:tc>
        <w:tc>
          <w:tcPr>
            <w:tcW w:w="900" w:type="dxa"/>
            <w:tcBorders>
              <w:top w:val="single" w:sz="4" w:space="0" w:color="auto"/>
              <w:left w:val="single" w:sz="4" w:space="0" w:color="auto"/>
              <w:bottom w:val="single" w:sz="4" w:space="0" w:color="auto"/>
              <w:right w:val="single" w:sz="4" w:space="0" w:color="auto"/>
            </w:tcBorders>
          </w:tcPr>
          <w:p w14:paraId="1D96C283"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3BB0E5D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C6E6989"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02D36CFD" w14:textId="77777777" w:rsidR="00E36F0E" w:rsidRPr="0052707D" w:rsidRDefault="00393DC0" w:rsidP="00E36F0E">
            <w:pPr>
              <w:rPr>
                <w:highlight w:val="yellow"/>
              </w:rPr>
            </w:pPr>
            <w:r w:rsidRPr="007164A2">
              <w:t>Hidden AP</w:t>
            </w:r>
          </w:p>
        </w:tc>
      </w:tr>
      <w:tr w:rsidR="00E36F0E" w:rsidRPr="00C82768" w14:paraId="0019AE4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09CF2C1" w14:textId="77777777" w:rsidR="00E36F0E" w:rsidRPr="00C82768" w:rsidRDefault="00393DC0" w:rsidP="00E36F0E">
            <w:r w:rsidRPr="00C82768">
              <w:rPr>
                <w:b/>
              </w:rPr>
              <w:t>Response</w:t>
            </w:r>
          </w:p>
        </w:tc>
      </w:tr>
      <w:tr w:rsidR="00E36F0E" w:rsidRPr="00C82768" w14:paraId="396F59F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4405C2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41BDCAB"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BED82E3"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C2EE20"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E35E2D2"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4B57AC" w14:textId="77777777" w:rsidR="00E36F0E" w:rsidRDefault="00E36F0E" w:rsidP="00E36F0E"/>
        </w:tc>
      </w:tr>
      <w:tr w:rsidR="00E36F0E" w:rsidRPr="00C82768" w14:paraId="512B9C8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DB5BE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D62955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A075F4D"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7DFF81F"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63E8D5D"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8C1E2EE" w14:textId="77777777" w:rsidR="00E36F0E" w:rsidRDefault="00393DC0" w:rsidP="00E36F0E">
            <w:r>
              <w:t>Error/Failure</w:t>
            </w:r>
          </w:p>
        </w:tc>
      </w:tr>
      <w:tr w:rsidR="00E36F0E" w:rsidRPr="00C82768" w14:paraId="6A6B764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1FC4C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CBC2F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602F63D"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AD55B4"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6BDC888"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C30A36" w14:textId="77777777" w:rsidR="00E36F0E" w:rsidRDefault="00393DC0" w:rsidP="00E36F0E">
            <w:r>
              <w:t>Success</w:t>
            </w:r>
          </w:p>
        </w:tc>
      </w:tr>
      <w:tr w:rsidR="00E36F0E" w:rsidRPr="00C82768" w14:paraId="1039AA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A6937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C74CD46"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7F3A60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93481A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E5FB9DD" w14:textId="77777777" w:rsidR="00E36F0E" w:rsidRPr="00F1221C" w:rsidRDefault="00393DC0" w:rsidP="00E36F0E">
            <w:r w:rsidRPr="00F1221C">
              <w:t>Char Value:0-255</w:t>
            </w:r>
          </w:p>
          <w:p w14:paraId="496A425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7F71B3" w14:textId="77777777" w:rsidR="00E36F0E" w:rsidRPr="0052707D" w:rsidRDefault="00393DC0" w:rsidP="00E36F0E">
            <w:pPr>
              <w:rPr>
                <w:highlight w:val="yellow"/>
              </w:rPr>
            </w:pPr>
            <w:r w:rsidRPr="0003706A">
              <w:t>SSID</w:t>
            </w:r>
            <w:r>
              <w:t xml:space="preserve"> – scan result</w:t>
            </w:r>
          </w:p>
        </w:tc>
      </w:tr>
      <w:tr w:rsidR="00E36F0E" w:rsidRPr="00C82768" w14:paraId="42C891B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F3DC69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FF91B3F"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973228"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D6BDC1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DE6EA45" w14:textId="77777777" w:rsidR="00E36F0E" w:rsidRPr="00F1221C" w:rsidRDefault="00393DC0" w:rsidP="00E36F0E">
            <w:r w:rsidRPr="00F1221C">
              <w:t>Char Value:0-255</w:t>
            </w:r>
          </w:p>
          <w:p w14:paraId="2EB62E56" w14:textId="77777777" w:rsidR="00E36F0E"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E1C67D8" w14:textId="77777777" w:rsidR="00E36F0E" w:rsidRPr="0003706A" w:rsidRDefault="00393DC0" w:rsidP="00E36F0E">
            <w:r>
              <w:lastRenderedPageBreak/>
              <w:t>MAC address of AP – scan result</w:t>
            </w:r>
          </w:p>
        </w:tc>
      </w:tr>
      <w:tr w:rsidR="00E36F0E" w:rsidRPr="00C82768" w14:paraId="25E736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8A5DC4"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E3BE499"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ABD847F"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90B77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1DBBE2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619C6AB" w14:textId="77777777" w:rsidR="00E36F0E" w:rsidRPr="0052707D" w:rsidRDefault="00393DC0" w:rsidP="00E36F0E">
            <w:pPr>
              <w:rPr>
                <w:highlight w:val="yellow"/>
              </w:rPr>
            </w:pPr>
            <w:r>
              <w:t>Channel</w:t>
            </w:r>
            <w:r w:rsidRPr="007164A2">
              <w:t xml:space="preserve"> of AP</w:t>
            </w:r>
            <w:r>
              <w:t xml:space="preserve"> – scan result</w:t>
            </w:r>
          </w:p>
        </w:tc>
      </w:tr>
      <w:tr w:rsidR="00E36F0E" w:rsidRPr="00C82768" w14:paraId="7DF4DA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342E9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ED468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7B78EC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EDF536"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EE4EEF0"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FAF2A40" w14:textId="77777777" w:rsidR="00E36F0E" w:rsidRPr="0052707D" w:rsidRDefault="00E36F0E" w:rsidP="00E36F0E">
            <w:pPr>
              <w:rPr>
                <w:highlight w:val="yellow"/>
              </w:rPr>
            </w:pPr>
          </w:p>
        </w:tc>
      </w:tr>
      <w:tr w:rsidR="00E36F0E" w:rsidRPr="00C82768" w14:paraId="5CDA68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7DA68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06988B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BADC25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0688B6"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9B76B8E"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A624B2" w14:textId="77777777" w:rsidR="00E36F0E" w:rsidRPr="00C82768" w:rsidRDefault="00E36F0E" w:rsidP="00E36F0E"/>
        </w:tc>
      </w:tr>
      <w:tr w:rsidR="00E36F0E" w:rsidRPr="00C82768" w14:paraId="2664240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F16E6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2571C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8A017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67BC00"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8A4308D"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DE78849" w14:textId="77777777" w:rsidR="00E36F0E" w:rsidRPr="00C82768" w:rsidRDefault="00E36F0E" w:rsidP="00E36F0E"/>
        </w:tc>
      </w:tr>
      <w:tr w:rsidR="00E36F0E" w:rsidRPr="00C82768" w14:paraId="62453D5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AC7BDC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BC901F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95E40D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FE98011"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BE30CD3"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06FF637" w14:textId="77777777" w:rsidR="00E36F0E" w:rsidRPr="00D70130" w:rsidRDefault="00E36F0E" w:rsidP="00E36F0E">
            <w:pPr>
              <w:rPr>
                <w:highlight w:val="yellow"/>
              </w:rPr>
            </w:pPr>
          </w:p>
        </w:tc>
      </w:tr>
      <w:tr w:rsidR="00E36F0E" w:rsidRPr="00C82768" w14:paraId="183DB98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4E6C7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A442A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49E2C0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0BF24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59FFD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3B956A5" w14:textId="77777777" w:rsidR="00E36F0E" w:rsidRPr="00D70130" w:rsidRDefault="00E36F0E" w:rsidP="00E36F0E">
            <w:pPr>
              <w:rPr>
                <w:highlight w:val="yellow"/>
              </w:rPr>
            </w:pPr>
          </w:p>
        </w:tc>
      </w:tr>
      <w:tr w:rsidR="00E36F0E" w:rsidRPr="00C82768" w14:paraId="56E83FC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02613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58E65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8912D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A3776D"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295D79"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AF3D2BB" w14:textId="77777777" w:rsidR="00E36F0E" w:rsidRPr="0052707D" w:rsidRDefault="00E36F0E" w:rsidP="00E36F0E">
            <w:pPr>
              <w:rPr>
                <w:highlight w:val="yellow"/>
              </w:rPr>
            </w:pPr>
          </w:p>
        </w:tc>
      </w:tr>
      <w:tr w:rsidR="00E36F0E" w:rsidRPr="00C82768" w14:paraId="6CE04C0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E47C9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8C2331" w14:textId="77777777" w:rsidR="00E36F0E" w:rsidRDefault="00393DC0" w:rsidP="00E36F0E">
            <w:r>
              <w:t>Wlan Bandwidth</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2ED814"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2469D5"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0FCDFCE"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22A9FF" w14:textId="77777777" w:rsidR="00E36F0E" w:rsidRPr="00D70130" w:rsidRDefault="00E36F0E" w:rsidP="00E36F0E">
            <w:pPr>
              <w:rPr>
                <w:highlight w:val="yellow"/>
              </w:rPr>
            </w:pPr>
          </w:p>
        </w:tc>
      </w:tr>
      <w:tr w:rsidR="00E36F0E" w:rsidRPr="00C82768" w14:paraId="7DC506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D2028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B71E3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0E76C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F05C01" w14:textId="77777777" w:rsidR="00E36F0E" w:rsidRDefault="00393DC0" w:rsidP="00E36F0E">
            <w:pPr>
              <w:rPr>
                <w:rFonts w:cs="Arial"/>
                <w:color w:val="000000"/>
              </w:rPr>
            </w:pPr>
            <w:r>
              <w:rPr>
                <w:rFonts w:cs="Arial"/>
                <w:color w:val="000000"/>
              </w:rPr>
              <w:t>WLAN_BW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F0681C8"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ADB352" w14:textId="77777777" w:rsidR="00E36F0E" w:rsidRDefault="00393DC0" w:rsidP="00E36F0E">
            <w:pPr>
              <w:rPr>
                <w:rFonts w:cs="Arial"/>
                <w:color w:val="000000"/>
              </w:rPr>
            </w:pPr>
            <w:r>
              <w:rPr>
                <w:rFonts w:cs="Arial"/>
                <w:color w:val="000000"/>
              </w:rPr>
              <w:t> </w:t>
            </w:r>
          </w:p>
        </w:tc>
      </w:tr>
      <w:tr w:rsidR="00E36F0E" w:rsidRPr="00C82768" w14:paraId="1D0212F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8C330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F8DDB6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27963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9BA05CF" w14:textId="77777777" w:rsidR="00E36F0E" w:rsidRDefault="00393DC0" w:rsidP="00E36F0E">
            <w:pPr>
              <w:rPr>
                <w:rFonts w:cs="Arial"/>
                <w:color w:val="000000"/>
              </w:rPr>
            </w:pPr>
            <w:r>
              <w:rPr>
                <w:rFonts w:cs="Arial"/>
                <w:color w:val="000000"/>
              </w:rPr>
              <w:t>WLAN_BW_MHZ2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7DA388"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F736E6" w14:textId="77777777" w:rsidR="00E36F0E" w:rsidRDefault="00393DC0" w:rsidP="00E36F0E">
            <w:pPr>
              <w:rPr>
                <w:rFonts w:cs="Arial"/>
                <w:color w:val="000000"/>
              </w:rPr>
            </w:pPr>
            <w:r>
              <w:rPr>
                <w:rFonts w:cs="Arial"/>
                <w:color w:val="000000"/>
              </w:rPr>
              <w:t>20MHz channel</w:t>
            </w:r>
          </w:p>
        </w:tc>
      </w:tr>
      <w:tr w:rsidR="00E36F0E" w:rsidRPr="00C82768" w14:paraId="6DDBD05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9F357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DD33A5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71543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5B7FE64" w14:textId="77777777" w:rsidR="00E36F0E" w:rsidRDefault="00393DC0" w:rsidP="00E36F0E">
            <w:pPr>
              <w:rPr>
                <w:rFonts w:cs="Arial"/>
                <w:color w:val="000000"/>
              </w:rPr>
            </w:pPr>
            <w:r>
              <w:rPr>
                <w:rFonts w:cs="Arial"/>
                <w:color w:val="000000"/>
              </w:rPr>
              <w:t>WLAN_BW_MHZ4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EA748D3"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A1A24A" w14:textId="77777777" w:rsidR="00E36F0E" w:rsidRDefault="00393DC0" w:rsidP="00E36F0E">
            <w:pPr>
              <w:rPr>
                <w:rFonts w:cs="Arial"/>
                <w:color w:val="000000"/>
              </w:rPr>
            </w:pPr>
            <w:r>
              <w:rPr>
                <w:rFonts w:cs="Arial"/>
                <w:color w:val="000000"/>
              </w:rPr>
              <w:t>40MHz channel; must use 11n/11ac.  Few devices support on 2.4Ghz</w:t>
            </w:r>
          </w:p>
        </w:tc>
      </w:tr>
      <w:tr w:rsidR="00E36F0E" w:rsidRPr="00C82768" w14:paraId="624B3B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4D4832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B9530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B2184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A5AC14D" w14:textId="77777777" w:rsidR="00E36F0E" w:rsidRDefault="00393DC0" w:rsidP="00E36F0E">
            <w:pPr>
              <w:rPr>
                <w:rFonts w:cs="Arial"/>
                <w:color w:val="000000"/>
              </w:rPr>
            </w:pPr>
            <w:r>
              <w:rPr>
                <w:rFonts w:cs="Arial"/>
                <w:color w:val="000000"/>
              </w:rPr>
              <w:t>WLAN_BW_MHZ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B66888"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D52723" w14:textId="77777777" w:rsidR="00E36F0E" w:rsidRDefault="00393DC0" w:rsidP="00E36F0E">
            <w:pPr>
              <w:rPr>
                <w:rFonts w:cs="Arial"/>
                <w:color w:val="000000"/>
              </w:rPr>
            </w:pPr>
            <w:r>
              <w:rPr>
                <w:rFonts w:cs="Arial"/>
                <w:color w:val="000000"/>
              </w:rPr>
              <w:t>80MHz channel; must use 11ac</w:t>
            </w:r>
          </w:p>
        </w:tc>
      </w:tr>
      <w:tr w:rsidR="00E36F0E" w:rsidRPr="00C82768" w14:paraId="348471A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407DB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42368B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D75E85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F5FF932" w14:textId="77777777" w:rsidR="00E36F0E" w:rsidRDefault="00393DC0" w:rsidP="00E36F0E">
            <w:pPr>
              <w:rPr>
                <w:rFonts w:cs="Arial"/>
                <w:color w:val="000000"/>
              </w:rPr>
            </w:pPr>
            <w:r>
              <w:rPr>
                <w:rFonts w:cs="Arial"/>
                <w:color w:val="000000"/>
              </w:rPr>
              <w:t>WLAN_BW_MHZ80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FE7E2F6"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DFAAB25" w14:textId="77777777" w:rsidR="00E36F0E" w:rsidRDefault="00393DC0" w:rsidP="00E36F0E">
            <w:pPr>
              <w:rPr>
                <w:rFonts w:cs="Arial"/>
                <w:color w:val="000000"/>
              </w:rPr>
            </w:pPr>
            <w:r>
              <w:rPr>
                <w:rFonts w:cs="Arial"/>
                <w:color w:val="000000"/>
              </w:rPr>
              <w:t>80-80MHz, 2 non-contiguous 80MHz; must use 11ac</w:t>
            </w:r>
          </w:p>
        </w:tc>
      </w:tr>
      <w:tr w:rsidR="00E36F0E" w:rsidRPr="00C82768" w14:paraId="37620D7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807D00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C492A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63A0E8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C4BCA99" w14:textId="77777777" w:rsidR="00E36F0E" w:rsidRDefault="00393DC0" w:rsidP="00E36F0E">
            <w:pPr>
              <w:rPr>
                <w:rFonts w:cs="Arial"/>
                <w:color w:val="000000"/>
              </w:rPr>
            </w:pPr>
            <w:r>
              <w:rPr>
                <w:rFonts w:cs="Arial"/>
                <w:color w:val="000000"/>
              </w:rPr>
              <w:t>WLAN_BW_MHZ16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A837F6"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A778CD1" w14:textId="77777777" w:rsidR="00E36F0E" w:rsidRDefault="00393DC0" w:rsidP="00E36F0E">
            <w:pPr>
              <w:rPr>
                <w:rFonts w:cs="Arial"/>
                <w:color w:val="000000"/>
              </w:rPr>
            </w:pPr>
            <w:r>
              <w:rPr>
                <w:rFonts w:cs="Arial"/>
                <w:color w:val="000000"/>
              </w:rPr>
              <w:t>160MHz channel; must 11ac</w:t>
            </w:r>
          </w:p>
        </w:tc>
      </w:tr>
      <w:tr w:rsidR="00E36F0E" w:rsidRPr="00C82768" w14:paraId="340D626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AB320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ABC97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5C51D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BC71C1" w14:textId="77777777" w:rsidR="00E36F0E" w:rsidRDefault="00393DC0" w:rsidP="00E36F0E">
            <w:pPr>
              <w:rPr>
                <w:rFonts w:cs="Arial"/>
                <w:color w:val="000000"/>
              </w:rPr>
            </w:pPr>
            <w:r>
              <w:rPr>
                <w:rFonts w:cs="Arial"/>
                <w:color w:val="000000"/>
              </w:rPr>
              <w:t>WLAN_BW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A64F259" w14:textId="77777777" w:rsidR="00E36F0E" w:rsidRDefault="00393DC0" w:rsidP="00E36F0E">
            <w:pPr>
              <w:rPr>
                <w:rFonts w:cs="Arial"/>
                <w:color w:val="000000"/>
              </w:rPr>
            </w:pPr>
            <w:r>
              <w:rPr>
                <w:rFonts w:cs="Arial"/>
                <w:color w:val="00000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B21645" w14:textId="77777777" w:rsidR="00E36F0E" w:rsidRDefault="00393DC0" w:rsidP="00E36F0E">
            <w:pPr>
              <w:rPr>
                <w:rFonts w:cs="Arial"/>
                <w:color w:val="000000"/>
              </w:rPr>
            </w:pPr>
            <w:r>
              <w:rPr>
                <w:rFonts w:cs="Arial"/>
                <w:color w:val="000000"/>
              </w:rPr>
              <w:t> </w:t>
            </w:r>
          </w:p>
        </w:tc>
      </w:tr>
      <w:tr w:rsidR="00E36F0E" w:rsidRPr="00C82768" w14:paraId="1E1DC4E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84134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E393A8" w14:textId="77777777" w:rsidR="00E36F0E" w:rsidRDefault="00393DC0" w:rsidP="00E36F0E">
            <w:r>
              <w:t>rssi</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A47536" w14:textId="77777777" w:rsidR="00E36F0E" w:rsidRDefault="00393DC0" w:rsidP="00E36F0E">
            <w:r>
              <w:t xml:space="preserve">Int32 </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31947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F19C976"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529618" w14:textId="77777777" w:rsidR="00E36F0E" w:rsidRDefault="00393DC0" w:rsidP="00E36F0E">
            <w:pPr>
              <w:rPr>
                <w:rFonts w:cs="Arial"/>
                <w:color w:val="000000"/>
              </w:rPr>
            </w:pPr>
            <w:r>
              <w:rPr>
                <w:rFonts w:cs="Arial"/>
                <w:color w:val="000000"/>
              </w:rPr>
              <w:t>RSSI of beacon/probe response</w:t>
            </w:r>
          </w:p>
          <w:p w14:paraId="2A551BF1" w14:textId="77777777" w:rsidR="00E36F0E" w:rsidRPr="00D70130" w:rsidRDefault="00E36F0E" w:rsidP="00E36F0E">
            <w:pPr>
              <w:rPr>
                <w:highlight w:val="yellow"/>
              </w:rPr>
            </w:pPr>
          </w:p>
        </w:tc>
      </w:tr>
      <w:tr w:rsidR="00E36F0E" w:rsidRPr="00C82768" w14:paraId="6201A48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173E9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1C8DF93"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35F793"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B678ED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DF3F5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58DF51F" w14:textId="77777777" w:rsidR="00E36F0E" w:rsidRPr="0052707D" w:rsidRDefault="00393DC0" w:rsidP="00E36F0E">
            <w:pPr>
              <w:rPr>
                <w:highlight w:val="yellow"/>
              </w:rPr>
            </w:pPr>
            <w:r>
              <w:t>Security settings of scan results</w:t>
            </w:r>
          </w:p>
        </w:tc>
      </w:tr>
      <w:tr w:rsidR="00E36F0E" w:rsidRPr="00C82768" w14:paraId="68FB921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411385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3AB3A0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ADDB88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6FD8775"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742811F"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D607880" w14:textId="77777777" w:rsidR="00E36F0E" w:rsidRPr="0052707D" w:rsidRDefault="00E36F0E" w:rsidP="00E36F0E">
            <w:pPr>
              <w:rPr>
                <w:highlight w:val="yellow"/>
              </w:rPr>
            </w:pPr>
          </w:p>
        </w:tc>
      </w:tr>
      <w:tr w:rsidR="00E36F0E" w:rsidRPr="00C82768" w14:paraId="01ECD6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20D3D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46C14F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16CCEC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6455E9F"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E4BA153"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678C366" w14:textId="77777777" w:rsidR="00E36F0E" w:rsidRPr="0052707D" w:rsidRDefault="00393DC0" w:rsidP="00E36F0E">
            <w:pPr>
              <w:rPr>
                <w:highlight w:val="yellow"/>
              </w:rPr>
            </w:pPr>
            <w:r w:rsidRPr="007164A2">
              <w:t>Open or no security</w:t>
            </w:r>
          </w:p>
        </w:tc>
      </w:tr>
      <w:tr w:rsidR="00E36F0E" w:rsidRPr="00C82768" w14:paraId="604C418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E0758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F0A84D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96AB6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3B82CF"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1635F5"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920F462" w14:textId="77777777" w:rsidR="00E36F0E" w:rsidRPr="007164A2" w:rsidRDefault="00393DC0" w:rsidP="00E36F0E">
            <w:r>
              <w:t>WEP</w:t>
            </w:r>
          </w:p>
        </w:tc>
      </w:tr>
      <w:tr w:rsidR="00E36F0E" w:rsidRPr="00C82768" w14:paraId="166537F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7A771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D36824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315D2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3CF55D7"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1D0D9E"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A0518B" w14:textId="77777777" w:rsidR="00E36F0E" w:rsidRPr="007164A2" w:rsidRDefault="00393DC0" w:rsidP="00E36F0E">
            <w:r>
              <w:t>WPS (WiFi Protected Setup)</w:t>
            </w:r>
          </w:p>
        </w:tc>
      </w:tr>
      <w:tr w:rsidR="00E36F0E" w:rsidRPr="00C82768" w14:paraId="5123BE3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20929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0A4638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8A0BA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3ECE912"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B61940"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EF3918E" w14:textId="77777777" w:rsidR="00E36F0E" w:rsidRPr="007164A2" w:rsidRDefault="00393DC0" w:rsidP="00E36F0E">
            <w:r>
              <w:t>WPA/WPA2/WPA3 Personal (passkey)</w:t>
            </w:r>
          </w:p>
        </w:tc>
      </w:tr>
      <w:tr w:rsidR="00E36F0E" w:rsidRPr="00C82768" w14:paraId="64DF97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46193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41C11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98BFE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B07F8FB"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E7A820"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299FAD" w14:textId="77777777" w:rsidR="00E36F0E" w:rsidRPr="007164A2" w:rsidRDefault="00393DC0" w:rsidP="00E36F0E">
            <w:r>
              <w:t>WPA/WPA2/WPA3 Enterprise (EAP-PEAP/EAP-TLS/etc) (not supported)</w:t>
            </w:r>
          </w:p>
        </w:tc>
      </w:tr>
      <w:tr w:rsidR="00E36F0E" w:rsidRPr="00C82768" w14:paraId="582F1C7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CB7E9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C3B15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377D5E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7553989"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B8D0F1D"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D89BD46" w14:textId="77777777" w:rsidR="00E36F0E" w:rsidRPr="007164A2" w:rsidRDefault="00E36F0E" w:rsidP="00E36F0E"/>
        </w:tc>
      </w:tr>
      <w:tr w:rsidR="00E36F0E" w:rsidRPr="00C82768" w14:paraId="03EDB19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62F83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D81ACF" w14:textId="77777777" w:rsidR="00E36F0E" w:rsidRDefault="00393DC0" w:rsidP="00E36F0E">
            <w:r>
              <w:t>isWp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2895B15"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A77ECF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5CAFD14"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75BB2F9" w14:textId="77777777" w:rsidR="00E36F0E" w:rsidRPr="0003706A" w:rsidRDefault="00393DC0" w:rsidP="00E36F0E">
            <w:pPr>
              <w:rPr>
                <w:rFonts w:cs="Arial"/>
                <w:color w:val="000000"/>
              </w:rPr>
            </w:pPr>
            <w:r>
              <w:rPr>
                <w:rFonts w:cs="Arial"/>
                <w:color w:val="000000"/>
              </w:rPr>
              <w:t>does AP support WPS</w:t>
            </w:r>
          </w:p>
        </w:tc>
      </w:tr>
      <w:tr w:rsidR="00E36F0E" w:rsidRPr="00C82768" w14:paraId="24E89C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C3552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0A6D52B" w14:textId="77777777" w:rsidR="00E36F0E" w:rsidRDefault="00393DC0" w:rsidP="00E36F0E">
            <w:r>
              <w:t>isEs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B4CB334"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883B0F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F292D8D"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C5660B" w14:textId="77777777" w:rsidR="00E36F0E" w:rsidRPr="0003706A" w:rsidRDefault="00393DC0" w:rsidP="00E36F0E">
            <w:pPr>
              <w:rPr>
                <w:rFonts w:cs="Arial"/>
                <w:color w:val="000000"/>
              </w:rPr>
            </w:pPr>
            <w:r>
              <w:rPr>
                <w:rFonts w:cs="Arial"/>
                <w:color w:val="000000"/>
              </w:rPr>
              <w:t>is AP part of an Extended Service Set</w:t>
            </w:r>
          </w:p>
        </w:tc>
      </w:tr>
      <w:tr w:rsidR="00E36F0E" w:rsidRPr="00C82768" w14:paraId="7481939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C6A35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755052" w14:textId="77777777" w:rsidR="00E36F0E" w:rsidRDefault="00393DC0" w:rsidP="00E36F0E">
            <w:r>
              <w:t>ipV4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971C1B"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1DE1C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6B1D1E" w14:textId="77777777" w:rsidR="00E36F0E" w:rsidRPr="00F1221C" w:rsidRDefault="00393DC0" w:rsidP="00E36F0E">
            <w:r w:rsidRPr="00F1221C">
              <w:t>Char Value:0-255</w:t>
            </w:r>
          </w:p>
          <w:p w14:paraId="4548E239"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1B9075" w14:textId="77777777" w:rsidR="00E36F0E" w:rsidRPr="00D70130" w:rsidRDefault="00393DC0" w:rsidP="00E36F0E">
            <w:pPr>
              <w:rPr>
                <w:highlight w:val="yellow"/>
              </w:rPr>
            </w:pPr>
            <w:r w:rsidRPr="0003706A">
              <w:t>IPv4 address</w:t>
            </w:r>
          </w:p>
        </w:tc>
      </w:tr>
      <w:tr w:rsidR="00E36F0E" w:rsidRPr="00C82768" w14:paraId="45E624A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0920A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B36F4CC" w14:textId="77777777" w:rsidR="00E36F0E" w:rsidRDefault="00393DC0" w:rsidP="00E36F0E">
            <w:r>
              <w:t>netmask</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65A042F"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65F634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46F88D6" w14:textId="77777777" w:rsidR="00E36F0E" w:rsidRPr="00F1221C" w:rsidRDefault="00393DC0" w:rsidP="00E36F0E">
            <w:r w:rsidRPr="00F1221C">
              <w:t>Char Value:0-255</w:t>
            </w:r>
          </w:p>
          <w:p w14:paraId="15E13384" w14:textId="77777777" w:rsidR="00E36F0E" w:rsidRPr="004012D3"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820426" w14:textId="77777777" w:rsidR="00E36F0E" w:rsidRPr="004012D3" w:rsidRDefault="00393DC0" w:rsidP="00E36F0E">
            <w:pPr>
              <w:rPr>
                <w:highlight w:val="yellow"/>
              </w:rPr>
            </w:pPr>
            <w:r w:rsidRPr="004012D3">
              <w:t>Net mask</w:t>
            </w:r>
          </w:p>
        </w:tc>
      </w:tr>
      <w:tr w:rsidR="00E36F0E" w:rsidRPr="00C82768" w14:paraId="228681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192ECE"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6254C48" w14:textId="77777777" w:rsidR="00E36F0E" w:rsidRDefault="00393DC0" w:rsidP="00E36F0E">
            <w:r>
              <w:t>connec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FEC4FE2"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C14FE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E22BFE8"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6291E90" w14:textId="77777777" w:rsidR="00E36F0E" w:rsidRPr="0003706A" w:rsidRDefault="00393DC0" w:rsidP="00E36F0E">
            <w:pPr>
              <w:rPr>
                <w:rFonts w:cs="Arial"/>
                <w:color w:val="000000"/>
              </w:rPr>
            </w:pPr>
            <w:r>
              <w:rPr>
                <w:rFonts w:cs="Arial"/>
                <w:color w:val="000000"/>
              </w:rPr>
              <w:t>connected to AP</w:t>
            </w:r>
          </w:p>
        </w:tc>
      </w:tr>
      <w:tr w:rsidR="00E36F0E" w:rsidRPr="00C82768" w14:paraId="5ADFDC9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13E05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E9178C4" w14:textId="77777777" w:rsidR="00E36F0E" w:rsidRDefault="00393DC0" w:rsidP="00E36F0E">
            <w:r>
              <w:t>prevConnec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DD2BBE9"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7FC92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542858"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C9C8FA3" w14:textId="77777777" w:rsidR="00E36F0E" w:rsidRDefault="00393DC0" w:rsidP="00E36F0E">
            <w:pPr>
              <w:rPr>
                <w:rFonts w:cs="Arial"/>
                <w:color w:val="000000"/>
              </w:rPr>
            </w:pPr>
            <w:r>
              <w:rPr>
                <w:rFonts w:cs="Arial"/>
                <w:color w:val="000000"/>
              </w:rPr>
              <w:t>Previously connected AP</w:t>
            </w:r>
          </w:p>
          <w:p w14:paraId="5D3F279F" w14:textId="77777777" w:rsidR="00E36F0E" w:rsidRPr="0003706A" w:rsidRDefault="00E36F0E" w:rsidP="00E36F0E">
            <w:pPr>
              <w:rPr>
                <w:rFonts w:cs="Arial"/>
                <w:color w:val="000000"/>
              </w:rPr>
            </w:pPr>
          </w:p>
        </w:tc>
      </w:tr>
      <w:tr w:rsidR="00E36F0E" w:rsidRPr="00C82768" w14:paraId="636344F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1DB6C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F93BFE" w14:textId="77777777" w:rsidR="00E36F0E" w:rsidRDefault="00393DC0" w:rsidP="00E36F0E">
            <w:r>
              <w:t>isHidde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7F615A"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C6B0F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1806D9E"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6FA1779" w14:textId="77777777" w:rsidR="00E36F0E" w:rsidRPr="0003706A" w:rsidRDefault="00393DC0" w:rsidP="00E36F0E">
            <w:pPr>
              <w:rPr>
                <w:rFonts w:cs="Arial"/>
                <w:color w:val="000000"/>
              </w:rPr>
            </w:pPr>
            <w:r>
              <w:rPr>
                <w:rFonts w:cs="Arial"/>
                <w:color w:val="000000"/>
              </w:rPr>
              <w:t>Hidden AP</w:t>
            </w:r>
          </w:p>
        </w:tc>
      </w:tr>
      <w:tr w:rsidR="00E36F0E" w:rsidRPr="00C82768" w14:paraId="6A82ED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59808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EA5DD11" w14:textId="77777777" w:rsidR="00E36F0E" w:rsidRDefault="00393DC0" w:rsidP="00E36F0E">
            <w:r>
              <w:t>WifiConnection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C1EBD66"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54E55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F035F8"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533772" w14:textId="77777777" w:rsidR="00E36F0E" w:rsidRPr="0003706A" w:rsidRDefault="00E36F0E" w:rsidP="00E36F0E">
            <w:pPr>
              <w:rPr>
                <w:rFonts w:cs="Arial"/>
                <w:color w:val="000000"/>
              </w:rPr>
            </w:pPr>
          </w:p>
        </w:tc>
      </w:tr>
      <w:tr w:rsidR="00E36F0E" w:rsidRPr="00C82768" w14:paraId="2AE7E6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BE8AB3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7FCE7C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C54506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9D3F1B" w14:textId="77777777" w:rsidR="00E36F0E" w:rsidRDefault="00393DC0" w:rsidP="00E36F0E">
            <w:pPr>
              <w:rPr>
                <w:rFonts w:cs="Arial"/>
                <w:color w:val="000000"/>
              </w:rPr>
            </w:pPr>
            <w:r>
              <w:rPr>
                <w:rFonts w:cs="Arial"/>
                <w:color w:val="000000"/>
              </w:rPr>
              <w:t>CONNECTION_TYPE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08AD7EF"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98ABFAC" w14:textId="77777777" w:rsidR="00E36F0E" w:rsidRDefault="00393DC0" w:rsidP="00E36F0E">
            <w:pPr>
              <w:rPr>
                <w:rFonts w:cs="Arial"/>
                <w:color w:val="000000"/>
              </w:rPr>
            </w:pPr>
            <w:r>
              <w:rPr>
                <w:rFonts w:cs="Arial"/>
                <w:color w:val="000000"/>
              </w:rPr>
              <w:t>PIN</w:t>
            </w:r>
          </w:p>
        </w:tc>
      </w:tr>
      <w:tr w:rsidR="00E36F0E" w:rsidRPr="00C82768" w14:paraId="362D946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8D2A1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94D7B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823C6F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F94E2DE" w14:textId="77777777" w:rsidR="00E36F0E" w:rsidRDefault="00393DC0" w:rsidP="00E36F0E">
            <w:pPr>
              <w:rPr>
                <w:rFonts w:cs="Arial"/>
                <w:color w:val="000000"/>
              </w:rPr>
            </w:pPr>
            <w:r>
              <w:rPr>
                <w:rFonts w:cs="Arial"/>
                <w:color w:val="000000"/>
              </w:rPr>
              <w:t>CONNECTION_TYPE_WPS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D0697E"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6BD095" w14:textId="77777777" w:rsidR="00E36F0E" w:rsidRDefault="00393DC0" w:rsidP="00E36F0E">
            <w:pPr>
              <w:rPr>
                <w:rFonts w:cs="Arial"/>
                <w:color w:val="000000"/>
              </w:rPr>
            </w:pPr>
            <w:r>
              <w:rPr>
                <w:rFonts w:cs="Arial"/>
                <w:color w:val="000000"/>
              </w:rPr>
              <w:t>WPS (Wi-Fi Protected Setup) PIN</w:t>
            </w:r>
          </w:p>
        </w:tc>
      </w:tr>
      <w:tr w:rsidR="00E36F0E" w:rsidRPr="00C82768" w14:paraId="6254666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A24C8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5F3B4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71D0E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F68445F" w14:textId="77777777" w:rsidR="00E36F0E" w:rsidRDefault="00393DC0" w:rsidP="00E36F0E">
            <w:pPr>
              <w:rPr>
                <w:rFonts w:cs="Arial"/>
                <w:color w:val="000000"/>
              </w:rPr>
            </w:pPr>
            <w:r>
              <w:rPr>
                <w:rFonts w:cs="Arial"/>
                <w:color w:val="000000"/>
              </w:rPr>
              <w:t>CONNECTION_TYPE_WPS_PB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13E686"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C7F7FBE" w14:textId="77777777" w:rsidR="00E36F0E" w:rsidRDefault="00393DC0" w:rsidP="00E36F0E">
            <w:pPr>
              <w:rPr>
                <w:rFonts w:cs="Arial"/>
                <w:color w:val="000000"/>
              </w:rPr>
            </w:pPr>
            <w:r>
              <w:rPr>
                <w:rFonts w:cs="Arial"/>
                <w:color w:val="000000"/>
              </w:rPr>
              <w:t>WPS Push Button Control</w:t>
            </w:r>
          </w:p>
        </w:tc>
      </w:tr>
      <w:tr w:rsidR="00E36F0E" w:rsidRPr="00C82768" w14:paraId="681FE5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EA4B9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9630AE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A6A72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F67251C" w14:textId="77777777" w:rsidR="00E36F0E" w:rsidRDefault="00393DC0" w:rsidP="00E36F0E">
            <w:pPr>
              <w:rPr>
                <w:rFonts w:cs="Arial"/>
                <w:color w:val="000000"/>
              </w:rPr>
            </w:pPr>
            <w:r>
              <w:rPr>
                <w:rFonts w:cs="Arial"/>
                <w:color w:val="000000"/>
              </w:rPr>
              <w:t>CONNECTION_TYPE_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0787E0"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2F47B03" w14:textId="77777777" w:rsidR="00E36F0E" w:rsidRDefault="00393DC0" w:rsidP="00E36F0E">
            <w:pPr>
              <w:rPr>
                <w:rFonts w:cs="Arial"/>
                <w:color w:val="000000"/>
              </w:rPr>
            </w:pPr>
            <w:r>
              <w:rPr>
                <w:rFonts w:cs="Arial"/>
                <w:color w:val="000000"/>
              </w:rPr>
              <w:t>Open WiFi</w:t>
            </w:r>
          </w:p>
        </w:tc>
      </w:tr>
      <w:tr w:rsidR="00E36F0E" w:rsidRPr="00C82768" w14:paraId="16E2D7F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AF721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7B78FA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80ECA3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7083EE" w14:textId="77777777" w:rsidR="00E36F0E" w:rsidRDefault="00393DC0" w:rsidP="00E36F0E">
            <w:pPr>
              <w:rPr>
                <w:rFonts w:cs="Arial"/>
                <w:color w:val="000000"/>
              </w:rPr>
            </w:pPr>
            <w:r>
              <w:rPr>
                <w:rFonts w:cs="Arial"/>
                <w:color w:val="000000"/>
              </w:rPr>
              <w:t>CONNECTION_TYPE_HIDDEN_SECUR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824D80"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6E41413" w14:textId="77777777" w:rsidR="00E36F0E" w:rsidRDefault="00393DC0" w:rsidP="00E36F0E">
            <w:pPr>
              <w:rPr>
                <w:rFonts w:cs="Arial"/>
                <w:color w:val="000000"/>
              </w:rPr>
            </w:pPr>
            <w:r>
              <w:rPr>
                <w:rFonts w:cs="Arial"/>
                <w:color w:val="000000"/>
              </w:rPr>
              <w:t>Hidden + security, SSID is not broadcasted</w:t>
            </w:r>
          </w:p>
        </w:tc>
      </w:tr>
      <w:tr w:rsidR="00E36F0E" w:rsidRPr="00C82768" w14:paraId="0F886D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833DD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E88CF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75B9F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6C6D29" w14:textId="77777777" w:rsidR="00E36F0E" w:rsidRDefault="00393DC0" w:rsidP="00E36F0E">
            <w:pPr>
              <w:rPr>
                <w:rFonts w:cs="Arial"/>
                <w:color w:val="000000"/>
              </w:rPr>
            </w:pPr>
            <w:r>
              <w:rPr>
                <w:rFonts w:cs="Arial"/>
                <w:color w:val="000000"/>
              </w:rPr>
              <w:t>CONNECTION_TYPE_HIDDEN_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A4805A"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DD0151" w14:textId="77777777" w:rsidR="00E36F0E" w:rsidRDefault="00393DC0" w:rsidP="00E36F0E">
            <w:pPr>
              <w:rPr>
                <w:rFonts w:cs="Arial"/>
                <w:color w:val="000000"/>
              </w:rPr>
            </w:pPr>
            <w:r>
              <w:rPr>
                <w:rFonts w:cs="Arial"/>
                <w:color w:val="000000"/>
              </w:rPr>
              <w:t>Hidden + open, SSID is not broadcasted</w:t>
            </w:r>
          </w:p>
        </w:tc>
      </w:tr>
      <w:tr w:rsidR="00E36F0E" w:rsidRPr="00C82768" w14:paraId="7C87088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E712B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EC72BD6" w14:textId="77777777" w:rsidR="00E36F0E" w:rsidRDefault="00393DC0" w:rsidP="00E36F0E">
            <w:r>
              <w:t>EWifiConnectionStatu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E993BA"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0D4F80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3BD385"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2E9140" w14:textId="77777777" w:rsidR="00E36F0E" w:rsidRPr="0003706A" w:rsidRDefault="00E36F0E" w:rsidP="00E36F0E">
            <w:pPr>
              <w:rPr>
                <w:rFonts w:cs="Arial"/>
                <w:color w:val="000000"/>
              </w:rPr>
            </w:pPr>
          </w:p>
        </w:tc>
      </w:tr>
      <w:tr w:rsidR="00E36F0E" w:rsidRPr="00C82768" w14:paraId="0B3F242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5E4F4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414079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F734F6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B9A9FD" w14:textId="77777777" w:rsidR="00E36F0E" w:rsidRDefault="00393DC0" w:rsidP="00E36F0E">
            <w:pPr>
              <w:rPr>
                <w:rFonts w:cs="Arial"/>
                <w:color w:val="000000"/>
              </w:rPr>
            </w:pPr>
            <w:r>
              <w:rPr>
                <w:rFonts w:cs="Arial"/>
                <w:color w:val="000000"/>
              </w:rPr>
              <w:t>WIFI_STATUS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BB0FB9" w14:textId="77777777" w:rsidR="00E36F0E" w:rsidRDefault="00393DC0" w:rsidP="00E36F0E">
            <w:pPr>
              <w:rPr>
                <w:rFonts w:cs="Arial"/>
                <w:color w:val="000000"/>
              </w:rPr>
            </w:pPr>
            <w:r>
              <w:rPr>
                <w:rFonts w:cs="Arial"/>
                <w:color w:val="000000"/>
              </w:rPr>
              <w:t>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9570A9E" w14:textId="77777777" w:rsidR="00E36F0E" w:rsidRDefault="00393DC0" w:rsidP="00E36F0E">
            <w:pPr>
              <w:rPr>
                <w:rFonts w:cs="Arial"/>
                <w:color w:val="000000"/>
              </w:rPr>
            </w:pPr>
            <w:r>
              <w:rPr>
                <w:rFonts w:cs="Arial"/>
                <w:color w:val="000000"/>
              </w:rPr>
              <w:t>Success</w:t>
            </w:r>
          </w:p>
        </w:tc>
      </w:tr>
      <w:tr w:rsidR="00E36F0E" w:rsidRPr="00C82768" w14:paraId="373433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05A63A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6ACD63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FA2640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3E34F67" w14:textId="77777777" w:rsidR="00E36F0E" w:rsidRDefault="00393DC0" w:rsidP="00E36F0E">
            <w:pPr>
              <w:rPr>
                <w:rFonts w:cs="Arial"/>
                <w:color w:val="000000"/>
              </w:rPr>
            </w:pPr>
            <w:r>
              <w:rPr>
                <w:rFonts w:cs="Arial"/>
                <w:color w:val="000000"/>
              </w:rPr>
              <w:t>WIFI_AP_SC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6A28D6" w14:textId="77777777" w:rsidR="00E36F0E" w:rsidRDefault="00393DC0" w:rsidP="00E36F0E">
            <w:pPr>
              <w:rPr>
                <w:rFonts w:cs="Arial"/>
                <w:color w:val="000000"/>
              </w:rPr>
            </w:pPr>
            <w:r>
              <w:rPr>
                <w:rFonts w:cs="Arial"/>
                <w:color w:val="000000"/>
              </w:rPr>
              <w:t>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DAD94D9" w14:textId="77777777" w:rsidR="00E36F0E" w:rsidRDefault="00393DC0" w:rsidP="00E36F0E">
            <w:pPr>
              <w:rPr>
                <w:rFonts w:cs="Arial"/>
                <w:color w:val="000000"/>
              </w:rPr>
            </w:pPr>
            <w:r>
              <w:rPr>
                <w:rFonts w:cs="Arial"/>
                <w:color w:val="000000"/>
              </w:rPr>
              <w:t>Scan Successful</w:t>
            </w:r>
          </w:p>
        </w:tc>
      </w:tr>
      <w:tr w:rsidR="00E36F0E" w:rsidRPr="00C82768" w14:paraId="02B628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A6D54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50494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18E04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6093FA" w14:textId="77777777" w:rsidR="00E36F0E" w:rsidRDefault="00393DC0" w:rsidP="00E36F0E">
            <w:pPr>
              <w:rPr>
                <w:rFonts w:cs="Arial"/>
                <w:color w:val="000000"/>
              </w:rPr>
            </w:pPr>
            <w:r>
              <w:rPr>
                <w:rFonts w:cs="Arial"/>
                <w:color w:val="000000"/>
              </w:rPr>
              <w:t>WIFI_NO_APS_AVAIL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F19C0A6" w14:textId="77777777" w:rsidR="00E36F0E" w:rsidRDefault="00393DC0" w:rsidP="00E36F0E">
            <w:pPr>
              <w:rPr>
                <w:rFonts w:cs="Arial"/>
                <w:color w:val="000000"/>
              </w:rPr>
            </w:pPr>
            <w:r>
              <w:rPr>
                <w:rFonts w:cs="Arial"/>
                <w:color w:val="000000"/>
              </w:rPr>
              <w:t>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A00908B" w14:textId="77777777" w:rsidR="00E36F0E" w:rsidRDefault="00393DC0" w:rsidP="00E36F0E">
            <w:pPr>
              <w:rPr>
                <w:rFonts w:cs="Arial"/>
                <w:color w:val="000000"/>
              </w:rPr>
            </w:pPr>
            <w:r>
              <w:rPr>
                <w:rFonts w:cs="Arial"/>
                <w:color w:val="000000"/>
              </w:rPr>
              <w:t>No Access Points available</w:t>
            </w:r>
          </w:p>
        </w:tc>
      </w:tr>
      <w:tr w:rsidR="00E36F0E" w:rsidRPr="00C82768" w14:paraId="63BB39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3A724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4012D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1EF62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D522C9" w14:textId="77777777" w:rsidR="00E36F0E" w:rsidRDefault="00393DC0" w:rsidP="00E36F0E">
            <w:pPr>
              <w:rPr>
                <w:rFonts w:cs="Arial"/>
                <w:color w:val="000000"/>
              </w:rPr>
            </w:pPr>
            <w:r>
              <w:rPr>
                <w:rFonts w:cs="Arial"/>
                <w:color w:val="000000"/>
              </w:rPr>
              <w:t>WIFI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A447D7" w14:textId="77777777" w:rsidR="00E36F0E" w:rsidRDefault="00393DC0" w:rsidP="00E36F0E">
            <w:pPr>
              <w:rPr>
                <w:rFonts w:cs="Arial"/>
                <w:color w:val="000000"/>
              </w:rPr>
            </w:pPr>
            <w:r>
              <w:rPr>
                <w:rFonts w:cs="Arial"/>
                <w:color w:val="000000"/>
              </w:rPr>
              <w:t>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965069A" w14:textId="77777777" w:rsidR="00E36F0E" w:rsidRDefault="00393DC0" w:rsidP="00E36F0E">
            <w:pPr>
              <w:rPr>
                <w:rFonts w:cs="Arial"/>
                <w:color w:val="000000"/>
              </w:rPr>
            </w:pPr>
            <w:r>
              <w:rPr>
                <w:rFonts w:cs="Arial"/>
                <w:color w:val="000000"/>
              </w:rPr>
              <w:t>Connected to Access Point</w:t>
            </w:r>
          </w:p>
        </w:tc>
      </w:tr>
      <w:tr w:rsidR="00E36F0E" w:rsidRPr="00C82768" w14:paraId="1221170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A38BF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D3D36F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721FA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346064" w14:textId="77777777" w:rsidR="00E36F0E" w:rsidRDefault="00393DC0" w:rsidP="00E36F0E">
            <w:pPr>
              <w:rPr>
                <w:rFonts w:cs="Arial"/>
                <w:color w:val="000000"/>
              </w:rPr>
            </w:pPr>
            <w:r>
              <w:rPr>
                <w:rFonts w:cs="Arial"/>
                <w:color w:val="000000"/>
              </w:rPr>
              <w:t>WIFI_NOT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62D4BD" w14:textId="77777777" w:rsidR="00E36F0E" w:rsidRDefault="00393DC0" w:rsidP="00E36F0E">
            <w:pPr>
              <w:rPr>
                <w:rFonts w:cs="Arial"/>
                <w:color w:val="000000"/>
              </w:rPr>
            </w:pPr>
            <w:r>
              <w:rPr>
                <w:rFonts w:cs="Arial"/>
                <w:color w:val="000000"/>
              </w:rPr>
              <w:t>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882C87" w14:textId="77777777" w:rsidR="00E36F0E" w:rsidRDefault="00393DC0" w:rsidP="00E36F0E">
            <w:pPr>
              <w:rPr>
                <w:rFonts w:cs="Arial"/>
                <w:color w:val="000000"/>
              </w:rPr>
            </w:pPr>
            <w:r>
              <w:rPr>
                <w:rFonts w:cs="Arial"/>
                <w:color w:val="000000"/>
              </w:rPr>
              <w:t>Wifi is not connected to Access Point</w:t>
            </w:r>
          </w:p>
        </w:tc>
      </w:tr>
      <w:tr w:rsidR="00E36F0E" w:rsidRPr="00C82768" w14:paraId="38E1B1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7D352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6D935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6BAD0A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E30177" w14:textId="77777777" w:rsidR="00E36F0E" w:rsidRDefault="00393DC0" w:rsidP="00E36F0E">
            <w:pPr>
              <w:rPr>
                <w:rFonts w:cs="Arial"/>
                <w:color w:val="000000"/>
              </w:rPr>
            </w:pPr>
            <w:r>
              <w:rPr>
                <w:rFonts w:cs="Arial"/>
                <w:color w:val="000000"/>
              </w:rPr>
              <w:t>WIFI_OTH_FAI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BBFC8E" w14:textId="77777777" w:rsidR="00E36F0E" w:rsidRDefault="00393DC0" w:rsidP="00E36F0E">
            <w:pPr>
              <w:rPr>
                <w:rFonts w:cs="Arial"/>
                <w:color w:val="000000"/>
              </w:rPr>
            </w:pPr>
            <w:r>
              <w:rPr>
                <w:rFonts w:cs="Arial"/>
                <w:color w:val="000000"/>
              </w:rPr>
              <w:t>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D4DAFC" w14:textId="77777777" w:rsidR="00E36F0E" w:rsidRDefault="00393DC0" w:rsidP="00E36F0E">
            <w:pPr>
              <w:rPr>
                <w:rFonts w:cs="Arial"/>
                <w:color w:val="000000"/>
              </w:rPr>
            </w:pPr>
            <w:r>
              <w:rPr>
                <w:rFonts w:cs="Arial"/>
                <w:color w:val="000000"/>
              </w:rPr>
              <w:t>Authentication Failure</w:t>
            </w:r>
          </w:p>
        </w:tc>
      </w:tr>
      <w:tr w:rsidR="00E36F0E" w:rsidRPr="00C82768" w14:paraId="23B6400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6B8DD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A2DABE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28903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324D67" w14:textId="77777777" w:rsidR="00E36F0E" w:rsidRDefault="00393DC0" w:rsidP="00E36F0E">
            <w:pPr>
              <w:rPr>
                <w:rFonts w:cs="Arial"/>
                <w:color w:val="000000"/>
              </w:rPr>
            </w:pPr>
            <w:r>
              <w:rPr>
                <w:rFonts w:cs="Arial"/>
                <w:color w:val="000000"/>
              </w:rPr>
              <w:t>WIFI_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D028B4" w14:textId="77777777" w:rsidR="00E36F0E" w:rsidRDefault="00393DC0" w:rsidP="00E36F0E">
            <w:pPr>
              <w:rPr>
                <w:rFonts w:cs="Arial"/>
                <w:color w:val="000000"/>
              </w:rPr>
            </w:pPr>
            <w:r>
              <w:rPr>
                <w:rFonts w:cs="Arial"/>
                <w:color w:val="000000"/>
              </w:rPr>
              <w:t>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B67BBF" w14:textId="77777777" w:rsidR="00E36F0E" w:rsidRDefault="00393DC0" w:rsidP="00E36F0E">
            <w:pPr>
              <w:rPr>
                <w:rFonts w:cs="Arial"/>
                <w:color w:val="000000"/>
              </w:rPr>
            </w:pPr>
            <w:r>
              <w:rPr>
                <w:rFonts w:cs="Arial"/>
                <w:color w:val="000000"/>
              </w:rPr>
              <w:t>Connecting to Access Point</w:t>
            </w:r>
          </w:p>
        </w:tc>
      </w:tr>
      <w:tr w:rsidR="00E36F0E" w:rsidRPr="00C82768" w14:paraId="21253E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C421B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4D5D8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095F1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9253AA" w14:textId="77777777" w:rsidR="00E36F0E" w:rsidRDefault="00393DC0" w:rsidP="00E36F0E">
            <w:pPr>
              <w:rPr>
                <w:rFonts w:cs="Arial"/>
                <w:color w:val="000000"/>
              </w:rPr>
            </w:pPr>
            <w:r>
              <w:rPr>
                <w:rFonts w:cs="Arial"/>
                <w:color w:val="000000"/>
              </w:rPr>
              <w:t>WIFI_SECURITY_MISSMATCH</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A09E30" w14:textId="77777777" w:rsidR="00E36F0E" w:rsidRDefault="00393DC0" w:rsidP="00E36F0E">
            <w:pPr>
              <w:rPr>
                <w:rFonts w:cs="Arial"/>
                <w:color w:val="000000"/>
              </w:rPr>
            </w:pPr>
            <w:r>
              <w:rPr>
                <w:rFonts w:cs="Arial"/>
                <w:color w:val="000000"/>
              </w:rPr>
              <w:t>7</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1E173D3" w14:textId="77777777" w:rsidR="00E36F0E" w:rsidRDefault="00393DC0" w:rsidP="00E36F0E">
            <w:pPr>
              <w:rPr>
                <w:rFonts w:cs="Arial"/>
                <w:color w:val="000000"/>
              </w:rPr>
            </w:pPr>
            <w:r>
              <w:rPr>
                <w:rFonts w:cs="Arial"/>
                <w:color w:val="000000"/>
              </w:rPr>
              <w:t>There is security type mismatch between what requested and what is in actual</w:t>
            </w:r>
          </w:p>
        </w:tc>
      </w:tr>
      <w:tr w:rsidR="00E36F0E" w:rsidRPr="00C82768" w14:paraId="29DD6B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CAF8E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BB90E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3B1F53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18DA8F" w14:textId="77777777" w:rsidR="00E36F0E" w:rsidRDefault="00393DC0" w:rsidP="00E36F0E">
            <w:pPr>
              <w:rPr>
                <w:rFonts w:cs="Arial"/>
                <w:color w:val="000000"/>
              </w:rPr>
            </w:pPr>
            <w:r>
              <w:rPr>
                <w:rFonts w:cs="Arial"/>
                <w:color w:val="000000"/>
              </w:rPr>
              <w:t>WIFI_AUTHENTICA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D85646F" w14:textId="77777777" w:rsidR="00E36F0E" w:rsidRDefault="00393DC0" w:rsidP="00E36F0E">
            <w:pPr>
              <w:rPr>
                <w:rFonts w:cs="Arial"/>
                <w:color w:val="000000"/>
              </w:rPr>
            </w:pPr>
            <w:r>
              <w:rPr>
                <w:rFonts w:cs="Arial"/>
                <w:color w:val="000000"/>
              </w:rPr>
              <w:t>8</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6AD0E9" w14:textId="77777777" w:rsidR="00E36F0E" w:rsidRDefault="00393DC0" w:rsidP="00E36F0E">
            <w:pPr>
              <w:rPr>
                <w:rFonts w:cs="Arial"/>
                <w:color w:val="000000"/>
              </w:rPr>
            </w:pPr>
            <w:r>
              <w:rPr>
                <w:rFonts w:cs="Arial"/>
                <w:color w:val="000000"/>
              </w:rPr>
              <w:t>In authenticating</w:t>
            </w:r>
          </w:p>
        </w:tc>
      </w:tr>
      <w:tr w:rsidR="00E36F0E" w:rsidRPr="00C82768" w14:paraId="4A1618F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7722C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7D3E7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D190A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8A820F4" w14:textId="77777777" w:rsidR="00E36F0E" w:rsidRDefault="00393DC0" w:rsidP="00E36F0E">
            <w:pPr>
              <w:rPr>
                <w:rFonts w:cs="Arial"/>
                <w:color w:val="000000"/>
              </w:rPr>
            </w:pPr>
            <w:r>
              <w:rPr>
                <w:rFonts w:cs="Arial"/>
                <w:color w:val="000000"/>
              </w:rPr>
              <w:t>WIFI_ABOR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04FDE4" w14:textId="77777777" w:rsidR="00E36F0E" w:rsidRDefault="00393DC0" w:rsidP="00E36F0E">
            <w:pPr>
              <w:rPr>
                <w:rFonts w:cs="Arial"/>
                <w:color w:val="000000"/>
              </w:rPr>
            </w:pPr>
            <w:r>
              <w:rPr>
                <w:rFonts w:cs="Arial"/>
                <w:color w:val="000000"/>
              </w:rPr>
              <w:t>9</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8CF815" w14:textId="77777777" w:rsidR="00E36F0E" w:rsidRDefault="00393DC0" w:rsidP="00E36F0E">
            <w:pPr>
              <w:rPr>
                <w:rFonts w:cs="Arial"/>
                <w:color w:val="000000"/>
              </w:rPr>
            </w:pPr>
            <w:r>
              <w:rPr>
                <w:rFonts w:cs="Arial"/>
                <w:color w:val="000000"/>
              </w:rPr>
              <w:t>Connection aborted</w:t>
            </w:r>
          </w:p>
        </w:tc>
      </w:tr>
      <w:tr w:rsidR="00E36F0E" w:rsidRPr="00C82768" w14:paraId="103D64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CC8A5A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88D7E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4CFB50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F5F930B" w14:textId="77777777" w:rsidR="00E36F0E" w:rsidRDefault="00393DC0" w:rsidP="00E36F0E">
            <w:pPr>
              <w:rPr>
                <w:rFonts w:cs="Arial"/>
                <w:color w:val="000000"/>
              </w:rPr>
            </w:pPr>
            <w:r>
              <w:rPr>
                <w:rFonts w:cs="Arial"/>
                <w:color w:val="000000"/>
              </w:rPr>
              <w:t>WIFI_WRONG_PASSWOR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99093A" w14:textId="77777777" w:rsidR="00E36F0E" w:rsidRDefault="00393DC0" w:rsidP="00E36F0E">
            <w:pPr>
              <w:rPr>
                <w:rFonts w:cs="Arial"/>
                <w:color w:val="000000"/>
              </w:rPr>
            </w:pPr>
            <w:r>
              <w:rPr>
                <w:rFonts w:cs="Arial"/>
                <w:color w:val="000000"/>
              </w:rPr>
              <w:t>1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03D634" w14:textId="77777777" w:rsidR="00E36F0E" w:rsidRDefault="00393DC0" w:rsidP="00E36F0E">
            <w:pPr>
              <w:rPr>
                <w:rFonts w:cs="Arial"/>
                <w:color w:val="000000"/>
              </w:rPr>
            </w:pPr>
            <w:r>
              <w:rPr>
                <w:rFonts w:cs="Arial"/>
                <w:color w:val="000000"/>
              </w:rPr>
              <w:t>Failed with wrong password</w:t>
            </w:r>
          </w:p>
        </w:tc>
      </w:tr>
      <w:tr w:rsidR="00E36F0E" w:rsidRPr="00C82768" w14:paraId="2F5984F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E438EA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C3A42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7E75E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A7E7FDA" w14:textId="77777777" w:rsidR="00E36F0E" w:rsidRDefault="00393DC0" w:rsidP="00E36F0E">
            <w:pPr>
              <w:rPr>
                <w:rFonts w:cs="Arial"/>
                <w:color w:val="000000"/>
              </w:rPr>
            </w:pPr>
            <w:r>
              <w:rPr>
                <w:rFonts w:cs="Arial"/>
                <w:color w:val="000000"/>
              </w:rPr>
              <w:t>WIFI_WRONG_WPS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FBB2FA" w14:textId="77777777" w:rsidR="00E36F0E" w:rsidRDefault="00393DC0" w:rsidP="00E36F0E">
            <w:pPr>
              <w:rPr>
                <w:rFonts w:cs="Arial"/>
                <w:color w:val="000000"/>
              </w:rPr>
            </w:pPr>
            <w:r>
              <w:rPr>
                <w:rFonts w:cs="Arial"/>
                <w:color w:val="000000"/>
              </w:rPr>
              <w:t>1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00DE010" w14:textId="77777777" w:rsidR="00E36F0E" w:rsidRDefault="00393DC0" w:rsidP="00E36F0E">
            <w:pPr>
              <w:rPr>
                <w:rFonts w:cs="Arial"/>
                <w:color w:val="000000"/>
              </w:rPr>
            </w:pPr>
            <w:r>
              <w:rPr>
                <w:rFonts w:cs="Arial"/>
                <w:color w:val="000000"/>
              </w:rPr>
              <w:t>Failed with wrong WPS PIN</w:t>
            </w:r>
          </w:p>
        </w:tc>
      </w:tr>
      <w:tr w:rsidR="00E36F0E" w:rsidRPr="00C82768" w14:paraId="0DF5E7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4F496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4BEFE8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E38722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7F9FC6" w14:textId="77777777" w:rsidR="00E36F0E" w:rsidRDefault="00393DC0" w:rsidP="00E36F0E">
            <w:pPr>
              <w:rPr>
                <w:rFonts w:cs="Arial"/>
                <w:color w:val="000000"/>
              </w:rPr>
            </w:pPr>
            <w:r>
              <w:rPr>
                <w:rFonts w:cs="Arial"/>
                <w:color w:val="000000"/>
              </w:rPr>
              <w:t>WIFI_CONNECTION_PROGR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2160D3" w14:textId="77777777" w:rsidR="00E36F0E" w:rsidRDefault="00393DC0" w:rsidP="00E36F0E">
            <w:pPr>
              <w:rPr>
                <w:rFonts w:cs="Arial"/>
                <w:color w:val="000000"/>
              </w:rPr>
            </w:pPr>
            <w:r>
              <w:rPr>
                <w:rFonts w:cs="Arial"/>
                <w:color w:val="000000"/>
              </w:rPr>
              <w:t>1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08C35BA" w14:textId="77777777" w:rsidR="00E36F0E" w:rsidRDefault="00393DC0" w:rsidP="00E36F0E">
            <w:pPr>
              <w:rPr>
                <w:rFonts w:cs="Arial"/>
                <w:color w:val="000000"/>
              </w:rPr>
            </w:pPr>
            <w:r>
              <w:rPr>
                <w:rFonts w:cs="Arial"/>
                <w:color w:val="000000"/>
              </w:rPr>
              <w:t>In connecting</w:t>
            </w:r>
          </w:p>
        </w:tc>
      </w:tr>
      <w:tr w:rsidR="00E36F0E" w:rsidRPr="00C82768" w14:paraId="3E6639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BD208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9607F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BCE45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912510" w14:textId="77777777" w:rsidR="00E36F0E" w:rsidRDefault="00393DC0" w:rsidP="00E36F0E">
            <w:pPr>
              <w:rPr>
                <w:rFonts w:cs="Arial"/>
                <w:color w:val="000000"/>
              </w:rPr>
            </w:pPr>
            <w:r>
              <w:rPr>
                <w:rFonts w:cs="Arial"/>
                <w:color w:val="000000"/>
              </w:rPr>
              <w:t>WIFI_RESTRICTED_NETWOR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47C4E2" w14:textId="77777777" w:rsidR="00E36F0E" w:rsidRDefault="00393DC0" w:rsidP="00E36F0E">
            <w:pPr>
              <w:rPr>
                <w:rFonts w:cs="Arial"/>
                <w:color w:val="000000"/>
              </w:rPr>
            </w:pPr>
            <w:r>
              <w:rPr>
                <w:rFonts w:cs="Arial"/>
                <w:color w:val="000000"/>
              </w:rPr>
              <w:t>1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558E56D" w14:textId="77777777" w:rsidR="00E36F0E" w:rsidRDefault="00393DC0" w:rsidP="00E36F0E">
            <w:pPr>
              <w:rPr>
                <w:rFonts w:cs="Arial"/>
                <w:color w:val="000000"/>
              </w:rPr>
            </w:pPr>
            <w:r>
              <w:rPr>
                <w:rFonts w:cs="Arial"/>
                <w:color w:val="000000"/>
              </w:rPr>
              <w:t>Connection failure due to trying to connect to a restricted network eg : TCU hotspot</w:t>
            </w:r>
          </w:p>
        </w:tc>
      </w:tr>
      <w:tr w:rsidR="00E36F0E" w:rsidRPr="00C82768" w14:paraId="46E23DF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B7BD9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F1DDA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D1B46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038222" w14:textId="77777777" w:rsidR="00E36F0E" w:rsidRDefault="00393DC0" w:rsidP="00E36F0E">
            <w:pPr>
              <w:rPr>
                <w:rFonts w:cs="Arial"/>
                <w:color w:val="000000"/>
              </w:rPr>
            </w:pPr>
            <w:r>
              <w:rPr>
                <w:rFonts w:cs="Arial"/>
                <w:color w:val="000000"/>
              </w:rPr>
              <w:t>WIFI_NOT_IMPLEMEN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A3FF3C" w14:textId="77777777" w:rsidR="00E36F0E" w:rsidRDefault="00393DC0" w:rsidP="00E36F0E">
            <w:pPr>
              <w:rPr>
                <w:rFonts w:cs="Arial"/>
                <w:color w:val="000000"/>
              </w:rPr>
            </w:pPr>
            <w:r>
              <w:rPr>
                <w:rFonts w:cs="Arial"/>
                <w:color w:val="000000"/>
              </w:rPr>
              <w:t>1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D837311" w14:textId="77777777" w:rsidR="00E36F0E" w:rsidRDefault="00393DC0" w:rsidP="00E36F0E">
            <w:pPr>
              <w:rPr>
                <w:rFonts w:cs="Arial"/>
                <w:color w:val="000000"/>
              </w:rPr>
            </w:pPr>
            <w:r>
              <w:rPr>
                <w:rFonts w:cs="Arial"/>
                <w:color w:val="000000"/>
              </w:rPr>
              <w:t>Not Implemented</w:t>
            </w:r>
          </w:p>
        </w:tc>
      </w:tr>
      <w:tr w:rsidR="00E36F0E" w:rsidRPr="00C82768" w14:paraId="6A25EAE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6F66E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CB544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F6E0A9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B98AC4D" w14:textId="77777777" w:rsidR="00E36F0E" w:rsidRDefault="00393DC0" w:rsidP="00E36F0E">
            <w:pPr>
              <w:rPr>
                <w:rFonts w:cs="Arial"/>
                <w:color w:val="000000"/>
              </w:rPr>
            </w:pPr>
            <w:r>
              <w:rPr>
                <w:rFonts w:cs="Arial"/>
                <w:color w:val="000000"/>
              </w:rPr>
              <w:t>WIFI_STATUS_FAI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B16EC54" w14:textId="77777777" w:rsidR="00E36F0E" w:rsidRDefault="00393DC0" w:rsidP="00E36F0E">
            <w:pPr>
              <w:rPr>
                <w:rFonts w:cs="Arial"/>
                <w:color w:val="000000"/>
              </w:rPr>
            </w:pPr>
            <w:r>
              <w:rPr>
                <w:rFonts w:cs="Arial"/>
                <w:color w:val="000000"/>
              </w:rPr>
              <w:t>1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9750AA4" w14:textId="77777777" w:rsidR="00E36F0E" w:rsidRDefault="00393DC0" w:rsidP="00E36F0E">
            <w:pPr>
              <w:rPr>
                <w:rFonts w:cs="Arial"/>
                <w:color w:val="000000"/>
              </w:rPr>
            </w:pPr>
            <w:r>
              <w:rPr>
                <w:rFonts w:cs="Arial"/>
                <w:color w:val="000000"/>
              </w:rPr>
              <w:t>Failure</w:t>
            </w:r>
          </w:p>
        </w:tc>
      </w:tr>
      <w:tr w:rsidR="00E36F0E" w:rsidRPr="00C82768" w14:paraId="5B7F80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B26C8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FA362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FB8DF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813D5B" w14:textId="77777777" w:rsidR="00E36F0E" w:rsidRDefault="00393DC0" w:rsidP="00E36F0E">
            <w:pPr>
              <w:rPr>
                <w:rFonts w:cs="Arial"/>
                <w:color w:val="000000"/>
              </w:rPr>
            </w:pPr>
            <w:r>
              <w:rPr>
                <w:rFonts w:cs="Arial"/>
                <w:color w:val="000000"/>
              </w:rPr>
              <w:t>WIFI_STATUS_FAIL_OTHE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11B87A1" w14:textId="77777777" w:rsidR="00E36F0E" w:rsidRDefault="00393DC0" w:rsidP="00E36F0E">
            <w:pPr>
              <w:rPr>
                <w:rFonts w:cs="Arial"/>
                <w:color w:val="000000"/>
              </w:rPr>
            </w:pPr>
            <w:r>
              <w:rPr>
                <w:rFonts w:cs="Arial"/>
                <w:color w:val="000000"/>
              </w:rPr>
              <w:t>2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2EEE7A" w14:textId="77777777" w:rsidR="00E36F0E" w:rsidRDefault="00393DC0" w:rsidP="00E36F0E">
            <w:pPr>
              <w:rPr>
                <w:rFonts w:cs="Arial"/>
                <w:color w:val="000000"/>
              </w:rPr>
            </w:pPr>
            <w:r>
              <w:rPr>
                <w:rFonts w:cs="Arial"/>
                <w:color w:val="000000"/>
              </w:rPr>
              <w:t>Other Failure or Connecting to AP Failed</w:t>
            </w:r>
          </w:p>
        </w:tc>
      </w:tr>
      <w:tr w:rsidR="00E36F0E" w:rsidRPr="00C82768" w14:paraId="7BAC9C5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76A2A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4BA48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7F2EB0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2EBF8F" w14:textId="77777777" w:rsidR="00E36F0E" w:rsidRDefault="00393DC0" w:rsidP="00E36F0E">
            <w:pPr>
              <w:rPr>
                <w:rFonts w:cs="Arial"/>
                <w:color w:val="000000"/>
              </w:rPr>
            </w:pPr>
            <w:r>
              <w:rPr>
                <w:rFonts w:cs="Arial"/>
                <w:color w:val="000000"/>
              </w:rPr>
              <w:t>WIFI_CANCEL_CONNECTIO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577B941" w14:textId="77777777" w:rsidR="00E36F0E" w:rsidRDefault="00393DC0" w:rsidP="00E36F0E">
            <w:pPr>
              <w:rPr>
                <w:rFonts w:cs="Arial"/>
                <w:color w:val="000000"/>
              </w:rPr>
            </w:pPr>
            <w:r>
              <w:rPr>
                <w:rFonts w:cs="Arial"/>
                <w:color w:val="000000"/>
              </w:rPr>
              <w:t>1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0AA018" w14:textId="77777777" w:rsidR="00E36F0E" w:rsidRDefault="00393DC0" w:rsidP="00E36F0E">
            <w:pPr>
              <w:rPr>
                <w:rFonts w:cs="Arial"/>
                <w:color w:val="000000"/>
              </w:rPr>
            </w:pPr>
            <w:r>
              <w:rPr>
                <w:rFonts w:cs="Arial"/>
                <w:color w:val="000000"/>
              </w:rPr>
              <w:t>Cancelled</w:t>
            </w:r>
          </w:p>
        </w:tc>
      </w:tr>
    </w:tbl>
    <w:p w14:paraId="27F7D8AE" w14:textId="77777777" w:rsidR="00E36F0E" w:rsidRDefault="00E36F0E"/>
    <w:p w14:paraId="0890F008" w14:textId="36E1F3FC" w:rsidR="00E36F0E" w:rsidRDefault="00393DC0" w:rsidP="00506E2F">
      <w:pPr>
        <w:pStyle w:val="Heading4"/>
      </w:pPr>
      <w:r w:rsidRPr="00B9479B">
        <w:t>MD-REQ-380284/A-CancelConnectToApimAP</w:t>
      </w:r>
    </w:p>
    <w:p w14:paraId="4B149617"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cancel connecting to an available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D4379E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FCED80E" w14:textId="77777777" w:rsidR="00E36F0E" w:rsidRPr="00C82768" w:rsidRDefault="00E36F0E" w:rsidP="00E36F0E">
            <w:pPr>
              <w:spacing w:line="256" w:lineRule="auto"/>
              <w:rPr>
                <w:sz w:val="8"/>
              </w:rPr>
            </w:pPr>
          </w:p>
        </w:tc>
      </w:tr>
      <w:tr w:rsidR="00E36F0E" w:rsidRPr="00C82768" w14:paraId="63466C8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0A8BDFB"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48D1408" w14:textId="77777777" w:rsidR="00E36F0E" w:rsidRPr="00C82768" w:rsidRDefault="00393DC0" w:rsidP="00E36F0E">
            <w:pPr>
              <w:spacing w:line="256" w:lineRule="auto"/>
            </w:pPr>
            <w:r w:rsidRPr="00DA32BB">
              <w:t>One-Shot (</w:t>
            </w:r>
            <w:r>
              <w:t>A-Synch)</w:t>
            </w:r>
          </w:p>
        </w:tc>
      </w:tr>
      <w:tr w:rsidR="00E36F0E" w:rsidRPr="00C82768" w14:paraId="5B34165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FBEF13B"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B392B03" w14:textId="77777777" w:rsidR="00E36F0E" w:rsidRPr="00C82768" w:rsidRDefault="00393DC0" w:rsidP="00E36F0E">
            <w:pPr>
              <w:spacing w:line="256" w:lineRule="auto"/>
            </w:pPr>
            <w:r w:rsidRPr="00C82768">
              <w:t>Default</w:t>
            </w:r>
          </w:p>
        </w:tc>
      </w:tr>
      <w:tr w:rsidR="00E36F0E" w:rsidRPr="00C82768" w14:paraId="04AC83E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849D202"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30A7EBA" w14:textId="77777777" w:rsidR="00E36F0E" w:rsidRPr="00C82768" w:rsidRDefault="00393DC0" w:rsidP="00E36F0E">
            <w:pPr>
              <w:spacing w:line="256" w:lineRule="auto"/>
            </w:pPr>
            <w:r w:rsidRPr="00C82768">
              <w:t>No</w:t>
            </w:r>
          </w:p>
        </w:tc>
      </w:tr>
      <w:tr w:rsidR="00E36F0E" w:rsidRPr="00C82768" w14:paraId="502CECC1"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94D290E" w14:textId="77777777" w:rsidR="00E36F0E" w:rsidRPr="00C82768" w:rsidRDefault="00E36F0E" w:rsidP="00E36F0E">
            <w:pPr>
              <w:spacing w:line="256" w:lineRule="auto"/>
              <w:rPr>
                <w:sz w:val="8"/>
              </w:rPr>
            </w:pPr>
          </w:p>
        </w:tc>
      </w:tr>
      <w:tr w:rsidR="00E36F0E" w:rsidRPr="00C82768" w14:paraId="32C5CF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6838CD1"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FBE0C8F"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8F4B39A"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E9AD2C3"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4948F69"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24E5955" w14:textId="77777777" w:rsidR="00E36F0E" w:rsidRPr="00C82768" w:rsidRDefault="00393DC0" w:rsidP="00E36F0E">
            <w:pPr>
              <w:rPr>
                <w:b/>
              </w:rPr>
            </w:pPr>
            <w:r w:rsidRPr="00C82768">
              <w:rPr>
                <w:b/>
              </w:rPr>
              <w:t>Description</w:t>
            </w:r>
          </w:p>
        </w:tc>
      </w:tr>
      <w:tr w:rsidR="00E36F0E" w:rsidRPr="00C82768" w14:paraId="62D7879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9B51445" w14:textId="77777777" w:rsidR="00E36F0E" w:rsidRPr="00C82768" w:rsidRDefault="00393DC0" w:rsidP="00E36F0E">
            <w:pPr>
              <w:rPr>
                <w:b/>
              </w:rPr>
            </w:pPr>
            <w:r w:rsidRPr="00C82768">
              <w:rPr>
                <w:b/>
              </w:rPr>
              <w:t>Request</w:t>
            </w:r>
          </w:p>
        </w:tc>
      </w:tr>
      <w:tr w:rsidR="00E36F0E" w:rsidRPr="00C82768" w14:paraId="1E0003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17879C1"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05E39DCF"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0829C6A0"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45B59E7B"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38DB1A6" w14:textId="77777777" w:rsidR="00E36F0E" w:rsidRPr="00F1221C" w:rsidRDefault="00393DC0" w:rsidP="00E36F0E">
            <w:r w:rsidRPr="00F1221C">
              <w:t>Char Value:0-255</w:t>
            </w:r>
          </w:p>
          <w:p w14:paraId="4DE51EF8"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9E1FEFC" w14:textId="77777777" w:rsidR="00E36F0E" w:rsidRPr="00C82768" w:rsidRDefault="00393DC0" w:rsidP="00E36F0E">
            <w:r>
              <w:t>Requesting app ID</w:t>
            </w:r>
          </w:p>
        </w:tc>
      </w:tr>
      <w:tr w:rsidR="00E36F0E" w:rsidRPr="00C82768" w14:paraId="091A8E4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185E7CF" w14:textId="77777777" w:rsidR="00E36F0E" w:rsidRPr="00C82768" w:rsidRDefault="00393DC0" w:rsidP="00E36F0E">
            <w:r w:rsidRPr="00C82768">
              <w:rPr>
                <w:b/>
              </w:rPr>
              <w:t>Response</w:t>
            </w:r>
          </w:p>
        </w:tc>
      </w:tr>
      <w:tr w:rsidR="00E36F0E" w:rsidRPr="00C82768" w14:paraId="461A72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CFDA8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FE877A"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A0382D"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297DCB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FAD4BD" w14:textId="77777777" w:rsidR="00E36F0E" w:rsidRPr="00F1221C" w:rsidRDefault="00393DC0" w:rsidP="00E36F0E">
            <w:r w:rsidRPr="00F1221C">
              <w:t>Char Value:0-255</w:t>
            </w:r>
          </w:p>
          <w:p w14:paraId="2FC006F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4D90ED2" w14:textId="77777777" w:rsidR="00E36F0E" w:rsidRPr="00C82768" w:rsidRDefault="00393DC0" w:rsidP="00E36F0E">
            <w:r>
              <w:t>Requesting app ID</w:t>
            </w:r>
          </w:p>
        </w:tc>
      </w:tr>
      <w:tr w:rsidR="00E36F0E" w:rsidRPr="00C82768" w14:paraId="326C46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9D9A5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3742C3"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092B8C"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D88B9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770627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7D7E89" w14:textId="77777777" w:rsidR="00E36F0E" w:rsidRDefault="00E36F0E" w:rsidP="00E36F0E"/>
        </w:tc>
      </w:tr>
      <w:tr w:rsidR="00E36F0E" w:rsidRPr="00C82768" w14:paraId="272548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E4278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CDE4E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D23613"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571426D"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50E5366"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1A23703" w14:textId="77777777" w:rsidR="00E36F0E" w:rsidRDefault="00393DC0" w:rsidP="00E36F0E">
            <w:r>
              <w:t>Error/Failure</w:t>
            </w:r>
          </w:p>
        </w:tc>
      </w:tr>
      <w:tr w:rsidR="00E36F0E" w:rsidRPr="00C82768" w14:paraId="36EB909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C59663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CB3A1F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259C4A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8DAADAA"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45088E"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661976" w14:textId="77777777" w:rsidR="00E36F0E" w:rsidRDefault="00393DC0" w:rsidP="00E36F0E">
            <w:r>
              <w:t>Success</w:t>
            </w:r>
          </w:p>
        </w:tc>
      </w:tr>
    </w:tbl>
    <w:p w14:paraId="18B7C2B7" w14:textId="32DB0FD0" w:rsidR="00E36F0E" w:rsidRDefault="00393DC0" w:rsidP="00506E2F">
      <w:pPr>
        <w:pStyle w:val="Heading4"/>
      </w:pPr>
      <w:r w:rsidRPr="00B9479B">
        <w:t>MD-REQ-380285/A-DisconnectFromApimAP</w:t>
      </w:r>
    </w:p>
    <w:p w14:paraId="3D14125C" w14:textId="77777777" w:rsidR="00E36F0E" w:rsidRPr="004E18ED"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disconnect from an available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1BFF552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6112D30" w14:textId="77777777" w:rsidR="00E36F0E" w:rsidRPr="00C82768" w:rsidRDefault="00E36F0E" w:rsidP="00E36F0E">
            <w:pPr>
              <w:spacing w:line="256" w:lineRule="auto"/>
              <w:rPr>
                <w:sz w:val="8"/>
              </w:rPr>
            </w:pPr>
          </w:p>
        </w:tc>
      </w:tr>
      <w:tr w:rsidR="00E36F0E" w:rsidRPr="00C82768" w14:paraId="48CF600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D722397"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ECC25B6" w14:textId="77777777" w:rsidR="00E36F0E" w:rsidRPr="00C82768" w:rsidRDefault="00393DC0" w:rsidP="00E36F0E">
            <w:pPr>
              <w:spacing w:line="256" w:lineRule="auto"/>
            </w:pPr>
            <w:r w:rsidRPr="00DA32BB">
              <w:t>One-Shot (</w:t>
            </w:r>
            <w:r>
              <w:t>A-Synch)</w:t>
            </w:r>
          </w:p>
        </w:tc>
      </w:tr>
      <w:tr w:rsidR="00E36F0E" w:rsidRPr="00C82768" w14:paraId="77C0E3F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6A3CD20"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50123A2" w14:textId="77777777" w:rsidR="00E36F0E" w:rsidRPr="00C82768" w:rsidRDefault="00393DC0" w:rsidP="00E36F0E">
            <w:pPr>
              <w:spacing w:line="256" w:lineRule="auto"/>
            </w:pPr>
            <w:r w:rsidRPr="00C82768">
              <w:t>Default</w:t>
            </w:r>
          </w:p>
        </w:tc>
      </w:tr>
      <w:tr w:rsidR="00E36F0E" w:rsidRPr="00C82768" w14:paraId="053FDB0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DF6DDC3"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2A66A11" w14:textId="77777777" w:rsidR="00E36F0E" w:rsidRPr="00C82768" w:rsidRDefault="00393DC0" w:rsidP="00E36F0E">
            <w:pPr>
              <w:spacing w:line="256" w:lineRule="auto"/>
            </w:pPr>
            <w:r w:rsidRPr="00C82768">
              <w:t>No</w:t>
            </w:r>
          </w:p>
        </w:tc>
      </w:tr>
      <w:tr w:rsidR="00E36F0E" w:rsidRPr="00C82768" w14:paraId="4CB31CEE"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DC3697F" w14:textId="77777777" w:rsidR="00E36F0E" w:rsidRPr="00C82768" w:rsidRDefault="00E36F0E" w:rsidP="00E36F0E">
            <w:pPr>
              <w:spacing w:line="256" w:lineRule="auto"/>
              <w:rPr>
                <w:sz w:val="8"/>
              </w:rPr>
            </w:pPr>
          </w:p>
        </w:tc>
      </w:tr>
      <w:tr w:rsidR="00E36F0E" w:rsidRPr="00C82768" w14:paraId="53B7D08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0E69B09A"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7A8CB22"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718579E4"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8A215EB"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D2F9609"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59BC3EA" w14:textId="77777777" w:rsidR="00E36F0E" w:rsidRPr="00C82768" w:rsidRDefault="00393DC0" w:rsidP="00E36F0E">
            <w:pPr>
              <w:rPr>
                <w:b/>
              </w:rPr>
            </w:pPr>
            <w:r w:rsidRPr="00C82768">
              <w:rPr>
                <w:b/>
              </w:rPr>
              <w:t>Description</w:t>
            </w:r>
          </w:p>
        </w:tc>
      </w:tr>
      <w:tr w:rsidR="00E36F0E" w:rsidRPr="00C82768" w14:paraId="070907D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DC7DA28" w14:textId="77777777" w:rsidR="00E36F0E" w:rsidRPr="00C82768" w:rsidRDefault="00393DC0" w:rsidP="00E36F0E">
            <w:pPr>
              <w:rPr>
                <w:b/>
              </w:rPr>
            </w:pPr>
            <w:r w:rsidRPr="00C82768">
              <w:rPr>
                <w:b/>
              </w:rPr>
              <w:t>Request</w:t>
            </w:r>
          </w:p>
        </w:tc>
      </w:tr>
      <w:tr w:rsidR="00E36F0E" w:rsidRPr="00C82768" w14:paraId="57EC7B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07DF49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B1CC42E"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199F0091"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03E5704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14101C39" w14:textId="77777777" w:rsidR="00E36F0E" w:rsidRPr="00F1221C" w:rsidRDefault="00393DC0" w:rsidP="00E36F0E">
            <w:r w:rsidRPr="00F1221C">
              <w:t>Char Value:0-255</w:t>
            </w:r>
          </w:p>
          <w:p w14:paraId="4917696F"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234A00B" w14:textId="77777777" w:rsidR="00E36F0E" w:rsidRPr="00C82768" w:rsidRDefault="00393DC0" w:rsidP="00E36F0E">
            <w:r>
              <w:t>Requesting app ID</w:t>
            </w:r>
          </w:p>
        </w:tc>
      </w:tr>
      <w:tr w:rsidR="00E36F0E" w:rsidRPr="00C82768" w14:paraId="3B427E6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658E47E" w14:textId="77777777" w:rsidR="00E36F0E" w:rsidRPr="00C82768" w:rsidRDefault="00393DC0" w:rsidP="00E36F0E">
            <w:r w:rsidRPr="00C82768">
              <w:rPr>
                <w:b/>
              </w:rPr>
              <w:t>Response</w:t>
            </w:r>
          </w:p>
        </w:tc>
      </w:tr>
      <w:tr w:rsidR="00E36F0E" w:rsidRPr="00C82768" w14:paraId="244963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F7297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FE154B"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283A308"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F12458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B01550F" w14:textId="77777777" w:rsidR="00E36F0E" w:rsidRPr="00F1221C" w:rsidRDefault="00393DC0" w:rsidP="00E36F0E">
            <w:r w:rsidRPr="00F1221C">
              <w:t>Char Value:0-255</w:t>
            </w:r>
          </w:p>
          <w:p w14:paraId="4D28E934"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87580B" w14:textId="77777777" w:rsidR="00E36F0E" w:rsidRPr="00C82768" w:rsidRDefault="00393DC0" w:rsidP="00E36F0E">
            <w:r>
              <w:t>Requesting app ID</w:t>
            </w:r>
          </w:p>
        </w:tc>
      </w:tr>
      <w:tr w:rsidR="00E36F0E" w:rsidRPr="00C82768" w14:paraId="32A85E7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8A80D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7C9AFC"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526CD8"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226764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893890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FBF30F" w14:textId="77777777" w:rsidR="00E36F0E" w:rsidRDefault="00E36F0E" w:rsidP="00E36F0E"/>
        </w:tc>
      </w:tr>
      <w:tr w:rsidR="00E36F0E" w:rsidRPr="00C82768" w14:paraId="663ADA4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3DCBA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BADB9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487682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9B48EA5"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ED112ED"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CFF6C6" w14:textId="77777777" w:rsidR="00E36F0E" w:rsidRDefault="00393DC0" w:rsidP="00E36F0E">
            <w:r>
              <w:t>Error/Failure</w:t>
            </w:r>
          </w:p>
        </w:tc>
      </w:tr>
      <w:tr w:rsidR="00E36F0E" w:rsidRPr="00C82768" w14:paraId="29098D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D3BEA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8464B7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C8CCD9"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1676D68"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DD210D"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949A346" w14:textId="77777777" w:rsidR="00E36F0E" w:rsidRDefault="00393DC0" w:rsidP="00E36F0E">
            <w:r>
              <w:t>Success</w:t>
            </w:r>
          </w:p>
        </w:tc>
      </w:tr>
    </w:tbl>
    <w:p w14:paraId="2FC90C9D" w14:textId="5A7429E7" w:rsidR="00E36F0E" w:rsidRDefault="00393DC0" w:rsidP="00506E2F">
      <w:pPr>
        <w:pStyle w:val="Heading4"/>
      </w:pPr>
      <w:r w:rsidRPr="00B9479B">
        <w:t>MD-REQ-380286/A-ForgetApimAP</w:t>
      </w:r>
    </w:p>
    <w:p w14:paraId="40E37702" w14:textId="77777777" w:rsidR="00E36F0E" w:rsidRPr="00202DA5"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forget an available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0E0C1D5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1596888" w14:textId="77777777" w:rsidR="00E36F0E" w:rsidRPr="00C82768" w:rsidRDefault="00E36F0E" w:rsidP="00E36F0E">
            <w:pPr>
              <w:spacing w:line="256" w:lineRule="auto"/>
              <w:rPr>
                <w:sz w:val="8"/>
              </w:rPr>
            </w:pPr>
          </w:p>
        </w:tc>
      </w:tr>
      <w:tr w:rsidR="00E36F0E" w:rsidRPr="00C82768" w14:paraId="09E2F44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1CDACA2"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A646E29" w14:textId="77777777" w:rsidR="00E36F0E" w:rsidRPr="00C82768" w:rsidRDefault="00393DC0" w:rsidP="00E36F0E">
            <w:pPr>
              <w:spacing w:line="256" w:lineRule="auto"/>
            </w:pPr>
            <w:r w:rsidRPr="00DA32BB">
              <w:t>One-Shot (</w:t>
            </w:r>
            <w:r>
              <w:t>A-Synch)</w:t>
            </w:r>
          </w:p>
        </w:tc>
      </w:tr>
      <w:tr w:rsidR="00E36F0E" w:rsidRPr="00C82768" w14:paraId="0869FE7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2C279BF"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9C57D6F" w14:textId="77777777" w:rsidR="00E36F0E" w:rsidRPr="00C82768" w:rsidRDefault="00393DC0" w:rsidP="00E36F0E">
            <w:pPr>
              <w:spacing w:line="256" w:lineRule="auto"/>
            </w:pPr>
            <w:r w:rsidRPr="00C82768">
              <w:t>Default</w:t>
            </w:r>
          </w:p>
        </w:tc>
      </w:tr>
      <w:tr w:rsidR="00E36F0E" w:rsidRPr="00C82768" w14:paraId="6FA769F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554E237"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4774BE6" w14:textId="77777777" w:rsidR="00E36F0E" w:rsidRPr="00C82768" w:rsidRDefault="00393DC0" w:rsidP="00E36F0E">
            <w:pPr>
              <w:spacing w:line="256" w:lineRule="auto"/>
            </w:pPr>
            <w:r w:rsidRPr="00C82768">
              <w:t>No</w:t>
            </w:r>
          </w:p>
        </w:tc>
      </w:tr>
      <w:tr w:rsidR="00E36F0E" w:rsidRPr="00C82768" w14:paraId="6F404B56"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498A6B6" w14:textId="77777777" w:rsidR="00E36F0E" w:rsidRPr="00C82768" w:rsidRDefault="00E36F0E" w:rsidP="00E36F0E">
            <w:pPr>
              <w:spacing w:line="256" w:lineRule="auto"/>
              <w:rPr>
                <w:sz w:val="8"/>
              </w:rPr>
            </w:pPr>
          </w:p>
        </w:tc>
      </w:tr>
      <w:tr w:rsidR="00E36F0E" w:rsidRPr="00C82768" w14:paraId="1F16F74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10971D6D"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050A9C1"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018D0BB6"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B06FA3E"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5BAEE0B"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F4B1951" w14:textId="77777777" w:rsidR="00E36F0E" w:rsidRPr="00C82768" w:rsidRDefault="00393DC0" w:rsidP="00E36F0E">
            <w:pPr>
              <w:rPr>
                <w:b/>
              </w:rPr>
            </w:pPr>
            <w:r w:rsidRPr="00C82768">
              <w:rPr>
                <w:b/>
              </w:rPr>
              <w:t>Description</w:t>
            </w:r>
          </w:p>
        </w:tc>
      </w:tr>
      <w:tr w:rsidR="00E36F0E" w:rsidRPr="00C82768" w14:paraId="29252FA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F19BAEF" w14:textId="77777777" w:rsidR="00E36F0E" w:rsidRPr="00C82768" w:rsidRDefault="00393DC0" w:rsidP="00E36F0E">
            <w:pPr>
              <w:rPr>
                <w:b/>
              </w:rPr>
            </w:pPr>
            <w:r w:rsidRPr="00C82768">
              <w:rPr>
                <w:b/>
              </w:rPr>
              <w:t>Request</w:t>
            </w:r>
          </w:p>
        </w:tc>
      </w:tr>
      <w:tr w:rsidR="00E36F0E" w:rsidRPr="00C82768" w14:paraId="5AE77AB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2A0EDE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42D4B760"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758BB7A3"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0C10D94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7D6C7CBD" w14:textId="77777777" w:rsidR="00E36F0E" w:rsidRPr="00F1221C" w:rsidRDefault="00393DC0" w:rsidP="00E36F0E">
            <w:r w:rsidRPr="00F1221C">
              <w:t>Char Value:0-255</w:t>
            </w:r>
          </w:p>
          <w:p w14:paraId="45FA59D8"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30557EA0" w14:textId="77777777" w:rsidR="00E36F0E" w:rsidRPr="00C82768" w:rsidRDefault="00393DC0" w:rsidP="00E36F0E">
            <w:r>
              <w:t>Requesting app ID</w:t>
            </w:r>
          </w:p>
        </w:tc>
      </w:tr>
      <w:tr w:rsidR="00E36F0E" w:rsidRPr="00C82768" w14:paraId="0D6A5A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D5BC054"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43EE4E67"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tcPr>
          <w:p w14:paraId="284290DF"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CBC917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925E6B1" w14:textId="77777777" w:rsidR="00E36F0E" w:rsidRPr="008127A4" w:rsidRDefault="00E36F0E" w:rsidP="00E36F0E"/>
        </w:tc>
        <w:tc>
          <w:tcPr>
            <w:tcW w:w="3330" w:type="dxa"/>
            <w:tcBorders>
              <w:top w:val="single" w:sz="4" w:space="0" w:color="auto"/>
              <w:left w:val="single" w:sz="4" w:space="0" w:color="auto"/>
              <w:bottom w:val="single" w:sz="4" w:space="0" w:color="auto"/>
              <w:right w:val="single" w:sz="4" w:space="0" w:color="auto"/>
            </w:tcBorders>
          </w:tcPr>
          <w:p w14:paraId="0E0FC0F6" w14:textId="77777777" w:rsidR="00E36F0E" w:rsidRDefault="00393DC0" w:rsidP="00E36F0E">
            <w:r>
              <w:t>SSID of AP</w:t>
            </w:r>
          </w:p>
        </w:tc>
      </w:tr>
      <w:tr w:rsidR="00E36F0E" w:rsidRPr="00C82768" w14:paraId="4174180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427AF12" w14:textId="77777777" w:rsidR="00E36F0E" w:rsidRPr="00C82768" w:rsidRDefault="00393DC0" w:rsidP="00E36F0E">
            <w:r w:rsidRPr="00C82768">
              <w:rPr>
                <w:b/>
              </w:rPr>
              <w:t>Response</w:t>
            </w:r>
          </w:p>
        </w:tc>
      </w:tr>
      <w:tr w:rsidR="00E36F0E" w:rsidRPr="00C82768" w14:paraId="584AFA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CAEA9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C9643C1"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BB1EC9F"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3CF81B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B0A10C" w14:textId="77777777" w:rsidR="00E36F0E" w:rsidRPr="00F1221C" w:rsidRDefault="00393DC0" w:rsidP="00E36F0E">
            <w:r w:rsidRPr="00F1221C">
              <w:t>Char Value:0-255</w:t>
            </w:r>
          </w:p>
          <w:p w14:paraId="651F3986"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EEC6BB" w14:textId="77777777" w:rsidR="00E36F0E" w:rsidRPr="00C82768" w:rsidRDefault="00393DC0" w:rsidP="00E36F0E">
            <w:r>
              <w:t>Requesting app ID</w:t>
            </w:r>
          </w:p>
        </w:tc>
      </w:tr>
      <w:tr w:rsidR="00E36F0E" w:rsidRPr="00C82768" w14:paraId="25E2B80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F6D89E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509480"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65DB8B6"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483D92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12ED8D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411C2C" w14:textId="77777777" w:rsidR="00E36F0E" w:rsidRDefault="00E36F0E" w:rsidP="00E36F0E"/>
        </w:tc>
      </w:tr>
      <w:tr w:rsidR="00E36F0E" w:rsidRPr="00C82768" w14:paraId="3829A7C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BB8C1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6F9044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25CFB1"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79D801C"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487E9A"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2D97E9" w14:textId="77777777" w:rsidR="00E36F0E" w:rsidRDefault="00393DC0" w:rsidP="00E36F0E">
            <w:r>
              <w:t>Error/Failure</w:t>
            </w:r>
          </w:p>
        </w:tc>
      </w:tr>
      <w:tr w:rsidR="00E36F0E" w:rsidRPr="00C82768" w14:paraId="735D810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173B5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4D3B1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E0FF88"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B7C8E4"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3A2AD6B"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2E3AC81" w14:textId="77777777" w:rsidR="00E36F0E" w:rsidRDefault="00393DC0" w:rsidP="00E36F0E">
            <w:r>
              <w:t>Success</w:t>
            </w:r>
          </w:p>
        </w:tc>
      </w:tr>
    </w:tbl>
    <w:p w14:paraId="7B49A81B" w14:textId="65465340" w:rsidR="00E36F0E" w:rsidRDefault="00393DC0" w:rsidP="00506E2F">
      <w:pPr>
        <w:pStyle w:val="Heading4"/>
      </w:pPr>
      <w:r w:rsidRPr="00B9479B">
        <w:t>MD-REQ-380287/A-GetWpsPin</w:t>
      </w:r>
    </w:p>
    <w:p w14:paraId="7E6D82A0" w14:textId="77777777" w:rsidR="00E36F0E" w:rsidRPr="00202DA5"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get a WPS PIN</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0FAD6B6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A3934DA" w14:textId="77777777" w:rsidR="00E36F0E" w:rsidRPr="00C82768" w:rsidRDefault="00E36F0E" w:rsidP="00E36F0E">
            <w:pPr>
              <w:spacing w:line="256" w:lineRule="auto"/>
              <w:rPr>
                <w:sz w:val="8"/>
              </w:rPr>
            </w:pPr>
          </w:p>
        </w:tc>
      </w:tr>
      <w:tr w:rsidR="00E36F0E" w:rsidRPr="00C82768" w14:paraId="0694574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AFF4BCE"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F0BE670" w14:textId="77777777" w:rsidR="00E36F0E" w:rsidRPr="00C82768" w:rsidRDefault="00393DC0" w:rsidP="00E36F0E">
            <w:pPr>
              <w:spacing w:line="256" w:lineRule="auto"/>
            </w:pPr>
            <w:r w:rsidRPr="00DA32BB">
              <w:t>One-Shot (</w:t>
            </w:r>
            <w:r>
              <w:t>A-Synch)</w:t>
            </w:r>
          </w:p>
        </w:tc>
      </w:tr>
      <w:tr w:rsidR="00E36F0E" w:rsidRPr="00C82768" w14:paraId="395E9F1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3E499DB"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3EF2B57" w14:textId="77777777" w:rsidR="00E36F0E" w:rsidRPr="00C82768" w:rsidRDefault="00393DC0" w:rsidP="00E36F0E">
            <w:pPr>
              <w:spacing w:line="256" w:lineRule="auto"/>
            </w:pPr>
            <w:r w:rsidRPr="00C82768">
              <w:t>Default</w:t>
            </w:r>
          </w:p>
        </w:tc>
      </w:tr>
      <w:tr w:rsidR="00E36F0E" w:rsidRPr="00C82768" w14:paraId="010AEF2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E092FC1"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17A047C" w14:textId="77777777" w:rsidR="00E36F0E" w:rsidRPr="00C82768" w:rsidRDefault="00393DC0" w:rsidP="00E36F0E">
            <w:pPr>
              <w:spacing w:line="256" w:lineRule="auto"/>
            </w:pPr>
            <w:r w:rsidRPr="00C82768">
              <w:t>No</w:t>
            </w:r>
          </w:p>
        </w:tc>
      </w:tr>
      <w:tr w:rsidR="00E36F0E" w:rsidRPr="00C82768" w14:paraId="0C5B1E2D"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B865AEE" w14:textId="77777777" w:rsidR="00E36F0E" w:rsidRPr="00C82768" w:rsidRDefault="00E36F0E" w:rsidP="00E36F0E">
            <w:pPr>
              <w:spacing w:line="256" w:lineRule="auto"/>
              <w:rPr>
                <w:sz w:val="8"/>
              </w:rPr>
            </w:pPr>
          </w:p>
        </w:tc>
      </w:tr>
      <w:tr w:rsidR="00E36F0E" w:rsidRPr="00C82768" w14:paraId="61E88B2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1EA16ECB"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22413B0"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2D141008"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5B7D0DE"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7D4C18F"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8125235" w14:textId="77777777" w:rsidR="00E36F0E" w:rsidRPr="00C82768" w:rsidRDefault="00393DC0" w:rsidP="00E36F0E">
            <w:pPr>
              <w:rPr>
                <w:b/>
              </w:rPr>
            </w:pPr>
            <w:r w:rsidRPr="00C82768">
              <w:rPr>
                <w:b/>
              </w:rPr>
              <w:t>Description</w:t>
            </w:r>
          </w:p>
        </w:tc>
      </w:tr>
      <w:tr w:rsidR="00E36F0E" w:rsidRPr="00C82768" w14:paraId="55D7514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12E3C98" w14:textId="77777777" w:rsidR="00E36F0E" w:rsidRPr="00C82768" w:rsidRDefault="00393DC0" w:rsidP="00E36F0E">
            <w:pPr>
              <w:rPr>
                <w:b/>
              </w:rPr>
            </w:pPr>
            <w:r w:rsidRPr="00C82768">
              <w:rPr>
                <w:b/>
              </w:rPr>
              <w:t>Request</w:t>
            </w:r>
          </w:p>
        </w:tc>
      </w:tr>
      <w:tr w:rsidR="00E36F0E" w:rsidRPr="00C82768" w14:paraId="1B20FB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0553A1A"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0A2CB38"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205AD9AB"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585D430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CE1F99B" w14:textId="77777777" w:rsidR="00E36F0E" w:rsidRPr="00F1221C" w:rsidRDefault="00393DC0" w:rsidP="00E36F0E">
            <w:r w:rsidRPr="00F1221C">
              <w:t>Char Value:0-255</w:t>
            </w:r>
          </w:p>
          <w:p w14:paraId="54316568"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060C262B" w14:textId="77777777" w:rsidR="00E36F0E" w:rsidRPr="00C82768" w:rsidRDefault="00393DC0" w:rsidP="00E36F0E">
            <w:r>
              <w:t>Requesting app ID</w:t>
            </w:r>
          </w:p>
        </w:tc>
      </w:tr>
      <w:tr w:rsidR="00E36F0E" w:rsidRPr="00C82768" w14:paraId="390245B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B6B289F" w14:textId="77777777" w:rsidR="00E36F0E" w:rsidRPr="00C82768" w:rsidRDefault="00393DC0" w:rsidP="00E36F0E">
            <w:r w:rsidRPr="00C82768">
              <w:rPr>
                <w:b/>
              </w:rPr>
              <w:t>Response</w:t>
            </w:r>
          </w:p>
        </w:tc>
      </w:tr>
      <w:tr w:rsidR="00E36F0E" w:rsidRPr="00C82768" w14:paraId="643768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392AD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72C4348"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81DF334"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07E7C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A52DD76" w14:textId="77777777" w:rsidR="00E36F0E" w:rsidRPr="00F1221C" w:rsidRDefault="00393DC0" w:rsidP="00E36F0E">
            <w:r w:rsidRPr="00F1221C">
              <w:t>Char Value:0-255</w:t>
            </w:r>
          </w:p>
          <w:p w14:paraId="7806C57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6D35382" w14:textId="77777777" w:rsidR="00E36F0E" w:rsidRPr="00C82768" w:rsidRDefault="00393DC0" w:rsidP="00E36F0E">
            <w:r>
              <w:t>Requesting app ID</w:t>
            </w:r>
          </w:p>
        </w:tc>
      </w:tr>
      <w:tr w:rsidR="00E36F0E" w:rsidRPr="00C82768" w14:paraId="6399AD7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BF8AF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429F37"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E2BC06"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54111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22164B2"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620CE5D" w14:textId="77777777" w:rsidR="00E36F0E" w:rsidRDefault="00E36F0E" w:rsidP="00E36F0E"/>
        </w:tc>
      </w:tr>
      <w:tr w:rsidR="00E36F0E" w:rsidRPr="00C82768" w14:paraId="1C209C4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A156E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8E874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E84F3D"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34A396"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7495D2"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A47B73" w14:textId="77777777" w:rsidR="00E36F0E" w:rsidRDefault="00393DC0" w:rsidP="00E36F0E">
            <w:r>
              <w:t>Error/Failure</w:t>
            </w:r>
          </w:p>
        </w:tc>
      </w:tr>
      <w:tr w:rsidR="00E36F0E" w:rsidRPr="00C82768" w14:paraId="235BA7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1938A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9F09C1"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445F59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AEBC92D"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91679E"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F40C893" w14:textId="77777777" w:rsidR="00E36F0E" w:rsidRDefault="00393DC0" w:rsidP="00E36F0E">
            <w:r>
              <w:t>Success</w:t>
            </w:r>
          </w:p>
        </w:tc>
      </w:tr>
      <w:tr w:rsidR="00E36F0E" w:rsidRPr="00C82768" w14:paraId="58E4DD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E3ECCB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A402DCC" w14:textId="77777777" w:rsidR="00E36F0E"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29B01F"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5653E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DD990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45D40D" w14:textId="77777777" w:rsidR="00E36F0E" w:rsidRDefault="00E36F0E" w:rsidP="00E36F0E"/>
        </w:tc>
      </w:tr>
      <w:tr w:rsidR="00E36F0E" w:rsidRPr="00C82768" w14:paraId="02AEA8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105FD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38A301"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D21B2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46987EF" w14:textId="77777777" w:rsidR="00E36F0E" w:rsidRDefault="00393DC0" w:rsidP="00E36F0E">
            <w:pPr>
              <w:rPr>
                <w:rFonts w:cs="Arial"/>
                <w:color w:val="000000"/>
                <w:szCs w:val="20"/>
              </w:rPr>
            </w:pPr>
            <w:r>
              <w:rPr>
                <w:rFonts w:cs="Arial"/>
                <w:color w:val="000000"/>
                <w:szCs w:val="20"/>
              </w:rPr>
              <w:t>WLAN_WPS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909598"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C7C3C8" w14:textId="77777777" w:rsidR="00E36F0E" w:rsidRDefault="00393DC0" w:rsidP="00E36F0E">
            <w:pPr>
              <w:rPr>
                <w:rFonts w:cs="Arial"/>
                <w:color w:val="000000"/>
                <w:szCs w:val="20"/>
              </w:rPr>
            </w:pPr>
            <w:r>
              <w:rPr>
                <w:rFonts w:cs="Arial"/>
                <w:color w:val="000000"/>
                <w:szCs w:val="20"/>
              </w:rPr>
              <w:t> </w:t>
            </w:r>
          </w:p>
        </w:tc>
      </w:tr>
      <w:tr w:rsidR="00E36F0E" w:rsidRPr="00C82768" w14:paraId="53F77E4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75812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E7F290"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451366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A1E28B" w14:textId="77777777" w:rsidR="00E36F0E" w:rsidRDefault="00393DC0" w:rsidP="00E36F0E">
            <w:pPr>
              <w:rPr>
                <w:rFonts w:cs="Arial"/>
                <w:color w:val="000000"/>
                <w:szCs w:val="20"/>
              </w:rPr>
            </w:pPr>
            <w:r>
              <w:rPr>
                <w:rFonts w:cs="Arial"/>
                <w:color w:val="000000"/>
                <w:szCs w:val="20"/>
              </w:rPr>
              <w:t>WLAN_WPS_KEYPA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7CF6F1"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1A4C8C" w14:textId="77777777" w:rsidR="00E36F0E" w:rsidRDefault="00393DC0" w:rsidP="00E36F0E">
            <w:pPr>
              <w:rPr>
                <w:rFonts w:cs="Arial"/>
                <w:color w:val="000000"/>
                <w:szCs w:val="20"/>
              </w:rPr>
            </w:pPr>
            <w:r>
              <w:rPr>
                <w:rFonts w:cs="Arial"/>
                <w:color w:val="000000"/>
                <w:szCs w:val="20"/>
              </w:rPr>
              <w:t>AP supplies the PIN</w:t>
            </w:r>
          </w:p>
        </w:tc>
      </w:tr>
      <w:tr w:rsidR="00E36F0E" w:rsidRPr="00C82768" w14:paraId="32E53C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8B39D4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A60EA0"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8BFBC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3479BB3" w14:textId="77777777" w:rsidR="00E36F0E" w:rsidRDefault="00393DC0" w:rsidP="00E36F0E">
            <w:pPr>
              <w:rPr>
                <w:rFonts w:cs="Arial"/>
                <w:color w:val="000000"/>
                <w:szCs w:val="20"/>
              </w:rPr>
            </w:pPr>
            <w:r>
              <w:rPr>
                <w:rFonts w:cs="Arial"/>
                <w:color w:val="000000"/>
                <w:szCs w:val="20"/>
              </w:rPr>
              <w:t>WLAN_WPS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2CECA9"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7FBF94" w14:textId="77777777" w:rsidR="00E36F0E" w:rsidRDefault="00393DC0" w:rsidP="00E36F0E">
            <w:pPr>
              <w:rPr>
                <w:rFonts w:cs="Arial"/>
                <w:color w:val="000000"/>
                <w:szCs w:val="20"/>
              </w:rPr>
            </w:pPr>
            <w:r>
              <w:rPr>
                <w:rFonts w:cs="Arial"/>
                <w:color w:val="000000"/>
                <w:szCs w:val="20"/>
              </w:rPr>
              <w:t>STA supplies the PIN</w:t>
            </w:r>
          </w:p>
        </w:tc>
      </w:tr>
      <w:tr w:rsidR="00E36F0E" w:rsidRPr="00C82768" w14:paraId="0DAC4B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49FDC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4997908"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C51B8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ABDA1A6" w14:textId="77777777" w:rsidR="00E36F0E" w:rsidRDefault="00393DC0" w:rsidP="00E36F0E">
            <w:pPr>
              <w:rPr>
                <w:rFonts w:cs="Arial"/>
                <w:color w:val="000000"/>
                <w:szCs w:val="20"/>
              </w:rPr>
            </w:pPr>
            <w:r>
              <w:rPr>
                <w:rFonts w:cs="Arial"/>
                <w:color w:val="000000"/>
                <w:szCs w:val="20"/>
              </w:rPr>
              <w:t>WLAN_WPS_PB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EF1919" w14:textId="77777777" w:rsidR="00E36F0E" w:rsidRDefault="00393DC0" w:rsidP="00E36F0E">
            <w:pPr>
              <w:rPr>
                <w:rFonts w:cs="Arial"/>
                <w:color w:val="000000"/>
                <w:szCs w:val="20"/>
              </w:rPr>
            </w:pPr>
            <w:r>
              <w:rPr>
                <w:rFonts w:cs="Arial"/>
                <w:color w:val="000000"/>
                <w:szCs w:val="2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AA2ABF9" w14:textId="77777777" w:rsidR="00E36F0E" w:rsidRDefault="00393DC0" w:rsidP="00E36F0E">
            <w:pPr>
              <w:rPr>
                <w:rFonts w:cs="Arial"/>
                <w:color w:val="000000"/>
                <w:szCs w:val="20"/>
              </w:rPr>
            </w:pPr>
            <w:r>
              <w:rPr>
                <w:rFonts w:cs="Arial"/>
                <w:color w:val="000000"/>
                <w:szCs w:val="20"/>
              </w:rPr>
              <w:t>Pushbutton</w:t>
            </w:r>
          </w:p>
        </w:tc>
      </w:tr>
      <w:tr w:rsidR="00E36F0E" w:rsidRPr="00C82768" w14:paraId="22B5EF4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E3960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FEDBF0"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4860C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B57CEB" w14:textId="77777777" w:rsidR="00E36F0E" w:rsidRDefault="00393DC0" w:rsidP="00E36F0E">
            <w:pPr>
              <w:rPr>
                <w:rFonts w:cs="Arial"/>
                <w:color w:val="000000"/>
                <w:szCs w:val="20"/>
              </w:rPr>
            </w:pPr>
            <w:r>
              <w:rPr>
                <w:rFonts w:cs="Arial"/>
                <w:color w:val="000000"/>
                <w:szCs w:val="20"/>
              </w:rPr>
              <w:t>WLAN_WPS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864046" w14:textId="77777777" w:rsidR="00E36F0E" w:rsidRDefault="00393DC0" w:rsidP="00E36F0E">
            <w:pPr>
              <w:rPr>
                <w:rFonts w:cs="Arial"/>
                <w:color w:val="000000"/>
                <w:szCs w:val="20"/>
              </w:rPr>
            </w:pPr>
            <w:r>
              <w:rPr>
                <w:rFonts w:cs="Arial"/>
                <w:color w:val="000000"/>
                <w:szCs w:val="2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F5CB5C3" w14:textId="77777777" w:rsidR="00E36F0E" w:rsidRDefault="00393DC0" w:rsidP="00E36F0E">
            <w:pPr>
              <w:rPr>
                <w:rFonts w:cs="Arial"/>
                <w:color w:val="000000"/>
                <w:szCs w:val="20"/>
              </w:rPr>
            </w:pPr>
            <w:r>
              <w:rPr>
                <w:rFonts w:cs="Arial"/>
                <w:color w:val="000000"/>
                <w:szCs w:val="20"/>
              </w:rPr>
              <w:t> </w:t>
            </w:r>
          </w:p>
        </w:tc>
      </w:tr>
      <w:tr w:rsidR="00E36F0E" w:rsidRPr="00C82768" w14:paraId="2717B7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A85C5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DEC4E21" w14:textId="77777777" w:rsidR="00E36F0E" w:rsidRDefault="00393DC0" w:rsidP="00E36F0E">
            <w:r>
              <w:t>pi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D7E0281"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3309B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09BA08" w14:textId="77777777" w:rsidR="00E36F0E" w:rsidRPr="00F1221C" w:rsidRDefault="00393DC0" w:rsidP="00E36F0E">
            <w:r w:rsidRPr="00F1221C">
              <w:t>Char Value:0-255</w:t>
            </w:r>
          </w:p>
          <w:p w14:paraId="23328FF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5CA9089" w14:textId="77777777" w:rsidR="00E36F0E" w:rsidRDefault="00393DC0" w:rsidP="00E36F0E">
            <w:r>
              <w:t>The Pin when using keypad type</w:t>
            </w:r>
          </w:p>
        </w:tc>
      </w:tr>
    </w:tbl>
    <w:p w14:paraId="3C67E648" w14:textId="26BD1686" w:rsidR="00E36F0E" w:rsidRDefault="00393DC0" w:rsidP="00506E2F">
      <w:pPr>
        <w:pStyle w:val="Heading4"/>
      </w:pPr>
      <w:r w:rsidRPr="00B9479B">
        <w:t>MD-REQ-380288/B-GetNetworkDetails</w:t>
      </w:r>
    </w:p>
    <w:p w14:paraId="31F52E75" w14:textId="77777777" w:rsidR="00E36F0E" w:rsidRPr="00F30B7E"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get network detail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021BE83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603FD5F" w14:textId="77777777" w:rsidR="00E36F0E" w:rsidRPr="00C82768" w:rsidRDefault="00E36F0E" w:rsidP="00E36F0E">
            <w:pPr>
              <w:spacing w:line="256" w:lineRule="auto"/>
              <w:rPr>
                <w:sz w:val="8"/>
              </w:rPr>
            </w:pPr>
          </w:p>
        </w:tc>
      </w:tr>
      <w:tr w:rsidR="00E36F0E" w:rsidRPr="00C82768" w14:paraId="7448D0B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3A7B955"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47DAC53" w14:textId="77777777" w:rsidR="00E36F0E" w:rsidRPr="00C82768" w:rsidRDefault="00393DC0" w:rsidP="00E36F0E">
            <w:pPr>
              <w:spacing w:line="256" w:lineRule="auto"/>
            </w:pPr>
            <w:r w:rsidRPr="00DA32BB">
              <w:t>One-Shot (</w:t>
            </w:r>
            <w:r>
              <w:t>A-Synch)</w:t>
            </w:r>
          </w:p>
        </w:tc>
      </w:tr>
      <w:tr w:rsidR="00E36F0E" w:rsidRPr="00C82768" w14:paraId="6C8144B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87B2471"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731CC8F" w14:textId="77777777" w:rsidR="00E36F0E" w:rsidRPr="00C82768" w:rsidRDefault="00393DC0" w:rsidP="00E36F0E">
            <w:pPr>
              <w:spacing w:line="256" w:lineRule="auto"/>
            </w:pPr>
            <w:r w:rsidRPr="00C82768">
              <w:t>Default</w:t>
            </w:r>
          </w:p>
        </w:tc>
      </w:tr>
      <w:tr w:rsidR="00E36F0E" w:rsidRPr="00C82768" w14:paraId="6974DA4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63523BA"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FA85FED" w14:textId="77777777" w:rsidR="00E36F0E" w:rsidRPr="00C82768" w:rsidRDefault="00393DC0" w:rsidP="00E36F0E">
            <w:pPr>
              <w:spacing w:line="256" w:lineRule="auto"/>
            </w:pPr>
            <w:r w:rsidRPr="00C82768">
              <w:t>No</w:t>
            </w:r>
          </w:p>
        </w:tc>
      </w:tr>
      <w:tr w:rsidR="00E36F0E" w:rsidRPr="00C82768" w14:paraId="193F890C"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2E6545F" w14:textId="77777777" w:rsidR="00E36F0E" w:rsidRPr="00C82768" w:rsidRDefault="00E36F0E" w:rsidP="00E36F0E">
            <w:pPr>
              <w:spacing w:line="256" w:lineRule="auto"/>
              <w:rPr>
                <w:sz w:val="8"/>
              </w:rPr>
            </w:pPr>
          </w:p>
        </w:tc>
      </w:tr>
      <w:tr w:rsidR="00E36F0E" w:rsidRPr="00C82768" w14:paraId="68A4938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35793E3E"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755A2CC"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7B533084"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17931F0"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17D92EF"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97AD75B" w14:textId="77777777" w:rsidR="00E36F0E" w:rsidRPr="00C82768" w:rsidRDefault="00393DC0" w:rsidP="00E36F0E">
            <w:pPr>
              <w:rPr>
                <w:b/>
              </w:rPr>
            </w:pPr>
            <w:r w:rsidRPr="00C82768">
              <w:rPr>
                <w:b/>
              </w:rPr>
              <w:t>Description</w:t>
            </w:r>
          </w:p>
        </w:tc>
      </w:tr>
      <w:tr w:rsidR="00E36F0E" w:rsidRPr="00C82768" w14:paraId="59DAA0C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CBD6BBB" w14:textId="77777777" w:rsidR="00E36F0E" w:rsidRPr="00C82768" w:rsidRDefault="00393DC0" w:rsidP="00E36F0E">
            <w:pPr>
              <w:rPr>
                <w:b/>
              </w:rPr>
            </w:pPr>
            <w:r w:rsidRPr="00C82768">
              <w:rPr>
                <w:b/>
              </w:rPr>
              <w:t>Request</w:t>
            </w:r>
          </w:p>
        </w:tc>
      </w:tr>
      <w:tr w:rsidR="00E36F0E" w:rsidRPr="00C82768" w14:paraId="19CFAA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357B75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47211012"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5A72545C"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6F1B34B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1C36FBD" w14:textId="77777777" w:rsidR="00E36F0E" w:rsidRPr="00F1221C" w:rsidRDefault="00393DC0" w:rsidP="00E36F0E">
            <w:r w:rsidRPr="00F1221C">
              <w:t>Char Value:0-255</w:t>
            </w:r>
          </w:p>
          <w:p w14:paraId="41A24BF3"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0A487C27" w14:textId="77777777" w:rsidR="00E36F0E" w:rsidRPr="00C82768" w:rsidRDefault="00393DC0" w:rsidP="00E36F0E">
            <w:r>
              <w:t>Requesting app ID</w:t>
            </w:r>
          </w:p>
        </w:tc>
      </w:tr>
      <w:tr w:rsidR="00E36F0E" w:rsidRPr="00C82768" w14:paraId="357914C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ED0A5E5" w14:textId="77777777" w:rsidR="00E36F0E" w:rsidRPr="00C82768" w:rsidRDefault="00393DC0" w:rsidP="00E36F0E">
            <w:r w:rsidRPr="00C82768">
              <w:rPr>
                <w:b/>
              </w:rPr>
              <w:t>Response</w:t>
            </w:r>
          </w:p>
        </w:tc>
      </w:tr>
      <w:tr w:rsidR="00E36F0E" w:rsidRPr="00C82768" w14:paraId="0C85C1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1E5D2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4E757C4"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1EA417"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89D9E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7A7CAA" w14:textId="77777777" w:rsidR="00E36F0E" w:rsidRPr="00F1221C" w:rsidRDefault="00393DC0" w:rsidP="00E36F0E">
            <w:r w:rsidRPr="00F1221C">
              <w:t>Char Value:0-255</w:t>
            </w:r>
          </w:p>
          <w:p w14:paraId="310D739B"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C18BFDF" w14:textId="77777777" w:rsidR="00E36F0E" w:rsidRPr="00C82768" w:rsidRDefault="00393DC0" w:rsidP="00E36F0E">
            <w:r>
              <w:t>Requesting app ID</w:t>
            </w:r>
          </w:p>
        </w:tc>
      </w:tr>
      <w:tr w:rsidR="00E36F0E" w:rsidRPr="00C82768" w14:paraId="736197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25F1BAA"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5B4E948"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8661C30"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5454A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403DC5"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18E83C3" w14:textId="77777777" w:rsidR="00E36F0E" w:rsidRDefault="00E36F0E" w:rsidP="00E36F0E"/>
        </w:tc>
      </w:tr>
      <w:tr w:rsidR="00E36F0E" w:rsidRPr="00C82768" w14:paraId="2659178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FCC95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9C3B92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4A23A99"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EAEE9FC"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7531953"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9FF6883" w14:textId="77777777" w:rsidR="00E36F0E" w:rsidRDefault="00393DC0" w:rsidP="00E36F0E">
            <w:r>
              <w:t>Error/Failure</w:t>
            </w:r>
          </w:p>
        </w:tc>
      </w:tr>
      <w:tr w:rsidR="00E36F0E" w:rsidRPr="00C82768" w14:paraId="0FE90E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2E8306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0965050"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193E5E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E89F46"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3302AA"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FA2EFA" w14:textId="77777777" w:rsidR="00E36F0E" w:rsidRDefault="00393DC0" w:rsidP="00E36F0E">
            <w:r>
              <w:t>Success</w:t>
            </w:r>
          </w:p>
        </w:tc>
      </w:tr>
      <w:tr w:rsidR="00E36F0E" w:rsidRPr="00C82768" w14:paraId="03C7400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E7C51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88138C2"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6B3AE1"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CBE7965" w14:textId="77777777" w:rsidR="00E36F0E" w:rsidRPr="008127A4" w:rsidRDefault="00393DC0" w:rsidP="00E36F0E">
            <w:r w:rsidRPr="008127A4">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243DF40" w14:textId="77777777" w:rsidR="00E36F0E" w:rsidRPr="00F1221C" w:rsidRDefault="00393DC0" w:rsidP="00E36F0E">
            <w:r w:rsidRPr="00F1221C">
              <w:t>Char Value:0-255</w:t>
            </w:r>
          </w:p>
          <w:p w14:paraId="20D86B23"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992E77C" w14:textId="77777777" w:rsidR="00E36F0E" w:rsidRPr="0052707D" w:rsidRDefault="00393DC0" w:rsidP="00E36F0E">
            <w:pPr>
              <w:rPr>
                <w:highlight w:val="yellow"/>
              </w:rPr>
            </w:pPr>
            <w:r w:rsidRPr="007164A2">
              <w:t>SSID of network</w:t>
            </w:r>
          </w:p>
        </w:tc>
      </w:tr>
      <w:tr w:rsidR="00E36F0E" w:rsidRPr="00C82768" w14:paraId="03364F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EF07D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0BCDE2"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E616FB"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F0C5C0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3393FB" w14:textId="77777777" w:rsidR="00E36F0E" w:rsidRPr="00F1221C" w:rsidRDefault="00393DC0" w:rsidP="00E36F0E">
            <w:r w:rsidRPr="00F1221C">
              <w:t>Char Value:0-255</w:t>
            </w:r>
          </w:p>
          <w:p w14:paraId="7DC0EA28"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CE408E6" w14:textId="77777777" w:rsidR="00E36F0E" w:rsidRPr="0052707D" w:rsidRDefault="00393DC0" w:rsidP="00E36F0E">
            <w:pPr>
              <w:rPr>
                <w:highlight w:val="yellow"/>
              </w:rPr>
            </w:pPr>
            <w:r w:rsidRPr="007164A2">
              <w:t xml:space="preserve">Optional </w:t>
            </w:r>
            <w:r>
              <w:t xml:space="preserve">- </w:t>
            </w:r>
            <w:r w:rsidRPr="007164A2">
              <w:t>BSSID of AP</w:t>
            </w:r>
          </w:p>
        </w:tc>
      </w:tr>
      <w:tr w:rsidR="00E36F0E" w:rsidRPr="00C82768" w14:paraId="1CEEB92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A302A4"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9A9253F"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06C04D"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0BF85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D437F3E"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75529A"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40D6708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41295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7DCB0B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8747E2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8195D6F"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226A68"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58CDA8" w14:textId="77777777" w:rsidR="00E36F0E" w:rsidRPr="0052707D" w:rsidRDefault="00E36F0E" w:rsidP="00E36F0E">
            <w:pPr>
              <w:rPr>
                <w:highlight w:val="yellow"/>
              </w:rPr>
            </w:pPr>
          </w:p>
        </w:tc>
      </w:tr>
      <w:tr w:rsidR="00E36F0E" w:rsidRPr="00C82768" w14:paraId="3781201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A7289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CCB18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C4246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B51D0B"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280D7A"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89A0366" w14:textId="77777777" w:rsidR="00E36F0E" w:rsidRPr="00C82768" w:rsidRDefault="00E36F0E" w:rsidP="00E36F0E"/>
        </w:tc>
      </w:tr>
      <w:tr w:rsidR="00E36F0E" w:rsidRPr="00C82768" w14:paraId="1178120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BA045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45C84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217F6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E212E98"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053C15"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5DEDAAE" w14:textId="77777777" w:rsidR="00E36F0E" w:rsidRPr="00C82768" w:rsidRDefault="00E36F0E" w:rsidP="00E36F0E"/>
        </w:tc>
      </w:tr>
      <w:tr w:rsidR="00E36F0E" w:rsidRPr="00C82768" w14:paraId="5F7E9DB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57DDE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E88E1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BA07B9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6B1811B"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B2C664"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71E582" w14:textId="77777777" w:rsidR="00E36F0E" w:rsidRPr="00D70130" w:rsidRDefault="00E36F0E" w:rsidP="00E36F0E">
            <w:pPr>
              <w:rPr>
                <w:highlight w:val="yellow"/>
              </w:rPr>
            </w:pPr>
          </w:p>
        </w:tc>
      </w:tr>
      <w:tr w:rsidR="00E36F0E" w:rsidRPr="00C82768" w14:paraId="2389DF9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7662F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C012A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A99220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FBA722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BB252D"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C8E20B6" w14:textId="77777777" w:rsidR="00E36F0E" w:rsidRPr="00D70130" w:rsidRDefault="00E36F0E" w:rsidP="00E36F0E">
            <w:pPr>
              <w:rPr>
                <w:highlight w:val="yellow"/>
              </w:rPr>
            </w:pPr>
          </w:p>
        </w:tc>
      </w:tr>
      <w:tr w:rsidR="00E36F0E" w:rsidRPr="00C82768" w14:paraId="34E835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52F52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9492F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D702D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194EEA2"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993B8B4"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321DB56" w14:textId="77777777" w:rsidR="00E36F0E" w:rsidRPr="0052707D" w:rsidRDefault="00E36F0E" w:rsidP="00E36F0E">
            <w:pPr>
              <w:rPr>
                <w:highlight w:val="yellow"/>
              </w:rPr>
            </w:pPr>
          </w:p>
        </w:tc>
      </w:tr>
      <w:tr w:rsidR="00E36F0E" w:rsidRPr="00C82768" w14:paraId="0F3C33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4BFAE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CE437D2"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3E41F7"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1756FE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53D71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86ED709" w14:textId="77777777" w:rsidR="00E36F0E" w:rsidRPr="0052707D" w:rsidRDefault="00393DC0" w:rsidP="00E36F0E">
            <w:pPr>
              <w:rPr>
                <w:highlight w:val="yellow"/>
              </w:rPr>
            </w:pPr>
            <w:r>
              <w:t>Security settings to use</w:t>
            </w:r>
          </w:p>
        </w:tc>
      </w:tr>
      <w:tr w:rsidR="00E36F0E" w:rsidRPr="00C82768" w14:paraId="0A6F74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99875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EAF35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865AC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5535AC"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7F8D5DB"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31329C" w14:textId="77777777" w:rsidR="00E36F0E" w:rsidRPr="0052707D" w:rsidRDefault="00E36F0E" w:rsidP="00E36F0E">
            <w:pPr>
              <w:rPr>
                <w:highlight w:val="yellow"/>
              </w:rPr>
            </w:pPr>
          </w:p>
        </w:tc>
      </w:tr>
      <w:tr w:rsidR="00E36F0E" w:rsidRPr="00C82768" w14:paraId="7F231C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DF8B3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AEBF10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889864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EF26176"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391C0C3"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99CCAF7" w14:textId="77777777" w:rsidR="00E36F0E" w:rsidRPr="0052707D" w:rsidRDefault="00393DC0" w:rsidP="00E36F0E">
            <w:pPr>
              <w:rPr>
                <w:highlight w:val="yellow"/>
              </w:rPr>
            </w:pPr>
            <w:r w:rsidRPr="007164A2">
              <w:t>Open or no security</w:t>
            </w:r>
          </w:p>
        </w:tc>
      </w:tr>
      <w:tr w:rsidR="00E36F0E" w:rsidRPr="00C82768" w14:paraId="399A3BA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FDD2C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8B044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42F697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EEBC03"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AF87E2"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6FCC18E" w14:textId="77777777" w:rsidR="00E36F0E" w:rsidRPr="007164A2" w:rsidRDefault="00393DC0" w:rsidP="00E36F0E">
            <w:r>
              <w:t>WEP</w:t>
            </w:r>
          </w:p>
        </w:tc>
      </w:tr>
      <w:tr w:rsidR="00E36F0E" w:rsidRPr="00C82768" w14:paraId="7F19D1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EF520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42BBB8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C5043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400008"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B4E2061"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3CEB41" w14:textId="77777777" w:rsidR="00E36F0E" w:rsidRPr="007164A2" w:rsidRDefault="00393DC0" w:rsidP="00E36F0E">
            <w:r>
              <w:t>WPS (WiFi Protected Setup)</w:t>
            </w:r>
          </w:p>
        </w:tc>
      </w:tr>
      <w:tr w:rsidR="00E36F0E" w:rsidRPr="00C82768" w14:paraId="179003A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76325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764A9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18368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1F1CC50"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37F406"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19977A7" w14:textId="77777777" w:rsidR="00E36F0E" w:rsidRPr="007164A2" w:rsidRDefault="00393DC0" w:rsidP="00E36F0E">
            <w:r>
              <w:t>WPA/WPA2/WPA3 Personal (passkey)</w:t>
            </w:r>
          </w:p>
        </w:tc>
      </w:tr>
      <w:tr w:rsidR="00E36F0E" w:rsidRPr="00C82768" w14:paraId="16C6BF8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EA050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CF96B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D5B4A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808A7D"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4DC81C"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E02A6D4" w14:textId="77777777" w:rsidR="00E36F0E" w:rsidRPr="007164A2" w:rsidRDefault="00393DC0" w:rsidP="00E36F0E">
            <w:r>
              <w:t>WPA/WPA2/WPA3 Enterprise (EAP-PEAP/EAP-TLS/etc) (not supported)</w:t>
            </w:r>
          </w:p>
        </w:tc>
      </w:tr>
      <w:tr w:rsidR="00E36F0E" w:rsidRPr="00C82768" w14:paraId="3B19D61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AE4D7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6DEF3F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242693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CAD053"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A6D13B"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B56614" w14:textId="77777777" w:rsidR="00E36F0E" w:rsidRPr="007164A2" w:rsidRDefault="00E36F0E" w:rsidP="00E36F0E"/>
        </w:tc>
      </w:tr>
      <w:tr w:rsidR="00E36F0E" w:rsidRPr="00C82768" w14:paraId="02FB22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3745D6" w14:textId="77777777" w:rsidR="00E36F0E" w:rsidRDefault="00393DC0" w:rsidP="00E36F0E">
            <w:pPr>
              <w:jc w:val="center"/>
            </w:pPr>
            <w:r>
              <w:t xml:space="preserve">R </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7F0AE5" w14:textId="77777777" w:rsidR="00E36F0E" w:rsidRPr="00DA43D2" w:rsidRDefault="00393DC0" w:rsidP="00E36F0E">
            <w:r>
              <w:t>WlanWep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D1B91A"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4B6DFF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6BB693D"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C126D1" w14:textId="77777777" w:rsidR="00E36F0E" w:rsidRPr="0052707D" w:rsidRDefault="00393DC0" w:rsidP="00E36F0E">
            <w:pPr>
              <w:rPr>
                <w:highlight w:val="yellow"/>
              </w:rPr>
            </w:pPr>
            <w:r w:rsidRPr="007164A2">
              <w:t>WEP Settings</w:t>
            </w:r>
          </w:p>
        </w:tc>
      </w:tr>
      <w:tr w:rsidR="00E36F0E" w:rsidRPr="00C82768" w14:paraId="295CBDE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57205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481C4D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684A7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8FE589A" w14:textId="77777777" w:rsidR="00E36F0E" w:rsidRDefault="00393DC0" w:rsidP="00E36F0E">
            <w:r>
              <w:t>Ke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099F8D1" w14:textId="77777777" w:rsidR="00E36F0E" w:rsidRPr="00F1221C" w:rsidRDefault="00393DC0" w:rsidP="00E36F0E">
            <w:r w:rsidRPr="00F1221C">
              <w:t>Char Value:0-255</w:t>
            </w:r>
          </w:p>
          <w:p w14:paraId="3DEB40EB"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5264CCB" w14:textId="77777777" w:rsidR="00E36F0E" w:rsidRPr="0052707D" w:rsidRDefault="00E36F0E" w:rsidP="00E36F0E">
            <w:pPr>
              <w:rPr>
                <w:highlight w:val="yellow"/>
              </w:rPr>
            </w:pPr>
          </w:p>
        </w:tc>
      </w:tr>
      <w:tr w:rsidR="00E36F0E" w:rsidRPr="00C82768" w14:paraId="280C310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5EEC6B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44A85B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9F7B304"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E9B6083" w14:textId="77777777" w:rsidR="00E36F0E" w:rsidRDefault="00393DC0" w:rsidP="00E36F0E">
            <w:r>
              <w:t>defaultKeyInde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9D28D68"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87A687" w14:textId="77777777" w:rsidR="00E36F0E" w:rsidRPr="0052707D" w:rsidRDefault="00E36F0E" w:rsidP="00E36F0E">
            <w:pPr>
              <w:rPr>
                <w:highlight w:val="yellow"/>
              </w:rPr>
            </w:pPr>
          </w:p>
        </w:tc>
      </w:tr>
      <w:tr w:rsidR="00E36F0E" w:rsidRPr="00C82768" w14:paraId="1CBFD6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C2BFC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843F908" w14:textId="77777777" w:rsidR="00E36F0E" w:rsidRPr="00DA43D2"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2B5632C"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AA82D4"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F69AB74"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E3299A" w14:textId="77777777" w:rsidR="00E36F0E" w:rsidRPr="0052707D" w:rsidRDefault="00393DC0" w:rsidP="00E36F0E">
            <w:pPr>
              <w:rPr>
                <w:highlight w:val="yellow"/>
              </w:rPr>
            </w:pPr>
            <w:r w:rsidRPr="007164A2">
              <w:t>WPS Settings</w:t>
            </w:r>
          </w:p>
        </w:tc>
      </w:tr>
      <w:tr w:rsidR="00E36F0E" w:rsidRPr="00C82768" w14:paraId="5230AF3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684B50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C20A4E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B622A72" w14:textId="77777777" w:rsidR="00E36F0E" w:rsidRDefault="00393DC0" w:rsidP="00E36F0E">
            <w:r>
              <w:t>WlanWpsType</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003480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EF350C"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D2D48B" w14:textId="77777777" w:rsidR="00E36F0E" w:rsidRPr="0052707D" w:rsidRDefault="00393DC0" w:rsidP="00E36F0E">
            <w:pPr>
              <w:rPr>
                <w:highlight w:val="yellow"/>
              </w:rPr>
            </w:pPr>
            <w:r>
              <w:t>Type</w:t>
            </w:r>
          </w:p>
        </w:tc>
      </w:tr>
      <w:tr w:rsidR="00E36F0E" w:rsidRPr="00C82768" w14:paraId="57CB05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BF144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D79E5F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87856CD"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BA6CC0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EE861B" w14:textId="77777777" w:rsidR="00E36F0E" w:rsidRPr="00F1221C" w:rsidRDefault="00393DC0" w:rsidP="00E36F0E">
            <w:r w:rsidRPr="00F1221C">
              <w:t>Char Value:0-255</w:t>
            </w:r>
          </w:p>
          <w:p w14:paraId="019B97FF"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922D17A" w14:textId="77777777" w:rsidR="00E36F0E" w:rsidRPr="0052707D" w:rsidRDefault="00393DC0" w:rsidP="00E36F0E">
            <w:pPr>
              <w:rPr>
                <w:highlight w:val="yellow"/>
              </w:rPr>
            </w:pPr>
            <w:r>
              <w:t>Pin</w:t>
            </w:r>
          </w:p>
        </w:tc>
      </w:tr>
      <w:tr w:rsidR="00E36F0E" w:rsidRPr="00C82768" w14:paraId="4529EF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AD051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A83AD6" w14:textId="77777777" w:rsidR="00E36F0E" w:rsidRPr="00DA43D2" w:rsidRDefault="00393DC0" w:rsidP="00E36F0E">
            <w:r>
              <w:t>WlanWpaPersonal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AE5FF8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488CB7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EF16905" w14:textId="77777777" w:rsidR="00E36F0E" w:rsidRPr="00F1221C" w:rsidRDefault="00393DC0" w:rsidP="00E36F0E">
            <w:r w:rsidRPr="00F1221C">
              <w:t>Char Value:0-255</w:t>
            </w:r>
          </w:p>
          <w:p w14:paraId="6E56BCC8"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9527F1" w14:textId="77777777" w:rsidR="00E36F0E" w:rsidRPr="0052707D" w:rsidRDefault="00393DC0" w:rsidP="00E36F0E">
            <w:pPr>
              <w:rPr>
                <w:highlight w:val="yellow"/>
              </w:rPr>
            </w:pPr>
            <w:r w:rsidRPr="007164A2">
              <w:t>WPA/WPA2</w:t>
            </w:r>
            <w:r>
              <w:t>/WPA3</w:t>
            </w:r>
            <w:r w:rsidRPr="007164A2">
              <w:t>-Personal Settings - password</w:t>
            </w:r>
          </w:p>
        </w:tc>
      </w:tr>
      <w:tr w:rsidR="00E36F0E" w:rsidRPr="00C82768" w14:paraId="781EB9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4D93FA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6CEF85"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2D9E27"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191A0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0872E8"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2D0B7E" w14:textId="77777777" w:rsidR="00E36F0E" w:rsidRPr="0052707D" w:rsidRDefault="00393DC0" w:rsidP="00E36F0E">
            <w:pPr>
              <w:rPr>
                <w:highlight w:val="yellow"/>
              </w:rPr>
            </w:pPr>
            <w:r w:rsidRPr="007164A2">
              <w:t>Pair cipher</w:t>
            </w:r>
          </w:p>
        </w:tc>
      </w:tr>
      <w:tr w:rsidR="00E36F0E" w:rsidRPr="00C82768" w14:paraId="571EF2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B06D4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45DB57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08045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9BD446"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52B6AA1"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A67D3A" w14:textId="77777777" w:rsidR="00E36F0E" w:rsidRPr="0052707D" w:rsidRDefault="00E36F0E" w:rsidP="00E36F0E">
            <w:pPr>
              <w:rPr>
                <w:highlight w:val="yellow"/>
              </w:rPr>
            </w:pPr>
          </w:p>
        </w:tc>
      </w:tr>
      <w:tr w:rsidR="00E36F0E" w:rsidRPr="00C82768" w14:paraId="32C16E9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4F258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5F0BA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4FB3B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DADE1A7"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2B66E73"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B8271E" w14:textId="77777777" w:rsidR="00E36F0E" w:rsidRPr="007164A2" w:rsidRDefault="00393DC0" w:rsidP="00E36F0E">
            <w:r w:rsidRPr="007164A2">
              <w:t>None</w:t>
            </w:r>
          </w:p>
        </w:tc>
      </w:tr>
      <w:tr w:rsidR="00E36F0E" w:rsidRPr="00C82768" w14:paraId="2FB2D29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BD1FC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F79E01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971D1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44A8F1"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12035D"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17CA25" w14:textId="77777777" w:rsidR="00E36F0E" w:rsidRPr="007164A2" w:rsidRDefault="00393DC0" w:rsidP="00E36F0E">
            <w:r>
              <w:t>TKIP</w:t>
            </w:r>
          </w:p>
        </w:tc>
      </w:tr>
      <w:tr w:rsidR="00E36F0E" w:rsidRPr="00C82768" w14:paraId="64CB35F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45F34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893A1E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2B6AEA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5560133"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F78C989"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D86C9B" w14:textId="77777777" w:rsidR="00E36F0E" w:rsidRPr="007164A2" w:rsidRDefault="00393DC0" w:rsidP="00E36F0E">
            <w:r>
              <w:t>CCMP/AES</w:t>
            </w:r>
          </w:p>
        </w:tc>
      </w:tr>
      <w:tr w:rsidR="00E36F0E" w:rsidRPr="00C82768" w14:paraId="0D87902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E3609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FE2CD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0C259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60A6BF1"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8DBD9FC"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54685CB" w14:textId="77777777" w:rsidR="00E36F0E" w:rsidRPr="007164A2" w:rsidRDefault="00393DC0" w:rsidP="00E36F0E">
            <w:r>
              <w:t>Mixmode – tkip or ccmp</w:t>
            </w:r>
          </w:p>
        </w:tc>
      </w:tr>
      <w:tr w:rsidR="00E36F0E" w:rsidRPr="00C82768" w14:paraId="6743BA5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4B1954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B8F40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776B1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543F6D"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4120BEC"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600F9D" w14:textId="77777777" w:rsidR="00E36F0E" w:rsidRPr="0052707D" w:rsidRDefault="00E36F0E" w:rsidP="00E36F0E">
            <w:pPr>
              <w:rPr>
                <w:highlight w:val="yellow"/>
              </w:rPr>
            </w:pPr>
          </w:p>
        </w:tc>
      </w:tr>
      <w:tr w:rsidR="00E36F0E" w:rsidRPr="00C82768" w14:paraId="1501580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4FD62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D73B09"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0089D6"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B487B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8C87C49"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E54C472" w14:textId="77777777" w:rsidR="00E36F0E" w:rsidRPr="0052707D" w:rsidRDefault="00393DC0" w:rsidP="00E36F0E">
            <w:pPr>
              <w:rPr>
                <w:highlight w:val="yellow"/>
              </w:rPr>
            </w:pPr>
            <w:r w:rsidRPr="007164A2">
              <w:t>Group cipher</w:t>
            </w:r>
          </w:p>
        </w:tc>
      </w:tr>
      <w:tr w:rsidR="00E36F0E" w:rsidRPr="00C82768" w14:paraId="6D2769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99EB5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E54AC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73ACA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9B3918F"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E3DD57"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AF0388" w14:textId="77777777" w:rsidR="00E36F0E" w:rsidRPr="0052707D" w:rsidRDefault="00E36F0E" w:rsidP="00E36F0E">
            <w:pPr>
              <w:rPr>
                <w:highlight w:val="yellow"/>
              </w:rPr>
            </w:pPr>
          </w:p>
        </w:tc>
      </w:tr>
      <w:tr w:rsidR="00E36F0E" w:rsidRPr="00C82768" w14:paraId="2A7B17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0EC41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851B3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670FE2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D389AA"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553B11"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C7BBC4" w14:textId="77777777" w:rsidR="00E36F0E" w:rsidRPr="007164A2" w:rsidRDefault="00393DC0" w:rsidP="00E36F0E">
            <w:r w:rsidRPr="007164A2">
              <w:t>None</w:t>
            </w:r>
          </w:p>
        </w:tc>
      </w:tr>
      <w:tr w:rsidR="00E36F0E" w:rsidRPr="00C82768" w14:paraId="348C9A2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F495BD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55F05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F24F9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E5063D"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2D2195"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6E3FA6" w14:textId="77777777" w:rsidR="00E36F0E" w:rsidRPr="007164A2" w:rsidRDefault="00393DC0" w:rsidP="00E36F0E">
            <w:r>
              <w:t>TKIP</w:t>
            </w:r>
          </w:p>
        </w:tc>
      </w:tr>
      <w:tr w:rsidR="00E36F0E" w:rsidRPr="00C82768" w14:paraId="414AE16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026B4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DAB44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43AD3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58D625"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1C2814"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23A4A8C" w14:textId="77777777" w:rsidR="00E36F0E" w:rsidRPr="007164A2" w:rsidRDefault="00393DC0" w:rsidP="00E36F0E">
            <w:r>
              <w:t>CCMP/AES</w:t>
            </w:r>
          </w:p>
        </w:tc>
      </w:tr>
      <w:tr w:rsidR="00E36F0E" w:rsidRPr="00C82768" w14:paraId="63EE2D6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B6390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9B7CBF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B18A29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21545E"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8AE5CC3"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296AAD" w14:textId="77777777" w:rsidR="00E36F0E" w:rsidRPr="007164A2" w:rsidRDefault="00393DC0" w:rsidP="00E36F0E">
            <w:r>
              <w:t>Mixmode – tkip or ccmp</w:t>
            </w:r>
          </w:p>
        </w:tc>
      </w:tr>
      <w:tr w:rsidR="00E36F0E" w:rsidRPr="00C82768" w14:paraId="50E6FD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5108A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C6FED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2C1D3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66A3C13"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48F5E14"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18C916" w14:textId="77777777" w:rsidR="00E36F0E" w:rsidRPr="0052707D" w:rsidRDefault="00E36F0E" w:rsidP="00E36F0E">
            <w:pPr>
              <w:rPr>
                <w:highlight w:val="yellow"/>
              </w:rPr>
            </w:pPr>
          </w:p>
        </w:tc>
      </w:tr>
      <w:tr w:rsidR="00E36F0E" w:rsidRPr="00C82768" w14:paraId="57C1C8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A08CE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4A6CEF" w14:textId="77777777" w:rsidR="00E36F0E" w:rsidRPr="00DA43D2" w:rsidRDefault="00393DC0" w:rsidP="00E36F0E">
            <w:r>
              <w:t>WlanWpaEnterpri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41DFB3"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62F8575"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81FB284"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106A0F" w14:textId="77777777" w:rsidR="00E36F0E" w:rsidRPr="007164A2" w:rsidRDefault="00393DC0" w:rsidP="00E36F0E">
            <w:pPr>
              <w:rPr>
                <w:highlight w:val="yellow"/>
              </w:rPr>
            </w:pPr>
            <w:r w:rsidRPr="007164A2">
              <w:t>TBD</w:t>
            </w:r>
          </w:p>
        </w:tc>
      </w:tr>
      <w:tr w:rsidR="00E36F0E" w:rsidRPr="00C82768" w14:paraId="242284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2BEA09"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BE2A3E" w14:textId="77777777" w:rsidR="00E36F0E" w:rsidRPr="00DA43D2" w:rsidRDefault="00393DC0" w:rsidP="00E36F0E">
            <w:r>
              <w:t>WlanIpv4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677798"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563F1C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63F97B1"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0AB3BD0" w14:textId="77777777" w:rsidR="00E36F0E" w:rsidRPr="0052707D" w:rsidRDefault="00E36F0E" w:rsidP="00E36F0E">
            <w:pPr>
              <w:rPr>
                <w:highlight w:val="yellow"/>
              </w:rPr>
            </w:pPr>
          </w:p>
        </w:tc>
      </w:tr>
      <w:tr w:rsidR="00E36F0E" w:rsidRPr="00C82768" w14:paraId="7DDEC27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45492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C14552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312A56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607F7D" w14:textId="77777777" w:rsidR="00E36F0E" w:rsidRDefault="00393DC0" w:rsidP="00E36F0E">
            <w:pPr>
              <w:rPr>
                <w:rFonts w:cs="Arial"/>
                <w:color w:val="000000"/>
              </w:rPr>
            </w:pPr>
            <w:r>
              <w:rPr>
                <w:rFonts w:cs="Arial"/>
                <w:color w:val="000000"/>
              </w:rPr>
              <w:t>WLAN_IPV4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07D027"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C94EBF" w14:textId="77777777" w:rsidR="00E36F0E" w:rsidRPr="0052707D" w:rsidRDefault="00E36F0E" w:rsidP="00E36F0E">
            <w:pPr>
              <w:rPr>
                <w:highlight w:val="yellow"/>
              </w:rPr>
            </w:pPr>
          </w:p>
        </w:tc>
      </w:tr>
      <w:tr w:rsidR="00E36F0E" w:rsidRPr="00C82768" w14:paraId="7DC13E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5D80BB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C46C20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18D554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60CCE53" w14:textId="77777777" w:rsidR="00E36F0E" w:rsidRDefault="00393DC0" w:rsidP="00E36F0E">
            <w:pPr>
              <w:rPr>
                <w:rFonts w:cs="Arial"/>
                <w:color w:val="000000"/>
              </w:rPr>
            </w:pPr>
            <w:r>
              <w:rPr>
                <w:rFonts w:cs="Arial"/>
                <w:color w:val="000000"/>
              </w:rPr>
              <w:t>WLAN_IPV4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453F79C"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4ECAA7" w14:textId="77777777" w:rsidR="00E36F0E" w:rsidRDefault="00393DC0" w:rsidP="00E36F0E">
            <w:pPr>
              <w:rPr>
                <w:rFonts w:cs="Arial"/>
                <w:color w:val="000000"/>
              </w:rPr>
            </w:pPr>
            <w:r>
              <w:rPr>
                <w:rFonts w:cs="Arial"/>
                <w:color w:val="000000"/>
              </w:rPr>
              <w:t>No IPv4 Addressing is used</w:t>
            </w:r>
          </w:p>
        </w:tc>
      </w:tr>
      <w:tr w:rsidR="00E36F0E" w:rsidRPr="00C82768" w14:paraId="79DA59B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7D6E4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FC2B4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4141C8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2973E8F" w14:textId="77777777" w:rsidR="00E36F0E" w:rsidRDefault="00393DC0" w:rsidP="00E36F0E">
            <w:pPr>
              <w:rPr>
                <w:rFonts w:cs="Arial"/>
                <w:color w:val="000000"/>
              </w:rPr>
            </w:pPr>
            <w:r>
              <w:rPr>
                <w:rFonts w:cs="Arial"/>
                <w:color w:val="000000"/>
              </w:rPr>
              <w:t>WLAN_IPV4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F47D3C8"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9485B5" w14:textId="77777777" w:rsidR="00E36F0E" w:rsidRDefault="00393DC0" w:rsidP="00E36F0E">
            <w:pPr>
              <w:rPr>
                <w:rFonts w:cs="Arial"/>
                <w:color w:val="000000"/>
              </w:rPr>
            </w:pPr>
            <w:r>
              <w:rPr>
                <w:rFonts w:cs="Arial"/>
                <w:color w:val="000000"/>
              </w:rPr>
              <w:t>Static IPv4 Address</w:t>
            </w:r>
          </w:p>
        </w:tc>
      </w:tr>
      <w:tr w:rsidR="00E36F0E" w:rsidRPr="00C82768" w14:paraId="028210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B120C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42E42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736B98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784D55" w14:textId="77777777" w:rsidR="00E36F0E" w:rsidRDefault="00393DC0" w:rsidP="00E36F0E">
            <w:pPr>
              <w:rPr>
                <w:rFonts w:cs="Arial"/>
                <w:color w:val="000000"/>
              </w:rPr>
            </w:pPr>
            <w:r>
              <w:rPr>
                <w:rFonts w:cs="Arial"/>
                <w:color w:val="000000"/>
              </w:rPr>
              <w:t>WLAN_IPV4_ADDR_DHCP_CLIEN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73B6EE6"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1A5028" w14:textId="77777777" w:rsidR="00E36F0E" w:rsidRDefault="00393DC0" w:rsidP="00E36F0E">
            <w:pPr>
              <w:rPr>
                <w:rFonts w:cs="Arial"/>
                <w:color w:val="000000"/>
              </w:rPr>
            </w:pPr>
            <w:r>
              <w:rPr>
                <w:rFonts w:cs="Arial"/>
                <w:color w:val="000000"/>
              </w:rPr>
              <w:t>DHCP Client IPv4 Address</w:t>
            </w:r>
          </w:p>
        </w:tc>
      </w:tr>
      <w:tr w:rsidR="00E36F0E" w:rsidRPr="00C82768" w14:paraId="7657EF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B5917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A9A102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6B2A3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13F960F" w14:textId="77777777" w:rsidR="00E36F0E" w:rsidRDefault="00393DC0" w:rsidP="00E36F0E">
            <w:pPr>
              <w:rPr>
                <w:rFonts w:cs="Arial"/>
                <w:color w:val="000000"/>
              </w:rPr>
            </w:pPr>
            <w:r>
              <w:rPr>
                <w:rFonts w:cs="Arial"/>
                <w:color w:val="000000"/>
              </w:rPr>
              <w:t>WLAN_IPV4_ADDR_DHCP_SERVE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F6CB6FB"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B4ACD9" w14:textId="77777777" w:rsidR="00E36F0E" w:rsidRDefault="00393DC0" w:rsidP="00E36F0E">
            <w:pPr>
              <w:rPr>
                <w:rFonts w:cs="Arial"/>
                <w:color w:val="000000"/>
              </w:rPr>
            </w:pPr>
            <w:r>
              <w:rPr>
                <w:rFonts w:cs="Arial"/>
                <w:color w:val="000000"/>
              </w:rPr>
              <w:t>DHCP Server IPv4 Address</w:t>
            </w:r>
          </w:p>
        </w:tc>
      </w:tr>
      <w:tr w:rsidR="00E36F0E" w:rsidRPr="00C82768" w14:paraId="3A3B43D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9485D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DE754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345C9C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5BD9B3" w14:textId="77777777" w:rsidR="00E36F0E" w:rsidRDefault="00393DC0" w:rsidP="00E36F0E">
            <w:pPr>
              <w:rPr>
                <w:rFonts w:cs="Arial"/>
                <w:color w:val="000000"/>
              </w:rPr>
            </w:pPr>
            <w:r>
              <w:rPr>
                <w:rFonts w:cs="Arial"/>
                <w:color w:val="000000"/>
              </w:rPr>
              <w:t>WLAN_IPV4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BB7727"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D6E5D0" w14:textId="77777777" w:rsidR="00E36F0E" w:rsidRPr="0052707D" w:rsidRDefault="00E36F0E" w:rsidP="00E36F0E">
            <w:pPr>
              <w:rPr>
                <w:highlight w:val="yellow"/>
              </w:rPr>
            </w:pPr>
          </w:p>
        </w:tc>
      </w:tr>
      <w:tr w:rsidR="00E36F0E" w:rsidRPr="00C82768" w14:paraId="1857A6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EA567F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A91592C" w14:textId="77777777" w:rsidR="00E36F0E" w:rsidRPr="00DA43D2" w:rsidRDefault="00393DC0" w:rsidP="00E36F0E">
            <w:r>
              <w:t>WlanIpv4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516D7E8"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865C0EA" w14:textId="77777777" w:rsidR="00E36F0E" w:rsidRPr="008127A4"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2A69E7D"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D1ACDD8" w14:textId="77777777" w:rsidR="00E36F0E" w:rsidRPr="0052707D" w:rsidRDefault="00E36F0E" w:rsidP="00E36F0E">
            <w:pPr>
              <w:rPr>
                <w:highlight w:val="yellow"/>
              </w:rPr>
            </w:pPr>
          </w:p>
        </w:tc>
      </w:tr>
      <w:tr w:rsidR="00E36F0E" w:rsidRPr="00C82768" w14:paraId="3F1D9D2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937F6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68AC14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42558D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7CE3C13" w14:textId="77777777" w:rsidR="00E36F0E" w:rsidRDefault="00393DC0" w:rsidP="00E36F0E">
            <w:r>
              <w:t>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DE36411" w14:textId="77777777" w:rsidR="00E36F0E" w:rsidRPr="00F1221C" w:rsidRDefault="00393DC0" w:rsidP="00E36F0E">
            <w:r w:rsidRPr="00F1221C">
              <w:t>Char Value:0-255</w:t>
            </w:r>
          </w:p>
          <w:p w14:paraId="0782BEBD"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DC14FA" w14:textId="77777777" w:rsidR="00E36F0E" w:rsidRDefault="00393DC0" w:rsidP="00E36F0E">
            <w:pPr>
              <w:rPr>
                <w:rFonts w:cs="Arial"/>
                <w:color w:val="000000"/>
              </w:rPr>
            </w:pPr>
            <w:r>
              <w:rPr>
                <w:rFonts w:cs="Arial"/>
                <w:color w:val="000000"/>
              </w:rPr>
              <w:t>IP address of current connection</w:t>
            </w:r>
          </w:p>
        </w:tc>
      </w:tr>
      <w:tr w:rsidR="00E36F0E" w:rsidRPr="00C82768" w14:paraId="0CA2CFA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21BA7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EFAC83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DF91F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CEF7C1C" w14:textId="77777777" w:rsidR="00E36F0E" w:rsidRDefault="00393DC0" w:rsidP="00E36F0E">
            <w:r>
              <w:t>Netmas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790DAC" w14:textId="77777777" w:rsidR="00E36F0E" w:rsidRPr="00F1221C" w:rsidRDefault="00393DC0" w:rsidP="00E36F0E">
            <w:r w:rsidRPr="00F1221C">
              <w:t>Char Value:0-255</w:t>
            </w:r>
          </w:p>
          <w:p w14:paraId="210E4E9C"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CEA8951" w14:textId="77777777" w:rsidR="00E36F0E" w:rsidRDefault="00393DC0" w:rsidP="00E36F0E">
            <w:pPr>
              <w:rPr>
                <w:rFonts w:cs="Arial"/>
                <w:color w:val="000000"/>
              </w:rPr>
            </w:pPr>
            <w:r>
              <w:rPr>
                <w:rFonts w:cs="Arial"/>
                <w:color w:val="000000"/>
              </w:rPr>
              <w:t>Netmask of currenct connection</w:t>
            </w:r>
          </w:p>
        </w:tc>
      </w:tr>
      <w:tr w:rsidR="00E36F0E" w:rsidRPr="00C82768" w14:paraId="02E8FF0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06053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0352B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883B3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54DB43" w14:textId="77777777" w:rsidR="00E36F0E"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46C8637" w14:textId="77777777" w:rsidR="00E36F0E" w:rsidRPr="00F1221C" w:rsidRDefault="00393DC0" w:rsidP="00E36F0E">
            <w:r w:rsidRPr="00F1221C">
              <w:t>Char Value:0-255</w:t>
            </w:r>
          </w:p>
          <w:p w14:paraId="52659C89"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330239" w14:textId="77777777" w:rsidR="00E36F0E" w:rsidRDefault="00393DC0" w:rsidP="00E36F0E">
            <w:pPr>
              <w:rPr>
                <w:rFonts w:cs="Arial"/>
                <w:color w:val="000000"/>
              </w:rPr>
            </w:pPr>
            <w:r>
              <w:rPr>
                <w:rFonts w:cs="Arial"/>
                <w:color w:val="000000"/>
              </w:rPr>
              <w:t>default gateway of current connection</w:t>
            </w:r>
          </w:p>
        </w:tc>
      </w:tr>
      <w:tr w:rsidR="00E36F0E" w:rsidRPr="00C82768" w14:paraId="48F56D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8B88F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712C0D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7C65F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060DCF2" w14:textId="77777777" w:rsidR="00E36F0E" w:rsidRDefault="00393DC0" w:rsidP="00E36F0E">
            <w:r>
              <w:t>dnsPref</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F090170" w14:textId="77777777" w:rsidR="00E36F0E" w:rsidRPr="00F1221C" w:rsidRDefault="00393DC0" w:rsidP="00E36F0E">
            <w:r w:rsidRPr="00F1221C">
              <w:t>Char Value:0-255</w:t>
            </w:r>
          </w:p>
          <w:p w14:paraId="5788F12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B97C88C" w14:textId="77777777" w:rsidR="00E36F0E" w:rsidRDefault="00393DC0" w:rsidP="00E36F0E">
            <w:pPr>
              <w:rPr>
                <w:rFonts w:cs="Arial"/>
                <w:color w:val="000000"/>
              </w:rPr>
            </w:pPr>
            <w:r>
              <w:rPr>
                <w:rFonts w:cs="Arial"/>
                <w:color w:val="000000"/>
              </w:rPr>
              <w:t>Prefered DNS server</w:t>
            </w:r>
          </w:p>
        </w:tc>
      </w:tr>
      <w:tr w:rsidR="00E36F0E" w:rsidRPr="00C82768" w14:paraId="21067D2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848A4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9BAB61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AE77AF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D648EC7" w14:textId="77777777" w:rsidR="00E36F0E" w:rsidRDefault="00393DC0" w:rsidP="00E36F0E">
            <w:r>
              <w:t>dnsA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5C61B3E" w14:textId="77777777" w:rsidR="00E36F0E" w:rsidRPr="00F1221C" w:rsidRDefault="00393DC0" w:rsidP="00E36F0E">
            <w:r w:rsidRPr="00F1221C">
              <w:t>Char Value:0-255</w:t>
            </w:r>
          </w:p>
          <w:p w14:paraId="7C10072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EEE652" w14:textId="77777777" w:rsidR="00E36F0E" w:rsidRDefault="00393DC0" w:rsidP="00E36F0E">
            <w:pPr>
              <w:rPr>
                <w:rFonts w:cs="Arial"/>
                <w:color w:val="000000"/>
              </w:rPr>
            </w:pPr>
            <w:r>
              <w:rPr>
                <w:rFonts w:cs="Arial"/>
                <w:color w:val="000000"/>
              </w:rPr>
              <w:t>Secondary DNS server</w:t>
            </w:r>
          </w:p>
        </w:tc>
      </w:tr>
      <w:tr w:rsidR="00E36F0E" w:rsidRPr="00C82768" w14:paraId="7AF0988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0FD19B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8CF55D2" w14:textId="77777777" w:rsidR="00E36F0E" w:rsidRPr="00DA43D2" w:rsidRDefault="00393DC0" w:rsidP="00E36F0E">
            <w:r>
              <w:t>WlanIpv6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51C2DCF"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1633D8"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CFB08B"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B4C4D9" w14:textId="77777777" w:rsidR="00E36F0E" w:rsidRPr="0052707D" w:rsidRDefault="00E36F0E" w:rsidP="00E36F0E">
            <w:pPr>
              <w:rPr>
                <w:highlight w:val="yellow"/>
              </w:rPr>
            </w:pPr>
          </w:p>
        </w:tc>
      </w:tr>
      <w:tr w:rsidR="00E36F0E" w:rsidRPr="00C82768" w14:paraId="7456D0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17D81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C8F56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7AE8D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43BFC6" w14:textId="77777777" w:rsidR="00E36F0E" w:rsidRDefault="00393DC0" w:rsidP="00E36F0E">
            <w:pPr>
              <w:rPr>
                <w:rFonts w:cs="Arial"/>
                <w:color w:val="000000"/>
              </w:rPr>
            </w:pPr>
            <w:r>
              <w:rPr>
                <w:rFonts w:cs="Arial"/>
                <w:color w:val="000000"/>
              </w:rPr>
              <w:t>WLAN_IPV6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420DAD5"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B77F74A" w14:textId="77777777" w:rsidR="00E36F0E" w:rsidRPr="0052707D" w:rsidRDefault="00E36F0E" w:rsidP="00E36F0E">
            <w:pPr>
              <w:rPr>
                <w:highlight w:val="yellow"/>
              </w:rPr>
            </w:pPr>
          </w:p>
        </w:tc>
      </w:tr>
      <w:tr w:rsidR="00E36F0E" w:rsidRPr="00C82768" w14:paraId="5364678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9869C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F1FFFD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A6CC8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F01F0D9" w14:textId="77777777" w:rsidR="00E36F0E" w:rsidRDefault="00393DC0" w:rsidP="00E36F0E">
            <w:pPr>
              <w:rPr>
                <w:rFonts w:cs="Arial"/>
                <w:color w:val="000000"/>
              </w:rPr>
            </w:pPr>
            <w:r>
              <w:rPr>
                <w:rFonts w:cs="Arial"/>
                <w:color w:val="000000"/>
              </w:rPr>
              <w:t>WLAN_IPV6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8819471"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E288432" w14:textId="77777777" w:rsidR="00E36F0E" w:rsidRDefault="00393DC0" w:rsidP="00E36F0E">
            <w:pPr>
              <w:rPr>
                <w:rFonts w:cs="Arial"/>
                <w:color w:val="000000"/>
              </w:rPr>
            </w:pPr>
            <w:r>
              <w:rPr>
                <w:rFonts w:cs="Arial"/>
                <w:color w:val="000000"/>
              </w:rPr>
              <w:t>No IPv6 Addressing is used</w:t>
            </w:r>
          </w:p>
        </w:tc>
      </w:tr>
      <w:tr w:rsidR="00E36F0E" w:rsidRPr="00C82768" w14:paraId="69979F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E3849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C61C48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BD7A0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FF82F0" w14:textId="77777777" w:rsidR="00E36F0E" w:rsidRDefault="00393DC0" w:rsidP="00E36F0E">
            <w:pPr>
              <w:rPr>
                <w:rFonts w:cs="Arial"/>
                <w:color w:val="000000"/>
              </w:rPr>
            </w:pPr>
            <w:r>
              <w:rPr>
                <w:rFonts w:cs="Arial"/>
                <w:color w:val="000000"/>
              </w:rPr>
              <w:t>WLAN_IPV6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D4EF897"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9A3BD08" w14:textId="77777777" w:rsidR="00E36F0E" w:rsidRDefault="00393DC0" w:rsidP="00E36F0E">
            <w:pPr>
              <w:rPr>
                <w:rFonts w:cs="Arial"/>
                <w:color w:val="000000"/>
              </w:rPr>
            </w:pPr>
            <w:r>
              <w:rPr>
                <w:rFonts w:cs="Arial"/>
                <w:color w:val="000000"/>
              </w:rPr>
              <w:t>Static IPv6 Address</w:t>
            </w:r>
          </w:p>
        </w:tc>
      </w:tr>
      <w:tr w:rsidR="00E36F0E" w:rsidRPr="00C82768" w14:paraId="5B3A398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C5D8D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91D2BA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20039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3605CE" w14:textId="77777777" w:rsidR="00E36F0E" w:rsidRDefault="00393DC0" w:rsidP="00E36F0E">
            <w:pPr>
              <w:rPr>
                <w:rFonts w:cs="Arial"/>
                <w:color w:val="000000"/>
              </w:rPr>
            </w:pPr>
            <w:r>
              <w:rPr>
                <w:rFonts w:cs="Arial"/>
                <w:color w:val="000000"/>
              </w:rPr>
              <w:t>WLAN_IPV6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897CCA"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68519C4" w14:textId="77777777" w:rsidR="00E36F0E" w:rsidRPr="0052707D" w:rsidRDefault="00E36F0E" w:rsidP="00E36F0E">
            <w:pPr>
              <w:rPr>
                <w:highlight w:val="yellow"/>
              </w:rPr>
            </w:pPr>
          </w:p>
        </w:tc>
      </w:tr>
      <w:tr w:rsidR="00E36F0E" w:rsidRPr="00C82768" w14:paraId="3A65EE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BD311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C119C77" w14:textId="77777777" w:rsidR="00E36F0E" w:rsidRPr="00DA43D2" w:rsidRDefault="00393DC0" w:rsidP="00E36F0E">
            <w:r>
              <w:t>WlanIpv6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AAC8241"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0DEFB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B26CA3"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FEA0A6" w14:textId="77777777" w:rsidR="00E36F0E" w:rsidRPr="0052707D" w:rsidRDefault="00E36F0E" w:rsidP="00E36F0E">
            <w:pPr>
              <w:rPr>
                <w:highlight w:val="yellow"/>
              </w:rPr>
            </w:pPr>
          </w:p>
        </w:tc>
      </w:tr>
      <w:tr w:rsidR="00E36F0E" w:rsidRPr="00C82768" w14:paraId="05A3C3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87EB6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05F4EBF" w14:textId="77777777" w:rsidR="00E36F0E" w:rsidRPr="00DA43D2" w:rsidRDefault="00393DC0" w:rsidP="00E36F0E">
            <w:r>
              <w:t>Exclusive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5CDE5D"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CCB5B9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86A153"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7E7E0B2" w14:textId="77777777" w:rsidR="00E36F0E" w:rsidRPr="0052707D" w:rsidRDefault="00393DC0" w:rsidP="00E36F0E">
            <w:pPr>
              <w:rPr>
                <w:highlight w:val="yellow"/>
              </w:rPr>
            </w:pPr>
            <w:r w:rsidRPr="007164A2">
              <w:t>Exclusive to WIR Client</w:t>
            </w:r>
          </w:p>
        </w:tc>
      </w:tr>
      <w:tr w:rsidR="00E36F0E" w:rsidRPr="00C82768" w14:paraId="321BF6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9330CC"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C4041D" w14:textId="77777777" w:rsidR="00E36F0E" w:rsidRPr="00DA43D2" w:rsidRDefault="00393DC0" w:rsidP="00E36F0E">
            <w:r>
              <w:t>WlanProfileSourc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DE85B6"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BC3AE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42DB5EC"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A8E311" w14:textId="77777777" w:rsidR="00E36F0E" w:rsidRPr="0052707D" w:rsidRDefault="00393DC0" w:rsidP="00E36F0E">
            <w:pPr>
              <w:rPr>
                <w:highlight w:val="yellow"/>
              </w:rPr>
            </w:pPr>
            <w:r w:rsidRPr="007164A2">
              <w:t>Origin of the profile</w:t>
            </w:r>
          </w:p>
        </w:tc>
      </w:tr>
      <w:tr w:rsidR="00E36F0E" w:rsidRPr="00C82768" w14:paraId="43EDA8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C088A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648044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D8F0E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49DE6E4" w14:textId="77777777" w:rsidR="00E36F0E" w:rsidRDefault="00393DC0" w:rsidP="00E36F0E">
            <w:pPr>
              <w:rPr>
                <w:rFonts w:cs="Arial"/>
                <w:color w:val="000000"/>
              </w:rPr>
            </w:pPr>
            <w:r>
              <w:rPr>
                <w:rFonts w:cs="Arial"/>
                <w:color w:val="000000"/>
              </w:rPr>
              <w:t>PROFSRC_DEFAU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8AF9C08"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401CBA1" w14:textId="77777777" w:rsidR="00E36F0E" w:rsidRDefault="00393DC0" w:rsidP="00E36F0E">
            <w:pPr>
              <w:rPr>
                <w:rFonts w:cs="Arial"/>
                <w:color w:val="000000"/>
              </w:rPr>
            </w:pPr>
            <w:r>
              <w:rPr>
                <w:rFonts w:cs="Arial"/>
                <w:color w:val="000000"/>
              </w:rPr>
              <w:t>Default internal</w:t>
            </w:r>
          </w:p>
        </w:tc>
      </w:tr>
      <w:tr w:rsidR="00E36F0E" w:rsidRPr="00C82768" w14:paraId="6DDA519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F64DA4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17026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CC4FC9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1C1E41" w14:textId="77777777" w:rsidR="00E36F0E" w:rsidRDefault="00393DC0" w:rsidP="00E36F0E">
            <w:pPr>
              <w:rPr>
                <w:rFonts w:cs="Arial"/>
                <w:color w:val="000000"/>
              </w:rPr>
            </w:pPr>
            <w:r>
              <w:rPr>
                <w:rFonts w:cs="Arial"/>
                <w:color w:val="000000"/>
              </w:rPr>
              <w:t>PROFSRC_HMI</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DC169D1"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0057EB3" w14:textId="77777777" w:rsidR="00E36F0E" w:rsidRDefault="00393DC0" w:rsidP="00E36F0E">
            <w:pPr>
              <w:rPr>
                <w:rFonts w:cs="Arial"/>
                <w:color w:val="000000"/>
              </w:rPr>
            </w:pPr>
            <w:r>
              <w:rPr>
                <w:rFonts w:cs="Arial"/>
                <w:color w:val="000000"/>
              </w:rPr>
              <w:t>HMI/User configured</w:t>
            </w:r>
          </w:p>
        </w:tc>
      </w:tr>
      <w:tr w:rsidR="00E36F0E" w:rsidRPr="00C82768" w14:paraId="350E859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7939B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A909A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3E477E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ED9AFA3" w14:textId="77777777" w:rsidR="00E36F0E" w:rsidRDefault="00393DC0" w:rsidP="00E36F0E">
            <w:pPr>
              <w:rPr>
                <w:rFonts w:cs="Arial"/>
                <w:color w:val="000000"/>
              </w:rPr>
            </w:pPr>
            <w:r>
              <w:rPr>
                <w:rFonts w:cs="Arial"/>
                <w:color w:val="000000"/>
              </w:rPr>
              <w:t>PROFSRC_CLOU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33F9AD"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FE2642" w14:textId="77777777" w:rsidR="00E36F0E" w:rsidRDefault="00393DC0" w:rsidP="00E36F0E">
            <w:pPr>
              <w:rPr>
                <w:rFonts w:cs="Arial"/>
                <w:color w:val="000000"/>
              </w:rPr>
            </w:pPr>
            <w:r>
              <w:rPr>
                <w:rFonts w:cs="Arial"/>
                <w:color w:val="000000"/>
              </w:rPr>
              <w:t>Cloud pushed</w:t>
            </w:r>
          </w:p>
        </w:tc>
      </w:tr>
      <w:tr w:rsidR="00E36F0E" w:rsidRPr="00C82768" w14:paraId="3CB213E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9280D5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0944C0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363DD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FEFB7B4" w14:textId="77777777" w:rsidR="00E36F0E" w:rsidRDefault="00393DC0" w:rsidP="00E36F0E">
            <w:pPr>
              <w:rPr>
                <w:rFonts w:cs="Arial"/>
                <w:color w:val="000000"/>
              </w:rPr>
            </w:pPr>
            <w:r>
              <w:rPr>
                <w:rFonts w:cs="Arial"/>
                <w:color w:val="000000"/>
              </w:rPr>
              <w:t>PROFSRC_SPECI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673042"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B332D5" w14:textId="77777777" w:rsidR="00E36F0E" w:rsidRDefault="00393DC0" w:rsidP="00E36F0E">
            <w:pPr>
              <w:rPr>
                <w:rFonts w:cs="Arial"/>
                <w:color w:val="000000"/>
              </w:rPr>
            </w:pPr>
            <w:r>
              <w:rPr>
                <w:rFonts w:cs="Arial"/>
                <w:color w:val="000000"/>
              </w:rPr>
              <w:t>Special Intent</w:t>
            </w:r>
          </w:p>
        </w:tc>
      </w:tr>
      <w:tr w:rsidR="00E36F0E" w:rsidRPr="00C82768" w14:paraId="17AABFA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B389B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0B7462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0A94F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00AE6E" w14:textId="77777777" w:rsidR="00E36F0E" w:rsidRDefault="00393DC0" w:rsidP="00E36F0E">
            <w:pPr>
              <w:rPr>
                <w:rFonts w:cs="Arial"/>
                <w:color w:val="000000"/>
              </w:rPr>
            </w:pPr>
            <w:r>
              <w:rPr>
                <w:rFonts w:cs="Arial"/>
                <w:color w:val="000000"/>
              </w:rPr>
              <w:t>PROFSRC_PROV</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307EE0"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802F7D" w14:textId="77777777" w:rsidR="00E36F0E" w:rsidRDefault="00393DC0" w:rsidP="00E36F0E">
            <w:pPr>
              <w:rPr>
                <w:rFonts w:cs="Arial"/>
                <w:color w:val="000000"/>
              </w:rPr>
            </w:pPr>
            <w:r>
              <w:rPr>
                <w:rFonts w:cs="Arial"/>
                <w:color w:val="000000"/>
              </w:rPr>
              <w:t>EOL provisioned</w:t>
            </w:r>
          </w:p>
        </w:tc>
      </w:tr>
      <w:tr w:rsidR="00E36F0E" w:rsidRPr="00C82768" w14:paraId="4B0B3AF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8648A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9DD4E2" w14:textId="77777777" w:rsidR="00E36F0E" w:rsidRPr="00DA43D2" w:rsidRDefault="00393DC0" w:rsidP="00E36F0E">
            <w:r>
              <w:t>timestamp</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FCAE01"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BAC3647" w14:textId="77777777" w:rsidR="00E36F0E" w:rsidRPr="007164A2"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8AB1A6E"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721E997" w14:textId="77777777" w:rsidR="00E36F0E" w:rsidRPr="0052707D" w:rsidRDefault="00393DC0" w:rsidP="00E36F0E">
            <w:pPr>
              <w:rPr>
                <w:highlight w:val="yellow"/>
              </w:rPr>
            </w:pPr>
            <w:r w:rsidRPr="007164A2">
              <w:t>Last known time stamp</w:t>
            </w:r>
          </w:p>
        </w:tc>
      </w:tr>
      <w:tr w:rsidR="00E36F0E" w:rsidRPr="00C82768" w14:paraId="05EB950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E2124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E369D5" w14:textId="77777777" w:rsidR="00E36F0E" w:rsidRPr="00DA43D2" w:rsidRDefault="00393DC0" w:rsidP="00E36F0E">
            <w:r>
              <w:t>hidde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65FF3E3"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1C075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5226BD"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AA4F8D9" w14:textId="77777777" w:rsidR="00E36F0E" w:rsidRPr="0052707D" w:rsidRDefault="00393DC0" w:rsidP="00E36F0E">
            <w:pPr>
              <w:rPr>
                <w:highlight w:val="yellow"/>
              </w:rPr>
            </w:pPr>
            <w:r w:rsidRPr="007164A2">
              <w:t>Hidden AP</w:t>
            </w:r>
          </w:p>
        </w:tc>
      </w:tr>
    </w:tbl>
    <w:p w14:paraId="39C0A1C8" w14:textId="77777777" w:rsidR="00E36F0E" w:rsidRDefault="00E36F0E"/>
    <w:p w14:paraId="624B7CC1" w14:textId="462E06DA" w:rsidR="00E36F0E" w:rsidRDefault="00393DC0" w:rsidP="00506E2F">
      <w:pPr>
        <w:pStyle w:val="Heading4"/>
      </w:pPr>
      <w:r w:rsidRPr="00B9479B">
        <w:t>MD-REQ-380289/A-GetEnableStatus</w:t>
      </w:r>
    </w:p>
    <w:p w14:paraId="1D65B606" w14:textId="77777777" w:rsidR="00E36F0E" w:rsidRPr="00235E57"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get enable statu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C53BF3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204C704" w14:textId="77777777" w:rsidR="00E36F0E" w:rsidRPr="00C82768" w:rsidRDefault="00E36F0E" w:rsidP="00E36F0E">
            <w:pPr>
              <w:spacing w:line="256" w:lineRule="auto"/>
              <w:rPr>
                <w:sz w:val="8"/>
              </w:rPr>
            </w:pPr>
          </w:p>
        </w:tc>
      </w:tr>
      <w:tr w:rsidR="00E36F0E" w:rsidRPr="00C82768" w14:paraId="63E50D3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3DA935D"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3544B99" w14:textId="77777777" w:rsidR="00E36F0E" w:rsidRPr="00C82768" w:rsidRDefault="00393DC0" w:rsidP="00E36F0E">
            <w:pPr>
              <w:spacing w:line="256" w:lineRule="auto"/>
            </w:pPr>
            <w:r w:rsidRPr="00DA32BB">
              <w:t>One-Shot (</w:t>
            </w:r>
            <w:r>
              <w:t>A-Synch)</w:t>
            </w:r>
          </w:p>
        </w:tc>
      </w:tr>
      <w:tr w:rsidR="00E36F0E" w:rsidRPr="00C82768" w14:paraId="3DCF3E2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539C323"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3FFF7B8" w14:textId="77777777" w:rsidR="00E36F0E" w:rsidRPr="00C82768" w:rsidRDefault="00393DC0" w:rsidP="00E36F0E">
            <w:pPr>
              <w:spacing w:line="256" w:lineRule="auto"/>
            </w:pPr>
            <w:r w:rsidRPr="00C82768">
              <w:t>Default</w:t>
            </w:r>
          </w:p>
        </w:tc>
      </w:tr>
      <w:tr w:rsidR="00E36F0E" w:rsidRPr="00C82768" w14:paraId="172B20B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2908F86"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EDEDF59" w14:textId="77777777" w:rsidR="00E36F0E" w:rsidRPr="00C82768" w:rsidRDefault="00393DC0" w:rsidP="00E36F0E">
            <w:pPr>
              <w:spacing w:line="256" w:lineRule="auto"/>
            </w:pPr>
            <w:r w:rsidRPr="00C82768">
              <w:t>No</w:t>
            </w:r>
          </w:p>
        </w:tc>
      </w:tr>
      <w:tr w:rsidR="00E36F0E" w:rsidRPr="00C82768" w14:paraId="7DB17550"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C93D078" w14:textId="77777777" w:rsidR="00E36F0E" w:rsidRPr="00C82768" w:rsidRDefault="00E36F0E" w:rsidP="00E36F0E">
            <w:pPr>
              <w:spacing w:line="256" w:lineRule="auto"/>
              <w:rPr>
                <w:sz w:val="8"/>
              </w:rPr>
            </w:pPr>
          </w:p>
        </w:tc>
      </w:tr>
      <w:tr w:rsidR="00E36F0E" w:rsidRPr="00C82768" w14:paraId="52C0F7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1BEE89A8"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2923B4CB"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9DBA384"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A1CDBA3"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022F081"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7715B1A" w14:textId="77777777" w:rsidR="00E36F0E" w:rsidRPr="00C82768" w:rsidRDefault="00393DC0" w:rsidP="00E36F0E">
            <w:pPr>
              <w:rPr>
                <w:b/>
              </w:rPr>
            </w:pPr>
            <w:r w:rsidRPr="00C82768">
              <w:rPr>
                <w:b/>
              </w:rPr>
              <w:t>Description</w:t>
            </w:r>
          </w:p>
        </w:tc>
      </w:tr>
      <w:tr w:rsidR="00E36F0E" w:rsidRPr="00C82768" w14:paraId="1D736B2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FDAF199" w14:textId="77777777" w:rsidR="00E36F0E" w:rsidRPr="00C82768" w:rsidRDefault="00393DC0" w:rsidP="00E36F0E">
            <w:pPr>
              <w:rPr>
                <w:b/>
              </w:rPr>
            </w:pPr>
            <w:r w:rsidRPr="00C82768">
              <w:rPr>
                <w:b/>
              </w:rPr>
              <w:t>Request</w:t>
            </w:r>
          </w:p>
        </w:tc>
      </w:tr>
      <w:tr w:rsidR="00E36F0E" w:rsidRPr="00C82768" w14:paraId="064DF91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FE17DB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8A0E68B"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0FB92F27"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4E5297A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51919DA4" w14:textId="77777777" w:rsidR="00E36F0E" w:rsidRPr="00F1221C" w:rsidRDefault="00393DC0" w:rsidP="00E36F0E">
            <w:r w:rsidRPr="00F1221C">
              <w:t>Char Value:0-255</w:t>
            </w:r>
          </w:p>
          <w:p w14:paraId="5A597597"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350119F7" w14:textId="77777777" w:rsidR="00E36F0E" w:rsidRPr="00C82768" w:rsidRDefault="00393DC0" w:rsidP="00E36F0E">
            <w:r>
              <w:t>Requesting app ID</w:t>
            </w:r>
          </w:p>
        </w:tc>
      </w:tr>
      <w:tr w:rsidR="00E36F0E" w:rsidRPr="00C82768" w14:paraId="23F9C7F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859B175" w14:textId="77777777" w:rsidR="00E36F0E" w:rsidRPr="00C82768" w:rsidRDefault="00393DC0" w:rsidP="00E36F0E">
            <w:r w:rsidRPr="00C82768">
              <w:rPr>
                <w:b/>
              </w:rPr>
              <w:t>Response</w:t>
            </w:r>
          </w:p>
        </w:tc>
      </w:tr>
      <w:tr w:rsidR="00E36F0E" w:rsidRPr="00C82768" w14:paraId="26FF9E5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7A4A1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7946FF"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A57B07"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6DA5F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83E5B2" w14:textId="77777777" w:rsidR="00E36F0E" w:rsidRPr="00F1221C" w:rsidRDefault="00393DC0" w:rsidP="00E36F0E">
            <w:r w:rsidRPr="00F1221C">
              <w:t>Char Value:0-255</w:t>
            </w:r>
          </w:p>
          <w:p w14:paraId="740F9AA7"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ACF354" w14:textId="77777777" w:rsidR="00E36F0E" w:rsidRPr="00C82768" w:rsidRDefault="00393DC0" w:rsidP="00E36F0E">
            <w:r>
              <w:t>Requesting app ID</w:t>
            </w:r>
          </w:p>
        </w:tc>
      </w:tr>
      <w:tr w:rsidR="00E36F0E" w:rsidRPr="00C82768" w14:paraId="3D6ABAD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69DAED"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008AD7"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6DB44A7"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4E59FE5"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833FD52"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D89E032" w14:textId="77777777" w:rsidR="00E36F0E" w:rsidRDefault="00E36F0E" w:rsidP="00E36F0E"/>
        </w:tc>
      </w:tr>
      <w:tr w:rsidR="00E36F0E" w:rsidRPr="00C82768" w14:paraId="204D3F9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28F0B1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4AA7A8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B2A8354"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8FCE689"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924F860"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A595637" w14:textId="77777777" w:rsidR="00E36F0E" w:rsidRDefault="00393DC0" w:rsidP="00E36F0E">
            <w:r>
              <w:t>Error/Failure</w:t>
            </w:r>
          </w:p>
        </w:tc>
      </w:tr>
      <w:tr w:rsidR="00E36F0E" w:rsidRPr="00C82768" w14:paraId="56E0B7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8C715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E61F3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48EC7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FA500A0"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815E114"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A6885C5" w14:textId="77777777" w:rsidR="00E36F0E" w:rsidRDefault="00393DC0" w:rsidP="00E36F0E">
            <w:r>
              <w:t>Success</w:t>
            </w:r>
          </w:p>
        </w:tc>
      </w:tr>
      <w:tr w:rsidR="00E36F0E" w:rsidRPr="00C82768" w14:paraId="3BD2F2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F32AEA"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C1F5EC" w14:textId="77777777" w:rsidR="00E36F0E" w:rsidRDefault="00393DC0" w:rsidP="00E36F0E">
            <w:r>
              <w:t>statu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804514D" w14:textId="77777777" w:rsidR="00E36F0E" w:rsidRPr="00C82768"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8AFC66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5AFF37"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FD9175" w14:textId="77777777" w:rsidR="00E36F0E" w:rsidRPr="00DA7391" w:rsidRDefault="00393DC0" w:rsidP="00E36F0E">
            <w:pPr>
              <w:rPr>
                <w:rFonts w:cs="Arial"/>
                <w:szCs w:val="20"/>
              </w:rPr>
            </w:pPr>
            <w:r w:rsidRPr="00DA7391">
              <w:rPr>
                <w:rFonts w:cs="Arial"/>
                <w:szCs w:val="20"/>
              </w:rPr>
              <w:t>True - enabled, false-di</w:t>
            </w:r>
            <w:r>
              <w:rPr>
                <w:rFonts w:cs="Arial"/>
                <w:szCs w:val="20"/>
              </w:rPr>
              <w:t>s</w:t>
            </w:r>
            <w:r w:rsidRPr="00DA7391">
              <w:rPr>
                <w:rFonts w:cs="Arial"/>
                <w:szCs w:val="20"/>
              </w:rPr>
              <w:t>abled</w:t>
            </w:r>
          </w:p>
          <w:p w14:paraId="1DC2235A" w14:textId="77777777" w:rsidR="00E36F0E" w:rsidRDefault="00E36F0E" w:rsidP="00E36F0E"/>
        </w:tc>
      </w:tr>
    </w:tbl>
    <w:p w14:paraId="488456CA" w14:textId="4AF7712A" w:rsidR="00E36F0E" w:rsidRDefault="00393DC0" w:rsidP="00506E2F">
      <w:pPr>
        <w:pStyle w:val="Heading4"/>
      </w:pPr>
      <w:r w:rsidRPr="00B9479B">
        <w:t>MD-REQ-380290/A-SetNotification</w:t>
      </w:r>
    </w:p>
    <w:p w14:paraId="2C99F292" w14:textId="77777777" w:rsidR="00E36F0E" w:rsidRPr="00235E57"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set notification on/off</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8A0A10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8FBA2C8" w14:textId="77777777" w:rsidR="00E36F0E" w:rsidRPr="00C82768" w:rsidRDefault="00E36F0E" w:rsidP="00E36F0E">
            <w:pPr>
              <w:spacing w:line="256" w:lineRule="auto"/>
              <w:rPr>
                <w:sz w:val="8"/>
              </w:rPr>
            </w:pPr>
          </w:p>
        </w:tc>
      </w:tr>
      <w:tr w:rsidR="00E36F0E" w:rsidRPr="00C82768" w14:paraId="4024E30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54E8999"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1017651" w14:textId="77777777" w:rsidR="00E36F0E" w:rsidRPr="00C82768" w:rsidRDefault="00393DC0" w:rsidP="00E36F0E">
            <w:pPr>
              <w:spacing w:line="256" w:lineRule="auto"/>
            </w:pPr>
            <w:r w:rsidRPr="00DA32BB">
              <w:t>One-Shot (</w:t>
            </w:r>
            <w:r>
              <w:t>A-Synch)</w:t>
            </w:r>
          </w:p>
        </w:tc>
      </w:tr>
      <w:tr w:rsidR="00E36F0E" w:rsidRPr="00C82768" w14:paraId="223F390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22783EC"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0FCEDE5" w14:textId="77777777" w:rsidR="00E36F0E" w:rsidRPr="00C82768" w:rsidRDefault="00393DC0" w:rsidP="00E36F0E">
            <w:pPr>
              <w:spacing w:line="256" w:lineRule="auto"/>
            </w:pPr>
            <w:r w:rsidRPr="00C82768">
              <w:t>Default</w:t>
            </w:r>
          </w:p>
        </w:tc>
      </w:tr>
      <w:tr w:rsidR="00E36F0E" w:rsidRPr="00C82768" w14:paraId="7C55C21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E7B2B96"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644113B" w14:textId="77777777" w:rsidR="00E36F0E" w:rsidRPr="00C82768" w:rsidRDefault="00393DC0" w:rsidP="00E36F0E">
            <w:pPr>
              <w:spacing w:line="256" w:lineRule="auto"/>
            </w:pPr>
            <w:r w:rsidRPr="00C82768">
              <w:t>No</w:t>
            </w:r>
          </w:p>
        </w:tc>
      </w:tr>
      <w:tr w:rsidR="00E36F0E" w:rsidRPr="00C82768" w14:paraId="17283919"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10425BB" w14:textId="77777777" w:rsidR="00E36F0E" w:rsidRPr="00C82768" w:rsidRDefault="00E36F0E" w:rsidP="00E36F0E">
            <w:pPr>
              <w:spacing w:line="256" w:lineRule="auto"/>
              <w:rPr>
                <w:sz w:val="8"/>
              </w:rPr>
            </w:pPr>
          </w:p>
        </w:tc>
      </w:tr>
      <w:tr w:rsidR="00E36F0E" w:rsidRPr="00C82768" w14:paraId="1614D52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D233677"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4AED7C63"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3C9BBA8"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D30DFC4"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70543D6"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0083638" w14:textId="77777777" w:rsidR="00E36F0E" w:rsidRPr="00C82768" w:rsidRDefault="00393DC0" w:rsidP="00E36F0E">
            <w:pPr>
              <w:rPr>
                <w:b/>
              </w:rPr>
            </w:pPr>
            <w:r w:rsidRPr="00C82768">
              <w:rPr>
                <w:b/>
              </w:rPr>
              <w:t>Description</w:t>
            </w:r>
          </w:p>
        </w:tc>
      </w:tr>
      <w:tr w:rsidR="00E36F0E" w:rsidRPr="00C82768" w14:paraId="46FA3F0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84194E7" w14:textId="77777777" w:rsidR="00E36F0E" w:rsidRPr="00C82768" w:rsidRDefault="00393DC0" w:rsidP="00E36F0E">
            <w:pPr>
              <w:rPr>
                <w:b/>
              </w:rPr>
            </w:pPr>
            <w:r w:rsidRPr="00C82768">
              <w:rPr>
                <w:b/>
              </w:rPr>
              <w:t>Request</w:t>
            </w:r>
          </w:p>
        </w:tc>
      </w:tr>
      <w:tr w:rsidR="00E36F0E" w:rsidRPr="00C82768" w14:paraId="04CC5C5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951CD76" w14:textId="77777777" w:rsidR="00E36F0E" w:rsidRPr="00C82768" w:rsidRDefault="00393DC0" w:rsidP="00E36F0E">
            <w:pPr>
              <w:jc w:val="center"/>
            </w:pPr>
            <w:r w:rsidRPr="00C82768">
              <w:lastRenderedPageBreak/>
              <w:t>R</w:t>
            </w:r>
          </w:p>
        </w:tc>
        <w:tc>
          <w:tcPr>
            <w:tcW w:w="2353" w:type="dxa"/>
            <w:gridSpan w:val="2"/>
            <w:tcBorders>
              <w:top w:val="single" w:sz="4" w:space="0" w:color="auto"/>
              <w:left w:val="single" w:sz="4" w:space="0" w:color="auto"/>
              <w:bottom w:val="single" w:sz="4" w:space="0" w:color="auto"/>
              <w:right w:val="single" w:sz="4" w:space="0" w:color="auto"/>
            </w:tcBorders>
          </w:tcPr>
          <w:p w14:paraId="2243E563"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21C3BF50"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6D8F2A5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8573F7E" w14:textId="77777777" w:rsidR="00E36F0E" w:rsidRPr="00F1221C" w:rsidRDefault="00393DC0" w:rsidP="00E36F0E">
            <w:r w:rsidRPr="00F1221C">
              <w:t>Char Value:0-255</w:t>
            </w:r>
          </w:p>
          <w:p w14:paraId="362B8523"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3E9F6AAE" w14:textId="77777777" w:rsidR="00E36F0E" w:rsidRPr="00C82768" w:rsidRDefault="00393DC0" w:rsidP="00E36F0E">
            <w:r>
              <w:t>Requesting app ID</w:t>
            </w:r>
          </w:p>
        </w:tc>
      </w:tr>
      <w:tr w:rsidR="00E36F0E" w:rsidRPr="00C82768" w14:paraId="29C9CDD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EFE77BA"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343EE6A" w14:textId="77777777" w:rsidR="00E36F0E" w:rsidRDefault="00393DC0" w:rsidP="00E36F0E">
            <w:r>
              <w:t>on</w:t>
            </w:r>
          </w:p>
        </w:tc>
        <w:tc>
          <w:tcPr>
            <w:tcW w:w="900" w:type="dxa"/>
            <w:tcBorders>
              <w:top w:val="single" w:sz="4" w:space="0" w:color="auto"/>
              <w:left w:val="single" w:sz="4" w:space="0" w:color="auto"/>
              <w:bottom w:val="single" w:sz="4" w:space="0" w:color="auto"/>
              <w:right w:val="single" w:sz="4" w:space="0" w:color="auto"/>
            </w:tcBorders>
          </w:tcPr>
          <w:p w14:paraId="101E3C2A" w14:textId="77777777" w:rsidR="00E36F0E" w:rsidRPr="00C82768"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72F6E13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42AB92D" w14:textId="77777777" w:rsidR="00E36F0E" w:rsidRPr="008127A4"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760E9DD4" w14:textId="77777777" w:rsidR="00E36F0E" w:rsidRDefault="00393DC0" w:rsidP="00E36F0E">
            <w:r w:rsidRPr="00DA7391">
              <w:t>On or off</w:t>
            </w:r>
          </w:p>
        </w:tc>
      </w:tr>
      <w:tr w:rsidR="00E36F0E" w:rsidRPr="00C82768" w14:paraId="6EF47D2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DEAACD0" w14:textId="77777777" w:rsidR="00E36F0E" w:rsidRPr="00C82768" w:rsidRDefault="00393DC0" w:rsidP="00E36F0E">
            <w:r w:rsidRPr="00C82768">
              <w:rPr>
                <w:b/>
              </w:rPr>
              <w:t>Response</w:t>
            </w:r>
          </w:p>
        </w:tc>
      </w:tr>
      <w:tr w:rsidR="00E36F0E" w:rsidRPr="00C82768" w14:paraId="0733A3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71457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829E0D"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F63EED"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D8DAA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48CFE6" w14:textId="77777777" w:rsidR="00E36F0E" w:rsidRPr="00F1221C" w:rsidRDefault="00393DC0" w:rsidP="00E36F0E">
            <w:r w:rsidRPr="00F1221C">
              <w:t>Char Value:0-255</w:t>
            </w:r>
          </w:p>
          <w:p w14:paraId="185C69DF"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565625" w14:textId="77777777" w:rsidR="00E36F0E" w:rsidRPr="00C82768" w:rsidRDefault="00393DC0" w:rsidP="00E36F0E">
            <w:r>
              <w:t>Requesting app ID</w:t>
            </w:r>
          </w:p>
        </w:tc>
      </w:tr>
      <w:tr w:rsidR="00E36F0E" w:rsidRPr="00C82768" w14:paraId="650D31C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22D1CB"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D73788"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07A2DA0"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354F6E"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3515E9"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1967B83" w14:textId="77777777" w:rsidR="00E36F0E" w:rsidRDefault="00E36F0E" w:rsidP="00E36F0E"/>
        </w:tc>
      </w:tr>
      <w:tr w:rsidR="00E36F0E" w:rsidRPr="00C82768" w14:paraId="336336C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3B42F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A849C8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C75B39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78A6AA"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9EA1C0"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AFFC00" w14:textId="77777777" w:rsidR="00E36F0E" w:rsidRDefault="00393DC0" w:rsidP="00E36F0E">
            <w:r>
              <w:t>Error/Failure</w:t>
            </w:r>
          </w:p>
        </w:tc>
      </w:tr>
      <w:tr w:rsidR="00E36F0E" w:rsidRPr="00C82768" w14:paraId="5D133E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398C0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ABC7A5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AE717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E43AEE2"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98E70D"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5E4941E" w14:textId="77777777" w:rsidR="00E36F0E" w:rsidRDefault="00393DC0" w:rsidP="00E36F0E">
            <w:r>
              <w:t>Success</w:t>
            </w:r>
          </w:p>
        </w:tc>
      </w:tr>
    </w:tbl>
    <w:p w14:paraId="4643DFC5" w14:textId="2431A3FF" w:rsidR="00E36F0E" w:rsidRDefault="00393DC0" w:rsidP="00506E2F">
      <w:pPr>
        <w:pStyle w:val="Heading4"/>
      </w:pPr>
      <w:r w:rsidRPr="00B9479B">
        <w:t>MD-REQ-380291/A-GetNotification</w:t>
      </w:r>
    </w:p>
    <w:p w14:paraId="69ADB6CA" w14:textId="77777777" w:rsidR="00E36F0E" w:rsidRPr="00235E57"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get notification on/off statu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734B62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84A5892" w14:textId="77777777" w:rsidR="00E36F0E" w:rsidRPr="00C82768" w:rsidRDefault="00E36F0E" w:rsidP="00E36F0E">
            <w:pPr>
              <w:spacing w:line="256" w:lineRule="auto"/>
              <w:rPr>
                <w:sz w:val="8"/>
              </w:rPr>
            </w:pPr>
          </w:p>
        </w:tc>
      </w:tr>
      <w:tr w:rsidR="00E36F0E" w:rsidRPr="00C82768" w14:paraId="12854AF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C3DADB8"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53E4FBA" w14:textId="77777777" w:rsidR="00E36F0E" w:rsidRPr="00C82768" w:rsidRDefault="00393DC0" w:rsidP="00E36F0E">
            <w:pPr>
              <w:spacing w:line="256" w:lineRule="auto"/>
            </w:pPr>
            <w:r w:rsidRPr="00DA32BB">
              <w:t>One-Shot (</w:t>
            </w:r>
            <w:r>
              <w:t>A-Synch)</w:t>
            </w:r>
          </w:p>
        </w:tc>
      </w:tr>
      <w:tr w:rsidR="00E36F0E" w:rsidRPr="00C82768" w14:paraId="7711A73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E9AC380"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24AB515" w14:textId="77777777" w:rsidR="00E36F0E" w:rsidRPr="00C82768" w:rsidRDefault="00393DC0" w:rsidP="00E36F0E">
            <w:pPr>
              <w:spacing w:line="256" w:lineRule="auto"/>
            </w:pPr>
            <w:r w:rsidRPr="00C82768">
              <w:t>Default</w:t>
            </w:r>
          </w:p>
        </w:tc>
      </w:tr>
      <w:tr w:rsidR="00E36F0E" w:rsidRPr="00C82768" w14:paraId="7359098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B48D8D8"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4B3DE04" w14:textId="77777777" w:rsidR="00E36F0E" w:rsidRPr="00C82768" w:rsidRDefault="00393DC0" w:rsidP="00E36F0E">
            <w:pPr>
              <w:spacing w:line="256" w:lineRule="auto"/>
            </w:pPr>
            <w:r w:rsidRPr="00C82768">
              <w:t>No</w:t>
            </w:r>
          </w:p>
        </w:tc>
      </w:tr>
      <w:tr w:rsidR="00E36F0E" w:rsidRPr="00C82768" w14:paraId="0EA7EABA"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9D07F14" w14:textId="77777777" w:rsidR="00E36F0E" w:rsidRPr="00C82768" w:rsidRDefault="00E36F0E" w:rsidP="00E36F0E">
            <w:pPr>
              <w:spacing w:line="256" w:lineRule="auto"/>
              <w:rPr>
                <w:sz w:val="8"/>
              </w:rPr>
            </w:pPr>
          </w:p>
        </w:tc>
      </w:tr>
      <w:tr w:rsidR="00E36F0E" w:rsidRPr="00C82768" w14:paraId="2D15E45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AE4877C"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C2E7671"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D829115"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504D022"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4B18BC8"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A4C52EC" w14:textId="77777777" w:rsidR="00E36F0E" w:rsidRPr="00C82768" w:rsidRDefault="00393DC0" w:rsidP="00E36F0E">
            <w:pPr>
              <w:rPr>
                <w:b/>
              </w:rPr>
            </w:pPr>
            <w:r w:rsidRPr="00C82768">
              <w:rPr>
                <w:b/>
              </w:rPr>
              <w:t>Description</w:t>
            </w:r>
          </w:p>
        </w:tc>
      </w:tr>
      <w:tr w:rsidR="00E36F0E" w:rsidRPr="00C82768" w14:paraId="07ACFEF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BE62883" w14:textId="77777777" w:rsidR="00E36F0E" w:rsidRPr="00C82768" w:rsidRDefault="00393DC0" w:rsidP="00E36F0E">
            <w:pPr>
              <w:rPr>
                <w:b/>
              </w:rPr>
            </w:pPr>
            <w:r w:rsidRPr="00C82768">
              <w:rPr>
                <w:b/>
              </w:rPr>
              <w:t>Request</w:t>
            </w:r>
          </w:p>
        </w:tc>
      </w:tr>
      <w:tr w:rsidR="00E36F0E" w:rsidRPr="00C82768" w14:paraId="0A36E0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2BCEC6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4C5A2CC"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5D037095"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6802E35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51D93B74" w14:textId="77777777" w:rsidR="00E36F0E" w:rsidRPr="00F1221C" w:rsidRDefault="00393DC0" w:rsidP="00E36F0E">
            <w:r w:rsidRPr="00F1221C">
              <w:t>Char Value:0-255</w:t>
            </w:r>
          </w:p>
          <w:p w14:paraId="15CAB4B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C83E00C" w14:textId="77777777" w:rsidR="00E36F0E" w:rsidRPr="00C82768" w:rsidRDefault="00393DC0" w:rsidP="00E36F0E">
            <w:r>
              <w:t>Requesting app ID</w:t>
            </w:r>
          </w:p>
        </w:tc>
      </w:tr>
      <w:tr w:rsidR="00E36F0E" w:rsidRPr="00C82768" w14:paraId="3822409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65864DC" w14:textId="77777777" w:rsidR="00E36F0E" w:rsidRPr="00C82768" w:rsidRDefault="00393DC0" w:rsidP="00E36F0E">
            <w:r w:rsidRPr="00C82768">
              <w:rPr>
                <w:b/>
              </w:rPr>
              <w:t>Response</w:t>
            </w:r>
          </w:p>
        </w:tc>
      </w:tr>
      <w:tr w:rsidR="00E36F0E" w:rsidRPr="00C82768" w14:paraId="2CBDB50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148D4A"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7D1EB5"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0FE2E3"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B80163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BE0868E" w14:textId="77777777" w:rsidR="00E36F0E" w:rsidRPr="00F1221C" w:rsidRDefault="00393DC0" w:rsidP="00E36F0E">
            <w:r w:rsidRPr="00F1221C">
              <w:t>Char Value:0-255</w:t>
            </w:r>
          </w:p>
          <w:p w14:paraId="4F96E23B"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A71D9CE" w14:textId="77777777" w:rsidR="00E36F0E" w:rsidRPr="00C82768" w:rsidRDefault="00393DC0" w:rsidP="00E36F0E">
            <w:r>
              <w:t>Requesting app ID</w:t>
            </w:r>
          </w:p>
        </w:tc>
      </w:tr>
      <w:tr w:rsidR="00E36F0E" w:rsidRPr="00C82768" w14:paraId="7EDAD0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D613A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3BBAB4E"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A7A26E"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0F40A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30600C"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DE17F3A" w14:textId="77777777" w:rsidR="00E36F0E" w:rsidRDefault="00E36F0E" w:rsidP="00E36F0E"/>
        </w:tc>
      </w:tr>
      <w:tr w:rsidR="00E36F0E" w:rsidRPr="00C82768" w14:paraId="1091BA5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731A2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9BF6FA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2C6FC8"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C91205"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3C4EC6F"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4AF3504" w14:textId="77777777" w:rsidR="00E36F0E" w:rsidRDefault="00393DC0" w:rsidP="00E36F0E">
            <w:r>
              <w:t>Error/Failure</w:t>
            </w:r>
          </w:p>
        </w:tc>
      </w:tr>
      <w:tr w:rsidR="00E36F0E" w:rsidRPr="00C82768" w14:paraId="14FCD35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A7487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92FBE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6D6B97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696D1D2"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2FC1DDC"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126016" w14:textId="77777777" w:rsidR="00E36F0E" w:rsidRDefault="00393DC0" w:rsidP="00E36F0E">
            <w:r>
              <w:t>Success</w:t>
            </w:r>
          </w:p>
        </w:tc>
      </w:tr>
      <w:tr w:rsidR="00E36F0E" w:rsidRPr="00C82768" w14:paraId="0FB91C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2442537"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5497CE" w14:textId="77777777" w:rsidR="00E36F0E" w:rsidRDefault="00393DC0" w:rsidP="00E36F0E">
            <w:r>
              <w:t>o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509819" w14:textId="77777777" w:rsidR="00E36F0E" w:rsidRPr="00C82768"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9E7BDE4"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6CA042" w14:textId="77777777" w:rsidR="00E36F0E" w:rsidRPr="008127A4"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44CC1F2" w14:textId="77777777" w:rsidR="00E36F0E" w:rsidRDefault="00393DC0" w:rsidP="00E36F0E">
            <w:r w:rsidRPr="00DA7391">
              <w:t>On or off</w:t>
            </w:r>
          </w:p>
        </w:tc>
      </w:tr>
    </w:tbl>
    <w:p w14:paraId="03389006" w14:textId="3914E1C7" w:rsidR="00E36F0E" w:rsidRDefault="00393DC0" w:rsidP="00506E2F">
      <w:pPr>
        <w:pStyle w:val="Heading4"/>
      </w:pPr>
      <w:r w:rsidRPr="00B9479B">
        <w:t>MD-REQ-380292/A-WifiAvailableInd</w:t>
      </w:r>
    </w:p>
    <w:p w14:paraId="2CC50C5F" w14:textId="77777777" w:rsidR="00E36F0E" w:rsidRPr="00235E57" w:rsidRDefault="00393DC0" w:rsidP="00E36F0E">
      <w:pPr>
        <w:rPr>
          <w:rFonts w:cs="Arial"/>
        </w:rPr>
      </w:pPr>
      <w:r w:rsidRPr="00DF2AD3">
        <w:rPr>
          <w:rFonts w:cs="Arial"/>
        </w:rPr>
        <w:t>This API is used</w:t>
      </w:r>
      <w:r>
        <w:rPr>
          <w:rFonts w:cs="Arial"/>
        </w:rPr>
        <w:t xml:space="preserve"> internally by WIRClient and WIRServer to broadcast a notification to notify that a WiFi AP is availabl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0C8B869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E786A1C" w14:textId="77777777" w:rsidR="00E36F0E" w:rsidRPr="00C82768" w:rsidRDefault="00E36F0E" w:rsidP="00E36F0E">
            <w:pPr>
              <w:spacing w:line="256" w:lineRule="auto"/>
              <w:rPr>
                <w:sz w:val="8"/>
              </w:rPr>
            </w:pPr>
          </w:p>
        </w:tc>
      </w:tr>
      <w:tr w:rsidR="00E36F0E" w:rsidRPr="00C82768" w14:paraId="05CF559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FB74790"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541510E" w14:textId="77777777" w:rsidR="00E36F0E" w:rsidRPr="00C82768" w:rsidRDefault="00393DC0" w:rsidP="00E36F0E">
            <w:pPr>
              <w:spacing w:line="256" w:lineRule="auto"/>
            </w:pPr>
            <w:r>
              <w:t>OnChange</w:t>
            </w:r>
          </w:p>
        </w:tc>
      </w:tr>
      <w:tr w:rsidR="00E36F0E" w:rsidRPr="00C82768" w14:paraId="5B5F075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E132A9D"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056C20B" w14:textId="77777777" w:rsidR="00E36F0E" w:rsidRPr="00C82768" w:rsidRDefault="00393DC0" w:rsidP="00E36F0E">
            <w:pPr>
              <w:spacing w:line="256" w:lineRule="auto"/>
            </w:pPr>
            <w:r w:rsidRPr="00C82768">
              <w:t>Default</w:t>
            </w:r>
          </w:p>
        </w:tc>
      </w:tr>
      <w:tr w:rsidR="00E36F0E" w:rsidRPr="00C82768" w14:paraId="1741B14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7A8C122"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0062837" w14:textId="77777777" w:rsidR="00E36F0E" w:rsidRPr="00C82768" w:rsidRDefault="00393DC0" w:rsidP="00E36F0E">
            <w:pPr>
              <w:spacing w:line="256" w:lineRule="auto"/>
            </w:pPr>
            <w:r w:rsidRPr="00C82768">
              <w:t>No</w:t>
            </w:r>
          </w:p>
        </w:tc>
      </w:tr>
      <w:tr w:rsidR="00E36F0E" w:rsidRPr="00C82768" w14:paraId="411D7348"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E3ACED4" w14:textId="77777777" w:rsidR="00E36F0E" w:rsidRPr="00C82768" w:rsidRDefault="00E36F0E" w:rsidP="00E36F0E">
            <w:pPr>
              <w:spacing w:line="256" w:lineRule="auto"/>
              <w:rPr>
                <w:sz w:val="8"/>
              </w:rPr>
            </w:pPr>
          </w:p>
        </w:tc>
      </w:tr>
      <w:tr w:rsidR="00E36F0E" w:rsidRPr="00C82768" w14:paraId="7D2DFC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21DC69F3"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FD94C1F"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E4A079E"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91327BE"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EE87ADD"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7BE5E22" w14:textId="77777777" w:rsidR="00E36F0E" w:rsidRPr="00C82768" w:rsidRDefault="00393DC0" w:rsidP="00E36F0E">
            <w:pPr>
              <w:rPr>
                <w:b/>
              </w:rPr>
            </w:pPr>
            <w:r w:rsidRPr="00C82768">
              <w:rPr>
                <w:b/>
              </w:rPr>
              <w:t>Description</w:t>
            </w:r>
          </w:p>
        </w:tc>
      </w:tr>
      <w:tr w:rsidR="00E36F0E" w:rsidRPr="00C82768" w14:paraId="7FC5545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846D0CE" w14:textId="77777777" w:rsidR="00E36F0E" w:rsidRPr="00C82768" w:rsidRDefault="00393DC0" w:rsidP="00E36F0E">
            <w:pPr>
              <w:rPr>
                <w:b/>
              </w:rPr>
            </w:pPr>
            <w:r w:rsidRPr="00C82768">
              <w:rPr>
                <w:b/>
              </w:rPr>
              <w:t>Request</w:t>
            </w:r>
          </w:p>
        </w:tc>
      </w:tr>
      <w:tr w:rsidR="00E36F0E" w:rsidRPr="00C82768" w14:paraId="7EACD64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0425258"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1B5DDCCD" w14:textId="77777777" w:rsidR="00E36F0E" w:rsidRPr="00C82768"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7AEC6E59"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5B52504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7FDEAF0C" w14:textId="77777777" w:rsidR="00E36F0E" w:rsidRPr="00751E32" w:rsidRDefault="00393DC0" w:rsidP="00E36F0E">
            <w:pPr>
              <w:rPr>
                <w:highlight w:val="yellow"/>
              </w:rPr>
            </w:pPr>
            <w:r>
              <w:t>-</w:t>
            </w:r>
          </w:p>
        </w:tc>
        <w:tc>
          <w:tcPr>
            <w:tcW w:w="3330" w:type="dxa"/>
            <w:tcBorders>
              <w:top w:val="single" w:sz="4" w:space="0" w:color="auto"/>
              <w:left w:val="single" w:sz="4" w:space="0" w:color="auto"/>
              <w:bottom w:val="single" w:sz="4" w:space="0" w:color="auto"/>
              <w:right w:val="single" w:sz="4" w:space="0" w:color="auto"/>
            </w:tcBorders>
          </w:tcPr>
          <w:p w14:paraId="1CEE57D9" w14:textId="77777777" w:rsidR="00E36F0E" w:rsidRPr="00C82768" w:rsidRDefault="00393DC0" w:rsidP="00E36F0E">
            <w:r>
              <w:t>-</w:t>
            </w:r>
          </w:p>
        </w:tc>
      </w:tr>
      <w:tr w:rsidR="00E36F0E" w:rsidRPr="00C82768" w14:paraId="517954A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7A64A33" w14:textId="77777777" w:rsidR="00E36F0E" w:rsidRPr="00C82768" w:rsidRDefault="00393DC0" w:rsidP="00E36F0E">
            <w:r w:rsidRPr="00C82768">
              <w:rPr>
                <w:b/>
              </w:rPr>
              <w:lastRenderedPageBreak/>
              <w:t>Response</w:t>
            </w:r>
          </w:p>
        </w:tc>
      </w:tr>
      <w:tr w:rsidR="00E36F0E" w:rsidRPr="00C82768" w14:paraId="7B4E7AD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B25BF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8015BB"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3CEADCF"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EE8FE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D126EA0" w14:textId="77777777" w:rsidR="00E36F0E" w:rsidRPr="00F1221C" w:rsidRDefault="00393DC0" w:rsidP="00E36F0E">
            <w:r w:rsidRPr="00F1221C">
              <w:t>Char Value:0-255</w:t>
            </w:r>
          </w:p>
          <w:p w14:paraId="372AB97B"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1A76DA" w14:textId="77777777" w:rsidR="00E36F0E" w:rsidRPr="00C82768" w:rsidRDefault="00393DC0" w:rsidP="00E36F0E">
            <w:r>
              <w:t>Requesting app ID</w:t>
            </w:r>
          </w:p>
        </w:tc>
      </w:tr>
    </w:tbl>
    <w:p w14:paraId="1E61E4C1" w14:textId="6699B1AE" w:rsidR="00E36F0E" w:rsidRDefault="00393DC0" w:rsidP="00506E2F">
      <w:pPr>
        <w:pStyle w:val="Heading4"/>
      </w:pPr>
      <w:r w:rsidRPr="00B9479B">
        <w:t>MD-REQ-380293/A-WifiUnavailableInd</w:t>
      </w:r>
    </w:p>
    <w:p w14:paraId="65C999F8" w14:textId="77777777" w:rsidR="00E36F0E" w:rsidRPr="00235E57" w:rsidRDefault="00393DC0" w:rsidP="00E36F0E">
      <w:pPr>
        <w:rPr>
          <w:rFonts w:cs="Arial"/>
        </w:rPr>
      </w:pPr>
      <w:r w:rsidRPr="00DF2AD3">
        <w:rPr>
          <w:rFonts w:cs="Arial"/>
        </w:rPr>
        <w:t>This API is used</w:t>
      </w:r>
      <w:r>
        <w:rPr>
          <w:rFonts w:cs="Arial"/>
        </w:rPr>
        <w:t xml:space="preserve"> internally by WIRClient and WIRServer to broadcast a notification to notify that a WiFi AP is unavailabl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583E70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224B6C2" w14:textId="77777777" w:rsidR="00E36F0E" w:rsidRPr="00C82768" w:rsidRDefault="00E36F0E" w:rsidP="00E36F0E">
            <w:pPr>
              <w:spacing w:line="256" w:lineRule="auto"/>
              <w:rPr>
                <w:sz w:val="8"/>
              </w:rPr>
            </w:pPr>
          </w:p>
        </w:tc>
      </w:tr>
      <w:tr w:rsidR="00E36F0E" w:rsidRPr="00C82768" w14:paraId="689E9FF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042B403"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A00B7F9" w14:textId="77777777" w:rsidR="00E36F0E" w:rsidRPr="00C82768" w:rsidRDefault="00393DC0" w:rsidP="00E36F0E">
            <w:pPr>
              <w:spacing w:line="256" w:lineRule="auto"/>
            </w:pPr>
            <w:r>
              <w:t>OnChange</w:t>
            </w:r>
          </w:p>
        </w:tc>
      </w:tr>
      <w:tr w:rsidR="00E36F0E" w:rsidRPr="00C82768" w14:paraId="35E397B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86C0F77"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49A134F" w14:textId="77777777" w:rsidR="00E36F0E" w:rsidRPr="00C82768" w:rsidRDefault="00393DC0" w:rsidP="00E36F0E">
            <w:pPr>
              <w:spacing w:line="256" w:lineRule="auto"/>
            </w:pPr>
            <w:r w:rsidRPr="00C82768">
              <w:t>Default</w:t>
            </w:r>
          </w:p>
        </w:tc>
      </w:tr>
      <w:tr w:rsidR="00E36F0E" w:rsidRPr="00C82768" w14:paraId="1759A1C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73F1A8B"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AEA3E02" w14:textId="77777777" w:rsidR="00E36F0E" w:rsidRPr="00C82768" w:rsidRDefault="00393DC0" w:rsidP="00E36F0E">
            <w:pPr>
              <w:spacing w:line="256" w:lineRule="auto"/>
            </w:pPr>
            <w:r w:rsidRPr="00C82768">
              <w:t>No</w:t>
            </w:r>
          </w:p>
        </w:tc>
      </w:tr>
      <w:tr w:rsidR="00E36F0E" w:rsidRPr="00C82768" w14:paraId="6D378777"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4A01AF8" w14:textId="77777777" w:rsidR="00E36F0E" w:rsidRPr="00C82768" w:rsidRDefault="00E36F0E" w:rsidP="00E36F0E">
            <w:pPr>
              <w:spacing w:line="256" w:lineRule="auto"/>
              <w:rPr>
                <w:sz w:val="8"/>
              </w:rPr>
            </w:pPr>
          </w:p>
        </w:tc>
      </w:tr>
      <w:tr w:rsidR="00E36F0E" w:rsidRPr="00C82768" w14:paraId="4E4E4B6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0654C53D"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D1F62F0"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382390B7"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7739C50"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9408F1E"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CBF3482" w14:textId="77777777" w:rsidR="00E36F0E" w:rsidRPr="00C82768" w:rsidRDefault="00393DC0" w:rsidP="00E36F0E">
            <w:pPr>
              <w:rPr>
                <w:b/>
              </w:rPr>
            </w:pPr>
            <w:r w:rsidRPr="00C82768">
              <w:rPr>
                <w:b/>
              </w:rPr>
              <w:t>Description</w:t>
            </w:r>
          </w:p>
        </w:tc>
      </w:tr>
      <w:tr w:rsidR="00E36F0E" w:rsidRPr="00C82768" w14:paraId="03733F7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CB0532A" w14:textId="77777777" w:rsidR="00E36F0E" w:rsidRPr="00C82768" w:rsidRDefault="00393DC0" w:rsidP="00E36F0E">
            <w:pPr>
              <w:rPr>
                <w:b/>
              </w:rPr>
            </w:pPr>
            <w:r w:rsidRPr="00C82768">
              <w:rPr>
                <w:b/>
              </w:rPr>
              <w:t>Request</w:t>
            </w:r>
          </w:p>
        </w:tc>
      </w:tr>
      <w:tr w:rsidR="00E36F0E" w:rsidRPr="00C82768" w14:paraId="3707FA7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755629B"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21B4D9FC" w14:textId="77777777" w:rsidR="00E36F0E" w:rsidRPr="00C82768"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321B4DD2"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5C8550B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17798F7" w14:textId="77777777" w:rsidR="00E36F0E" w:rsidRPr="00751E32" w:rsidRDefault="00393DC0" w:rsidP="00E36F0E">
            <w:pPr>
              <w:rPr>
                <w:highlight w:val="yellow"/>
              </w:rPr>
            </w:pPr>
            <w:r>
              <w:t>-</w:t>
            </w:r>
          </w:p>
        </w:tc>
        <w:tc>
          <w:tcPr>
            <w:tcW w:w="3330" w:type="dxa"/>
            <w:tcBorders>
              <w:top w:val="single" w:sz="4" w:space="0" w:color="auto"/>
              <w:left w:val="single" w:sz="4" w:space="0" w:color="auto"/>
              <w:bottom w:val="single" w:sz="4" w:space="0" w:color="auto"/>
              <w:right w:val="single" w:sz="4" w:space="0" w:color="auto"/>
            </w:tcBorders>
          </w:tcPr>
          <w:p w14:paraId="6433EC95" w14:textId="77777777" w:rsidR="00E36F0E" w:rsidRPr="00C82768" w:rsidRDefault="00393DC0" w:rsidP="00E36F0E">
            <w:r>
              <w:t>-</w:t>
            </w:r>
          </w:p>
        </w:tc>
      </w:tr>
      <w:tr w:rsidR="00E36F0E" w:rsidRPr="00C82768" w14:paraId="110A24C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8200FC7" w14:textId="77777777" w:rsidR="00E36F0E" w:rsidRPr="00C82768" w:rsidRDefault="00393DC0" w:rsidP="00E36F0E">
            <w:r w:rsidRPr="00C82768">
              <w:rPr>
                <w:b/>
              </w:rPr>
              <w:t>Response</w:t>
            </w:r>
          </w:p>
        </w:tc>
      </w:tr>
      <w:tr w:rsidR="00E36F0E" w:rsidRPr="00C82768" w14:paraId="43B65BA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30C35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C21E5E"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C13E679"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27D802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3A95978" w14:textId="77777777" w:rsidR="00E36F0E" w:rsidRPr="00F1221C" w:rsidRDefault="00393DC0" w:rsidP="00E36F0E">
            <w:r w:rsidRPr="00F1221C">
              <w:t>Char Value:0-255</w:t>
            </w:r>
          </w:p>
          <w:p w14:paraId="62D9FE26"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F7E26D" w14:textId="77777777" w:rsidR="00E36F0E" w:rsidRPr="00C82768" w:rsidRDefault="00393DC0" w:rsidP="00E36F0E">
            <w:r>
              <w:t>Requesting app ID</w:t>
            </w:r>
          </w:p>
        </w:tc>
      </w:tr>
    </w:tbl>
    <w:p w14:paraId="6CFE9BA2" w14:textId="5937A2AA" w:rsidR="00E36F0E" w:rsidRDefault="00393DC0" w:rsidP="00506E2F">
      <w:pPr>
        <w:pStyle w:val="Heading4"/>
      </w:pPr>
      <w:r w:rsidRPr="00B9479B">
        <w:t>MD-REQ-380294/B-WifiConnectedInd</w:t>
      </w:r>
    </w:p>
    <w:p w14:paraId="2E0230DF" w14:textId="77777777" w:rsidR="00E36F0E" w:rsidRPr="00235E57" w:rsidRDefault="00393DC0" w:rsidP="00E36F0E">
      <w:pPr>
        <w:rPr>
          <w:rFonts w:cs="Arial"/>
        </w:rPr>
      </w:pPr>
      <w:r w:rsidRPr="00DF2AD3">
        <w:rPr>
          <w:rFonts w:cs="Arial"/>
        </w:rPr>
        <w:t>This API is used</w:t>
      </w:r>
      <w:r>
        <w:rPr>
          <w:rFonts w:cs="Arial"/>
        </w:rPr>
        <w:t xml:space="preserve"> internally by WIRClient and WIRServer to broadcast a notification to notify that a WiFi client is connected.</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3A0FED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519A378" w14:textId="77777777" w:rsidR="00E36F0E" w:rsidRPr="00C82768" w:rsidRDefault="00E36F0E" w:rsidP="00E36F0E">
            <w:pPr>
              <w:spacing w:line="256" w:lineRule="auto"/>
              <w:rPr>
                <w:sz w:val="8"/>
              </w:rPr>
            </w:pPr>
          </w:p>
        </w:tc>
      </w:tr>
      <w:tr w:rsidR="00E36F0E" w:rsidRPr="00C82768" w14:paraId="38917D1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25E8768"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F7D64D0" w14:textId="77777777" w:rsidR="00E36F0E" w:rsidRPr="00C82768" w:rsidRDefault="00393DC0" w:rsidP="00E36F0E">
            <w:pPr>
              <w:spacing w:line="256" w:lineRule="auto"/>
            </w:pPr>
            <w:r>
              <w:t>OnChange</w:t>
            </w:r>
          </w:p>
        </w:tc>
      </w:tr>
      <w:tr w:rsidR="00E36F0E" w:rsidRPr="00C82768" w14:paraId="12ECFD0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077D89B"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0BD8D92" w14:textId="77777777" w:rsidR="00E36F0E" w:rsidRPr="00C82768" w:rsidRDefault="00393DC0" w:rsidP="00E36F0E">
            <w:pPr>
              <w:spacing w:line="256" w:lineRule="auto"/>
            </w:pPr>
            <w:r w:rsidRPr="00C82768">
              <w:t>Default</w:t>
            </w:r>
          </w:p>
        </w:tc>
      </w:tr>
      <w:tr w:rsidR="00E36F0E" w:rsidRPr="00C82768" w14:paraId="7426FFB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8B380A2"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95A9C33" w14:textId="77777777" w:rsidR="00E36F0E" w:rsidRPr="00C82768" w:rsidRDefault="00393DC0" w:rsidP="00E36F0E">
            <w:pPr>
              <w:spacing w:line="256" w:lineRule="auto"/>
            </w:pPr>
            <w:r w:rsidRPr="00C82768">
              <w:t>No</w:t>
            </w:r>
          </w:p>
        </w:tc>
      </w:tr>
      <w:tr w:rsidR="00E36F0E" w:rsidRPr="00C82768" w14:paraId="4A7CDAF7"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72D9369" w14:textId="77777777" w:rsidR="00E36F0E" w:rsidRPr="00C82768" w:rsidRDefault="00E36F0E" w:rsidP="00E36F0E">
            <w:pPr>
              <w:spacing w:line="256" w:lineRule="auto"/>
              <w:rPr>
                <w:sz w:val="8"/>
              </w:rPr>
            </w:pPr>
          </w:p>
        </w:tc>
      </w:tr>
      <w:tr w:rsidR="00E36F0E" w:rsidRPr="00C82768" w14:paraId="447606F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32E91BEF"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3E17060"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AA0D077"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66A4AE9"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6C892C7"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7B3B6BA" w14:textId="77777777" w:rsidR="00E36F0E" w:rsidRPr="00C82768" w:rsidRDefault="00393DC0" w:rsidP="00E36F0E">
            <w:pPr>
              <w:rPr>
                <w:b/>
              </w:rPr>
            </w:pPr>
            <w:r w:rsidRPr="00C82768">
              <w:rPr>
                <w:b/>
              </w:rPr>
              <w:t>Description</w:t>
            </w:r>
          </w:p>
        </w:tc>
      </w:tr>
      <w:tr w:rsidR="00E36F0E" w:rsidRPr="00C82768" w14:paraId="63689BA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EF6F6D7" w14:textId="77777777" w:rsidR="00E36F0E" w:rsidRPr="00C82768" w:rsidRDefault="00393DC0" w:rsidP="00E36F0E">
            <w:pPr>
              <w:rPr>
                <w:b/>
              </w:rPr>
            </w:pPr>
            <w:r w:rsidRPr="00C82768">
              <w:rPr>
                <w:b/>
              </w:rPr>
              <w:t>Request</w:t>
            </w:r>
          </w:p>
        </w:tc>
      </w:tr>
      <w:tr w:rsidR="00E36F0E" w:rsidRPr="00C82768" w14:paraId="5DE958B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F273D57"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5F6901E1" w14:textId="77777777" w:rsidR="00E36F0E" w:rsidRPr="00C82768"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5A79F552"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13C529C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DE15D3D" w14:textId="77777777" w:rsidR="00E36F0E" w:rsidRPr="00751E32" w:rsidRDefault="00393DC0" w:rsidP="00E36F0E">
            <w:pPr>
              <w:rPr>
                <w:highlight w:val="yellow"/>
              </w:rPr>
            </w:pPr>
            <w:r>
              <w:t>-</w:t>
            </w:r>
          </w:p>
        </w:tc>
        <w:tc>
          <w:tcPr>
            <w:tcW w:w="3330" w:type="dxa"/>
            <w:tcBorders>
              <w:top w:val="single" w:sz="4" w:space="0" w:color="auto"/>
              <w:left w:val="single" w:sz="4" w:space="0" w:color="auto"/>
              <w:bottom w:val="single" w:sz="4" w:space="0" w:color="auto"/>
              <w:right w:val="single" w:sz="4" w:space="0" w:color="auto"/>
            </w:tcBorders>
          </w:tcPr>
          <w:p w14:paraId="19C2B6BE" w14:textId="77777777" w:rsidR="00E36F0E" w:rsidRPr="00C82768" w:rsidRDefault="00393DC0" w:rsidP="00E36F0E">
            <w:r>
              <w:t>-</w:t>
            </w:r>
          </w:p>
        </w:tc>
      </w:tr>
      <w:tr w:rsidR="00E36F0E" w:rsidRPr="00C82768" w14:paraId="3BC3229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BFE0999" w14:textId="77777777" w:rsidR="00E36F0E" w:rsidRPr="00C82768" w:rsidRDefault="00393DC0" w:rsidP="00E36F0E">
            <w:r w:rsidRPr="00C82768">
              <w:rPr>
                <w:b/>
              </w:rPr>
              <w:t>Response</w:t>
            </w:r>
          </w:p>
        </w:tc>
      </w:tr>
      <w:tr w:rsidR="00E36F0E" w:rsidRPr="00C82768" w14:paraId="18B939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1336A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23794F"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FF195BA"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09EC1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1B32160" w14:textId="77777777" w:rsidR="00E36F0E" w:rsidRPr="00F1221C" w:rsidRDefault="00393DC0" w:rsidP="00E36F0E">
            <w:r w:rsidRPr="00F1221C">
              <w:t>Char Value:0-255</w:t>
            </w:r>
          </w:p>
          <w:p w14:paraId="50140C75"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2EC145" w14:textId="77777777" w:rsidR="00E36F0E" w:rsidRPr="00C82768" w:rsidRDefault="00393DC0" w:rsidP="00E36F0E">
            <w:r>
              <w:t>Requesting app ID</w:t>
            </w:r>
          </w:p>
        </w:tc>
      </w:tr>
      <w:tr w:rsidR="00E36F0E" w:rsidRPr="00C82768" w14:paraId="3E42177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E3920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964E7A8"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181A2F"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B1442E" w14:textId="77777777" w:rsidR="00E36F0E" w:rsidRPr="008127A4" w:rsidRDefault="00393DC0" w:rsidP="00E36F0E">
            <w:r w:rsidRPr="008127A4">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918104" w14:textId="77777777" w:rsidR="00E36F0E" w:rsidRPr="00F1221C" w:rsidRDefault="00393DC0" w:rsidP="00E36F0E">
            <w:r w:rsidRPr="00F1221C">
              <w:t>Char Value:0-255</w:t>
            </w:r>
          </w:p>
          <w:p w14:paraId="220F23F0"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9E26B7B" w14:textId="77777777" w:rsidR="00E36F0E" w:rsidRPr="0052707D" w:rsidRDefault="00393DC0" w:rsidP="00E36F0E">
            <w:pPr>
              <w:rPr>
                <w:highlight w:val="yellow"/>
              </w:rPr>
            </w:pPr>
            <w:r w:rsidRPr="007164A2">
              <w:t>SSID of network</w:t>
            </w:r>
          </w:p>
        </w:tc>
      </w:tr>
      <w:tr w:rsidR="00E36F0E" w:rsidRPr="00C82768" w14:paraId="0E31259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8BED08"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10FE7B"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FFA5D3"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89744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3EC5D2" w14:textId="77777777" w:rsidR="00E36F0E" w:rsidRPr="00F1221C" w:rsidRDefault="00393DC0" w:rsidP="00E36F0E">
            <w:r w:rsidRPr="00F1221C">
              <w:t>Char Value:0-255</w:t>
            </w:r>
          </w:p>
          <w:p w14:paraId="4A37F70F"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00DD855" w14:textId="77777777" w:rsidR="00E36F0E" w:rsidRPr="0052707D" w:rsidRDefault="00393DC0" w:rsidP="00E36F0E">
            <w:pPr>
              <w:rPr>
                <w:highlight w:val="yellow"/>
              </w:rPr>
            </w:pPr>
            <w:r w:rsidRPr="007164A2">
              <w:t xml:space="preserve">Optional </w:t>
            </w:r>
            <w:r>
              <w:t xml:space="preserve">- </w:t>
            </w:r>
            <w:r w:rsidRPr="007164A2">
              <w:t>BSSID of AP</w:t>
            </w:r>
          </w:p>
        </w:tc>
      </w:tr>
      <w:tr w:rsidR="00E36F0E" w:rsidRPr="00C82768" w14:paraId="692E300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E7B331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7631BFF"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035D30A"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EDF27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27B6BD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3E3E753"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29ECC2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F6257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D08D9D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799039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2C6BF6"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36929B"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3A34723" w14:textId="77777777" w:rsidR="00E36F0E" w:rsidRPr="0052707D" w:rsidRDefault="00E36F0E" w:rsidP="00E36F0E">
            <w:pPr>
              <w:rPr>
                <w:highlight w:val="yellow"/>
              </w:rPr>
            </w:pPr>
          </w:p>
        </w:tc>
      </w:tr>
      <w:tr w:rsidR="00E36F0E" w:rsidRPr="00C82768" w14:paraId="1985FF1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FD48A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1D8B50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A6050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91C4A9D"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D675E25"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93ADFA" w14:textId="77777777" w:rsidR="00E36F0E" w:rsidRPr="00C82768" w:rsidRDefault="00E36F0E" w:rsidP="00E36F0E"/>
        </w:tc>
      </w:tr>
      <w:tr w:rsidR="00E36F0E" w:rsidRPr="00C82768" w14:paraId="20269C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98538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C9212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0A5CE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9B653C"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877BAD"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1A05D43" w14:textId="77777777" w:rsidR="00E36F0E" w:rsidRPr="00C82768" w:rsidRDefault="00E36F0E" w:rsidP="00E36F0E"/>
        </w:tc>
      </w:tr>
      <w:tr w:rsidR="00E36F0E" w:rsidRPr="00C82768" w14:paraId="2B24A62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590BB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722E5E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DBF11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BCF571"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20D414"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274EFEA" w14:textId="77777777" w:rsidR="00E36F0E" w:rsidRPr="00D70130" w:rsidRDefault="00E36F0E" w:rsidP="00E36F0E">
            <w:pPr>
              <w:rPr>
                <w:highlight w:val="yellow"/>
              </w:rPr>
            </w:pPr>
          </w:p>
        </w:tc>
      </w:tr>
      <w:tr w:rsidR="00E36F0E" w:rsidRPr="00C82768" w14:paraId="2EF98D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07A85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D31BC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DE78C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CBC34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E0E7C8B"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CCC9193" w14:textId="77777777" w:rsidR="00E36F0E" w:rsidRPr="00D70130" w:rsidRDefault="00E36F0E" w:rsidP="00E36F0E">
            <w:pPr>
              <w:rPr>
                <w:highlight w:val="yellow"/>
              </w:rPr>
            </w:pPr>
          </w:p>
        </w:tc>
      </w:tr>
      <w:tr w:rsidR="00E36F0E" w:rsidRPr="00C82768" w14:paraId="7482327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AD53E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277A0F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267602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2E17185"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DCCC69E"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EC8A4C" w14:textId="77777777" w:rsidR="00E36F0E" w:rsidRPr="0052707D" w:rsidRDefault="00E36F0E" w:rsidP="00E36F0E">
            <w:pPr>
              <w:rPr>
                <w:highlight w:val="yellow"/>
              </w:rPr>
            </w:pPr>
          </w:p>
        </w:tc>
      </w:tr>
      <w:tr w:rsidR="00E36F0E" w:rsidRPr="00C82768" w14:paraId="6CA5BAC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D7DE0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6E36EC"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C3DB6ED"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9F8EF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23C9702"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97A1C8A" w14:textId="77777777" w:rsidR="00E36F0E" w:rsidRPr="0052707D" w:rsidRDefault="00393DC0" w:rsidP="00E36F0E">
            <w:pPr>
              <w:rPr>
                <w:highlight w:val="yellow"/>
              </w:rPr>
            </w:pPr>
            <w:r>
              <w:t>Security settings to use</w:t>
            </w:r>
          </w:p>
        </w:tc>
      </w:tr>
      <w:tr w:rsidR="00E36F0E" w:rsidRPr="00C82768" w14:paraId="3A8A82D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FBBD5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9C548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862A9C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186474"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ED28736"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D9A10FD" w14:textId="77777777" w:rsidR="00E36F0E" w:rsidRPr="0052707D" w:rsidRDefault="00E36F0E" w:rsidP="00E36F0E">
            <w:pPr>
              <w:rPr>
                <w:highlight w:val="yellow"/>
              </w:rPr>
            </w:pPr>
          </w:p>
        </w:tc>
      </w:tr>
      <w:tr w:rsidR="00E36F0E" w:rsidRPr="00C82768" w14:paraId="4DB0BAE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C95BA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DCDD35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C31509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AEDECED"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4A716CB"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22234B" w14:textId="77777777" w:rsidR="00E36F0E" w:rsidRPr="0052707D" w:rsidRDefault="00393DC0" w:rsidP="00E36F0E">
            <w:pPr>
              <w:rPr>
                <w:highlight w:val="yellow"/>
              </w:rPr>
            </w:pPr>
            <w:r w:rsidRPr="007164A2">
              <w:t>Open or no security</w:t>
            </w:r>
          </w:p>
        </w:tc>
      </w:tr>
      <w:tr w:rsidR="00E36F0E" w:rsidRPr="00C82768" w14:paraId="4A62B2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FFF14C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CCB62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3743E2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D800A32"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413FF52"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36E100" w14:textId="77777777" w:rsidR="00E36F0E" w:rsidRPr="007164A2" w:rsidRDefault="00393DC0" w:rsidP="00E36F0E">
            <w:r>
              <w:t>WEP</w:t>
            </w:r>
          </w:p>
        </w:tc>
      </w:tr>
      <w:tr w:rsidR="00E36F0E" w:rsidRPr="00C82768" w14:paraId="78F400D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6BF7F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413EBD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B4C34C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592B388"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7FE2313"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94725C" w14:textId="77777777" w:rsidR="00E36F0E" w:rsidRPr="007164A2" w:rsidRDefault="00393DC0" w:rsidP="00E36F0E">
            <w:r>
              <w:t>WPS (WiFi Protected Setup)</w:t>
            </w:r>
          </w:p>
        </w:tc>
      </w:tr>
      <w:tr w:rsidR="00E36F0E" w:rsidRPr="00C82768" w14:paraId="4662CFA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D06A7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D91C3A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C0AD44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67D7025"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440D91"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EC92A26" w14:textId="77777777" w:rsidR="00E36F0E" w:rsidRPr="007164A2" w:rsidRDefault="00393DC0" w:rsidP="00E36F0E">
            <w:r>
              <w:t>WPA/WPA2/WPA3 Personal (passkey)</w:t>
            </w:r>
          </w:p>
        </w:tc>
      </w:tr>
      <w:tr w:rsidR="00E36F0E" w:rsidRPr="00C82768" w14:paraId="243507A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C5A11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3C2FF7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ACF9D4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D24C5F"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C89161"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7E3146" w14:textId="77777777" w:rsidR="00E36F0E" w:rsidRPr="007164A2" w:rsidRDefault="00393DC0" w:rsidP="00E36F0E">
            <w:r>
              <w:t>WPA/WPA2/WPA3 Enterprise (EAP-PEAP/EAP-TLS/etc) (not supported)</w:t>
            </w:r>
          </w:p>
        </w:tc>
      </w:tr>
      <w:tr w:rsidR="00E36F0E" w:rsidRPr="00C82768" w14:paraId="6699697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732E2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BDF5D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48C2B7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6D4F13"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7F5EA0"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5DE7FC" w14:textId="77777777" w:rsidR="00E36F0E" w:rsidRPr="007164A2" w:rsidRDefault="00E36F0E" w:rsidP="00E36F0E"/>
        </w:tc>
      </w:tr>
      <w:tr w:rsidR="00E36F0E" w:rsidRPr="00C82768" w14:paraId="19D7D12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6EE50D" w14:textId="77777777" w:rsidR="00E36F0E" w:rsidRDefault="00393DC0" w:rsidP="00E36F0E">
            <w:pPr>
              <w:jc w:val="center"/>
            </w:pPr>
            <w:r>
              <w:t xml:space="preserve">R </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55E4C4" w14:textId="77777777" w:rsidR="00E36F0E" w:rsidRPr="00DA43D2" w:rsidRDefault="00393DC0" w:rsidP="00E36F0E">
            <w:r>
              <w:t>WlanWep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35D9CC"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F10920"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2F7FC4D"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E96CA33" w14:textId="77777777" w:rsidR="00E36F0E" w:rsidRPr="0052707D" w:rsidRDefault="00393DC0" w:rsidP="00E36F0E">
            <w:pPr>
              <w:rPr>
                <w:highlight w:val="yellow"/>
              </w:rPr>
            </w:pPr>
            <w:r w:rsidRPr="007164A2">
              <w:t>WEP Settings</w:t>
            </w:r>
          </w:p>
        </w:tc>
      </w:tr>
      <w:tr w:rsidR="00E36F0E" w:rsidRPr="00C82768" w14:paraId="6521F6A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7FC21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4524E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A47446"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E0D8588" w14:textId="77777777" w:rsidR="00E36F0E" w:rsidRDefault="00393DC0" w:rsidP="00E36F0E">
            <w:r>
              <w:t>Ke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C8A605" w14:textId="77777777" w:rsidR="00E36F0E" w:rsidRPr="00F1221C" w:rsidRDefault="00393DC0" w:rsidP="00E36F0E">
            <w:r w:rsidRPr="00F1221C">
              <w:t>Char Value:0-255</w:t>
            </w:r>
          </w:p>
          <w:p w14:paraId="7795F211"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7477BA" w14:textId="77777777" w:rsidR="00E36F0E" w:rsidRPr="0052707D" w:rsidRDefault="00E36F0E" w:rsidP="00E36F0E">
            <w:pPr>
              <w:rPr>
                <w:highlight w:val="yellow"/>
              </w:rPr>
            </w:pPr>
          </w:p>
        </w:tc>
      </w:tr>
      <w:tr w:rsidR="00E36F0E" w:rsidRPr="00C82768" w14:paraId="717BE4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006DE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86610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8456FBD"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DC547E" w14:textId="77777777" w:rsidR="00E36F0E" w:rsidRDefault="00393DC0" w:rsidP="00E36F0E">
            <w:r>
              <w:t>defaultKeyInde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1A22D68"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B4BB22" w14:textId="77777777" w:rsidR="00E36F0E" w:rsidRPr="0052707D" w:rsidRDefault="00E36F0E" w:rsidP="00E36F0E">
            <w:pPr>
              <w:rPr>
                <w:highlight w:val="yellow"/>
              </w:rPr>
            </w:pPr>
          </w:p>
        </w:tc>
      </w:tr>
      <w:tr w:rsidR="00E36F0E" w:rsidRPr="00C82768" w14:paraId="655EC7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02006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CD5FA49" w14:textId="77777777" w:rsidR="00E36F0E" w:rsidRPr="00DA43D2"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7EF82F5"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7FD2F0"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4CC042D"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C8F4AA" w14:textId="77777777" w:rsidR="00E36F0E" w:rsidRPr="0052707D" w:rsidRDefault="00393DC0" w:rsidP="00E36F0E">
            <w:pPr>
              <w:rPr>
                <w:highlight w:val="yellow"/>
              </w:rPr>
            </w:pPr>
            <w:r w:rsidRPr="007164A2">
              <w:t>WPS Settings</w:t>
            </w:r>
          </w:p>
        </w:tc>
      </w:tr>
      <w:tr w:rsidR="00E36F0E" w:rsidRPr="00C82768" w14:paraId="4374019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20ACE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09598E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6166807" w14:textId="77777777" w:rsidR="00E36F0E" w:rsidRDefault="00393DC0" w:rsidP="00E36F0E">
            <w:r>
              <w:t>WlanWpsType</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4A17B3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1FFF11F"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2D228CD" w14:textId="77777777" w:rsidR="00E36F0E" w:rsidRPr="0052707D" w:rsidRDefault="00393DC0" w:rsidP="00E36F0E">
            <w:pPr>
              <w:rPr>
                <w:highlight w:val="yellow"/>
              </w:rPr>
            </w:pPr>
            <w:r>
              <w:t>Type</w:t>
            </w:r>
          </w:p>
        </w:tc>
      </w:tr>
      <w:tr w:rsidR="00E36F0E" w:rsidRPr="00C82768" w14:paraId="3E5577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6DAB6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E55C5C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90DC41"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F5E5A3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B8D1F0" w14:textId="77777777" w:rsidR="00E36F0E" w:rsidRPr="00F1221C" w:rsidRDefault="00393DC0" w:rsidP="00E36F0E">
            <w:r w:rsidRPr="00F1221C">
              <w:t>Char Value:0-255</w:t>
            </w:r>
          </w:p>
          <w:p w14:paraId="5A5AE716"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C601D6B" w14:textId="77777777" w:rsidR="00E36F0E" w:rsidRPr="0052707D" w:rsidRDefault="00393DC0" w:rsidP="00E36F0E">
            <w:pPr>
              <w:rPr>
                <w:highlight w:val="yellow"/>
              </w:rPr>
            </w:pPr>
            <w:r>
              <w:t>Pin</w:t>
            </w:r>
          </w:p>
        </w:tc>
      </w:tr>
      <w:tr w:rsidR="00E36F0E" w:rsidRPr="00C82768" w14:paraId="1EB4745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CF82E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6DD5992" w14:textId="77777777" w:rsidR="00E36F0E" w:rsidRPr="00DA43D2" w:rsidRDefault="00393DC0" w:rsidP="00E36F0E">
            <w:r>
              <w:t>WlanWpaPersonal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4C1E98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283EA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8F759A9" w14:textId="77777777" w:rsidR="00E36F0E" w:rsidRPr="00F1221C" w:rsidRDefault="00393DC0" w:rsidP="00E36F0E">
            <w:r w:rsidRPr="00F1221C">
              <w:t>Char Value:0-255</w:t>
            </w:r>
          </w:p>
          <w:p w14:paraId="4437AAEB"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6A4E366" w14:textId="77777777" w:rsidR="00E36F0E" w:rsidRPr="0052707D" w:rsidRDefault="00393DC0" w:rsidP="00E36F0E">
            <w:pPr>
              <w:rPr>
                <w:highlight w:val="yellow"/>
              </w:rPr>
            </w:pPr>
            <w:r w:rsidRPr="007164A2">
              <w:t>WPA/WPA</w:t>
            </w:r>
            <w:r>
              <w:t>/WPA3</w:t>
            </w:r>
            <w:r w:rsidRPr="007164A2">
              <w:t>2-Personal Settings - password</w:t>
            </w:r>
          </w:p>
        </w:tc>
      </w:tr>
      <w:tr w:rsidR="00E36F0E" w:rsidRPr="00C82768" w14:paraId="54110D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E098A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24D3774"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7552F7D"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A0B99C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17A9E1"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DD1239" w14:textId="77777777" w:rsidR="00E36F0E" w:rsidRPr="0052707D" w:rsidRDefault="00393DC0" w:rsidP="00E36F0E">
            <w:pPr>
              <w:rPr>
                <w:highlight w:val="yellow"/>
              </w:rPr>
            </w:pPr>
            <w:r w:rsidRPr="007164A2">
              <w:t>Pair cipher</w:t>
            </w:r>
          </w:p>
        </w:tc>
      </w:tr>
      <w:tr w:rsidR="00E36F0E" w:rsidRPr="00C82768" w14:paraId="1F7EB33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480CC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020272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C8C029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4BACB4"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2D2D0F"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C269713" w14:textId="77777777" w:rsidR="00E36F0E" w:rsidRPr="0052707D" w:rsidRDefault="00E36F0E" w:rsidP="00E36F0E">
            <w:pPr>
              <w:rPr>
                <w:highlight w:val="yellow"/>
              </w:rPr>
            </w:pPr>
          </w:p>
        </w:tc>
      </w:tr>
      <w:tr w:rsidR="00E36F0E" w:rsidRPr="00C82768" w14:paraId="5FC1ED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ADC31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722CE4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4F7F9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DDE6D85"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91C3A7D"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FCCFEF" w14:textId="77777777" w:rsidR="00E36F0E" w:rsidRPr="007164A2" w:rsidRDefault="00393DC0" w:rsidP="00E36F0E">
            <w:r w:rsidRPr="007164A2">
              <w:t>None</w:t>
            </w:r>
          </w:p>
        </w:tc>
      </w:tr>
      <w:tr w:rsidR="00E36F0E" w:rsidRPr="00C82768" w14:paraId="6C78B9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CE787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4F171B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DA50BB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FBF6430"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C73772E"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4AFEF37" w14:textId="77777777" w:rsidR="00E36F0E" w:rsidRPr="007164A2" w:rsidRDefault="00393DC0" w:rsidP="00E36F0E">
            <w:r>
              <w:t>TKIP</w:t>
            </w:r>
          </w:p>
        </w:tc>
      </w:tr>
      <w:tr w:rsidR="00E36F0E" w:rsidRPr="00C82768" w14:paraId="608A38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7A80A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CA7077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D58CD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188C14A"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66BFBAA"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A2830B" w14:textId="77777777" w:rsidR="00E36F0E" w:rsidRPr="007164A2" w:rsidRDefault="00393DC0" w:rsidP="00E36F0E">
            <w:r>
              <w:t>CCMP/AES</w:t>
            </w:r>
          </w:p>
        </w:tc>
      </w:tr>
      <w:tr w:rsidR="00E36F0E" w:rsidRPr="00C82768" w14:paraId="39D141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A5875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64631C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F188D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1ACA16"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C79A1C"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702893" w14:textId="77777777" w:rsidR="00E36F0E" w:rsidRPr="007164A2" w:rsidRDefault="00393DC0" w:rsidP="00E36F0E">
            <w:r>
              <w:t>Mixmode – tkip or ccmp</w:t>
            </w:r>
          </w:p>
        </w:tc>
      </w:tr>
      <w:tr w:rsidR="00E36F0E" w:rsidRPr="00C82768" w14:paraId="480496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C6060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E0E6B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D000DF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239C02"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24E12C"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4DF5D21" w14:textId="77777777" w:rsidR="00E36F0E" w:rsidRPr="0052707D" w:rsidRDefault="00E36F0E" w:rsidP="00E36F0E">
            <w:pPr>
              <w:rPr>
                <w:highlight w:val="yellow"/>
              </w:rPr>
            </w:pPr>
          </w:p>
        </w:tc>
      </w:tr>
      <w:tr w:rsidR="00E36F0E" w:rsidRPr="00C82768" w14:paraId="0783D2A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0D97D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B8704EB"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5D4A847"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487DD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1076FA"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4B10E71" w14:textId="77777777" w:rsidR="00E36F0E" w:rsidRPr="0052707D" w:rsidRDefault="00393DC0" w:rsidP="00E36F0E">
            <w:pPr>
              <w:rPr>
                <w:highlight w:val="yellow"/>
              </w:rPr>
            </w:pPr>
            <w:r w:rsidRPr="007164A2">
              <w:t>Group cipher</w:t>
            </w:r>
          </w:p>
        </w:tc>
      </w:tr>
      <w:tr w:rsidR="00E36F0E" w:rsidRPr="00C82768" w14:paraId="548EB7C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36179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3375B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E37A50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C1E1B1"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FC2454"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0AB356" w14:textId="77777777" w:rsidR="00E36F0E" w:rsidRPr="0052707D" w:rsidRDefault="00E36F0E" w:rsidP="00E36F0E">
            <w:pPr>
              <w:rPr>
                <w:highlight w:val="yellow"/>
              </w:rPr>
            </w:pPr>
          </w:p>
        </w:tc>
      </w:tr>
      <w:tr w:rsidR="00E36F0E" w:rsidRPr="00C82768" w14:paraId="21949D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22DC08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03F2C4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29316C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FDCF554"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ABC8417"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D243866" w14:textId="77777777" w:rsidR="00E36F0E" w:rsidRPr="007164A2" w:rsidRDefault="00393DC0" w:rsidP="00E36F0E">
            <w:r w:rsidRPr="007164A2">
              <w:t>None</w:t>
            </w:r>
          </w:p>
        </w:tc>
      </w:tr>
      <w:tr w:rsidR="00E36F0E" w:rsidRPr="00C82768" w14:paraId="17D2591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62D9A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444B73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B362AE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8198D6D"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538BCE"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272565" w14:textId="77777777" w:rsidR="00E36F0E" w:rsidRPr="007164A2" w:rsidRDefault="00393DC0" w:rsidP="00E36F0E">
            <w:r>
              <w:t>TKIP</w:t>
            </w:r>
          </w:p>
        </w:tc>
      </w:tr>
      <w:tr w:rsidR="00E36F0E" w:rsidRPr="00C82768" w14:paraId="3E48B9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B00F6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C4B088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9217E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ABC6FE"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8FDE274"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EE5505B" w14:textId="77777777" w:rsidR="00E36F0E" w:rsidRPr="007164A2" w:rsidRDefault="00393DC0" w:rsidP="00E36F0E">
            <w:r>
              <w:t>CCMP/AES</w:t>
            </w:r>
          </w:p>
        </w:tc>
      </w:tr>
      <w:tr w:rsidR="00E36F0E" w:rsidRPr="00C82768" w14:paraId="5DF20C9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03583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5C622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12ECED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C19899"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07E98C"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39749AC" w14:textId="77777777" w:rsidR="00E36F0E" w:rsidRPr="007164A2" w:rsidRDefault="00393DC0" w:rsidP="00E36F0E">
            <w:r>
              <w:t>Mixmode – tkip or ccmp</w:t>
            </w:r>
          </w:p>
        </w:tc>
      </w:tr>
      <w:tr w:rsidR="00E36F0E" w:rsidRPr="00C82768" w14:paraId="7A9CF19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DA1D8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FAAA22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1A6B4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938CB1"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8937B8"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62B6A61" w14:textId="77777777" w:rsidR="00E36F0E" w:rsidRPr="0052707D" w:rsidRDefault="00E36F0E" w:rsidP="00E36F0E">
            <w:pPr>
              <w:rPr>
                <w:highlight w:val="yellow"/>
              </w:rPr>
            </w:pPr>
          </w:p>
        </w:tc>
      </w:tr>
      <w:tr w:rsidR="00E36F0E" w:rsidRPr="00C82768" w14:paraId="4DEA8CC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ED0C7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050123" w14:textId="77777777" w:rsidR="00E36F0E" w:rsidRPr="00DA43D2" w:rsidRDefault="00393DC0" w:rsidP="00E36F0E">
            <w:r>
              <w:t>WlanWpaEnterpri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095A95"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EE4C8D1"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F8C6BB" w14:textId="77777777" w:rsidR="00E36F0E" w:rsidRPr="007164A2" w:rsidRDefault="00E36F0E" w:rsidP="00E36F0E">
            <w:pPr>
              <w:rPr>
                <w:highlight w:val="yellow"/>
              </w:rPr>
            </w:pP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ECAE60" w14:textId="77777777" w:rsidR="00E36F0E" w:rsidRPr="007164A2" w:rsidRDefault="00393DC0" w:rsidP="00E36F0E">
            <w:pPr>
              <w:rPr>
                <w:highlight w:val="yellow"/>
              </w:rPr>
            </w:pPr>
            <w:r w:rsidRPr="007164A2">
              <w:t>TBD</w:t>
            </w:r>
          </w:p>
        </w:tc>
      </w:tr>
      <w:tr w:rsidR="00E36F0E" w:rsidRPr="00C82768" w14:paraId="4678C0A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A27FB3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DD8B61" w14:textId="77777777" w:rsidR="00E36F0E" w:rsidRPr="00DA43D2" w:rsidRDefault="00393DC0" w:rsidP="00E36F0E">
            <w:r>
              <w:t>WlanIpv4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38E1A2"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134ABB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AC573D"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9B64D9" w14:textId="77777777" w:rsidR="00E36F0E" w:rsidRPr="0052707D" w:rsidRDefault="00E36F0E" w:rsidP="00E36F0E">
            <w:pPr>
              <w:rPr>
                <w:highlight w:val="yellow"/>
              </w:rPr>
            </w:pPr>
          </w:p>
        </w:tc>
      </w:tr>
      <w:tr w:rsidR="00E36F0E" w:rsidRPr="00C82768" w14:paraId="1AB98A5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84C9F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452B7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A1AEE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BBEB332" w14:textId="77777777" w:rsidR="00E36F0E" w:rsidRDefault="00393DC0" w:rsidP="00E36F0E">
            <w:pPr>
              <w:rPr>
                <w:rFonts w:cs="Arial"/>
                <w:color w:val="000000"/>
              </w:rPr>
            </w:pPr>
            <w:r>
              <w:rPr>
                <w:rFonts w:cs="Arial"/>
                <w:color w:val="000000"/>
              </w:rPr>
              <w:t>WLAN_IPV4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ED6D9D"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9301D1" w14:textId="77777777" w:rsidR="00E36F0E" w:rsidRPr="0052707D" w:rsidRDefault="00E36F0E" w:rsidP="00E36F0E">
            <w:pPr>
              <w:rPr>
                <w:highlight w:val="yellow"/>
              </w:rPr>
            </w:pPr>
          </w:p>
        </w:tc>
      </w:tr>
      <w:tr w:rsidR="00E36F0E" w:rsidRPr="00C82768" w14:paraId="3AA8F0B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FCF62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7C527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749BA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857D75" w14:textId="77777777" w:rsidR="00E36F0E" w:rsidRDefault="00393DC0" w:rsidP="00E36F0E">
            <w:pPr>
              <w:rPr>
                <w:rFonts w:cs="Arial"/>
                <w:color w:val="000000"/>
              </w:rPr>
            </w:pPr>
            <w:r>
              <w:rPr>
                <w:rFonts w:cs="Arial"/>
                <w:color w:val="000000"/>
              </w:rPr>
              <w:t>WLAN_IPV4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52AFF7F"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9866B4" w14:textId="77777777" w:rsidR="00E36F0E" w:rsidRDefault="00393DC0" w:rsidP="00E36F0E">
            <w:pPr>
              <w:rPr>
                <w:rFonts w:cs="Arial"/>
                <w:color w:val="000000"/>
              </w:rPr>
            </w:pPr>
            <w:r>
              <w:rPr>
                <w:rFonts w:cs="Arial"/>
                <w:color w:val="000000"/>
              </w:rPr>
              <w:t>No IPv4 Addressing is used</w:t>
            </w:r>
          </w:p>
        </w:tc>
      </w:tr>
      <w:tr w:rsidR="00E36F0E" w:rsidRPr="00C82768" w14:paraId="7B0B696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286B5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AA929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C593B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FC11253" w14:textId="77777777" w:rsidR="00E36F0E" w:rsidRDefault="00393DC0" w:rsidP="00E36F0E">
            <w:pPr>
              <w:rPr>
                <w:rFonts w:cs="Arial"/>
                <w:color w:val="000000"/>
              </w:rPr>
            </w:pPr>
            <w:r>
              <w:rPr>
                <w:rFonts w:cs="Arial"/>
                <w:color w:val="000000"/>
              </w:rPr>
              <w:t>WLAN_IPV4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CE8C634"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08A0BE" w14:textId="77777777" w:rsidR="00E36F0E" w:rsidRDefault="00393DC0" w:rsidP="00E36F0E">
            <w:pPr>
              <w:rPr>
                <w:rFonts w:cs="Arial"/>
                <w:color w:val="000000"/>
              </w:rPr>
            </w:pPr>
            <w:r>
              <w:rPr>
                <w:rFonts w:cs="Arial"/>
                <w:color w:val="000000"/>
              </w:rPr>
              <w:t>Static IPv4 Address</w:t>
            </w:r>
          </w:p>
        </w:tc>
      </w:tr>
      <w:tr w:rsidR="00E36F0E" w:rsidRPr="00C82768" w14:paraId="62BF677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D82A4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D9C72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BAA87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EDCDF80" w14:textId="77777777" w:rsidR="00E36F0E" w:rsidRDefault="00393DC0" w:rsidP="00E36F0E">
            <w:pPr>
              <w:rPr>
                <w:rFonts w:cs="Arial"/>
                <w:color w:val="000000"/>
              </w:rPr>
            </w:pPr>
            <w:r>
              <w:rPr>
                <w:rFonts w:cs="Arial"/>
                <w:color w:val="000000"/>
              </w:rPr>
              <w:t>WLAN_IPV4_ADDR_DHCP_CLIEN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A771348"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2B8CA5" w14:textId="77777777" w:rsidR="00E36F0E" w:rsidRDefault="00393DC0" w:rsidP="00E36F0E">
            <w:pPr>
              <w:rPr>
                <w:rFonts w:cs="Arial"/>
                <w:color w:val="000000"/>
              </w:rPr>
            </w:pPr>
            <w:r>
              <w:rPr>
                <w:rFonts w:cs="Arial"/>
                <w:color w:val="000000"/>
              </w:rPr>
              <w:t>DHCP Client IPv4 Address</w:t>
            </w:r>
          </w:p>
        </w:tc>
      </w:tr>
      <w:tr w:rsidR="00E36F0E" w:rsidRPr="00C82768" w14:paraId="67572D5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F10BA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15A0F0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FFE3F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DAA706" w14:textId="77777777" w:rsidR="00E36F0E" w:rsidRDefault="00393DC0" w:rsidP="00E36F0E">
            <w:pPr>
              <w:rPr>
                <w:rFonts w:cs="Arial"/>
                <w:color w:val="000000"/>
              </w:rPr>
            </w:pPr>
            <w:r>
              <w:rPr>
                <w:rFonts w:cs="Arial"/>
                <w:color w:val="000000"/>
              </w:rPr>
              <w:t>WLAN_IPV4_ADDR_DHCP_SERVE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C464E8C"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4021A2" w14:textId="77777777" w:rsidR="00E36F0E" w:rsidRDefault="00393DC0" w:rsidP="00E36F0E">
            <w:pPr>
              <w:rPr>
                <w:rFonts w:cs="Arial"/>
                <w:color w:val="000000"/>
              </w:rPr>
            </w:pPr>
            <w:r>
              <w:rPr>
                <w:rFonts w:cs="Arial"/>
                <w:color w:val="000000"/>
              </w:rPr>
              <w:t>DHCP Server IPv4 Address</w:t>
            </w:r>
          </w:p>
        </w:tc>
      </w:tr>
      <w:tr w:rsidR="00E36F0E" w:rsidRPr="00C82768" w14:paraId="32D7B9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73A5F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B1FCF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043926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B559766" w14:textId="77777777" w:rsidR="00E36F0E" w:rsidRDefault="00393DC0" w:rsidP="00E36F0E">
            <w:pPr>
              <w:rPr>
                <w:rFonts w:cs="Arial"/>
                <w:color w:val="000000"/>
              </w:rPr>
            </w:pPr>
            <w:r>
              <w:rPr>
                <w:rFonts w:cs="Arial"/>
                <w:color w:val="000000"/>
              </w:rPr>
              <w:t>WLAN_IPV4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9DED2F"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A108B3" w14:textId="77777777" w:rsidR="00E36F0E" w:rsidRPr="0052707D" w:rsidRDefault="00E36F0E" w:rsidP="00E36F0E">
            <w:pPr>
              <w:rPr>
                <w:highlight w:val="yellow"/>
              </w:rPr>
            </w:pPr>
          </w:p>
        </w:tc>
      </w:tr>
      <w:tr w:rsidR="00E36F0E" w:rsidRPr="00C82768" w14:paraId="1E4CA7F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E33C0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081DE1C" w14:textId="77777777" w:rsidR="00E36F0E" w:rsidRPr="00DA43D2" w:rsidRDefault="00393DC0" w:rsidP="00E36F0E">
            <w:r>
              <w:t>WlanIpv4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32B9A7"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2092192" w14:textId="77777777" w:rsidR="00E36F0E" w:rsidRPr="008127A4"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59B913"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1E0257" w14:textId="77777777" w:rsidR="00E36F0E" w:rsidRPr="0052707D" w:rsidRDefault="00E36F0E" w:rsidP="00E36F0E">
            <w:pPr>
              <w:rPr>
                <w:highlight w:val="yellow"/>
              </w:rPr>
            </w:pPr>
          </w:p>
        </w:tc>
      </w:tr>
      <w:tr w:rsidR="00E36F0E" w:rsidRPr="00C82768" w14:paraId="46E7E7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D35DF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0C93E1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35F3B4A"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725E4C" w14:textId="77777777" w:rsidR="00E36F0E" w:rsidRDefault="00393DC0" w:rsidP="00E36F0E">
            <w:r>
              <w:t>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9987056" w14:textId="77777777" w:rsidR="00E36F0E" w:rsidRPr="00F1221C" w:rsidRDefault="00393DC0" w:rsidP="00E36F0E">
            <w:r w:rsidRPr="00F1221C">
              <w:t>Char Value:0-255</w:t>
            </w:r>
          </w:p>
          <w:p w14:paraId="581A6E3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902AE5D" w14:textId="77777777" w:rsidR="00E36F0E" w:rsidRDefault="00393DC0" w:rsidP="00E36F0E">
            <w:pPr>
              <w:rPr>
                <w:rFonts w:cs="Arial"/>
                <w:color w:val="000000"/>
              </w:rPr>
            </w:pPr>
            <w:r>
              <w:rPr>
                <w:rFonts w:cs="Arial"/>
                <w:color w:val="000000"/>
              </w:rPr>
              <w:t>IP address of current connection</w:t>
            </w:r>
          </w:p>
        </w:tc>
      </w:tr>
      <w:tr w:rsidR="00E36F0E" w:rsidRPr="00C82768" w14:paraId="287F2E8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B1780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576E6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D32490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D29019D" w14:textId="77777777" w:rsidR="00E36F0E" w:rsidRDefault="00393DC0" w:rsidP="00E36F0E">
            <w:r>
              <w:t>Netmas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92FBCFB" w14:textId="77777777" w:rsidR="00E36F0E" w:rsidRPr="00F1221C" w:rsidRDefault="00393DC0" w:rsidP="00E36F0E">
            <w:r w:rsidRPr="00F1221C">
              <w:t>Char Value:0-255</w:t>
            </w:r>
          </w:p>
          <w:p w14:paraId="07718D9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520B10" w14:textId="77777777" w:rsidR="00E36F0E" w:rsidRDefault="00393DC0" w:rsidP="00E36F0E">
            <w:pPr>
              <w:rPr>
                <w:rFonts w:cs="Arial"/>
                <w:color w:val="000000"/>
              </w:rPr>
            </w:pPr>
            <w:r>
              <w:rPr>
                <w:rFonts w:cs="Arial"/>
                <w:color w:val="000000"/>
              </w:rPr>
              <w:t>Netmask of currenct connection</w:t>
            </w:r>
          </w:p>
        </w:tc>
      </w:tr>
      <w:tr w:rsidR="00E36F0E" w:rsidRPr="00C82768" w14:paraId="549BCC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295A2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741A8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C299145"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B6C5C8" w14:textId="77777777" w:rsidR="00E36F0E"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BCE4898" w14:textId="77777777" w:rsidR="00E36F0E" w:rsidRPr="00F1221C" w:rsidRDefault="00393DC0" w:rsidP="00E36F0E">
            <w:r w:rsidRPr="00F1221C">
              <w:t>Char Value:0-255</w:t>
            </w:r>
          </w:p>
          <w:p w14:paraId="33C3DF3D"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57EFEA" w14:textId="77777777" w:rsidR="00E36F0E" w:rsidRDefault="00393DC0" w:rsidP="00E36F0E">
            <w:pPr>
              <w:rPr>
                <w:rFonts w:cs="Arial"/>
                <w:color w:val="000000"/>
              </w:rPr>
            </w:pPr>
            <w:r>
              <w:rPr>
                <w:rFonts w:cs="Arial"/>
                <w:color w:val="000000"/>
              </w:rPr>
              <w:t>default gateway of current connection</w:t>
            </w:r>
          </w:p>
        </w:tc>
      </w:tr>
      <w:tr w:rsidR="00E36F0E" w:rsidRPr="00C82768" w14:paraId="27D8950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F406F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7BB921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E12380"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1BAB7B" w14:textId="77777777" w:rsidR="00E36F0E" w:rsidRDefault="00393DC0" w:rsidP="00E36F0E">
            <w:r>
              <w:t>dnsPref</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18E808D" w14:textId="77777777" w:rsidR="00E36F0E" w:rsidRPr="00F1221C" w:rsidRDefault="00393DC0" w:rsidP="00E36F0E">
            <w:r w:rsidRPr="00F1221C">
              <w:t>Char Value:0-255</w:t>
            </w:r>
          </w:p>
          <w:p w14:paraId="72E66627"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E9EA92" w14:textId="77777777" w:rsidR="00E36F0E" w:rsidRDefault="00393DC0" w:rsidP="00E36F0E">
            <w:pPr>
              <w:rPr>
                <w:rFonts w:cs="Arial"/>
                <w:color w:val="000000"/>
              </w:rPr>
            </w:pPr>
            <w:r>
              <w:rPr>
                <w:rFonts w:cs="Arial"/>
                <w:color w:val="000000"/>
              </w:rPr>
              <w:t>Prefered DNS server</w:t>
            </w:r>
          </w:p>
        </w:tc>
      </w:tr>
      <w:tr w:rsidR="00E36F0E" w:rsidRPr="00C82768" w14:paraId="24E5B95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AD99A3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FDE8B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D5081F"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A57916" w14:textId="77777777" w:rsidR="00E36F0E" w:rsidRDefault="00393DC0" w:rsidP="00E36F0E">
            <w:r>
              <w:t>dnsA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9230313" w14:textId="77777777" w:rsidR="00E36F0E" w:rsidRPr="00F1221C" w:rsidRDefault="00393DC0" w:rsidP="00E36F0E">
            <w:r w:rsidRPr="00F1221C">
              <w:t>Char Value:0-255</w:t>
            </w:r>
          </w:p>
          <w:p w14:paraId="4F39F80C"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EDBFD8" w14:textId="77777777" w:rsidR="00E36F0E" w:rsidRDefault="00393DC0" w:rsidP="00E36F0E">
            <w:pPr>
              <w:rPr>
                <w:rFonts w:cs="Arial"/>
                <w:color w:val="000000"/>
              </w:rPr>
            </w:pPr>
            <w:r>
              <w:rPr>
                <w:rFonts w:cs="Arial"/>
                <w:color w:val="000000"/>
              </w:rPr>
              <w:t>Secondary DNS server</w:t>
            </w:r>
          </w:p>
        </w:tc>
      </w:tr>
      <w:tr w:rsidR="00E36F0E" w:rsidRPr="00C82768" w14:paraId="210D7A4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04A38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901AF0E" w14:textId="77777777" w:rsidR="00E36F0E" w:rsidRPr="00DA43D2" w:rsidRDefault="00393DC0" w:rsidP="00E36F0E">
            <w:r>
              <w:t>WlanIpv6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A59D74"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C963E3C"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ADE6E7F"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241CACA" w14:textId="77777777" w:rsidR="00E36F0E" w:rsidRPr="0052707D" w:rsidRDefault="00E36F0E" w:rsidP="00E36F0E">
            <w:pPr>
              <w:rPr>
                <w:highlight w:val="yellow"/>
              </w:rPr>
            </w:pPr>
          </w:p>
        </w:tc>
      </w:tr>
      <w:tr w:rsidR="00E36F0E" w:rsidRPr="00C82768" w14:paraId="33BA8C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17E56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C89FC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3A726D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8A7FEB" w14:textId="77777777" w:rsidR="00E36F0E" w:rsidRDefault="00393DC0" w:rsidP="00E36F0E">
            <w:pPr>
              <w:rPr>
                <w:rFonts w:cs="Arial"/>
                <w:color w:val="000000"/>
              </w:rPr>
            </w:pPr>
            <w:r>
              <w:rPr>
                <w:rFonts w:cs="Arial"/>
                <w:color w:val="000000"/>
              </w:rPr>
              <w:t>WLAN_IPV6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25A2479"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362873" w14:textId="77777777" w:rsidR="00E36F0E" w:rsidRPr="0052707D" w:rsidRDefault="00E36F0E" w:rsidP="00E36F0E">
            <w:pPr>
              <w:rPr>
                <w:highlight w:val="yellow"/>
              </w:rPr>
            </w:pPr>
          </w:p>
        </w:tc>
      </w:tr>
      <w:tr w:rsidR="00E36F0E" w:rsidRPr="00C82768" w14:paraId="33F4914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A2A61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C9FD4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0710A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2166115" w14:textId="77777777" w:rsidR="00E36F0E" w:rsidRDefault="00393DC0" w:rsidP="00E36F0E">
            <w:pPr>
              <w:rPr>
                <w:rFonts w:cs="Arial"/>
                <w:color w:val="000000"/>
              </w:rPr>
            </w:pPr>
            <w:r>
              <w:rPr>
                <w:rFonts w:cs="Arial"/>
                <w:color w:val="000000"/>
              </w:rPr>
              <w:t>WLAN_IPV6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F97460E"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6788B7" w14:textId="77777777" w:rsidR="00E36F0E" w:rsidRDefault="00393DC0" w:rsidP="00E36F0E">
            <w:pPr>
              <w:rPr>
                <w:rFonts w:cs="Arial"/>
                <w:color w:val="000000"/>
              </w:rPr>
            </w:pPr>
            <w:r>
              <w:rPr>
                <w:rFonts w:cs="Arial"/>
                <w:color w:val="000000"/>
              </w:rPr>
              <w:t>No IPv6 Addressing is used</w:t>
            </w:r>
          </w:p>
        </w:tc>
      </w:tr>
      <w:tr w:rsidR="00E36F0E" w:rsidRPr="00C82768" w14:paraId="260BB1F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7503A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1977A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811248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4B3327A" w14:textId="77777777" w:rsidR="00E36F0E" w:rsidRDefault="00393DC0" w:rsidP="00E36F0E">
            <w:pPr>
              <w:rPr>
                <w:rFonts w:cs="Arial"/>
                <w:color w:val="000000"/>
              </w:rPr>
            </w:pPr>
            <w:r>
              <w:rPr>
                <w:rFonts w:cs="Arial"/>
                <w:color w:val="000000"/>
              </w:rPr>
              <w:t>WLAN_IPV6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A42738"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9817252" w14:textId="77777777" w:rsidR="00E36F0E" w:rsidRDefault="00393DC0" w:rsidP="00E36F0E">
            <w:pPr>
              <w:rPr>
                <w:rFonts w:cs="Arial"/>
                <w:color w:val="000000"/>
              </w:rPr>
            </w:pPr>
            <w:r>
              <w:rPr>
                <w:rFonts w:cs="Arial"/>
                <w:color w:val="000000"/>
              </w:rPr>
              <w:t>Static IPv6 Address</w:t>
            </w:r>
          </w:p>
        </w:tc>
      </w:tr>
      <w:tr w:rsidR="00E36F0E" w:rsidRPr="00C82768" w14:paraId="5B1671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B74C7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FC3A4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53BA1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16BC2E" w14:textId="77777777" w:rsidR="00E36F0E" w:rsidRDefault="00393DC0" w:rsidP="00E36F0E">
            <w:pPr>
              <w:rPr>
                <w:rFonts w:cs="Arial"/>
                <w:color w:val="000000"/>
              </w:rPr>
            </w:pPr>
            <w:r>
              <w:rPr>
                <w:rFonts w:cs="Arial"/>
                <w:color w:val="000000"/>
              </w:rPr>
              <w:t>WLAN_IPV6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3DF08C"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4221C6" w14:textId="77777777" w:rsidR="00E36F0E" w:rsidRPr="0052707D" w:rsidRDefault="00E36F0E" w:rsidP="00E36F0E">
            <w:pPr>
              <w:rPr>
                <w:highlight w:val="yellow"/>
              </w:rPr>
            </w:pPr>
          </w:p>
        </w:tc>
      </w:tr>
      <w:tr w:rsidR="00E36F0E" w:rsidRPr="00C82768" w14:paraId="06F2238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1FAE3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6B030A" w14:textId="77777777" w:rsidR="00E36F0E" w:rsidRPr="00DA43D2" w:rsidRDefault="00393DC0" w:rsidP="00E36F0E">
            <w:r>
              <w:t>WlanIpv6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608407"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B5E1D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A72657"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76BB0A" w14:textId="77777777" w:rsidR="00E36F0E" w:rsidRPr="0052707D" w:rsidRDefault="00E36F0E" w:rsidP="00E36F0E">
            <w:pPr>
              <w:rPr>
                <w:highlight w:val="yellow"/>
              </w:rPr>
            </w:pPr>
          </w:p>
        </w:tc>
      </w:tr>
      <w:tr w:rsidR="00E36F0E" w:rsidRPr="00C82768" w14:paraId="407D73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49FB6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B3DDCC8" w14:textId="77777777" w:rsidR="00E36F0E" w:rsidRPr="00DA43D2" w:rsidRDefault="00393DC0" w:rsidP="00E36F0E">
            <w:r>
              <w:t>Exclusive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4BBA00"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72B679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311026"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0455FEA" w14:textId="77777777" w:rsidR="00E36F0E" w:rsidRPr="0052707D" w:rsidRDefault="00393DC0" w:rsidP="00E36F0E">
            <w:pPr>
              <w:rPr>
                <w:highlight w:val="yellow"/>
              </w:rPr>
            </w:pPr>
            <w:r w:rsidRPr="007164A2">
              <w:t>Exclusive to WIR Client</w:t>
            </w:r>
          </w:p>
        </w:tc>
      </w:tr>
      <w:tr w:rsidR="00E36F0E" w:rsidRPr="00C82768" w14:paraId="2308C9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BAE63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1DC961" w14:textId="77777777" w:rsidR="00E36F0E" w:rsidRPr="00DA43D2" w:rsidRDefault="00393DC0" w:rsidP="00E36F0E">
            <w:r>
              <w:t>WlanProfileSourc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9C37770"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C9DE6E"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D66D42A"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E61D8E" w14:textId="77777777" w:rsidR="00E36F0E" w:rsidRPr="0052707D" w:rsidRDefault="00393DC0" w:rsidP="00E36F0E">
            <w:pPr>
              <w:rPr>
                <w:highlight w:val="yellow"/>
              </w:rPr>
            </w:pPr>
            <w:r w:rsidRPr="007164A2">
              <w:t>Origin of the profile</w:t>
            </w:r>
          </w:p>
        </w:tc>
      </w:tr>
      <w:tr w:rsidR="00E36F0E" w:rsidRPr="00C82768" w14:paraId="564678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2D935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7A51D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A35C4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F181D8F" w14:textId="77777777" w:rsidR="00E36F0E" w:rsidRDefault="00393DC0" w:rsidP="00E36F0E">
            <w:pPr>
              <w:rPr>
                <w:rFonts w:cs="Arial"/>
                <w:color w:val="000000"/>
              </w:rPr>
            </w:pPr>
            <w:r>
              <w:rPr>
                <w:rFonts w:cs="Arial"/>
                <w:color w:val="000000"/>
              </w:rPr>
              <w:t>PROFSRC_DEFAU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B32C3E7"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5923D4D" w14:textId="77777777" w:rsidR="00E36F0E" w:rsidRDefault="00393DC0" w:rsidP="00E36F0E">
            <w:pPr>
              <w:rPr>
                <w:rFonts w:cs="Arial"/>
                <w:color w:val="000000"/>
              </w:rPr>
            </w:pPr>
            <w:r>
              <w:rPr>
                <w:rFonts w:cs="Arial"/>
                <w:color w:val="000000"/>
              </w:rPr>
              <w:t>Default internal</w:t>
            </w:r>
          </w:p>
        </w:tc>
      </w:tr>
      <w:tr w:rsidR="00E36F0E" w:rsidRPr="00C82768" w14:paraId="02AD3F6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813CA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101562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52A41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6E7167" w14:textId="77777777" w:rsidR="00E36F0E" w:rsidRDefault="00393DC0" w:rsidP="00E36F0E">
            <w:pPr>
              <w:rPr>
                <w:rFonts w:cs="Arial"/>
                <w:color w:val="000000"/>
              </w:rPr>
            </w:pPr>
            <w:r>
              <w:rPr>
                <w:rFonts w:cs="Arial"/>
                <w:color w:val="000000"/>
              </w:rPr>
              <w:t>PROFSRC_HMI</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4017548"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6FCFE1C" w14:textId="77777777" w:rsidR="00E36F0E" w:rsidRDefault="00393DC0" w:rsidP="00E36F0E">
            <w:pPr>
              <w:rPr>
                <w:rFonts w:cs="Arial"/>
                <w:color w:val="000000"/>
              </w:rPr>
            </w:pPr>
            <w:r>
              <w:rPr>
                <w:rFonts w:cs="Arial"/>
                <w:color w:val="000000"/>
              </w:rPr>
              <w:t>HMI/User configured</w:t>
            </w:r>
          </w:p>
        </w:tc>
      </w:tr>
      <w:tr w:rsidR="00E36F0E" w:rsidRPr="00C82768" w14:paraId="46A9960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672ED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7C935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62D926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554CEF" w14:textId="77777777" w:rsidR="00E36F0E" w:rsidRDefault="00393DC0" w:rsidP="00E36F0E">
            <w:pPr>
              <w:rPr>
                <w:rFonts w:cs="Arial"/>
                <w:color w:val="000000"/>
              </w:rPr>
            </w:pPr>
            <w:r>
              <w:rPr>
                <w:rFonts w:cs="Arial"/>
                <w:color w:val="000000"/>
              </w:rPr>
              <w:t>PROFSRC_CLOU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C75416B"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5B827B" w14:textId="77777777" w:rsidR="00E36F0E" w:rsidRDefault="00393DC0" w:rsidP="00E36F0E">
            <w:pPr>
              <w:rPr>
                <w:rFonts w:cs="Arial"/>
                <w:color w:val="000000"/>
              </w:rPr>
            </w:pPr>
            <w:r>
              <w:rPr>
                <w:rFonts w:cs="Arial"/>
                <w:color w:val="000000"/>
              </w:rPr>
              <w:t>Cloud pushed</w:t>
            </w:r>
          </w:p>
        </w:tc>
      </w:tr>
      <w:tr w:rsidR="00E36F0E" w:rsidRPr="00C82768" w14:paraId="75AD9B9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EC7EC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5C9618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AF56F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A8940D" w14:textId="77777777" w:rsidR="00E36F0E" w:rsidRDefault="00393DC0" w:rsidP="00E36F0E">
            <w:pPr>
              <w:rPr>
                <w:rFonts w:cs="Arial"/>
                <w:color w:val="000000"/>
              </w:rPr>
            </w:pPr>
            <w:r>
              <w:rPr>
                <w:rFonts w:cs="Arial"/>
                <w:color w:val="000000"/>
              </w:rPr>
              <w:t>PROFSRC_SPECI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44B1C1"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2641CB2" w14:textId="77777777" w:rsidR="00E36F0E" w:rsidRDefault="00393DC0" w:rsidP="00E36F0E">
            <w:pPr>
              <w:rPr>
                <w:rFonts w:cs="Arial"/>
                <w:color w:val="000000"/>
              </w:rPr>
            </w:pPr>
            <w:r>
              <w:rPr>
                <w:rFonts w:cs="Arial"/>
                <w:color w:val="000000"/>
              </w:rPr>
              <w:t>Special Intent</w:t>
            </w:r>
          </w:p>
        </w:tc>
      </w:tr>
      <w:tr w:rsidR="00E36F0E" w:rsidRPr="00C82768" w14:paraId="4C08EE8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36381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135E9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21A21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253821A" w14:textId="77777777" w:rsidR="00E36F0E" w:rsidRDefault="00393DC0" w:rsidP="00E36F0E">
            <w:pPr>
              <w:rPr>
                <w:rFonts w:cs="Arial"/>
                <w:color w:val="000000"/>
              </w:rPr>
            </w:pPr>
            <w:r>
              <w:rPr>
                <w:rFonts w:cs="Arial"/>
                <w:color w:val="000000"/>
              </w:rPr>
              <w:t>PROFSRC_PROV</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8B2F90F"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099795" w14:textId="77777777" w:rsidR="00E36F0E" w:rsidRDefault="00393DC0" w:rsidP="00E36F0E">
            <w:pPr>
              <w:rPr>
                <w:rFonts w:cs="Arial"/>
                <w:color w:val="000000"/>
              </w:rPr>
            </w:pPr>
            <w:r>
              <w:rPr>
                <w:rFonts w:cs="Arial"/>
                <w:color w:val="000000"/>
              </w:rPr>
              <w:t>EOL provisioned</w:t>
            </w:r>
          </w:p>
        </w:tc>
      </w:tr>
      <w:tr w:rsidR="00E36F0E" w:rsidRPr="00C82768" w14:paraId="13D4FFE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B3316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7BAC31" w14:textId="77777777" w:rsidR="00E36F0E" w:rsidRPr="00DA43D2" w:rsidRDefault="00393DC0" w:rsidP="00E36F0E">
            <w:r>
              <w:t>timestamp</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8990DE"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D876FEA" w14:textId="77777777" w:rsidR="00E36F0E" w:rsidRPr="007164A2"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FDD20A1"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3971F2" w14:textId="77777777" w:rsidR="00E36F0E" w:rsidRPr="0052707D" w:rsidRDefault="00393DC0" w:rsidP="00E36F0E">
            <w:pPr>
              <w:rPr>
                <w:highlight w:val="yellow"/>
              </w:rPr>
            </w:pPr>
            <w:r w:rsidRPr="007164A2">
              <w:t>Last known time stamp</w:t>
            </w:r>
          </w:p>
        </w:tc>
      </w:tr>
      <w:tr w:rsidR="00E36F0E" w:rsidRPr="00C82768" w14:paraId="485A3F9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69C9C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E6E0D74" w14:textId="77777777" w:rsidR="00E36F0E" w:rsidRPr="00DA43D2" w:rsidRDefault="00393DC0" w:rsidP="00E36F0E">
            <w:r>
              <w:t>hidde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06E1A6"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60B743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767D28"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AC4831" w14:textId="77777777" w:rsidR="00E36F0E" w:rsidRPr="0052707D" w:rsidRDefault="00393DC0" w:rsidP="00E36F0E">
            <w:pPr>
              <w:rPr>
                <w:highlight w:val="yellow"/>
              </w:rPr>
            </w:pPr>
            <w:r w:rsidRPr="007164A2">
              <w:t>Hidden AP</w:t>
            </w:r>
          </w:p>
        </w:tc>
      </w:tr>
    </w:tbl>
    <w:p w14:paraId="49456741" w14:textId="77777777" w:rsidR="00E36F0E" w:rsidRDefault="00E36F0E"/>
    <w:p w14:paraId="03CDDD05" w14:textId="25C6D6F6" w:rsidR="00E36F0E" w:rsidRDefault="00393DC0" w:rsidP="00506E2F">
      <w:pPr>
        <w:pStyle w:val="Heading4"/>
      </w:pPr>
      <w:r w:rsidRPr="00B9479B">
        <w:t>MD-REQ-380295/A-WifiDisconnectedInd</w:t>
      </w:r>
    </w:p>
    <w:p w14:paraId="4762D73D" w14:textId="77777777" w:rsidR="00E36F0E" w:rsidRPr="00235E57" w:rsidRDefault="00393DC0" w:rsidP="00E36F0E">
      <w:pPr>
        <w:rPr>
          <w:rFonts w:cs="Arial"/>
        </w:rPr>
      </w:pPr>
      <w:r w:rsidRPr="00DF2AD3">
        <w:rPr>
          <w:rFonts w:cs="Arial"/>
        </w:rPr>
        <w:t>This API is used</w:t>
      </w:r>
      <w:r>
        <w:rPr>
          <w:rFonts w:cs="Arial"/>
        </w:rPr>
        <w:t xml:space="preserve"> internally by WIRClient and WIRServer to broadcast a notification to notify that a WiFi client is disconnected.</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2707E4A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5E82CB5" w14:textId="77777777" w:rsidR="00E36F0E" w:rsidRPr="00C82768" w:rsidRDefault="00E36F0E" w:rsidP="00E36F0E">
            <w:pPr>
              <w:spacing w:line="256" w:lineRule="auto"/>
              <w:rPr>
                <w:sz w:val="8"/>
              </w:rPr>
            </w:pPr>
          </w:p>
        </w:tc>
      </w:tr>
      <w:tr w:rsidR="00E36F0E" w:rsidRPr="00C82768" w14:paraId="741CF9D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4DBF71E"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5A41DEE" w14:textId="77777777" w:rsidR="00E36F0E" w:rsidRPr="00C82768" w:rsidRDefault="00393DC0" w:rsidP="00E36F0E">
            <w:pPr>
              <w:spacing w:line="256" w:lineRule="auto"/>
            </w:pPr>
            <w:r>
              <w:t>OnChange</w:t>
            </w:r>
          </w:p>
        </w:tc>
      </w:tr>
      <w:tr w:rsidR="00E36F0E" w:rsidRPr="00C82768" w14:paraId="061DF12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6A8B646"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1654BE8" w14:textId="77777777" w:rsidR="00E36F0E" w:rsidRPr="00C82768" w:rsidRDefault="00393DC0" w:rsidP="00E36F0E">
            <w:pPr>
              <w:spacing w:line="256" w:lineRule="auto"/>
            </w:pPr>
            <w:r w:rsidRPr="00C82768">
              <w:t>Default</w:t>
            </w:r>
          </w:p>
        </w:tc>
      </w:tr>
      <w:tr w:rsidR="00E36F0E" w:rsidRPr="00C82768" w14:paraId="6EA76B5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5B83D67"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8187E05" w14:textId="77777777" w:rsidR="00E36F0E" w:rsidRPr="00C82768" w:rsidRDefault="00393DC0" w:rsidP="00E36F0E">
            <w:pPr>
              <w:spacing w:line="256" w:lineRule="auto"/>
            </w:pPr>
            <w:r w:rsidRPr="00C82768">
              <w:t>No</w:t>
            </w:r>
          </w:p>
        </w:tc>
      </w:tr>
      <w:tr w:rsidR="00E36F0E" w:rsidRPr="00C82768" w14:paraId="221E36E0"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7CDED88" w14:textId="77777777" w:rsidR="00E36F0E" w:rsidRPr="00C82768" w:rsidRDefault="00E36F0E" w:rsidP="00E36F0E">
            <w:pPr>
              <w:spacing w:line="256" w:lineRule="auto"/>
              <w:rPr>
                <w:sz w:val="8"/>
              </w:rPr>
            </w:pPr>
          </w:p>
        </w:tc>
      </w:tr>
      <w:tr w:rsidR="00E36F0E" w:rsidRPr="00C82768" w14:paraId="4F8C951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C2BF940"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E061033"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09A8496D"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815865C"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CD02DE6"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97D860E" w14:textId="77777777" w:rsidR="00E36F0E" w:rsidRPr="00C82768" w:rsidRDefault="00393DC0" w:rsidP="00E36F0E">
            <w:pPr>
              <w:rPr>
                <w:b/>
              </w:rPr>
            </w:pPr>
            <w:r w:rsidRPr="00C82768">
              <w:rPr>
                <w:b/>
              </w:rPr>
              <w:t>Description</w:t>
            </w:r>
          </w:p>
        </w:tc>
      </w:tr>
      <w:tr w:rsidR="00E36F0E" w:rsidRPr="00C82768" w14:paraId="406B853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F404A34" w14:textId="77777777" w:rsidR="00E36F0E" w:rsidRPr="00C82768" w:rsidRDefault="00393DC0" w:rsidP="00E36F0E">
            <w:pPr>
              <w:rPr>
                <w:b/>
              </w:rPr>
            </w:pPr>
            <w:r w:rsidRPr="00C82768">
              <w:rPr>
                <w:b/>
              </w:rPr>
              <w:t>Request</w:t>
            </w:r>
          </w:p>
        </w:tc>
      </w:tr>
      <w:tr w:rsidR="00E36F0E" w:rsidRPr="00C82768" w14:paraId="4B3D44A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7E30830"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5BBE1EE2" w14:textId="77777777" w:rsidR="00E36F0E" w:rsidRPr="00C82768"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27B3B146"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33A496D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C3C33E3" w14:textId="77777777" w:rsidR="00E36F0E" w:rsidRPr="00751E32" w:rsidRDefault="00393DC0" w:rsidP="00E36F0E">
            <w:pPr>
              <w:rPr>
                <w:highlight w:val="yellow"/>
              </w:rPr>
            </w:pPr>
            <w:r>
              <w:t>-</w:t>
            </w:r>
          </w:p>
        </w:tc>
        <w:tc>
          <w:tcPr>
            <w:tcW w:w="3330" w:type="dxa"/>
            <w:tcBorders>
              <w:top w:val="single" w:sz="4" w:space="0" w:color="auto"/>
              <w:left w:val="single" w:sz="4" w:space="0" w:color="auto"/>
              <w:bottom w:val="single" w:sz="4" w:space="0" w:color="auto"/>
              <w:right w:val="single" w:sz="4" w:space="0" w:color="auto"/>
            </w:tcBorders>
          </w:tcPr>
          <w:p w14:paraId="3C9F6D9F" w14:textId="77777777" w:rsidR="00E36F0E" w:rsidRPr="00C82768" w:rsidRDefault="00393DC0" w:rsidP="00E36F0E">
            <w:r>
              <w:t>-</w:t>
            </w:r>
          </w:p>
        </w:tc>
      </w:tr>
      <w:tr w:rsidR="00E36F0E" w:rsidRPr="00C82768" w14:paraId="21CFECA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87F96FC" w14:textId="77777777" w:rsidR="00E36F0E" w:rsidRPr="00C82768" w:rsidRDefault="00393DC0" w:rsidP="00E36F0E">
            <w:r w:rsidRPr="00C82768">
              <w:rPr>
                <w:b/>
              </w:rPr>
              <w:t>Response</w:t>
            </w:r>
          </w:p>
        </w:tc>
      </w:tr>
      <w:tr w:rsidR="00E36F0E" w:rsidRPr="00C82768" w14:paraId="690263D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B5C75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AD08D5"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1389E02"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12894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28EE0A" w14:textId="77777777" w:rsidR="00E36F0E" w:rsidRPr="00F1221C" w:rsidRDefault="00393DC0" w:rsidP="00E36F0E">
            <w:r w:rsidRPr="00F1221C">
              <w:t>Char Value:0-255</w:t>
            </w:r>
          </w:p>
          <w:p w14:paraId="2B40C48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C07982" w14:textId="77777777" w:rsidR="00E36F0E" w:rsidRPr="00C82768" w:rsidRDefault="00393DC0" w:rsidP="00E36F0E">
            <w:r>
              <w:t>Requesting app ID</w:t>
            </w:r>
          </w:p>
        </w:tc>
      </w:tr>
    </w:tbl>
    <w:p w14:paraId="45A09D81" w14:textId="7BEBC99D" w:rsidR="00E36F0E" w:rsidRDefault="00393DC0" w:rsidP="00506E2F">
      <w:pPr>
        <w:pStyle w:val="Heading4"/>
      </w:pPr>
      <w:r w:rsidRPr="00B9479B">
        <w:t>MD-REQ-380296/A-WifiSignalStrengthInd</w:t>
      </w:r>
    </w:p>
    <w:p w14:paraId="1C6C2030" w14:textId="77777777" w:rsidR="00E36F0E" w:rsidRPr="00235E57" w:rsidRDefault="00393DC0" w:rsidP="00E36F0E">
      <w:pPr>
        <w:rPr>
          <w:rFonts w:cs="Arial"/>
        </w:rPr>
      </w:pPr>
      <w:r w:rsidRPr="00DF2AD3">
        <w:rPr>
          <w:rFonts w:cs="Arial"/>
        </w:rPr>
        <w:t>This API is used</w:t>
      </w:r>
      <w:r>
        <w:rPr>
          <w:rFonts w:cs="Arial"/>
        </w:rPr>
        <w:t xml:space="preserve"> internally by WIRClient and WIRServer to broadcast a notification to notify that AP’s RSSI was received from a WLAN client.</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DBAA92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B1B9F49" w14:textId="77777777" w:rsidR="00E36F0E" w:rsidRPr="00C82768" w:rsidRDefault="00E36F0E" w:rsidP="00E36F0E">
            <w:pPr>
              <w:spacing w:line="256" w:lineRule="auto"/>
              <w:rPr>
                <w:sz w:val="8"/>
              </w:rPr>
            </w:pPr>
          </w:p>
        </w:tc>
      </w:tr>
      <w:tr w:rsidR="00E36F0E" w:rsidRPr="00C82768" w14:paraId="303DCD4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CF84444"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B5FAB5C" w14:textId="77777777" w:rsidR="00E36F0E" w:rsidRPr="00C82768" w:rsidRDefault="00393DC0" w:rsidP="00E36F0E">
            <w:pPr>
              <w:spacing w:line="256" w:lineRule="auto"/>
            </w:pPr>
            <w:r>
              <w:t>OnChange</w:t>
            </w:r>
          </w:p>
        </w:tc>
      </w:tr>
      <w:tr w:rsidR="00E36F0E" w:rsidRPr="00C82768" w14:paraId="2D316CB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DF8E300"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0295868" w14:textId="77777777" w:rsidR="00E36F0E" w:rsidRPr="00C82768" w:rsidRDefault="00393DC0" w:rsidP="00E36F0E">
            <w:pPr>
              <w:spacing w:line="256" w:lineRule="auto"/>
            </w:pPr>
            <w:r w:rsidRPr="00C82768">
              <w:t>Default</w:t>
            </w:r>
          </w:p>
        </w:tc>
      </w:tr>
      <w:tr w:rsidR="00E36F0E" w:rsidRPr="00C82768" w14:paraId="0D6AC77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C2487A3"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0746C48" w14:textId="77777777" w:rsidR="00E36F0E" w:rsidRPr="00C82768" w:rsidRDefault="00393DC0" w:rsidP="00E36F0E">
            <w:pPr>
              <w:spacing w:line="256" w:lineRule="auto"/>
            </w:pPr>
            <w:r w:rsidRPr="00C82768">
              <w:t>No</w:t>
            </w:r>
          </w:p>
        </w:tc>
      </w:tr>
      <w:tr w:rsidR="00E36F0E" w:rsidRPr="00C82768" w14:paraId="046D7859"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4741599" w14:textId="77777777" w:rsidR="00E36F0E" w:rsidRPr="00C82768" w:rsidRDefault="00E36F0E" w:rsidP="00E36F0E">
            <w:pPr>
              <w:spacing w:line="256" w:lineRule="auto"/>
              <w:rPr>
                <w:sz w:val="8"/>
              </w:rPr>
            </w:pPr>
          </w:p>
        </w:tc>
      </w:tr>
      <w:tr w:rsidR="00E36F0E" w:rsidRPr="00C82768" w14:paraId="53BC93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6AE9D62"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23D8BB81"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4C9E03ED"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509808C"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89578D1"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948AA5D" w14:textId="77777777" w:rsidR="00E36F0E" w:rsidRPr="00C82768" w:rsidRDefault="00393DC0" w:rsidP="00E36F0E">
            <w:pPr>
              <w:rPr>
                <w:b/>
              </w:rPr>
            </w:pPr>
            <w:r w:rsidRPr="00C82768">
              <w:rPr>
                <w:b/>
              </w:rPr>
              <w:t>Description</w:t>
            </w:r>
          </w:p>
        </w:tc>
      </w:tr>
      <w:tr w:rsidR="00E36F0E" w:rsidRPr="00C82768" w14:paraId="1A07F9B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47BBCD5" w14:textId="77777777" w:rsidR="00E36F0E" w:rsidRPr="00C82768" w:rsidRDefault="00393DC0" w:rsidP="00E36F0E">
            <w:pPr>
              <w:rPr>
                <w:b/>
              </w:rPr>
            </w:pPr>
            <w:r w:rsidRPr="00C82768">
              <w:rPr>
                <w:b/>
              </w:rPr>
              <w:t>Request</w:t>
            </w:r>
          </w:p>
        </w:tc>
      </w:tr>
      <w:tr w:rsidR="00E36F0E" w:rsidRPr="00C82768" w14:paraId="6AF63A8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F02CBA0"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694A882C" w14:textId="77777777" w:rsidR="00E36F0E" w:rsidRPr="00C82768"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6B56F206"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018FBB8E"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21AF54E" w14:textId="77777777" w:rsidR="00E36F0E" w:rsidRPr="00751E32" w:rsidRDefault="00393DC0" w:rsidP="00E36F0E">
            <w:pPr>
              <w:rPr>
                <w:highlight w:val="yellow"/>
              </w:rPr>
            </w:pPr>
            <w:r>
              <w:t>-</w:t>
            </w:r>
          </w:p>
        </w:tc>
        <w:tc>
          <w:tcPr>
            <w:tcW w:w="3330" w:type="dxa"/>
            <w:tcBorders>
              <w:top w:val="single" w:sz="4" w:space="0" w:color="auto"/>
              <w:left w:val="single" w:sz="4" w:space="0" w:color="auto"/>
              <w:bottom w:val="single" w:sz="4" w:space="0" w:color="auto"/>
              <w:right w:val="single" w:sz="4" w:space="0" w:color="auto"/>
            </w:tcBorders>
          </w:tcPr>
          <w:p w14:paraId="5F416616" w14:textId="77777777" w:rsidR="00E36F0E" w:rsidRPr="00C82768" w:rsidRDefault="00393DC0" w:rsidP="00E36F0E">
            <w:r>
              <w:t>-</w:t>
            </w:r>
          </w:p>
        </w:tc>
      </w:tr>
      <w:tr w:rsidR="00E36F0E" w:rsidRPr="00C82768" w14:paraId="747F7D0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3307184" w14:textId="77777777" w:rsidR="00E36F0E" w:rsidRPr="00C82768" w:rsidRDefault="00393DC0" w:rsidP="00E36F0E">
            <w:r w:rsidRPr="00C82768">
              <w:rPr>
                <w:b/>
              </w:rPr>
              <w:t>Response</w:t>
            </w:r>
          </w:p>
        </w:tc>
      </w:tr>
      <w:tr w:rsidR="00E36F0E" w:rsidRPr="00C82768" w14:paraId="2B691FE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ECC94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BF318F0"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108F18"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E4E78B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37ACF85" w14:textId="77777777" w:rsidR="00E36F0E" w:rsidRPr="00F1221C" w:rsidRDefault="00393DC0" w:rsidP="00E36F0E">
            <w:r w:rsidRPr="00F1221C">
              <w:t>Char Value:0-255</w:t>
            </w:r>
          </w:p>
          <w:p w14:paraId="1977C12A"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23A234E" w14:textId="77777777" w:rsidR="00E36F0E" w:rsidRPr="00C82768" w:rsidRDefault="00393DC0" w:rsidP="00E36F0E">
            <w:r>
              <w:t>Requesting app ID</w:t>
            </w:r>
          </w:p>
        </w:tc>
      </w:tr>
      <w:tr w:rsidR="00E36F0E" w:rsidRPr="00C82768" w14:paraId="07A056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F9E67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00A4AC0" w14:textId="77777777" w:rsidR="00E36F0E" w:rsidRDefault="00393DC0" w:rsidP="00E36F0E">
            <w:r>
              <w:t>rssi</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E28F88"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FA8F779" w14:textId="77777777" w:rsidR="00E36F0E" w:rsidRPr="00DA7391" w:rsidRDefault="00393DC0" w:rsidP="00E36F0E">
            <w:r w:rsidRPr="00DA7391">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2AB718" w14:textId="77777777" w:rsidR="00E36F0E" w:rsidRPr="008127A4"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1BF0144" w14:textId="77777777" w:rsidR="00E36F0E" w:rsidRDefault="00393DC0" w:rsidP="00E36F0E">
            <w:r>
              <w:t>Signal Strength</w:t>
            </w:r>
          </w:p>
        </w:tc>
      </w:tr>
    </w:tbl>
    <w:p w14:paraId="54D54208" w14:textId="384724CA" w:rsidR="00E36F0E" w:rsidRDefault="00393DC0" w:rsidP="00506E2F">
      <w:pPr>
        <w:pStyle w:val="Heading4"/>
      </w:pPr>
      <w:r w:rsidRPr="00B9479B">
        <w:lastRenderedPageBreak/>
        <w:t>MD-REQ-380297/A-WifiMacAddressInd</w:t>
      </w:r>
    </w:p>
    <w:p w14:paraId="52D1810E" w14:textId="77777777" w:rsidR="00E36F0E" w:rsidRPr="00235E57" w:rsidRDefault="00393DC0" w:rsidP="00E36F0E">
      <w:pPr>
        <w:rPr>
          <w:rFonts w:cs="Arial"/>
        </w:rPr>
      </w:pPr>
      <w:r w:rsidRPr="00DF2AD3">
        <w:rPr>
          <w:rFonts w:cs="Arial"/>
        </w:rPr>
        <w:t>This API is used</w:t>
      </w:r>
      <w:r>
        <w:rPr>
          <w:rFonts w:cs="Arial"/>
        </w:rPr>
        <w:t xml:space="preserve"> internally by WIRClient and WIRServer to broadcast a notification to notify a client MAC address.</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19A7446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A50D279" w14:textId="77777777" w:rsidR="00E36F0E" w:rsidRPr="00C82768" w:rsidRDefault="00E36F0E" w:rsidP="00E36F0E">
            <w:pPr>
              <w:spacing w:line="256" w:lineRule="auto"/>
              <w:rPr>
                <w:sz w:val="8"/>
              </w:rPr>
            </w:pPr>
          </w:p>
        </w:tc>
      </w:tr>
      <w:tr w:rsidR="00E36F0E" w:rsidRPr="00C82768" w14:paraId="5D7304B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0F6D73D"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8AC1A1F" w14:textId="77777777" w:rsidR="00E36F0E" w:rsidRPr="00C82768" w:rsidRDefault="00393DC0" w:rsidP="00E36F0E">
            <w:pPr>
              <w:spacing w:line="256" w:lineRule="auto"/>
            </w:pPr>
            <w:r>
              <w:t>OnChange</w:t>
            </w:r>
          </w:p>
        </w:tc>
      </w:tr>
      <w:tr w:rsidR="00E36F0E" w:rsidRPr="00C82768" w14:paraId="4650563C"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089623C"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18A6BA4" w14:textId="77777777" w:rsidR="00E36F0E" w:rsidRPr="00C82768" w:rsidRDefault="00393DC0" w:rsidP="00E36F0E">
            <w:pPr>
              <w:spacing w:line="256" w:lineRule="auto"/>
            </w:pPr>
            <w:r w:rsidRPr="00C82768">
              <w:t>Default</w:t>
            </w:r>
          </w:p>
        </w:tc>
      </w:tr>
      <w:tr w:rsidR="00E36F0E" w:rsidRPr="00C82768" w14:paraId="21B05C4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309059B"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C28BB90" w14:textId="77777777" w:rsidR="00E36F0E" w:rsidRPr="00C82768" w:rsidRDefault="00393DC0" w:rsidP="00E36F0E">
            <w:pPr>
              <w:spacing w:line="256" w:lineRule="auto"/>
            </w:pPr>
            <w:r w:rsidRPr="00C82768">
              <w:t>No</w:t>
            </w:r>
          </w:p>
        </w:tc>
      </w:tr>
      <w:tr w:rsidR="00E36F0E" w:rsidRPr="00C82768" w14:paraId="15DF84CF"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5CFF465" w14:textId="77777777" w:rsidR="00E36F0E" w:rsidRPr="00C82768" w:rsidRDefault="00E36F0E" w:rsidP="00E36F0E">
            <w:pPr>
              <w:spacing w:line="256" w:lineRule="auto"/>
              <w:rPr>
                <w:sz w:val="8"/>
              </w:rPr>
            </w:pPr>
          </w:p>
        </w:tc>
      </w:tr>
      <w:tr w:rsidR="00E36F0E" w:rsidRPr="00C82768" w14:paraId="372A630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3AF6C2EE"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27A0F41D"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4C1B33B"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605CF33"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7EABF87"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3C27C60" w14:textId="77777777" w:rsidR="00E36F0E" w:rsidRPr="00C82768" w:rsidRDefault="00393DC0" w:rsidP="00E36F0E">
            <w:pPr>
              <w:rPr>
                <w:b/>
              </w:rPr>
            </w:pPr>
            <w:r w:rsidRPr="00C82768">
              <w:rPr>
                <w:b/>
              </w:rPr>
              <w:t>Description</w:t>
            </w:r>
          </w:p>
        </w:tc>
      </w:tr>
      <w:tr w:rsidR="00E36F0E" w:rsidRPr="00C82768" w14:paraId="63CAEF2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02558C2" w14:textId="77777777" w:rsidR="00E36F0E" w:rsidRPr="00C82768" w:rsidRDefault="00393DC0" w:rsidP="00E36F0E">
            <w:pPr>
              <w:rPr>
                <w:b/>
              </w:rPr>
            </w:pPr>
            <w:r w:rsidRPr="00C82768">
              <w:rPr>
                <w:b/>
              </w:rPr>
              <w:t>Request</w:t>
            </w:r>
          </w:p>
        </w:tc>
      </w:tr>
      <w:tr w:rsidR="00E36F0E" w:rsidRPr="00C82768" w14:paraId="58AC87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B469658"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5E02979E" w14:textId="77777777" w:rsidR="00E36F0E" w:rsidRPr="00C82768"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247F66BC"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4695081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5E638935" w14:textId="77777777" w:rsidR="00E36F0E" w:rsidRPr="00751E32" w:rsidRDefault="00393DC0" w:rsidP="00E36F0E">
            <w:pPr>
              <w:rPr>
                <w:highlight w:val="yellow"/>
              </w:rPr>
            </w:pPr>
            <w:r>
              <w:t>-</w:t>
            </w:r>
          </w:p>
        </w:tc>
        <w:tc>
          <w:tcPr>
            <w:tcW w:w="3330" w:type="dxa"/>
            <w:tcBorders>
              <w:top w:val="single" w:sz="4" w:space="0" w:color="auto"/>
              <w:left w:val="single" w:sz="4" w:space="0" w:color="auto"/>
              <w:bottom w:val="single" w:sz="4" w:space="0" w:color="auto"/>
              <w:right w:val="single" w:sz="4" w:space="0" w:color="auto"/>
            </w:tcBorders>
          </w:tcPr>
          <w:p w14:paraId="2B939AF6" w14:textId="77777777" w:rsidR="00E36F0E" w:rsidRPr="00C82768" w:rsidRDefault="00393DC0" w:rsidP="00E36F0E">
            <w:r>
              <w:t>-</w:t>
            </w:r>
          </w:p>
        </w:tc>
      </w:tr>
      <w:tr w:rsidR="00E36F0E" w:rsidRPr="00C82768" w14:paraId="3AA3397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DDC61DC" w14:textId="77777777" w:rsidR="00E36F0E" w:rsidRPr="00C82768" w:rsidRDefault="00393DC0" w:rsidP="00E36F0E">
            <w:r w:rsidRPr="00C82768">
              <w:rPr>
                <w:b/>
              </w:rPr>
              <w:t>Response</w:t>
            </w:r>
          </w:p>
        </w:tc>
      </w:tr>
      <w:tr w:rsidR="00E36F0E" w:rsidRPr="00C82768" w14:paraId="32568B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E096D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D08C088"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3CEDAE0"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1AFA96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03A3B9" w14:textId="77777777" w:rsidR="00E36F0E" w:rsidRPr="00F1221C" w:rsidRDefault="00393DC0" w:rsidP="00E36F0E">
            <w:r w:rsidRPr="00F1221C">
              <w:t>Char Value:0-255</w:t>
            </w:r>
          </w:p>
          <w:p w14:paraId="45ACC3FA"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E72A83" w14:textId="77777777" w:rsidR="00E36F0E" w:rsidRPr="00C82768" w:rsidRDefault="00393DC0" w:rsidP="00E36F0E">
            <w:r>
              <w:t>Requesting app ID</w:t>
            </w:r>
          </w:p>
        </w:tc>
      </w:tr>
      <w:tr w:rsidR="00E36F0E" w:rsidRPr="00C82768" w14:paraId="0672CE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D252D6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64BF19B" w14:textId="77777777" w:rsidR="00E36F0E" w:rsidRDefault="00393DC0" w:rsidP="00E36F0E">
            <w:r>
              <w:t>mac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80A6B1"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487B6E7" w14:textId="77777777" w:rsidR="00E36F0E" w:rsidRPr="00DA7391" w:rsidRDefault="00393DC0" w:rsidP="00E36F0E">
            <w:r w:rsidRPr="00DA7391">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580BD9F" w14:textId="77777777" w:rsidR="00E36F0E" w:rsidRPr="00F1221C" w:rsidRDefault="00393DC0" w:rsidP="00E36F0E">
            <w:r w:rsidRPr="00F1221C">
              <w:t>Char Value:0-255</w:t>
            </w:r>
          </w:p>
          <w:p w14:paraId="06F7406D" w14:textId="77777777" w:rsidR="00E36F0E" w:rsidRPr="008127A4"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66F49E6" w14:textId="77777777" w:rsidR="00E36F0E" w:rsidRDefault="00393DC0" w:rsidP="00E36F0E">
            <w:r>
              <w:t>MAC Address</w:t>
            </w:r>
          </w:p>
        </w:tc>
      </w:tr>
    </w:tbl>
    <w:p w14:paraId="76E97884" w14:textId="70F14D13" w:rsidR="00E36F0E" w:rsidRDefault="00393DC0" w:rsidP="00506E2F">
      <w:pPr>
        <w:pStyle w:val="Heading4"/>
      </w:pPr>
      <w:r w:rsidRPr="00B9479B">
        <w:t>MD-REQ-380298/C-WlanNQM</w:t>
      </w:r>
    </w:p>
    <w:p w14:paraId="1536E001" w14:textId="77777777" w:rsidR="00E36F0E" w:rsidRPr="001846F2" w:rsidRDefault="00393DC0" w:rsidP="00E36F0E">
      <w:pPr>
        <w:rPr>
          <w:rFonts w:cs="Arial"/>
        </w:rPr>
      </w:pPr>
      <w:r w:rsidRPr="001846F2">
        <w:rPr>
          <w:rFonts w:cs="Arial"/>
        </w:rPr>
        <w:t xml:space="preserve">This API is used internally by WIRClient and WIRServer to request a WLAN network quality measurement. WIR also uses this API for its response. </w:t>
      </w:r>
    </w:p>
    <w:tbl>
      <w:tblPr>
        <w:tblW w:w="9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641"/>
        <w:gridCol w:w="540"/>
        <w:gridCol w:w="851"/>
        <w:gridCol w:w="2278"/>
        <w:gridCol w:w="1530"/>
        <w:gridCol w:w="2072"/>
      </w:tblGrid>
      <w:tr w:rsidR="00E36F0E" w:rsidRPr="001846F2" w14:paraId="24892780" w14:textId="77777777" w:rsidTr="00E36F0E">
        <w:trPr>
          <w:jc w:val="center"/>
        </w:trPr>
        <w:tc>
          <w:tcPr>
            <w:tcW w:w="9537" w:type="dxa"/>
            <w:gridSpan w:val="7"/>
            <w:tcBorders>
              <w:top w:val="single" w:sz="4" w:space="0" w:color="auto"/>
              <w:left w:val="single" w:sz="4" w:space="0" w:color="auto"/>
              <w:bottom w:val="single" w:sz="4" w:space="0" w:color="auto"/>
              <w:right w:val="single" w:sz="4" w:space="0" w:color="auto"/>
            </w:tcBorders>
            <w:shd w:val="clear" w:color="auto" w:fill="808080"/>
          </w:tcPr>
          <w:p w14:paraId="753C4753" w14:textId="77777777" w:rsidR="00E36F0E" w:rsidRPr="001846F2" w:rsidRDefault="00E36F0E" w:rsidP="00E36F0E">
            <w:pPr>
              <w:spacing w:line="256" w:lineRule="auto"/>
              <w:rPr>
                <w:rFonts w:cs="Arial"/>
              </w:rPr>
            </w:pPr>
          </w:p>
        </w:tc>
      </w:tr>
      <w:tr w:rsidR="00E36F0E" w:rsidRPr="001846F2" w14:paraId="65C94A6C" w14:textId="77777777" w:rsidTr="00E36F0E">
        <w:trPr>
          <w:jc w:val="center"/>
        </w:trPr>
        <w:tc>
          <w:tcPr>
            <w:tcW w:w="2266" w:type="dxa"/>
            <w:gridSpan w:val="2"/>
            <w:tcBorders>
              <w:top w:val="single" w:sz="4" w:space="0" w:color="auto"/>
              <w:left w:val="single" w:sz="4" w:space="0" w:color="auto"/>
              <w:bottom w:val="single" w:sz="4" w:space="0" w:color="auto"/>
              <w:right w:val="single" w:sz="4" w:space="0" w:color="auto"/>
            </w:tcBorders>
          </w:tcPr>
          <w:p w14:paraId="3CBD2627" w14:textId="77777777" w:rsidR="00E36F0E" w:rsidRPr="001846F2" w:rsidRDefault="00393DC0" w:rsidP="00E36F0E">
            <w:pPr>
              <w:spacing w:line="256" w:lineRule="auto"/>
              <w:jc w:val="right"/>
              <w:rPr>
                <w:rFonts w:cs="Arial"/>
              </w:rPr>
            </w:pPr>
            <w:r w:rsidRPr="001846F2">
              <w:rPr>
                <w:rFonts w:cs="Arial"/>
                <w:b/>
              </w:rPr>
              <w:t>Method Type</w:t>
            </w:r>
          </w:p>
        </w:tc>
        <w:tc>
          <w:tcPr>
            <w:tcW w:w="7271" w:type="dxa"/>
            <w:gridSpan w:val="5"/>
            <w:tcBorders>
              <w:top w:val="single" w:sz="4" w:space="0" w:color="auto"/>
              <w:left w:val="single" w:sz="4" w:space="0" w:color="auto"/>
              <w:bottom w:val="single" w:sz="4" w:space="0" w:color="auto"/>
              <w:right w:val="single" w:sz="4" w:space="0" w:color="auto"/>
            </w:tcBorders>
            <w:vAlign w:val="center"/>
            <w:hideMark/>
          </w:tcPr>
          <w:p w14:paraId="3F6D790A" w14:textId="77777777" w:rsidR="00E36F0E" w:rsidRPr="001846F2" w:rsidRDefault="00393DC0" w:rsidP="00E36F0E">
            <w:pPr>
              <w:spacing w:line="256" w:lineRule="auto"/>
              <w:rPr>
                <w:rFonts w:cs="Arial"/>
              </w:rPr>
            </w:pPr>
            <w:r w:rsidRPr="001846F2">
              <w:rPr>
                <w:rFonts w:cs="Arial"/>
              </w:rPr>
              <w:t>One-Shot (A-Synch)</w:t>
            </w:r>
          </w:p>
        </w:tc>
      </w:tr>
      <w:tr w:rsidR="00E36F0E" w:rsidRPr="001846F2" w14:paraId="400C6117" w14:textId="77777777" w:rsidTr="00E36F0E">
        <w:trPr>
          <w:jc w:val="center"/>
        </w:trPr>
        <w:tc>
          <w:tcPr>
            <w:tcW w:w="2266" w:type="dxa"/>
            <w:gridSpan w:val="2"/>
            <w:tcBorders>
              <w:top w:val="single" w:sz="4" w:space="0" w:color="auto"/>
              <w:left w:val="single" w:sz="4" w:space="0" w:color="auto"/>
              <w:bottom w:val="single" w:sz="4" w:space="0" w:color="auto"/>
              <w:right w:val="single" w:sz="4" w:space="0" w:color="auto"/>
            </w:tcBorders>
          </w:tcPr>
          <w:p w14:paraId="7639109C" w14:textId="77777777" w:rsidR="00E36F0E" w:rsidRPr="001846F2" w:rsidRDefault="00393DC0" w:rsidP="00E36F0E">
            <w:pPr>
              <w:spacing w:line="256" w:lineRule="auto"/>
              <w:jc w:val="right"/>
              <w:rPr>
                <w:rFonts w:cs="Arial"/>
              </w:rPr>
            </w:pPr>
            <w:r w:rsidRPr="001846F2">
              <w:rPr>
                <w:rFonts w:cs="Arial"/>
                <w:b/>
              </w:rPr>
              <w:t>QoS Level</w:t>
            </w:r>
          </w:p>
        </w:tc>
        <w:tc>
          <w:tcPr>
            <w:tcW w:w="7271" w:type="dxa"/>
            <w:gridSpan w:val="5"/>
            <w:tcBorders>
              <w:top w:val="single" w:sz="4" w:space="0" w:color="auto"/>
              <w:left w:val="single" w:sz="4" w:space="0" w:color="auto"/>
              <w:bottom w:val="single" w:sz="4" w:space="0" w:color="auto"/>
              <w:right w:val="single" w:sz="4" w:space="0" w:color="auto"/>
            </w:tcBorders>
            <w:vAlign w:val="center"/>
            <w:hideMark/>
          </w:tcPr>
          <w:p w14:paraId="063F28C9" w14:textId="77777777" w:rsidR="00E36F0E" w:rsidRPr="001846F2" w:rsidRDefault="00393DC0" w:rsidP="00E36F0E">
            <w:pPr>
              <w:spacing w:line="256" w:lineRule="auto"/>
              <w:rPr>
                <w:rFonts w:cs="Arial"/>
              </w:rPr>
            </w:pPr>
            <w:r w:rsidRPr="001846F2">
              <w:rPr>
                <w:rFonts w:cs="Arial"/>
              </w:rPr>
              <w:t>Default</w:t>
            </w:r>
          </w:p>
        </w:tc>
      </w:tr>
      <w:tr w:rsidR="00E36F0E" w:rsidRPr="001846F2" w14:paraId="6A06C9EC" w14:textId="77777777" w:rsidTr="00E36F0E">
        <w:trPr>
          <w:jc w:val="center"/>
        </w:trPr>
        <w:tc>
          <w:tcPr>
            <w:tcW w:w="2266" w:type="dxa"/>
            <w:gridSpan w:val="2"/>
            <w:tcBorders>
              <w:top w:val="single" w:sz="4" w:space="0" w:color="auto"/>
              <w:left w:val="single" w:sz="4" w:space="0" w:color="auto"/>
              <w:bottom w:val="single" w:sz="4" w:space="0" w:color="auto"/>
              <w:right w:val="single" w:sz="4" w:space="0" w:color="auto"/>
            </w:tcBorders>
          </w:tcPr>
          <w:p w14:paraId="35F5806E" w14:textId="77777777" w:rsidR="00E36F0E" w:rsidRPr="001846F2" w:rsidRDefault="00393DC0" w:rsidP="00E36F0E">
            <w:pPr>
              <w:spacing w:line="256" w:lineRule="auto"/>
              <w:jc w:val="right"/>
              <w:rPr>
                <w:rFonts w:cs="Arial"/>
              </w:rPr>
            </w:pPr>
            <w:r w:rsidRPr="001846F2">
              <w:rPr>
                <w:rFonts w:cs="Arial"/>
                <w:b/>
              </w:rPr>
              <w:t>Retained</w:t>
            </w:r>
          </w:p>
        </w:tc>
        <w:tc>
          <w:tcPr>
            <w:tcW w:w="7271" w:type="dxa"/>
            <w:gridSpan w:val="5"/>
            <w:tcBorders>
              <w:top w:val="single" w:sz="4" w:space="0" w:color="auto"/>
              <w:left w:val="single" w:sz="4" w:space="0" w:color="auto"/>
              <w:bottom w:val="single" w:sz="4" w:space="0" w:color="auto"/>
              <w:right w:val="single" w:sz="4" w:space="0" w:color="auto"/>
            </w:tcBorders>
            <w:vAlign w:val="center"/>
            <w:hideMark/>
          </w:tcPr>
          <w:p w14:paraId="264CC3F8" w14:textId="77777777" w:rsidR="00E36F0E" w:rsidRPr="001846F2" w:rsidRDefault="00393DC0" w:rsidP="00E36F0E">
            <w:pPr>
              <w:spacing w:line="256" w:lineRule="auto"/>
              <w:rPr>
                <w:rFonts w:cs="Arial"/>
              </w:rPr>
            </w:pPr>
            <w:r w:rsidRPr="001846F2">
              <w:rPr>
                <w:rFonts w:cs="Arial"/>
              </w:rPr>
              <w:t>No</w:t>
            </w:r>
          </w:p>
        </w:tc>
      </w:tr>
      <w:tr w:rsidR="00E36F0E" w:rsidRPr="001846F2" w14:paraId="5FBA0058" w14:textId="77777777" w:rsidTr="00E36F0E">
        <w:trPr>
          <w:trHeight w:val="70"/>
          <w:jc w:val="center"/>
        </w:trPr>
        <w:tc>
          <w:tcPr>
            <w:tcW w:w="9537" w:type="dxa"/>
            <w:gridSpan w:val="7"/>
            <w:tcBorders>
              <w:top w:val="single" w:sz="4" w:space="0" w:color="auto"/>
              <w:left w:val="single" w:sz="4" w:space="0" w:color="auto"/>
              <w:bottom w:val="single" w:sz="4" w:space="0" w:color="auto"/>
              <w:right w:val="single" w:sz="4" w:space="0" w:color="auto"/>
            </w:tcBorders>
            <w:shd w:val="clear" w:color="auto" w:fill="808080"/>
          </w:tcPr>
          <w:p w14:paraId="217D51DB" w14:textId="77777777" w:rsidR="00E36F0E" w:rsidRPr="001846F2" w:rsidRDefault="00E36F0E" w:rsidP="00E36F0E">
            <w:pPr>
              <w:spacing w:line="256" w:lineRule="auto"/>
              <w:rPr>
                <w:rFonts w:cs="Arial"/>
              </w:rPr>
            </w:pPr>
          </w:p>
        </w:tc>
      </w:tr>
      <w:tr w:rsidR="00E36F0E" w:rsidRPr="001846F2" w14:paraId="0C13D37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DAC1C3D" w14:textId="77777777" w:rsidR="00E36F0E" w:rsidRPr="001846F2" w:rsidRDefault="00393DC0" w:rsidP="00E36F0E">
            <w:pPr>
              <w:jc w:val="center"/>
              <w:rPr>
                <w:rFonts w:cs="Arial"/>
                <w:b/>
              </w:rPr>
            </w:pPr>
            <w:r w:rsidRPr="001846F2">
              <w:rPr>
                <w:rFonts w:cs="Arial"/>
                <w:b/>
              </w:rPr>
              <w:t>R/O</w:t>
            </w:r>
          </w:p>
        </w:tc>
        <w:tc>
          <w:tcPr>
            <w:tcW w:w="2181"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4EC43C0E" w14:textId="77777777" w:rsidR="00E36F0E" w:rsidRPr="001846F2" w:rsidRDefault="00393DC0" w:rsidP="00E36F0E">
            <w:pPr>
              <w:rPr>
                <w:rFonts w:cs="Arial"/>
                <w:b/>
              </w:rPr>
            </w:pPr>
            <w:r w:rsidRPr="001846F2">
              <w:rPr>
                <w:rFonts w:cs="Arial"/>
                <w:b/>
              </w:rPr>
              <w:t>Name</w:t>
            </w:r>
          </w:p>
        </w:tc>
        <w:tc>
          <w:tcPr>
            <w:tcW w:w="851" w:type="dxa"/>
            <w:tcBorders>
              <w:top w:val="single" w:sz="4" w:space="0" w:color="auto"/>
              <w:left w:val="single" w:sz="4" w:space="0" w:color="auto"/>
              <w:bottom w:val="single" w:sz="4" w:space="0" w:color="auto"/>
              <w:right w:val="single" w:sz="4" w:space="0" w:color="auto"/>
            </w:tcBorders>
            <w:shd w:val="clear" w:color="auto" w:fill="A6A6A6"/>
            <w:hideMark/>
          </w:tcPr>
          <w:p w14:paraId="5940D481" w14:textId="77777777" w:rsidR="00E36F0E" w:rsidRPr="001846F2" w:rsidRDefault="00393DC0" w:rsidP="00E36F0E">
            <w:pPr>
              <w:rPr>
                <w:rFonts w:cs="Arial"/>
                <w:b/>
              </w:rPr>
            </w:pPr>
            <w:r w:rsidRPr="001846F2">
              <w:rPr>
                <w:rFonts w:cs="Arial"/>
                <w:b/>
              </w:rPr>
              <w:t>Type</w:t>
            </w:r>
          </w:p>
        </w:tc>
        <w:tc>
          <w:tcPr>
            <w:tcW w:w="227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7253687" w14:textId="77777777" w:rsidR="00E36F0E" w:rsidRPr="001846F2" w:rsidRDefault="00393DC0" w:rsidP="00E36F0E">
            <w:pPr>
              <w:rPr>
                <w:rFonts w:cs="Arial"/>
                <w:b/>
              </w:rPr>
            </w:pPr>
            <w:r w:rsidRPr="001846F2">
              <w:rPr>
                <w:rFonts w:cs="Arial"/>
                <w:b/>
              </w:rPr>
              <w:t>Literals</w:t>
            </w:r>
          </w:p>
        </w:tc>
        <w:tc>
          <w:tcPr>
            <w:tcW w:w="15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9A98E77" w14:textId="77777777" w:rsidR="00E36F0E" w:rsidRPr="001846F2" w:rsidRDefault="00393DC0" w:rsidP="00E36F0E">
            <w:pPr>
              <w:rPr>
                <w:rFonts w:cs="Arial"/>
                <w:b/>
              </w:rPr>
            </w:pPr>
            <w:r w:rsidRPr="001846F2">
              <w:rPr>
                <w:rFonts w:cs="Arial"/>
                <w:b/>
              </w:rPr>
              <w:t>Value</w:t>
            </w:r>
          </w:p>
        </w:tc>
        <w:tc>
          <w:tcPr>
            <w:tcW w:w="206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8CB58A0" w14:textId="77777777" w:rsidR="00E36F0E" w:rsidRPr="001846F2" w:rsidRDefault="00393DC0" w:rsidP="00E36F0E">
            <w:pPr>
              <w:rPr>
                <w:rFonts w:cs="Arial"/>
                <w:b/>
              </w:rPr>
            </w:pPr>
            <w:r w:rsidRPr="001846F2">
              <w:rPr>
                <w:rFonts w:cs="Arial"/>
                <w:b/>
              </w:rPr>
              <w:t>Description</w:t>
            </w:r>
          </w:p>
        </w:tc>
      </w:tr>
      <w:tr w:rsidR="00E36F0E" w:rsidRPr="001846F2" w14:paraId="02BF69E1" w14:textId="77777777" w:rsidTr="00E36F0E">
        <w:trPr>
          <w:jc w:val="center"/>
        </w:trPr>
        <w:tc>
          <w:tcPr>
            <w:tcW w:w="9537" w:type="dxa"/>
            <w:gridSpan w:val="7"/>
            <w:tcBorders>
              <w:top w:val="single" w:sz="4" w:space="0" w:color="auto"/>
              <w:left w:val="single" w:sz="4" w:space="0" w:color="auto"/>
              <w:bottom w:val="single" w:sz="4" w:space="0" w:color="auto"/>
              <w:right w:val="single" w:sz="4" w:space="0" w:color="auto"/>
            </w:tcBorders>
            <w:shd w:val="clear" w:color="auto" w:fill="D9D9D9"/>
          </w:tcPr>
          <w:p w14:paraId="6FA40778" w14:textId="77777777" w:rsidR="00E36F0E" w:rsidRPr="001846F2" w:rsidRDefault="00393DC0" w:rsidP="00E36F0E">
            <w:pPr>
              <w:rPr>
                <w:rFonts w:cs="Arial"/>
                <w:b/>
              </w:rPr>
            </w:pPr>
            <w:r w:rsidRPr="001846F2">
              <w:rPr>
                <w:rFonts w:cs="Arial"/>
                <w:b/>
              </w:rPr>
              <w:t>Request</w:t>
            </w:r>
          </w:p>
        </w:tc>
      </w:tr>
      <w:tr w:rsidR="00E36F0E" w:rsidRPr="001846F2" w14:paraId="702A594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044D83C8"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tcPr>
          <w:p w14:paraId="2CC53520" w14:textId="77777777" w:rsidR="00E36F0E" w:rsidRPr="001846F2" w:rsidRDefault="00393DC0" w:rsidP="00E36F0E">
            <w:pPr>
              <w:rPr>
                <w:rFonts w:cs="Arial"/>
              </w:rPr>
            </w:pPr>
            <w:r w:rsidRPr="001846F2">
              <w:rPr>
                <w:rFonts w:cs="Arial"/>
              </w:rPr>
              <w:t>EcuType</w:t>
            </w:r>
          </w:p>
        </w:tc>
        <w:tc>
          <w:tcPr>
            <w:tcW w:w="851" w:type="dxa"/>
            <w:tcBorders>
              <w:top w:val="single" w:sz="4" w:space="0" w:color="auto"/>
              <w:left w:val="single" w:sz="4" w:space="0" w:color="auto"/>
              <w:bottom w:val="single" w:sz="4" w:space="0" w:color="auto"/>
              <w:right w:val="single" w:sz="4" w:space="0" w:color="auto"/>
            </w:tcBorders>
          </w:tcPr>
          <w:p w14:paraId="2493D034"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tcPr>
          <w:p w14:paraId="55A71F56"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tcPr>
          <w:p w14:paraId="076A1088"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tcPr>
          <w:p w14:paraId="0B08EAF4" w14:textId="77777777" w:rsidR="00E36F0E" w:rsidRPr="001846F2" w:rsidRDefault="00393DC0" w:rsidP="00E36F0E">
            <w:pPr>
              <w:rPr>
                <w:rFonts w:cs="Arial"/>
              </w:rPr>
            </w:pPr>
            <w:r w:rsidRPr="001846F2">
              <w:rPr>
                <w:rFonts w:cs="Arial"/>
              </w:rPr>
              <w:t>ECU type</w:t>
            </w:r>
          </w:p>
        </w:tc>
      </w:tr>
      <w:tr w:rsidR="00E36F0E" w:rsidRPr="001846F2" w14:paraId="1684A21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23B09D77"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4995A49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0CD7FDD7"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5531D16F" w14:textId="77777777" w:rsidR="00E36F0E" w:rsidRPr="001846F2" w:rsidRDefault="00393DC0" w:rsidP="00E36F0E">
            <w:pPr>
              <w:rPr>
                <w:rFonts w:cs="Arial"/>
                <w:color w:val="000000"/>
              </w:rPr>
            </w:pPr>
            <w:r w:rsidRPr="001846F2">
              <w:rPr>
                <w:rFonts w:cs="Arial"/>
                <w:color w:val="000000"/>
              </w:rPr>
              <w:t>ECU_UNK</w:t>
            </w:r>
          </w:p>
        </w:tc>
        <w:tc>
          <w:tcPr>
            <w:tcW w:w="1530" w:type="dxa"/>
            <w:tcBorders>
              <w:top w:val="single" w:sz="4" w:space="0" w:color="auto"/>
              <w:left w:val="single" w:sz="4" w:space="0" w:color="auto"/>
              <w:bottom w:val="single" w:sz="4" w:space="0" w:color="auto"/>
              <w:right w:val="single" w:sz="4" w:space="0" w:color="auto"/>
            </w:tcBorders>
          </w:tcPr>
          <w:p w14:paraId="733C6F3B"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tcPr>
          <w:p w14:paraId="70841774" w14:textId="77777777" w:rsidR="00E36F0E" w:rsidRPr="001846F2" w:rsidRDefault="00393DC0" w:rsidP="00E36F0E">
            <w:pPr>
              <w:rPr>
                <w:rFonts w:cs="Arial"/>
                <w:color w:val="000000"/>
              </w:rPr>
            </w:pPr>
            <w:r w:rsidRPr="001846F2">
              <w:rPr>
                <w:rFonts w:cs="Arial"/>
                <w:color w:val="000000"/>
              </w:rPr>
              <w:t>Error</w:t>
            </w:r>
          </w:p>
        </w:tc>
      </w:tr>
      <w:tr w:rsidR="00E36F0E" w:rsidRPr="001846F2" w14:paraId="3B4E6C8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794A59C9"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34637EA3"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67FE0E8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1881212D" w14:textId="77777777" w:rsidR="00E36F0E" w:rsidRPr="001846F2" w:rsidRDefault="00393DC0" w:rsidP="00E36F0E">
            <w:pPr>
              <w:rPr>
                <w:rFonts w:cs="Arial"/>
                <w:color w:val="000000"/>
              </w:rPr>
            </w:pPr>
            <w:r w:rsidRPr="001846F2">
              <w:rPr>
                <w:rFonts w:cs="Arial"/>
                <w:color w:val="000000"/>
              </w:rPr>
              <w:t>ECU_ECG</w:t>
            </w:r>
          </w:p>
        </w:tc>
        <w:tc>
          <w:tcPr>
            <w:tcW w:w="1530" w:type="dxa"/>
            <w:tcBorders>
              <w:top w:val="single" w:sz="4" w:space="0" w:color="auto"/>
              <w:left w:val="single" w:sz="4" w:space="0" w:color="auto"/>
              <w:bottom w:val="single" w:sz="4" w:space="0" w:color="auto"/>
              <w:right w:val="single" w:sz="4" w:space="0" w:color="auto"/>
            </w:tcBorders>
          </w:tcPr>
          <w:p w14:paraId="2CE268AE"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tcPr>
          <w:p w14:paraId="04D6B0EF" w14:textId="77777777" w:rsidR="00E36F0E" w:rsidRPr="001846F2" w:rsidRDefault="00393DC0" w:rsidP="00E36F0E">
            <w:pPr>
              <w:rPr>
                <w:rFonts w:cs="Arial"/>
                <w:color w:val="000000"/>
              </w:rPr>
            </w:pPr>
            <w:r w:rsidRPr="001846F2">
              <w:rPr>
                <w:rFonts w:cs="Arial"/>
                <w:color w:val="000000"/>
              </w:rPr>
              <w:t>ECG</w:t>
            </w:r>
          </w:p>
        </w:tc>
      </w:tr>
      <w:tr w:rsidR="00E36F0E" w:rsidRPr="001846F2" w14:paraId="6A653AB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4AA58D18"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4C22B1B4"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6A08140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52F4BE2F" w14:textId="77777777" w:rsidR="00E36F0E" w:rsidRPr="001846F2" w:rsidRDefault="00393DC0" w:rsidP="00E36F0E">
            <w:pPr>
              <w:rPr>
                <w:rFonts w:cs="Arial"/>
                <w:color w:val="000000"/>
              </w:rPr>
            </w:pPr>
            <w:r w:rsidRPr="001846F2">
              <w:rPr>
                <w:rFonts w:cs="Arial"/>
                <w:color w:val="000000"/>
              </w:rPr>
              <w:t>ECU_TCU</w:t>
            </w:r>
          </w:p>
        </w:tc>
        <w:tc>
          <w:tcPr>
            <w:tcW w:w="1530" w:type="dxa"/>
            <w:tcBorders>
              <w:top w:val="single" w:sz="4" w:space="0" w:color="auto"/>
              <w:left w:val="single" w:sz="4" w:space="0" w:color="auto"/>
              <w:bottom w:val="single" w:sz="4" w:space="0" w:color="auto"/>
              <w:right w:val="single" w:sz="4" w:space="0" w:color="auto"/>
            </w:tcBorders>
          </w:tcPr>
          <w:p w14:paraId="1230FE06"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tcPr>
          <w:p w14:paraId="7C8DE3B3" w14:textId="77777777" w:rsidR="00E36F0E" w:rsidRPr="001846F2" w:rsidRDefault="00393DC0" w:rsidP="00E36F0E">
            <w:pPr>
              <w:rPr>
                <w:rFonts w:cs="Arial"/>
                <w:color w:val="000000"/>
              </w:rPr>
            </w:pPr>
            <w:r w:rsidRPr="001846F2">
              <w:rPr>
                <w:rFonts w:cs="Arial"/>
                <w:color w:val="000000"/>
              </w:rPr>
              <w:t>TCU</w:t>
            </w:r>
          </w:p>
        </w:tc>
      </w:tr>
      <w:tr w:rsidR="00E36F0E" w:rsidRPr="001846F2" w14:paraId="34FAA62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488A85E0"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053EC4D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5411ECC7"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4EB5807C" w14:textId="77777777" w:rsidR="00E36F0E" w:rsidRPr="001846F2" w:rsidRDefault="00393DC0" w:rsidP="00E36F0E">
            <w:pPr>
              <w:rPr>
                <w:rFonts w:cs="Arial"/>
                <w:color w:val="000000"/>
              </w:rPr>
            </w:pPr>
            <w:r w:rsidRPr="001846F2">
              <w:rPr>
                <w:rFonts w:cs="Arial"/>
                <w:color w:val="000000"/>
              </w:rPr>
              <w:t>ECU_SYNC</w:t>
            </w:r>
          </w:p>
        </w:tc>
        <w:tc>
          <w:tcPr>
            <w:tcW w:w="1530" w:type="dxa"/>
            <w:tcBorders>
              <w:top w:val="single" w:sz="4" w:space="0" w:color="auto"/>
              <w:left w:val="single" w:sz="4" w:space="0" w:color="auto"/>
              <w:bottom w:val="single" w:sz="4" w:space="0" w:color="auto"/>
              <w:right w:val="single" w:sz="4" w:space="0" w:color="auto"/>
            </w:tcBorders>
          </w:tcPr>
          <w:p w14:paraId="240EE7FF"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tcPr>
          <w:p w14:paraId="6AE6D808" w14:textId="77777777" w:rsidR="00E36F0E" w:rsidRPr="001846F2" w:rsidRDefault="00393DC0" w:rsidP="00E36F0E">
            <w:pPr>
              <w:rPr>
                <w:rFonts w:cs="Arial"/>
                <w:color w:val="000000"/>
              </w:rPr>
            </w:pPr>
            <w:r w:rsidRPr="001846F2">
              <w:rPr>
                <w:rFonts w:cs="Arial"/>
                <w:color w:val="000000"/>
              </w:rPr>
              <w:t>SYNC</w:t>
            </w:r>
          </w:p>
        </w:tc>
      </w:tr>
      <w:tr w:rsidR="00E36F0E" w:rsidRPr="001846F2" w14:paraId="385805E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0EC56B75"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46B824F2"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216E2FA8"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1B270E69" w14:textId="77777777" w:rsidR="00E36F0E" w:rsidRPr="001846F2" w:rsidRDefault="00393DC0" w:rsidP="00E36F0E">
            <w:pPr>
              <w:rPr>
                <w:rFonts w:cs="Arial"/>
                <w:color w:val="000000"/>
              </w:rPr>
            </w:pPr>
            <w:r w:rsidRPr="001846F2">
              <w:rPr>
                <w:rFonts w:cs="Arial"/>
                <w:color w:val="000000"/>
              </w:rPr>
              <w:t>ECU_TCU_B</w:t>
            </w:r>
          </w:p>
        </w:tc>
        <w:tc>
          <w:tcPr>
            <w:tcW w:w="1530" w:type="dxa"/>
            <w:tcBorders>
              <w:top w:val="single" w:sz="4" w:space="0" w:color="auto"/>
              <w:left w:val="single" w:sz="4" w:space="0" w:color="auto"/>
              <w:bottom w:val="single" w:sz="4" w:space="0" w:color="auto"/>
              <w:right w:val="single" w:sz="4" w:space="0" w:color="auto"/>
            </w:tcBorders>
          </w:tcPr>
          <w:p w14:paraId="44608578"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tcPr>
          <w:p w14:paraId="45ED36B1" w14:textId="77777777" w:rsidR="00E36F0E" w:rsidRPr="001846F2" w:rsidRDefault="00393DC0" w:rsidP="00E36F0E">
            <w:pPr>
              <w:spacing w:line="256" w:lineRule="auto"/>
              <w:rPr>
                <w:rFonts w:cs="Arial"/>
                <w:color w:val="000000"/>
              </w:rPr>
            </w:pPr>
            <w:r w:rsidRPr="001846F2">
              <w:rPr>
                <w:rFonts w:cs="Arial"/>
                <w:color w:val="000000"/>
              </w:rPr>
              <w:t>TCU-B. Applicable to AV vehicles Only</w:t>
            </w:r>
          </w:p>
        </w:tc>
      </w:tr>
      <w:tr w:rsidR="00E36F0E" w:rsidRPr="001846F2" w14:paraId="74F9222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23E86F4D"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2702AFC5"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2D1DE76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6F42C476" w14:textId="77777777" w:rsidR="00E36F0E" w:rsidRPr="001846F2" w:rsidRDefault="00393DC0" w:rsidP="00E36F0E">
            <w:pPr>
              <w:spacing w:line="256" w:lineRule="auto"/>
              <w:rPr>
                <w:rFonts w:cs="Arial"/>
                <w:color w:val="000000"/>
              </w:rPr>
            </w:pPr>
            <w:r w:rsidRPr="001846F2">
              <w:rPr>
                <w:rFonts w:cs="Arial"/>
                <w:color w:val="000000"/>
              </w:rPr>
              <w:t>ECU_SDS</w:t>
            </w:r>
          </w:p>
        </w:tc>
        <w:tc>
          <w:tcPr>
            <w:tcW w:w="1530" w:type="dxa"/>
            <w:tcBorders>
              <w:top w:val="single" w:sz="4" w:space="0" w:color="auto"/>
              <w:left w:val="single" w:sz="4" w:space="0" w:color="auto"/>
              <w:bottom w:val="single" w:sz="4" w:space="0" w:color="auto"/>
              <w:right w:val="single" w:sz="4" w:space="0" w:color="auto"/>
            </w:tcBorders>
          </w:tcPr>
          <w:p w14:paraId="6F77DA9A" w14:textId="77777777" w:rsidR="00E36F0E" w:rsidRPr="001846F2" w:rsidRDefault="00393DC0" w:rsidP="00E36F0E">
            <w:pPr>
              <w:spacing w:line="256" w:lineRule="auto"/>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tcPr>
          <w:p w14:paraId="640A29F9" w14:textId="77777777" w:rsidR="00E36F0E" w:rsidRPr="001846F2" w:rsidRDefault="00393DC0" w:rsidP="00E36F0E">
            <w:pPr>
              <w:spacing w:line="254" w:lineRule="auto"/>
              <w:rPr>
                <w:rFonts w:cs="Arial"/>
                <w:color w:val="000000"/>
              </w:rPr>
            </w:pPr>
            <w:r w:rsidRPr="001846F2">
              <w:rPr>
                <w:rFonts w:cs="Arial"/>
                <w:color w:val="000000"/>
              </w:rPr>
              <w:t>SDS. Applicable to AV vehicles Only</w:t>
            </w:r>
          </w:p>
        </w:tc>
      </w:tr>
      <w:tr w:rsidR="00E36F0E" w:rsidRPr="001846F2" w14:paraId="3388AF5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14A107B2"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00B0E82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1DC69AE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67323483" w14:textId="77777777" w:rsidR="00E36F0E" w:rsidRPr="001846F2" w:rsidRDefault="00393DC0" w:rsidP="00E36F0E">
            <w:pPr>
              <w:spacing w:line="256" w:lineRule="auto"/>
              <w:rPr>
                <w:rFonts w:cs="Arial"/>
                <w:color w:val="000000"/>
              </w:rPr>
            </w:pPr>
            <w:r w:rsidRPr="001846F2">
              <w:rPr>
                <w:rFonts w:cs="Arial"/>
                <w:color w:val="000000"/>
              </w:rPr>
              <w:t>ECU_ADSIM</w:t>
            </w:r>
          </w:p>
        </w:tc>
        <w:tc>
          <w:tcPr>
            <w:tcW w:w="1530" w:type="dxa"/>
            <w:tcBorders>
              <w:top w:val="single" w:sz="4" w:space="0" w:color="auto"/>
              <w:left w:val="single" w:sz="4" w:space="0" w:color="auto"/>
              <w:bottom w:val="single" w:sz="4" w:space="0" w:color="auto"/>
              <w:right w:val="single" w:sz="4" w:space="0" w:color="auto"/>
            </w:tcBorders>
          </w:tcPr>
          <w:p w14:paraId="0C1576B3" w14:textId="77777777" w:rsidR="00E36F0E" w:rsidRPr="001846F2" w:rsidRDefault="00393DC0" w:rsidP="00E36F0E">
            <w:pPr>
              <w:spacing w:line="256" w:lineRule="auto"/>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tcPr>
          <w:p w14:paraId="2E775871" w14:textId="77777777" w:rsidR="00E36F0E" w:rsidRPr="001846F2" w:rsidRDefault="00393DC0" w:rsidP="00E36F0E">
            <w:pPr>
              <w:spacing w:line="254" w:lineRule="auto"/>
              <w:rPr>
                <w:rFonts w:cs="Arial"/>
                <w:color w:val="000000"/>
              </w:rPr>
            </w:pPr>
            <w:r w:rsidRPr="001846F2">
              <w:rPr>
                <w:rFonts w:cs="Arial"/>
                <w:color w:val="000000"/>
              </w:rPr>
              <w:t>ADSIM. Applicable to AV vehicles Only</w:t>
            </w:r>
          </w:p>
        </w:tc>
      </w:tr>
      <w:tr w:rsidR="00E36F0E" w:rsidRPr="001846F2" w14:paraId="215A4C1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1DBC1AC4"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545B8979"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56B5D09B"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1810A87F" w14:textId="77777777" w:rsidR="00E36F0E" w:rsidRPr="001846F2" w:rsidRDefault="00393DC0" w:rsidP="00E36F0E">
            <w:pPr>
              <w:spacing w:line="256" w:lineRule="auto"/>
              <w:rPr>
                <w:rFonts w:cs="Arial"/>
                <w:color w:val="000000"/>
              </w:rPr>
            </w:pPr>
            <w:r w:rsidRPr="001846F2">
              <w:rPr>
                <w:rFonts w:cs="Arial"/>
                <w:color w:val="000000"/>
              </w:rPr>
              <w:t>ECU_DDSM</w:t>
            </w:r>
          </w:p>
        </w:tc>
        <w:tc>
          <w:tcPr>
            <w:tcW w:w="1530" w:type="dxa"/>
            <w:tcBorders>
              <w:top w:val="single" w:sz="4" w:space="0" w:color="auto"/>
              <w:left w:val="single" w:sz="4" w:space="0" w:color="auto"/>
              <w:bottom w:val="single" w:sz="4" w:space="0" w:color="auto"/>
              <w:right w:val="single" w:sz="4" w:space="0" w:color="auto"/>
            </w:tcBorders>
          </w:tcPr>
          <w:p w14:paraId="521CCFFA" w14:textId="77777777" w:rsidR="00E36F0E" w:rsidRPr="001846F2" w:rsidRDefault="00393DC0" w:rsidP="00E36F0E">
            <w:pPr>
              <w:spacing w:line="256" w:lineRule="auto"/>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tcPr>
          <w:p w14:paraId="36637A5E" w14:textId="77777777" w:rsidR="00E36F0E" w:rsidRPr="001846F2" w:rsidRDefault="00393DC0" w:rsidP="00E36F0E">
            <w:pPr>
              <w:spacing w:line="254" w:lineRule="auto"/>
              <w:rPr>
                <w:rFonts w:cs="Arial"/>
                <w:color w:val="000000"/>
              </w:rPr>
            </w:pPr>
            <w:r w:rsidRPr="001846F2">
              <w:rPr>
                <w:rFonts w:cs="Arial"/>
                <w:color w:val="000000"/>
              </w:rPr>
              <w:t>DDSM. Applicable to AV vehicles Only</w:t>
            </w:r>
          </w:p>
        </w:tc>
      </w:tr>
      <w:tr w:rsidR="00E36F0E" w:rsidRPr="001846F2" w14:paraId="7B0B94D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20266720"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7C4EFCC1"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7D4378E9"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20828C24" w14:textId="77777777" w:rsidR="00E36F0E" w:rsidRPr="001846F2" w:rsidRDefault="00393DC0" w:rsidP="00E36F0E">
            <w:pPr>
              <w:spacing w:line="256" w:lineRule="auto"/>
              <w:rPr>
                <w:rFonts w:cs="Arial"/>
                <w:color w:val="000000"/>
              </w:rPr>
            </w:pPr>
            <w:r w:rsidRPr="001846F2">
              <w:rPr>
                <w:rFonts w:cs="Arial"/>
                <w:color w:val="000000"/>
              </w:rPr>
              <w:t>ECU_ADM</w:t>
            </w:r>
          </w:p>
        </w:tc>
        <w:tc>
          <w:tcPr>
            <w:tcW w:w="1530" w:type="dxa"/>
            <w:tcBorders>
              <w:top w:val="single" w:sz="4" w:space="0" w:color="auto"/>
              <w:left w:val="single" w:sz="4" w:space="0" w:color="auto"/>
              <w:bottom w:val="single" w:sz="4" w:space="0" w:color="auto"/>
              <w:right w:val="single" w:sz="4" w:space="0" w:color="auto"/>
            </w:tcBorders>
          </w:tcPr>
          <w:p w14:paraId="4B47008B" w14:textId="77777777" w:rsidR="00E36F0E" w:rsidRPr="001846F2" w:rsidRDefault="00393DC0" w:rsidP="00E36F0E">
            <w:pPr>
              <w:spacing w:line="256" w:lineRule="auto"/>
              <w:rPr>
                <w:rFonts w:cs="Arial"/>
                <w:color w:val="000000"/>
              </w:rPr>
            </w:pPr>
            <w:r w:rsidRPr="001846F2">
              <w:rPr>
                <w:rFonts w:cs="Arial"/>
                <w:color w:val="000000"/>
              </w:rPr>
              <w:t>0x8</w:t>
            </w:r>
          </w:p>
        </w:tc>
        <w:tc>
          <w:tcPr>
            <w:tcW w:w="2068" w:type="dxa"/>
            <w:tcBorders>
              <w:top w:val="single" w:sz="4" w:space="0" w:color="auto"/>
              <w:left w:val="single" w:sz="4" w:space="0" w:color="auto"/>
              <w:bottom w:val="single" w:sz="4" w:space="0" w:color="auto"/>
              <w:right w:val="single" w:sz="4" w:space="0" w:color="auto"/>
            </w:tcBorders>
          </w:tcPr>
          <w:p w14:paraId="7DECA890" w14:textId="77777777" w:rsidR="00E36F0E" w:rsidRPr="001846F2" w:rsidRDefault="00393DC0" w:rsidP="00E36F0E">
            <w:pPr>
              <w:spacing w:line="254" w:lineRule="auto"/>
              <w:rPr>
                <w:rFonts w:cs="Arial"/>
                <w:color w:val="000000"/>
              </w:rPr>
            </w:pPr>
            <w:r w:rsidRPr="001846F2">
              <w:rPr>
                <w:rFonts w:cs="Arial"/>
                <w:color w:val="000000"/>
              </w:rPr>
              <w:t>ADM. Applicable to AV vehicles Only</w:t>
            </w:r>
          </w:p>
        </w:tc>
      </w:tr>
      <w:tr w:rsidR="00E36F0E" w:rsidRPr="001846F2" w14:paraId="486CDD2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065B12E5"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6EF0939C"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1E5BBF43"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40C51CEB" w14:textId="77777777" w:rsidR="00E36F0E" w:rsidRPr="001846F2" w:rsidRDefault="00393DC0" w:rsidP="00E36F0E">
            <w:pPr>
              <w:spacing w:line="256" w:lineRule="auto"/>
              <w:rPr>
                <w:rFonts w:cs="Arial"/>
                <w:color w:val="000000"/>
              </w:rPr>
            </w:pPr>
            <w:r w:rsidRPr="001846F2">
              <w:rPr>
                <w:rFonts w:cs="Arial"/>
                <w:color w:val="000000"/>
              </w:rPr>
              <w:t>ECU_ESPM</w:t>
            </w:r>
          </w:p>
        </w:tc>
        <w:tc>
          <w:tcPr>
            <w:tcW w:w="1530" w:type="dxa"/>
            <w:tcBorders>
              <w:top w:val="single" w:sz="4" w:space="0" w:color="auto"/>
              <w:left w:val="single" w:sz="4" w:space="0" w:color="auto"/>
              <w:bottom w:val="single" w:sz="4" w:space="0" w:color="auto"/>
              <w:right w:val="single" w:sz="4" w:space="0" w:color="auto"/>
            </w:tcBorders>
          </w:tcPr>
          <w:p w14:paraId="64F34A52" w14:textId="77777777" w:rsidR="00E36F0E" w:rsidRPr="001846F2" w:rsidRDefault="00393DC0" w:rsidP="00E36F0E">
            <w:pPr>
              <w:spacing w:line="256" w:lineRule="auto"/>
              <w:rPr>
                <w:rFonts w:cs="Arial"/>
                <w:color w:val="000000"/>
              </w:rPr>
            </w:pPr>
            <w:r w:rsidRPr="001846F2">
              <w:rPr>
                <w:rFonts w:cs="Arial"/>
                <w:color w:val="000000"/>
              </w:rPr>
              <w:t>0x9</w:t>
            </w:r>
          </w:p>
        </w:tc>
        <w:tc>
          <w:tcPr>
            <w:tcW w:w="2068" w:type="dxa"/>
            <w:tcBorders>
              <w:top w:val="single" w:sz="4" w:space="0" w:color="auto"/>
              <w:left w:val="single" w:sz="4" w:space="0" w:color="auto"/>
              <w:bottom w:val="single" w:sz="4" w:space="0" w:color="auto"/>
              <w:right w:val="single" w:sz="4" w:space="0" w:color="auto"/>
            </w:tcBorders>
          </w:tcPr>
          <w:p w14:paraId="64771BA8" w14:textId="77777777" w:rsidR="00E36F0E" w:rsidRPr="001846F2" w:rsidRDefault="00393DC0" w:rsidP="00E36F0E">
            <w:pPr>
              <w:spacing w:line="254" w:lineRule="auto"/>
              <w:rPr>
                <w:rFonts w:cs="Arial"/>
                <w:color w:val="000000"/>
              </w:rPr>
            </w:pPr>
            <w:r w:rsidRPr="001846F2">
              <w:rPr>
                <w:rFonts w:cs="Arial"/>
                <w:color w:val="000000"/>
              </w:rPr>
              <w:t>ESPM+. Applicable to AV vehicles Only</w:t>
            </w:r>
          </w:p>
        </w:tc>
      </w:tr>
      <w:tr w:rsidR="00E36F0E" w:rsidRPr="001846F2" w14:paraId="784E0F3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136C7124"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423D3B5C"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421B04A0"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218D3D8D" w14:textId="77777777" w:rsidR="00E36F0E" w:rsidRPr="001846F2" w:rsidRDefault="00393DC0" w:rsidP="00E36F0E">
            <w:pPr>
              <w:spacing w:line="256" w:lineRule="auto"/>
              <w:rPr>
                <w:rFonts w:cs="Arial"/>
                <w:color w:val="000000"/>
              </w:rPr>
            </w:pPr>
            <w:r w:rsidRPr="001846F2">
              <w:rPr>
                <w:rFonts w:cs="Arial"/>
                <w:color w:val="000000"/>
              </w:rPr>
              <w:t>ECU_SDM</w:t>
            </w:r>
          </w:p>
        </w:tc>
        <w:tc>
          <w:tcPr>
            <w:tcW w:w="1530" w:type="dxa"/>
            <w:tcBorders>
              <w:top w:val="single" w:sz="4" w:space="0" w:color="auto"/>
              <w:left w:val="single" w:sz="4" w:space="0" w:color="auto"/>
              <w:bottom w:val="single" w:sz="4" w:space="0" w:color="auto"/>
              <w:right w:val="single" w:sz="4" w:space="0" w:color="auto"/>
            </w:tcBorders>
          </w:tcPr>
          <w:p w14:paraId="427F1261" w14:textId="77777777" w:rsidR="00E36F0E" w:rsidRPr="001846F2" w:rsidRDefault="00393DC0" w:rsidP="00E36F0E">
            <w:pPr>
              <w:spacing w:line="256" w:lineRule="auto"/>
              <w:rPr>
                <w:rFonts w:cs="Arial"/>
                <w:color w:val="000000"/>
              </w:rPr>
            </w:pPr>
            <w:r w:rsidRPr="001846F2">
              <w:rPr>
                <w:rFonts w:cs="Arial"/>
                <w:color w:val="000000"/>
              </w:rPr>
              <w:t>0x10</w:t>
            </w:r>
          </w:p>
        </w:tc>
        <w:tc>
          <w:tcPr>
            <w:tcW w:w="2068" w:type="dxa"/>
            <w:tcBorders>
              <w:top w:val="single" w:sz="4" w:space="0" w:color="auto"/>
              <w:left w:val="single" w:sz="4" w:space="0" w:color="auto"/>
              <w:bottom w:val="single" w:sz="4" w:space="0" w:color="auto"/>
              <w:right w:val="single" w:sz="4" w:space="0" w:color="auto"/>
            </w:tcBorders>
          </w:tcPr>
          <w:p w14:paraId="1FF0EA02" w14:textId="77777777" w:rsidR="00E36F0E" w:rsidRPr="001846F2" w:rsidRDefault="00393DC0" w:rsidP="00E36F0E">
            <w:pPr>
              <w:spacing w:line="254" w:lineRule="auto"/>
              <w:rPr>
                <w:rFonts w:cs="Arial"/>
                <w:color w:val="000000"/>
              </w:rPr>
            </w:pPr>
            <w:r w:rsidRPr="001846F2">
              <w:rPr>
                <w:rFonts w:cs="Arial"/>
                <w:color w:val="000000"/>
              </w:rPr>
              <w:t>SDM. Applicable to AV vehicles Only</w:t>
            </w:r>
          </w:p>
        </w:tc>
      </w:tr>
      <w:tr w:rsidR="00E36F0E" w:rsidRPr="001846F2" w14:paraId="71FF9A5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65AB800F"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tcPr>
          <w:p w14:paraId="7F5CA4AC" w14:textId="77777777" w:rsidR="00E36F0E" w:rsidRPr="001846F2" w:rsidRDefault="00393DC0" w:rsidP="00E36F0E">
            <w:pPr>
              <w:rPr>
                <w:rFonts w:cs="Arial"/>
              </w:rPr>
            </w:pPr>
            <w:r w:rsidRPr="001846F2">
              <w:rPr>
                <w:rFonts w:cs="Arial"/>
              </w:rPr>
              <w:t>NetworkInterface</w:t>
            </w:r>
          </w:p>
          <w:p w14:paraId="202669E6" w14:textId="77777777" w:rsidR="00E36F0E" w:rsidRPr="001846F2" w:rsidRDefault="00393DC0" w:rsidP="00E36F0E">
            <w:pPr>
              <w:rPr>
                <w:rFonts w:cs="Arial"/>
              </w:rPr>
            </w:pPr>
            <w:r w:rsidRPr="001846F2">
              <w:rPr>
                <w:rFonts w:cs="Arial"/>
              </w:rPr>
              <w:t>Type</w:t>
            </w:r>
          </w:p>
        </w:tc>
        <w:tc>
          <w:tcPr>
            <w:tcW w:w="851" w:type="dxa"/>
            <w:tcBorders>
              <w:top w:val="single" w:sz="4" w:space="0" w:color="auto"/>
              <w:left w:val="single" w:sz="4" w:space="0" w:color="auto"/>
              <w:bottom w:val="single" w:sz="4" w:space="0" w:color="auto"/>
              <w:right w:val="single" w:sz="4" w:space="0" w:color="auto"/>
            </w:tcBorders>
          </w:tcPr>
          <w:p w14:paraId="7CB96981"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tcPr>
          <w:p w14:paraId="7011689B"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tcPr>
          <w:p w14:paraId="66E6EE21"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tcPr>
          <w:p w14:paraId="444A5083" w14:textId="77777777" w:rsidR="00E36F0E" w:rsidRPr="001846F2" w:rsidRDefault="00E36F0E" w:rsidP="00E36F0E">
            <w:pPr>
              <w:rPr>
                <w:rFonts w:cs="Arial"/>
                <w:color w:val="000000"/>
              </w:rPr>
            </w:pPr>
          </w:p>
        </w:tc>
      </w:tr>
      <w:tr w:rsidR="00E36F0E" w:rsidRPr="001846F2" w14:paraId="0D24158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75D0D2E5"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67378C8E"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59181D0B"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0D1F19B3" w14:textId="77777777" w:rsidR="00E36F0E" w:rsidRPr="001846F2" w:rsidRDefault="00393DC0" w:rsidP="00E36F0E">
            <w:pPr>
              <w:rPr>
                <w:rFonts w:cs="Arial"/>
                <w:color w:val="000000"/>
              </w:rPr>
            </w:pPr>
            <w:r w:rsidRPr="001846F2">
              <w:rPr>
                <w:rFonts w:cs="Arial"/>
                <w:color w:val="000000"/>
              </w:rPr>
              <w:t>IFACE_NONE</w:t>
            </w:r>
          </w:p>
        </w:tc>
        <w:tc>
          <w:tcPr>
            <w:tcW w:w="1530" w:type="dxa"/>
            <w:tcBorders>
              <w:top w:val="single" w:sz="4" w:space="0" w:color="auto"/>
              <w:left w:val="single" w:sz="4" w:space="0" w:color="auto"/>
              <w:bottom w:val="single" w:sz="4" w:space="0" w:color="auto"/>
              <w:right w:val="single" w:sz="4" w:space="0" w:color="auto"/>
            </w:tcBorders>
          </w:tcPr>
          <w:p w14:paraId="7D298E50"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tcPr>
          <w:p w14:paraId="3E458C4C" w14:textId="77777777" w:rsidR="00E36F0E" w:rsidRPr="001846F2" w:rsidRDefault="00393DC0" w:rsidP="00E36F0E">
            <w:pPr>
              <w:rPr>
                <w:rFonts w:cs="Arial"/>
                <w:color w:val="000000"/>
              </w:rPr>
            </w:pPr>
            <w:r w:rsidRPr="001846F2">
              <w:rPr>
                <w:rFonts w:cs="Arial"/>
                <w:color w:val="000000"/>
              </w:rPr>
              <w:t>None selected/specified</w:t>
            </w:r>
          </w:p>
        </w:tc>
      </w:tr>
      <w:tr w:rsidR="00E36F0E" w:rsidRPr="001846F2" w14:paraId="65580AB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3C5BA92D"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2375ECDB"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7E0C484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383E9B66" w14:textId="77777777" w:rsidR="00E36F0E" w:rsidRPr="001846F2" w:rsidRDefault="00393DC0" w:rsidP="00E36F0E">
            <w:pPr>
              <w:rPr>
                <w:rFonts w:cs="Arial"/>
                <w:color w:val="000000"/>
              </w:rPr>
            </w:pPr>
            <w:r w:rsidRPr="001846F2">
              <w:rPr>
                <w:rFonts w:cs="Arial"/>
                <w:color w:val="000000"/>
              </w:rPr>
              <w:t>IFACE_TCUCELL</w:t>
            </w:r>
          </w:p>
        </w:tc>
        <w:tc>
          <w:tcPr>
            <w:tcW w:w="1530" w:type="dxa"/>
            <w:tcBorders>
              <w:top w:val="single" w:sz="4" w:space="0" w:color="auto"/>
              <w:left w:val="single" w:sz="4" w:space="0" w:color="auto"/>
              <w:bottom w:val="single" w:sz="4" w:space="0" w:color="auto"/>
              <w:right w:val="single" w:sz="4" w:space="0" w:color="auto"/>
            </w:tcBorders>
          </w:tcPr>
          <w:p w14:paraId="54DC6169"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tcPr>
          <w:p w14:paraId="2591CC51" w14:textId="77777777" w:rsidR="00E36F0E" w:rsidRPr="001846F2" w:rsidRDefault="00393DC0" w:rsidP="00E36F0E">
            <w:pPr>
              <w:rPr>
                <w:rFonts w:cs="Arial"/>
                <w:color w:val="000000"/>
              </w:rPr>
            </w:pPr>
            <w:r w:rsidRPr="001846F2">
              <w:rPr>
                <w:rFonts w:cs="Arial"/>
                <w:color w:val="000000"/>
              </w:rPr>
              <w:t>Cellular interface on TCU</w:t>
            </w:r>
          </w:p>
        </w:tc>
      </w:tr>
      <w:tr w:rsidR="00E36F0E" w:rsidRPr="001846F2" w14:paraId="04B8E82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7DA0707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0F07587B"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27DA12AB"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740AF57F" w14:textId="77777777" w:rsidR="00E36F0E" w:rsidRPr="001846F2" w:rsidRDefault="00393DC0" w:rsidP="00E36F0E">
            <w:pPr>
              <w:rPr>
                <w:rFonts w:cs="Arial"/>
                <w:color w:val="000000"/>
              </w:rPr>
            </w:pPr>
            <w:r w:rsidRPr="001846F2">
              <w:rPr>
                <w:rFonts w:cs="Arial"/>
                <w:color w:val="000000"/>
              </w:rPr>
              <w:t>IFACE_TCUWIFI</w:t>
            </w:r>
          </w:p>
        </w:tc>
        <w:tc>
          <w:tcPr>
            <w:tcW w:w="1530" w:type="dxa"/>
            <w:tcBorders>
              <w:top w:val="single" w:sz="4" w:space="0" w:color="auto"/>
              <w:left w:val="single" w:sz="4" w:space="0" w:color="auto"/>
              <w:bottom w:val="single" w:sz="4" w:space="0" w:color="auto"/>
              <w:right w:val="single" w:sz="4" w:space="0" w:color="auto"/>
            </w:tcBorders>
          </w:tcPr>
          <w:p w14:paraId="6378FEFF"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tcPr>
          <w:p w14:paraId="33DB7233" w14:textId="77777777" w:rsidR="00E36F0E" w:rsidRPr="001846F2" w:rsidRDefault="00393DC0" w:rsidP="00E36F0E">
            <w:pPr>
              <w:rPr>
                <w:rFonts w:cs="Arial"/>
                <w:color w:val="000000"/>
              </w:rPr>
            </w:pPr>
            <w:r w:rsidRPr="001846F2">
              <w:rPr>
                <w:rFonts w:cs="Arial"/>
                <w:color w:val="000000"/>
              </w:rPr>
              <w:t>WLAN interface on TCU</w:t>
            </w:r>
          </w:p>
        </w:tc>
      </w:tr>
      <w:tr w:rsidR="00E36F0E" w:rsidRPr="001846F2" w14:paraId="2BED88A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44AE9035"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77DF2701"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46E844D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57A54F68" w14:textId="77777777" w:rsidR="00E36F0E" w:rsidRPr="001846F2" w:rsidRDefault="00393DC0" w:rsidP="00E36F0E">
            <w:pPr>
              <w:rPr>
                <w:rFonts w:cs="Arial"/>
                <w:color w:val="000000"/>
              </w:rPr>
            </w:pPr>
            <w:r w:rsidRPr="001846F2">
              <w:rPr>
                <w:rFonts w:cs="Arial"/>
                <w:color w:val="000000"/>
              </w:rPr>
              <w:t>IFACE_SYNCWIFI</w:t>
            </w:r>
          </w:p>
        </w:tc>
        <w:tc>
          <w:tcPr>
            <w:tcW w:w="1530" w:type="dxa"/>
            <w:tcBorders>
              <w:top w:val="single" w:sz="4" w:space="0" w:color="auto"/>
              <w:left w:val="single" w:sz="4" w:space="0" w:color="auto"/>
              <w:bottom w:val="single" w:sz="4" w:space="0" w:color="auto"/>
              <w:right w:val="single" w:sz="4" w:space="0" w:color="auto"/>
            </w:tcBorders>
          </w:tcPr>
          <w:p w14:paraId="7BE4332D"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tcPr>
          <w:p w14:paraId="7C8C42D9" w14:textId="77777777" w:rsidR="00E36F0E" w:rsidRPr="001846F2" w:rsidRDefault="00393DC0" w:rsidP="00E36F0E">
            <w:pPr>
              <w:rPr>
                <w:rFonts w:cs="Arial"/>
                <w:color w:val="000000"/>
              </w:rPr>
            </w:pPr>
            <w:r w:rsidRPr="001846F2">
              <w:rPr>
                <w:rFonts w:cs="Arial"/>
                <w:color w:val="000000"/>
              </w:rPr>
              <w:t>WLAN interface on SYNC</w:t>
            </w:r>
          </w:p>
        </w:tc>
      </w:tr>
      <w:tr w:rsidR="00E36F0E" w:rsidRPr="001846F2" w14:paraId="370A967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529F3D7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4205C1D1"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71E9429E"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1CADA37B" w14:textId="77777777" w:rsidR="00E36F0E" w:rsidRPr="001846F2" w:rsidRDefault="00393DC0" w:rsidP="00E36F0E">
            <w:pPr>
              <w:rPr>
                <w:rFonts w:cs="Arial"/>
                <w:color w:val="000000"/>
              </w:rPr>
            </w:pPr>
            <w:r w:rsidRPr="001846F2">
              <w:rPr>
                <w:rFonts w:cs="Arial"/>
                <w:color w:val="000000"/>
              </w:rPr>
              <w:t>IFACE_SYNCAPPL</w:t>
            </w:r>
          </w:p>
        </w:tc>
        <w:tc>
          <w:tcPr>
            <w:tcW w:w="1530" w:type="dxa"/>
            <w:tcBorders>
              <w:top w:val="single" w:sz="4" w:space="0" w:color="auto"/>
              <w:left w:val="single" w:sz="4" w:space="0" w:color="auto"/>
              <w:bottom w:val="single" w:sz="4" w:space="0" w:color="auto"/>
              <w:right w:val="single" w:sz="4" w:space="0" w:color="auto"/>
            </w:tcBorders>
          </w:tcPr>
          <w:p w14:paraId="4C6577BB"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tcPr>
          <w:p w14:paraId="6BAF16CD" w14:textId="77777777" w:rsidR="00E36F0E" w:rsidRPr="001846F2" w:rsidRDefault="00393DC0" w:rsidP="00E36F0E">
            <w:pPr>
              <w:rPr>
                <w:rFonts w:cs="Arial"/>
                <w:color w:val="000000"/>
              </w:rPr>
            </w:pPr>
            <w:r w:rsidRPr="001846F2">
              <w:rPr>
                <w:rFonts w:cs="Arial"/>
                <w:color w:val="000000"/>
              </w:rPr>
              <w:t>AppLink interface on SYNC (currently out of scope for CM)</w:t>
            </w:r>
          </w:p>
        </w:tc>
      </w:tr>
      <w:tr w:rsidR="00E36F0E" w:rsidRPr="001846F2" w14:paraId="1E70D7D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2C3AD435"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67EBB697"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58C8A7AE"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24D59C79" w14:textId="77777777" w:rsidR="00E36F0E" w:rsidRPr="001846F2" w:rsidRDefault="00393DC0" w:rsidP="00E36F0E">
            <w:pPr>
              <w:rPr>
                <w:rFonts w:cs="Arial"/>
                <w:color w:val="000000"/>
              </w:rPr>
            </w:pPr>
            <w:r w:rsidRPr="001846F2">
              <w:rPr>
                <w:rFonts w:cs="Arial"/>
                <w:color w:val="000000"/>
              </w:rPr>
              <w:t>IFACE_TCUBCELL</w:t>
            </w:r>
          </w:p>
        </w:tc>
        <w:tc>
          <w:tcPr>
            <w:tcW w:w="1530" w:type="dxa"/>
            <w:tcBorders>
              <w:top w:val="single" w:sz="4" w:space="0" w:color="auto"/>
              <w:left w:val="single" w:sz="4" w:space="0" w:color="auto"/>
              <w:bottom w:val="single" w:sz="4" w:space="0" w:color="auto"/>
              <w:right w:val="single" w:sz="4" w:space="0" w:color="auto"/>
            </w:tcBorders>
          </w:tcPr>
          <w:p w14:paraId="31E094C4" w14:textId="77777777" w:rsidR="00E36F0E" w:rsidRPr="001846F2" w:rsidRDefault="00393DC0" w:rsidP="00E36F0E">
            <w:pPr>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tcPr>
          <w:p w14:paraId="0FB7EFA2" w14:textId="77777777" w:rsidR="00E36F0E" w:rsidRPr="001846F2" w:rsidRDefault="00393DC0" w:rsidP="00E36F0E">
            <w:pPr>
              <w:spacing w:line="256" w:lineRule="auto"/>
              <w:rPr>
                <w:rFonts w:cs="Arial"/>
                <w:color w:val="000000"/>
              </w:rPr>
            </w:pPr>
            <w:r w:rsidRPr="001846F2">
              <w:rPr>
                <w:rFonts w:cs="Arial"/>
                <w:color w:val="000000"/>
              </w:rPr>
              <w:t>Cellular interface on TCU-B. Applicable to AV vehicles Only</w:t>
            </w:r>
          </w:p>
        </w:tc>
      </w:tr>
      <w:tr w:rsidR="00E36F0E" w:rsidRPr="001846F2" w14:paraId="5320828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6A144F14"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282AB08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08C2BAA2"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317E83F0" w14:textId="77777777" w:rsidR="00E36F0E" w:rsidRPr="001846F2" w:rsidRDefault="00393DC0" w:rsidP="00E36F0E">
            <w:pPr>
              <w:rPr>
                <w:rFonts w:cs="Arial"/>
                <w:color w:val="000000"/>
              </w:rPr>
            </w:pPr>
            <w:r w:rsidRPr="001846F2">
              <w:rPr>
                <w:rFonts w:cs="Arial"/>
                <w:color w:val="000000"/>
              </w:rPr>
              <w:t>IFACE_TCUBWIFI</w:t>
            </w:r>
          </w:p>
        </w:tc>
        <w:tc>
          <w:tcPr>
            <w:tcW w:w="1530" w:type="dxa"/>
            <w:tcBorders>
              <w:top w:val="single" w:sz="4" w:space="0" w:color="auto"/>
              <w:left w:val="single" w:sz="4" w:space="0" w:color="auto"/>
              <w:bottom w:val="single" w:sz="4" w:space="0" w:color="auto"/>
              <w:right w:val="single" w:sz="4" w:space="0" w:color="auto"/>
            </w:tcBorders>
          </w:tcPr>
          <w:p w14:paraId="5D9852AC" w14:textId="77777777" w:rsidR="00E36F0E" w:rsidRPr="001846F2" w:rsidRDefault="00393DC0" w:rsidP="00E36F0E">
            <w:pPr>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tcPr>
          <w:p w14:paraId="37A86B13" w14:textId="77777777" w:rsidR="00E36F0E" w:rsidRPr="001846F2" w:rsidRDefault="00393DC0" w:rsidP="00E36F0E">
            <w:pPr>
              <w:spacing w:line="256" w:lineRule="auto"/>
              <w:rPr>
                <w:rFonts w:cs="Arial"/>
                <w:color w:val="000000"/>
              </w:rPr>
            </w:pPr>
            <w:r w:rsidRPr="001846F2">
              <w:rPr>
                <w:rFonts w:cs="Arial"/>
                <w:color w:val="000000"/>
              </w:rPr>
              <w:t>WLAN interface on TCU-B. Applicable to AV vehicles Only</w:t>
            </w:r>
          </w:p>
        </w:tc>
      </w:tr>
      <w:tr w:rsidR="00E36F0E" w:rsidRPr="001846F2" w14:paraId="0027A49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213C71F3"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26EC4940"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51C2EB26"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3DC3F4E9" w14:textId="77777777" w:rsidR="00E36F0E" w:rsidRPr="001846F2" w:rsidRDefault="00393DC0" w:rsidP="00E36F0E">
            <w:pPr>
              <w:rPr>
                <w:rFonts w:cs="Arial"/>
                <w:color w:val="000000"/>
              </w:rPr>
            </w:pPr>
            <w:r w:rsidRPr="001846F2">
              <w:rPr>
                <w:rFonts w:cs="Arial"/>
                <w:color w:val="000000"/>
              </w:rPr>
              <w:t>IFACE_ESPMLAN</w:t>
            </w:r>
          </w:p>
        </w:tc>
        <w:tc>
          <w:tcPr>
            <w:tcW w:w="1530" w:type="dxa"/>
            <w:tcBorders>
              <w:top w:val="single" w:sz="4" w:space="0" w:color="auto"/>
              <w:left w:val="single" w:sz="4" w:space="0" w:color="auto"/>
              <w:bottom w:val="single" w:sz="4" w:space="0" w:color="auto"/>
              <w:right w:val="single" w:sz="4" w:space="0" w:color="auto"/>
            </w:tcBorders>
          </w:tcPr>
          <w:p w14:paraId="21975BE6" w14:textId="77777777" w:rsidR="00E36F0E" w:rsidRPr="001846F2" w:rsidRDefault="00393DC0" w:rsidP="00E36F0E">
            <w:pPr>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tcPr>
          <w:p w14:paraId="46AD4472" w14:textId="77777777" w:rsidR="00E36F0E" w:rsidRPr="001846F2" w:rsidRDefault="00393DC0" w:rsidP="00E36F0E">
            <w:pPr>
              <w:spacing w:line="256" w:lineRule="auto"/>
              <w:rPr>
                <w:rFonts w:cs="Arial"/>
                <w:color w:val="000000"/>
              </w:rPr>
            </w:pPr>
            <w:r w:rsidRPr="001846F2">
              <w:rPr>
                <w:rFonts w:cs="Arial"/>
                <w:color w:val="000000"/>
              </w:rPr>
              <w:t>ESPM+ LAN. Applicable to AV vehicles Only</w:t>
            </w:r>
          </w:p>
        </w:tc>
      </w:tr>
      <w:tr w:rsidR="00E36F0E" w:rsidRPr="001846F2" w14:paraId="0EC2028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0BE283F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0BED29F2"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246EE5E6"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4D766D97" w14:textId="77777777" w:rsidR="00E36F0E" w:rsidRPr="001846F2" w:rsidRDefault="00393DC0" w:rsidP="00E36F0E">
            <w:pPr>
              <w:rPr>
                <w:rFonts w:cs="Arial"/>
                <w:color w:val="000000"/>
              </w:rPr>
            </w:pPr>
            <w:r w:rsidRPr="001846F2">
              <w:rPr>
                <w:rFonts w:cs="Arial"/>
                <w:color w:val="000000"/>
              </w:rPr>
              <w:t>IFACE_DDSMLAN</w:t>
            </w:r>
          </w:p>
        </w:tc>
        <w:tc>
          <w:tcPr>
            <w:tcW w:w="1530" w:type="dxa"/>
            <w:tcBorders>
              <w:top w:val="single" w:sz="4" w:space="0" w:color="auto"/>
              <w:left w:val="single" w:sz="4" w:space="0" w:color="auto"/>
              <w:bottom w:val="single" w:sz="4" w:space="0" w:color="auto"/>
              <w:right w:val="single" w:sz="4" w:space="0" w:color="auto"/>
            </w:tcBorders>
          </w:tcPr>
          <w:p w14:paraId="53572647" w14:textId="77777777" w:rsidR="00E36F0E" w:rsidRPr="001846F2" w:rsidRDefault="00393DC0" w:rsidP="00E36F0E">
            <w:pPr>
              <w:rPr>
                <w:rFonts w:cs="Arial"/>
                <w:color w:val="000000"/>
              </w:rPr>
            </w:pPr>
            <w:r w:rsidRPr="001846F2">
              <w:rPr>
                <w:rFonts w:cs="Arial"/>
                <w:color w:val="000000"/>
              </w:rPr>
              <w:t>0x8</w:t>
            </w:r>
          </w:p>
        </w:tc>
        <w:tc>
          <w:tcPr>
            <w:tcW w:w="2068" w:type="dxa"/>
            <w:tcBorders>
              <w:top w:val="single" w:sz="4" w:space="0" w:color="auto"/>
              <w:left w:val="single" w:sz="4" w:space="0" w:color="auto"/>
              <w:bottom w:val="single" w:sz="4" w:space="0" w:color="auto"/>
              <w:right w:val="single" w:sz="4" w:space="0" w:color="auto"/>
            </w:tcBorders>
          </w:tcPr>
          <w:p w14:paraId="51644543" w14:textId="77777777" w:rsidR="00E36F0E" w:rsidRPr="001846F2" w:rsidRDefault="00393DC0" w:rsidP="00E36F0E">
            <w:pPr>
              <w:spacing w:line="256" w:lineRule="auto"/>
              <w:rPr>
                <w:rFonts w:cs="Arial"/>
                <w:color w:val="000000"/>
              </w:rPr>
            </w:pPr>
            <w:r w:rsidRPr="001846F2">
              <w:rPr>
                <w:rFonts w:cs="Arial"/>
                <w:color w:val="000000"/>
              </w:rPr>
              <w:t>DDSM LAN. Applicable to AV vehicles Only</w:t>
            </w:r>
          </w:p>
        </w:tc>
      </w:tr>
      <w:tr w:rsidR="00E36F0E" w:rsidRPr="001846F2" w14:paraId="1068B87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43E7605D"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1E68A488"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2F7CB998"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5EE8BAEF" w14:textId="77777777" w:rsidR="00E36F0E" w:rsidRPr="001846F2" w:rsidRDefault="00393DC0" w:rsidP="00E36F0E">
            <w:pPr>
              <w:rPr>
                <w:rFonts w:cs="Arial"/>
                <w:color w:val="000000"/>
              </w:rPr>
            </w:pPr>
            <w:r w:rsidRPr="001846F2">
              <w:rPr>
                <w:rFonts w:cs="Arial"/>
                <w:color w:val="000000"/>
              </w:rPr>
              <w:t xml:space="preserve">IFACE_ERR </w:t>
            </w:r>
          </w:p>
        </w:tc>
        <w:tc>
          <w:tcPr>
            <w:tcW w:w="1530" w:type="dxa"/>
            <w:tcBorders>
              <w:top w:val="single" w:sz="4" w:space="0" w:color="auto"/>
              <w:left w:val="single" w:sz="4" w:space="0" w:color="auto"/>
              <w:bottom w:val="single" w:sz="4" w:space="0" w:color="auto"/>
              <w:right w:val="single" w:sz="4" w:space="0" w:color="auto"/>
            </w:tcBorders>
          </w:tcPr>
          <w:p w14:paraId="21583DF0" w14:textId="77777777" w:rsidR="00E36F0E" w:rsidRPr="001846F2" w:rsidRDefault="00393DC0" w:rsidP="00E36F0E">
            <w:pPr>
              <w:rPr>
                <w:rFonts w:cs="Arial"/>
                <w:color w:val="000000"/>
              </w:rPr>
            </w:pPr>
            <w:r w:rsidRPr="001846F2">
              <w:rPr>
                <w:rFonts w:cs="Arial"/>
                <w:color w:val="000000"/>
              </w:rPr>
              <w:t>0x9</w:t>
            </w:r>
          </w:p>
        </w:tc>
        <w:tc>
          <w:tcPr>
            <w:tcW w:w="2068" w:type="dxa"/>
            <w:tcBorders>
              <w:top w:val="single" w:sz="4" w:space="0" w:color="auto"/>
              <w:left w:val="single" w:sz="4" w:space="0" w:color="auto"/>
              <w:bottom w:val="single" w:sz="4" w:space="0" w:color="auto"/>
              <w:right w:val="single" w:sz="4" w:space="0" w:color="auto"/>
            </w:tcBorders>
          </w:tcPr>
          <w:p w14:paraId="514CF53B" w14:textId="77777777" w:rsidR="00E36F0E" w:rsidRPr="001846F2" w:rsidRDefault="00393DC0" w:rsidP="00E36F0E">
            <w:pPr>
              <w:rPr>
                <w:rFonts w:cs="Arial"/>
                <w:color w:val="000000"/>
              </w:rPr>
            </w:pPr>
            <w:r w:rsidRPr="001846F2">
              <w:rPr>
                <w:rFonts w:cs="Arial"/>
                <w:color w:val="000000"/>
              </w:rPr>
              <w:t>Error condition</w:t>
            </w:r>
          </w:p>
        </w:tc>
      </w:tr>
      <w:tr w:rsidR="00E36F0E" w:rsidRPr="001846F2" w14:paraId="24B488C3" w14:textId="77777777" w:rsidTr="00E36F0E">
        <w:trPr>
          <w:jc w:val="center"/>
        </w:trPr>
        <w:tc>
          <w:tcPr>
            <w:tcW w:w="9537" w:type="dxa"/>
            <w:gridSpan w:val="7"/>
            <w:tcBorders>
              <w:top w:val="single" w:sz="4" w:space="0" w:color="auto"/>
              <w:left w:val="single" w:sz="4" w:space="0" w:color="auto"/>
              <w:bottom w:val="single" w:sz="4" w:space="0" w:color="auto"/>
              <w:right w:val="single" w:sz="4" w:space="0" w:color="auto"/>
            </w:tcBorders>
            <w:shd w:val="clear" w:color="auto" w:fill="D9D9D9"/>
          </w:tcPr>
          <w:p w14:paraId="1C7A8E5F" w14:textId="77777777" w:rsidR="00E36F0E" w:rsidRPr="001846F2" w:rsidRDefault="00393DC0" w:rsidP="00E36F0E">
            <w:pPr>
              <w:rPr>
                <w:rFonts w:cs="Arial"/>
              </w:rPr>
            </w:pPr>
            <w:r w:rsidRPr="001846F2">
              <w:rPr>
                <w:rFonts w:cs="Arial"/>
                <w:b/>
              </w:rPr>
              <w:t>Response</w:t>
            </w:r>
          </w:p>
        </w:tc>
      </w:tr>
      <w:tr w:rsidR="00E36F0E" w:rsidRPr="001846F2" w14:paraId="6EDC3C5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EF67CC"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76DD779" w14:textId="77777777" w:rsidR="00E36F0E" w:rsidRPr="001846F2" w:rsidRDefault="00393DC0" w:rsidP="00E36F0E">
            <w:pPr>
              <w:rPr>
                <w:rFonts w:cs="Arial"/>
              </w:rPr>
            </w:pPr>
            <w:r w:rsidRPr="001846F2">
              <w:rPr>
                <w:rFonts w:cs="Arial"/>
              </w:rPr>
              <w:t>NqmRet</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BF0190B"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4FD9DE7"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09F77C4"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0C273AA" w14:textId="77777777" w:rsidR="00E36F0E" w:rsidRPr="001846F2" w:rsidRDefault="00E36F0E" w:rsidP="00E36F0E">
            <w:pPr>
              <w:rPr>
                <w:rFonts w:cs="Arial"/>
              </w:rPr>
            </w:pPr>
          </w:p>
        </w:tc>
      </w:tr>
      <w:tr w:rsidR="00E36F0E" w:rsidRPr="001846F2" w14:paraId="60BC8D6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02B723"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D3866C0"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7CA8D98"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0A6E2C0" w14:textId="77777777" w:rsidR="00E36F0E" w:rsidRPr="001846F2" w:rsidRDefault="00393DC0" w:rsidP="00E36F0E">
            <w:pPr>
              <w:rPr>
                <w:rFonts w:cs="Arial"/>
              </w:rPr>
            </w:pPr>
            <w:r w:rsidRPr="001846F2">
              <w:rPr>
                <w:rFonts w:cs="Arial"/>
              </w:rPr>
              <w:t>NQM_ERROR</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D55B41E" w14:textId="77777777" w:rsidR="00E36F0E" w:rsidRPr="001846F2" w:rsidRDefault="00393DC0" w:rsidP="00E36F0E">
            <w:pPr>
              <w:rPr>
                <w:rFonts w:cs="Arial"/>
              </w:rPr>
            </w:pPr>
            <w:r w:rsidRPr="001846F2">
              <w:rPr>
                <w:rFonts w:cs="Arial"/>
              </w:rPr>
              <w:t>0x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BEBD0F8" w14:textId="77777777" w:rsidR="00E36F0E" w:rsidRPr="001846F2" w:rsidRDefault="00393DC0" w:rsidP="00E36F0E">
            <w:pPr>
              <w:rPr>
                <w:rFonts w:cs="Arial"/>
              </w:rPr>
            </w:pPr>
            <w:r w:rsidRPr="001846F2">
              <w:rPr>
                <w:rFonts w:cs="Arial"/>
              </w:rPr>
              <w:t>Error/Failure</w:t>
            </w:r>
          </w:p>
        </w:tc>
      </w:tr>
      <w:tr w:rsidR="00E36F0E" w:rsidRPr="001846F2" w14:paraId="373B4CB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89F4BF"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37F2A0B"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07C95A1"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6850CB8" w14:textId="77777777" w:rsidR="00E36F0E" w:rsidRPr="001846F2" w:rsidRDefault="00393DC0" w:rsidP="00E36F0E">
            <w:pPr>
              <w:rPr>
                <w:rFonts w:cs="Arial"/>
              </w:rPr>
            </w:pPr>
            <w:r w:rsidRPr="001846F2">
              <w:rPr>
                <w:rFonts w:cs="Arial"/>
              </w:rPr>
              <w:t>NQM_SUCCESS</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945B069" w14:textId="77777777" w:rsidR="00E36F0E" w:rsidRPr="001846F2" w:rsidRDefault="00393DC0" w:rsidP="00E36F0E">
            <w:pPr>
              <w:rPr>
                <w:rFonts w:cs="Arial"/>
              </w:rPr>
            </w:pPr>
            <w:r w:rsidRPr="001846F2">
              <w:rPr>
                <w:rFonts w:cs="Arial"/>
              </w:rPr>
              <w:t>0x1</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18D5D26" w14:textId="77777777" w:rsidR="00E36F0E" w:rsidRPr="001846F2" w:rsidRDefault="00393DC0" w:rsidP="00E36F0E">
            <w:pPr>
              <w:rPr>
                <w:rFonts w:cs="Arial"/>
              </w:rPr>
            </w:pPr>
            <w:r w:rsidRPr="001846F2">
              <w:rPr>
                <w:rFonts w:cs="Arial"/>
              </w:rPr>
              <w:t>Success</w:t>
            </w:r>
          </w:p>
        </w:tc>
      </w:tr>
      <w:tr w:rsidR="00E36F0E" w:rsidRPr="001846F2" w14:paraId="6290477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FA5D52"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7DAFB04" w14:textId="77777777" w:rsidR="00E36F0E" w:rsidRPr="001846F2" w:rsidRDefault="00393DC0" w:rsidP="00E36F0E">
            <w:pPr>
              <w:rPr>
                <w:rFonts w:cs="Arial"/>
              </w:rPr>
            </w:pPr>
            <w:r w:rsidRPr="001846F2">
              <w:rPr>
                <w:rFonts w:cs="Arial"/>
              </w:rPr>
              <w:t>EcuTyp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6DC9567"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375C7F2A"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2873390"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7D21C30" w14:textId="77777777" w:rsidR="00E36F0E" w:rsidRPr="001846F2" w:rsidRDefault="00393DC0" w:rsidP="00E36F0E">
            <w:pPr>
              <w:rPr>
                <w:rFonts w:cs="Arial"/>
              </w:rPr>
            </w:pPr>
            <w:r w:rsidRPr="001846F2">
              <w:rPr>
                <w:rFonts w:cs="Arial"/>
              </w:rPr>
              <w:t>ECU type</w:t>
            </w:r>
          </w:p>
        </w:tc>
      </w:tr>
      <w:tr w:rsidR="00E36F0E" w:rsidRPr="001846F2" w14:paraId="488D869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125488"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E41B700"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A1673C9"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A64B85D" w14:textId="77777777" w:rsidR="00E36F0E" w:rsidRPr="001846F2" w:rsidRDefault="00393DC0" w:rsidP="00E36F0E">
            <w:pPr>
              <w:rPr>
                <w:rFonts w:cs="Arial"/>
                <w:color w:val="000000"/>
              </w:rPr>
            </w:pPr>
            <w:r w:rsidRPr="001846F2">
              <w:rPr>
                <w:rFonts w:cs="Arial"/>
                <w:color w:val="000000"/>
              </w:rPr>
              <w:t>ECU_UNK</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501B987"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E373F8B" w14:textId="77777777" w:rsidR="00E36F0E" w:rsidRPr="001846F2" w:rsidRDefault="00393DC0" w:rsidP="00E36F0E">
            <w:pPr>
              <w:rPr>
                <w:rFonts w:cs="Arial"/>
                <w:color w:val="000000"/>
              </w:rPr>
            </w:pPr>
            <w:r w:rsidRPr="001846F2">
              <w:rPr>
                <w:rFonts w:cs="Arial"/>
                <w:color w:val="000000"/>
              </w:rPr>
              <w:t>Error</w:t>
            </w:r>
          </w:p>
        </w:tc>
      </w:tr>
      <w:tr w:rsidR="00E36F0E" w:rsidRPr="001846F2" w14:paraId="0DE6D131"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725468"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51D0108"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4BD756F"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34F01E3" w14:textId="77777777" w:rsidR="00E36F0E" w:rsidRPr="001846F2" w:rsidRDefault="00393DC0" w:rsidP="00E36F0E">
            <w:pPr>
              <w:rPr>
                <w:rFonts w:cs="Arial"/>
                <w:color w:val="000000"/>
              </w:rPr>
            </w:pPr>
            <w:r w:rsidRPr="001846F2">
              <w:rPr>
                <w:rFonts w:cs="Arial"/>
                <w:color w:val="000000"/>
              </w:rPr>
              <w:t>ECU_EC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9081DC9"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76B63F8" w14:textId="77777777" w:rsidR="00E36F0E" w:rsidRPr="001846F2" w:rsidRDefault="00393DC0" w:rsidP="00E36F0E">
            <w:pPr>
              <w:rPr>
                <w:rFonts w:cs="Arial"/>
                <w:color w:val="000000"/>
              </w:rPr>
            </w:pPr>
            <w:r w:rsidRPr="001846F2">
              <w:rPr>
                <w:rFonts w:cs="Arial"/>
                <w:color w:val="000000"/>
              </w:rPr>
              <w:t>ECG</w:t>
            </w:r>
          </w:p>
        </w:tc>
      </w:tr>
      <w:tr w:rsidR="00E36F0E" w:rsidRPr="001846F2" w14:paraId="12A92B7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AF4008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DC62F2D"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70C9CA7"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9E27B33" w14:textId="77777777" w:rsidR="00E36F0E" w:rsidRPr="001846F2" w:rsidRDefault="00393DC0" w:rsidP="00E36F0E">
            <w:pPr>
              <w:rPr>
                <w:rFonts w:cs="Arial"/>
                <w:color w:val="000000"/>
              </w:rPr>
            </w:pPr>
            <w:r w:rsidRPr="001846F2">
              <w:rPr>
                <w:rFonts w:cs="Arial"/>
                <w:color w:val="000000"/>
              </w:rPr>
              <w:t>ECU_TCU</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09D26C5"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7E54C33" w14:textId="77777777" w:rsidR="00E36F0E" w:rsidRPr="001846F2" w:rsidRDefault="00393DC0" w:rsidP="00E36F0E">
            <w:pPr>
              <w:rPr>
                <w:rFonts w:cs="Arial"/>
                <w:color w:val="000000"/>
              </w:rPr>
            </w:pPr>
            <w:r w:rsidRPr="001846F2">
              <w:rPr>
                <w:rFonts w:cs="Arial"/>
                <w:color w:val="000000"/>
              </w:rPr>
              <w:t>TCU</w:t>
            </w:r>
          </w:p>
        </w:tc>
      </w:tr>
      <w:tr w:rsidR="00E36F0E" w:rsidRPr="001846F2" w14:paraId="2E8932F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F4BC55"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DE9F5C1"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3859DB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8015772" w14:textId="77777777" w:rsidR="00E36F0E" w:rsidRPr="001846F2" w:rsidRDefault="00393DC0" w:rsidP="00E36F0E">
            <w:pPr>
              <w:rPr>
                <w:rFonts w:cs="Arial"/>
                <w:color w:val="000000"/>
              </w:rPr>
            </w:pPr>
            <w:r w:rsidRPr="001846F2">
              <w:rPr>
                <w:rFonts w:cs="Arial"/>
                <w:color w:val="000000"/>
              </w:rPr>
              <w:t>ECU_SYNC</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6846697"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0606ED9" w14:textId="77777777" w:rsidR="00E36F0E" w:rsidRPr="001846F2" w:rsidRDefault="00393DC0" w:rsidP="00E36F0E">
            <w:pPr>
              <w:rPr>
                <w:rFonts w:cs="Arial"/>
                <w:color w:val="000000"/>
              </w:rPr>
            </w:pPr>
            <w:r w:rsidRPr="001846F2">
              <w:rPr>
                <w:rFonts w:cs="Arial"/>
                <w:color w:val="000000"/>
              </w:rPr>
              <w:t>SYNC</w:t>
            </w:r>
          </w:p>
        </w:tc>
      </w:tr>
      <w:tr w:rsidR="00E36F0E" w:rsidRPr="001846F2" w14:paraId="035FDC87"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074965A"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73B8E11F"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6A147B8"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4490F39" w14:textId="77777777" w:rsidR="00E36F0E" w:rsidRPr="001846F2" w:rsidRDefault="00393DC0" w:rsidP="00E36F0E">
            <w:pPr>
              <w:rPr>
                <w:rFonts w:cs="Arial"/>
                <w:color w:val="000000"/>
              </w:rPr>
            </w:pPr>
            <w:r w:rsidRPr="001846F2">
              <w:rPr>
                <w:rFonts w:cs="Arial"/>
                <w:color w:val="000000"/>
              </w:rPr>
              <w:t>ECU_TCU_B</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1D9CC15"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B771B51" w14:textId="77777777" w:rsidR="00E36F0E" w:rsidRPr="001846F2" w:rsidRDefault="00393DC0" w:rsidP="00E36F0E">
            <w:pPr>
              <w:rPr>
                <w:rFonts w:cs="Arial"/>
                <w:color w:val="000000"/>
              </w:rPr>
            </w:pPr>
            <w:r w:rsidRPr="001846F2">
              <w:rPr>
                <w:rFonts w:cs="Arial"/>
                <w:color w:val="000000"/>
              </w:rPr>
              <w:t>TCU-B</w:t>
            </w:r>
          </w:p>
        </w:tc>
      </w:tr>
      <w:tr w:rsidR="00E36F0E" w:rsidRPr="001846F2" w14:paraId="571E7F4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F9BE251"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A45E489"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65D54EE"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58FFD4A" w14:textId="77777777" w:rsidR="00E36F0E" w:rsidRPr="001846F2" w:rsidRDefault="00393DC0" w:rsidP="00E36F0E">
            <w:pPr>
              <w:spacing w:line="256" w:lineRule="auto"/>
              <w:rPr>
                <w:rFonts w:cs="Arial"/>
                <w:color w:val="000000"/>
              </w:rPr>
            </w:pPr>
            <w:r w:rsidRPr="001846F2">
              <w:rPr>
                <w:rFonts w:cs="Arial"/>
                <w:color w:val="000000"/>
              </w:rPr>
              <w:t>ECU_SDS</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FF4B6A8" w14:textId="77777777" w:rsidR="00E36F0E" w:rsidRPr="001846F2" w:rsidRDefault="00393DC0" w:rsidP="00E36F0E">
            <w:pPr>
              <w:spacing w:line="256" w:lineRule="auto"/>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A101C66" w14:textId="77777777" w:rsidR="00E36F0E" w:rsidRPr="001846F2" w:rsidRDefault="00393DC0" w:rsidP="00E36F0E">
            <w:pPr>
              <w:spacing w:line="256" w:lineRule="auto"/>
              <w:rPr>
                <w:rFonts w:cs="Arial"/>
                <w:color w:val="000000"/>
              </w:rPr>
            </w:pPr>
            <w:r w:rsidRPr="001846F2">
              <w:rPr>
                <w:rFonts w:cs="Arial"/>
                <w:color w:val="000000"/>
              </w:rPr>
              <w:t>SDS</w:t>
            </w:r>
          </w:p>
        </w:tc>
      </w:tr>
      <w:tr w:rsidR="00E36F0E" w:rsidRPr="001846F2" w14:paraId="5DEB4D8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066565"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86CA4EA"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AFF7AF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61CA33A" w14:textId="77777777" w:rsidR="00E36F0E" w:rsidRPr="001846F2" w:rsidRDefault="00393DC0" w:rsidP="00E36F0E">
            <w:pPr>
              <w:spacing w:line="256" w:lineRule="auto"/>
              <w:rPr>
                <w:rFonts w:cs="Arial"/>
                <w:color w:val="000000"/>
              </w:rPr>
            </w:pPr>
            <w:r w:rsidRPr="001846F2">
              <w:rPr>
                <w:rFonts w:cs="Arial"/>
                <w:color w:val="000000"/>
              </w:rPr>
              <w:t>ECU_ADSIM</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3AED7F0" w14:textId="77777777" w:rsidR="00E36F0E" w:rsidRPr="001846F2" w:rsidRDefault="00393DC0" w:rsidP="00E36F0E">
            <w:pPr>
              <w:spacing w:line="256" w:lineRule="auto"/>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59EF35F" w14:textId="77777777" w:rsidR="00E36F0E" w:rsidRPr="001846F2" w:rsidRDefault="00393DC0" w:rsidP="00E36F0E">
            <w:pPr>
              <w:spacing w:line="256" w:lineRule="auto"/>
              <w:rPr>
                <w:rFonts w:cs="Arial"/>
                <w:color w:val="000000"/>
              </w:rPr>
            </w:pPr>
            <w:r w:rsidRPr="001846F2">
              <w:rPr>
                <w:rFonts w:cs="Arial"/>
                <w:color w:val="000000"/>
              </w:rPr>
              <w:t>ADSIM</w:t>
            </w:r>
          </w:p>
        </w:tc>
      </w:tr>
      <w:tr w:rsidR="00E36F0E" w:rsidRPr="001846F2" w14:paraId="6922150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0A92A8"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BA9039B"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DFC4392"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1B93851" w14:textId="77777777" w:rsidR="00E36F0E" w:rsidRPr="001846F2" w:rsidRDefault="00393DC0" w:rsidP="00E36F0E">
            <w:pPr>
              <w:spacing w:line="256" w:lineRule="auto"/>
              <w:rPr>
                <w:rFonts w:cs="Arial"/>
                <w:color w:val="000000"/>
              </w:rPr>
            </w:pPr>
            <w:r w:rsidRPr="001846F2">
              <w:rPr>
                <w:rFonts w:cs="Arial"/>
                <w:color w:val="000000"/>
              </w:rPr>
              <w:t>ECU_DDSM</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9B25411" w14:textId="77777777" w:rsidR="00E36F0E" w:rsidRPr="001846F2" w:rsidRDefault="00393DC0" w:rsidP="00E36F0E">
            <w:pPr>
              <w:spacing w:line="256" w:lineRule="auto"/>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94FE571" w14:textId="77777777" w:rsidR="00E36F0E" w:rsidRPr="001846F2" w:rsidRDefault="00393DC0" w:rsidP="00E36F0E">
            <w:pPr>
              <w:spacing w:line="256" w:lineRule="auto"/>
              <w:rPr>
                <w:rFonts w:cs="Arial"/>
                <w:color w:val="000000"/>
              </w:rPr>
            </w:pPr>
            <w:r w:rsidRPr="001846F2">
              <w:rPr>
                <w:rFonts w:cs="Arial"/>
                <w:color w:val="000000"/>
              </w:rPr>
              <w:t>DDSM</w:t>
            </w:r>
          </w:p>
        </w:tc>
      </w:tr>
      <w:tr w:rsidR="00E36F0E" w:rsidRPr="001846F2" w14:paraId="10018F47"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8D02AF"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BACD14F"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FE6A67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E8C996B" w14:textId="77777777" w:rsidR="00E36F0E" w:rsidRPr="001846F2" w:rsidRDefault="00393DC0" w:rsidP="00E36F0E">
            <w:pPr>
              <w:spacing w:line="256" w:lineRule="auto"/>
              <w:rPr>
                <w:rFonts w:cs="Arial"/>
                <w:color w:val="000000"/>
              </w:rPr>
            </w:pPr>
            <w:r w:rsidRPr="001846F2">
              <w:rPr>
                <w:rFonts w:cs="Arial"/>
                <w:color w:val="000000"/>
              </w:rPr>
              <w:t>ECU_ADM</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2E65937" w14:textId="77777777" w:rsidR="00E36F0E" w:rsidRPr="001846F2" w:rsidRDefault="00393DC0" w:rsidP="00E36F0E">
            <w:pPr>
              <w:spacing w:line="256" w:lineRule="auto"/>
              <w:rPr>
                <w:rFonts w:cs="Arial"/>
                <w:color w:val="000000"/>
              </w:rPr>
            </w:pPr>
            <w:r w:rsidRPr="001846F2">
              <w:rPr>
                <w:rFonts w:cs="Arial"/>
                <w:color w:val="000000"/>
              </w:rPr>
              <w:t>0x8</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9F9676D" w14:textId="77777777" w:rsidR="00E36F0E" w:rsidRPr="001846F2" w:rsidRDefault="00393DC0" w:rsidP="00E36F0E">
            <w:pPr>
              <w:spacing w:line="256" w:lineRule="auto"/>
              <w:rPr>
                <w:rFonts w:cs="Arial"/>
                <w:color w:val="000000"/>
              </w:rPr>
            </w:pPr>
            <w:r w:rsidRPr="001846F2">
              <w:rPr>
                <w:rFonts w:cs="Arial"/>
                <w:color w:val="000000"/>
              </w:rPr>
              <w:t>ADM</w:t>
            </w:r>
          </w:p>
        </w:tc>
      </w:tr>
      <w:tr w:rsidR="00E36F0E" w:rsidRPr="001846F2" w14:paraId="209ACE8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E23FA1"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0AFDD1A"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5C2119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1291A29" w14:textId="77777777" w:rsidR="00E36F0E" w:rsidRPr="001846F2" w:rsidRDefault="00393DC0" w:rsidP="00E36F0E">
            <w:pPr>
              <w:spacing w:line="256" w:lineRule="auto"/>
              <w:rPr>
                <w:rFonts w:cs="Arial"/>
                <w:color w:val="000000"/>
              </w:rPr>
            </w:pPr>
            <w:r w:rsidRPr="001846F2">
              <w:rPr>
                <w:rFonts w:cs="Arial"/>
                <w:color w:val="000000"/>
              </w:rPr>
              <w:t>ECU_ESPM</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20DD3DA2" w14:textId="77777777" w:rsidR="00E36F0E" w:rsidRPr="001846F2" w:rsidRDefault="00393DC0" w:rsidP="00E36F0E">
            <w:pPr>
              <w:spacing w:line="256" w:lineRule="auto"/>
              <w:rPr>
                <w:rFonts w:cs="Arial"/>
                <w:color w:val="000000"/>
              </w:rPr>
            </w:pPr>
            <w:r w:rsidRPr="001846F2">
              <w:rPr>
                <w:rFonts w:cs="Arial"/>
                <w:color w:val="000000"/>
              </w:rPr>
              <w:t>0x9</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292462B" w14:textId="77777777" w:rsidR="00E36F0E" w:rsidRPr="001846F2" w:rsidRDefault="00393DC0" w:rsidP="00E36F0E">
            <w:pPr>
              <w:spacing w:line="256" w:lineRule="auto"/>
              <w:rPr>
                <w:rFonts w:cs="Arial"/>
                <w:color w:val="000000"/>
              </w:rPr>
            </w:pPr>
            <w:r w:rsidRPr="001846F2">
              <w:rPr>
                <w:rFonts w:cs="Arial"/>
                <w:color w:val="000000"/>
              </w:rPr>
              <w:t>ESPM+. Applicable to AV vehicles Only</w:t>
            </w:r>
          </w:p>
        </w:tc>
      </w:tr>
      <w:tr w:rsidR="00E36F0E" w:rsidRPr="001846F2" w14:paraId="74C4AB6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F2E12B"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9B528AF"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5E67101"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48A0C62" w14:textId="77777777" w:rsidR="00E36F0E" w:rsidRPr="001846F2" w:rsidRDefault="00393DC0" w:rsidP="00E36F0E">
            <w:pPr>
              <w:spacing w:line="256" w:lineRule="auto"/>
              <w:rPr>
                <w:rFonts w:cs="Arial"/>
                <w:color w:val="000000"/>
              </w:rPr>
            </w:pPr>
            <w:r w:rsidRPr="001846F2">
              <w:rPr>
                <w:rFonts w:cs="Arial"/>
                <w:color w:val="000000"/>
              </w:rPr>
              <w:t>ECU_SDM</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F09B6FC" w14:textId="77777777" w:rsidR="00E36F0E" w:rsidRPr="001846F2" w:rsidRDefault="00393DC0" w:rsidP="00E36F0E">
            <w:pPr>
              <w:spacing w:line="256" w:lineRule="auto"/>
              <w:rPr>
                <w:rFonts w:cs="Arial"/>
                <w:color w:val="000000"/>
              </w:rPr>
            </w:pPr>
            <w:r w:rsidRPr="001846F2">
              <w:rPr>
                <w:rFonts w:cs="Arial"/>
                <w:color w:val="000000"/>
              </w:rPr>
              <w:t>0x1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2BDC1E7" w14:textId="77777777" w:rsidR="00E36F0E" w:rsidRPr="001846F2" w:rsidRDefault="00393DC0" w:rsidP="00E36F0E">
            <w:pPr>
              <w:spacing w:line="256" w:lineRule="auto"/>
              <w:rPr>
                <w:rFonts w:cs="Arial"/>
                <w:color w:val="000000"/>
              </w:rPr>
            </w:pPr>
            <w:r w:rsidRPr="001846F2">
              <w:rPr>
                <w:rFonts w:cs="Arial"/>
                <w:color w:val="000000"/>
              </w:rPr>
              <w:t>SDM. Applicable to AV vehicles Only</w:t>
            </w:r>
          </w:p>
        </w:tc>
      </w:tr>
      <w:tr w:rsidR="00E36F0E" w:rsidRPr="001846F2" w14:paraId="50EA5A3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EFC12B"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3D25E20" w14:textId="77777777" w:rsidR="00E36F0E" w:rsidRPr="001846F2" w:rsidRDefault="00393DC0" w:rsidP="00E36F0E">
            <w:pPr>
              <w:rPr>
                <w:rFonts w:cs="Arial"/>
              </w:rPr>
            </w:pPr>
            <w:r w:rsidRPr="001846F2">
              <w:rPr>
                <w:rFonts w:cs="Arial"/>
              </w:rPr>
              <w:t>NetworkInterface</w:t>
            </w:r>
          </w:p>
          <w:p w14:paraId="38719A63" w14:textId="77777777" w:rsidR="00E36F0E" w:rsidRPr="001846F2" w:rsidRDefault="00393DC0" w:rsidP="00E36F0E">
            <w:pPr>
              <w:rPr>
                <w:rFonts w:cs="Arial"/>
              </w:rPr>
            </w:pPr>
            <w:r w:rsidRPr="001846F2">
              <w:rPr>
                <w:rFonts w:cs="Arial"/>
              </w:rPr>
              <w:t>Typ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93C9A9C"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50439ED"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2E2EF843"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AF700E6" w14:textId="77777777" w:rsidR="00E36F0E" w:rsidRPr="001846F2" w:rsidRDefault="00E36F0E" w:rsidP="00E36F0E">
            <w:pPr>
              <w:rPr>
                <w:rFonts w:cs="Arial"/>
                <w:color w:val="000000"/>
              </w:rPr>
            </w:pPr>
          </w:p>
        </w:tc>
      </w:tr>
      <w:tr w:rsidR="00E36F0E" w:rsidRPr="001846F2" w14:paraId="4500BA9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94921A"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3B5D545"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1C3B280"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BA3AAB2" w14:textId="77777777" w:rsidR="00E36F0E" w:rsidRPr="001846F2" w:rsidRDefault="00393DC0" w:rsidP="00E36F0E">
            <w:pPr>
              <w:rPr>
                <w:rFonts w:cs="Arial"/>
                <w:color w:val="000000"/>
              </w:rPr>
            </w:pPr>
            <w:r w:rsidRPr="001846F2">
              <w:rPr>
                <w:rFonts w:cs="Arial"/>
                <w:color w:val="000000"/>
              </w:rPr>
              <w:t>IFACE_NONE</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0D85278"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5E09D55" w14:textId="77777777" w:rsidR="00E36F0E" w:rsidRPr="001846F2" w:rsidRDefault="00393DC0" w:rsidP="00E36F0E">
            <w:pPr>
              <w:rPr>
                <w:rFonts w:cs="Arial"/>
                <w:color w:val="000000"/>
              </w:rPr>
            </w:pPr>
            <w:r w:rsidRPr="001846F2">
              <w:rPr>
                <w:rFonts w:cs="Arial"/>
                <w:color w:val="000000"/>
              </w:rPr>
              <w:t>None selected/specified</w:t>
            </w:r>
          </w:p>
        </w:tc>
      </w:tr>
      <w:tr w:rsidR="00E36F0E" w:rsidRPr="001846F2" w14:paraId="416C0F3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04193D"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0490AD5"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D3166C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B4061CB" w14:textId="77777777" w:rsidR="00E36F0E" w:rsidRPr="001846F2" w:rsidRDefault="00393DC0" w:rsidP="00E36F0E">
            <w:pPr>
              <w:rPr>
                <w:rFonts w:cs="Arial"/>
                <w:color w:val="000000"/>
              </w:rPr>
            </w:pPr>
            <w:r w:rsidRPr="001846F2">
              <w:rPr>
                <w:rFonts w:cs="Arial"/>
                <w:color w:val="000000"/>
              </w:rPr>
              <w:t>IFACE_TCUCELL</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FF47480"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0261E7B" w14:textId="77777777" w:rsidR="00E36F0E" w:rsidRPr="001846F2" w:rsidRDefault="00393DC0" w:rsidP="00E36F0E">
            <w:pPr>
              <w:rPr>
                <w:rFonts w:cs="Arial"/>
                <w:color w:val="000000"/>
              </w:rPr>
            </w:pPr>
            <w:r w:rsidRPr="001846F2">
              <w:rPr>
                <w:rFonts w:cs="Arial"/>
                <w:color w:val="000000"/>
              </w:rPr>
              <w:t>Cellular interface on TCU</w:t>
            </w:r>
          </w:p>
        </w:tc>
      </w:tr>
      <w:tr w:rsidR="00E36F0E" w:rsidRPr="001846F2" w14:paraId="4392FE8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901268"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71F1BC9"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F79DF76"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17E8BDB" w14:textId="77777777" w:rsidR="00E36F0E" w:rsidRPr="001846F2" w:rsidRDefault="00393DC0" w:rsidP="00E36F0E">
            <w:pPr>
              <w:rPr>
                <w:rFonts w:cs="Arial"/>
                <w:color w:val="000000"/>
              </w:rPr>
            </w:pPr>
            <w:r w:rsidRPr="001846F2">
              <w:rPr>
                <w:rFonts w:cs="Arial"/>
                <w:color w:val="000000"/>
              </w:rPr>
              <w:t>IFACE_TCUWIFI</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EC8302B"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0ECB2C4" w14:textId="77777777" w:rsidR="00E36F0E" w:rsidRPr="001846F2" w:rsidRDefault="00393DC0" w:rsidP="00E36F0E">
            <w:pPr>
              <w:rPr>
                <w:rFonts w:cs="Arial"/>
                <w:color w:val="000000"/>
              </w:rPr>
            </w:pPr>
            <w:r w:rsidRPr="001846F2">
              <w:rPr>
                <w:rFonts w:cs="Arial"/>
                <w:color w:val="000000"/>
              </w:rPr>
              <w:t>WLAN interface on TCU</w:t>
            </w:r>
          </w:p>
        </w:tc>
      </w:tr>
      <w:tr w:rsidR="00E36F0E" w:rsidRPr="001846F2" w14:paraId="2071482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3BDF5A"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8F47D21"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671112A"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AAC383F" w14:textId="77777777" w:rsidR="00E36F0E" w:rsidRPr="001846F2" w:rsidRDefault="00393DC0" w:rsidP="00E36F0E">
            <w:pPr>
              <w:rPr>
                <w:rFonts w:cs="Arial"/>
                <w:color w:val="000000"/>
              </w:rPr>
            </w:pPr>
            <w:r w:rsidRPr="001846F2">
              <w:rPr>
                <w:rFonts w:cs="Arial"/>
                <w:color w:val="000000"/>
              </w:rPr>
              <w:t>IFACE_SYNCWIFI</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BF6A760"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07FC339" w14:textId="77777777" w:rsidR="00E36F0E" w:rsidRPr="001846F2" w:rsidRDefault="00393DC0" w:rsidP="00E36F0E">
            <w:pPr>
              <w:rPr>
                <w:rFonts w:cs="Arial"/>
                <w:color w:val="000000"/>
              </w:rPr>
            </w:pPr>
            <w:r w:rsidRPr="001846F2">
              <w:rPr>
                <w:rFonts w:cs="Arial"/>
                <w:color w:val="000000"/>
              </w:rPr>
              <w:t>WLAN interface on SYNC</w:t>
            </w:r>
          </w:p>
        </w:tc>
      </w:tr>
      <w:tr w:rsidR="00E36F0E" w:rsidRPr="001846F2" w14:paraId="68E3BEF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E925C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F5C276D"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D616766"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CC895FC" w14:textId="77777777" w:rsidR="00E36F0E" w:rsidRPr="001846F2" w:rsidRDefault="00393DC0" w:rsidP="00E36F0E">
            <w:pPr>
              <w:rPr>
                <w:rFonts w:cs="Arial"/>
                <w:color w:val="000000"/>
              </w:rPr>
            </w:pPr>
            <w:r w:rsidRPr="001846F2">
              <w:rPr>
                <w:rFonts w:cs="Arial"/>
                <w:color w:val="000000"/>
              </w:rPr>
              <w:t>IFACE_SYNCAPPL</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62ECDE6"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C9DB2DE" w14:textId="77777777" w:rsidR="00E36F0E" w:rsidRPr="001846F2" w:rsidRDefault="00393DC0" w:rsidP="00E36F0E">
            <w:pPr>
              <w:rPr>
                <w:rFonts w:cs="Arial"/>
                <w:color w:val="000000"/>
              </w:rPr>
            </w:pPr>
            <w:r w:rsidRPr="001846F2">
              <w:rPr>
                <w:rFonts w:cs="Arial"/>
                <w:color w:val="000000"/>
              </w:rPr>
              <w:t>AppLink interface on SYNC (currently out of scope for CM)</w:t>
            </w:r>
          </w:p>
        </w:tc>
      </w:tr>
      <w:tr w:rsidR="00E36F0E" w:rsidRPr="001846F2" w14:paraId="4637696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222583"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D05B7E8"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F6D044A"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44A6FE3" w14:textId="77777777" w:rsidR="00E36F0E" w:rsidRPr="001846F2" w:rsidRDefault="00393DC0" w:rsidP="00E36F0E">
            <w:pPr>
              <w:rPr>
                <w:rFonts w:cs="Arial"/>
                <w:color w:val="000000"/>
              </w:rPr>
            </w:pPr>
            <w:r w:rsidRPr="001846F2">
              <w:rPr>
                <w:rFonts w:cs="Arial"/>
                <w:color w:val="000000"/>
              </w:rPr>
              <w:t>IFACE_TCUBCELL</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6B32B9C" w14:textId="77777777" w:rsidR="00E36F0E" w:rsidRPr="001846F2" w:rsidRDefault="00393DC0" w:rsidP="00E36F0E">
            <w:pPr>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29CD8D6" w14:textId="77777777" w:rsidR="00E36F0E" w:rsidRPr="001846F2" w:rsidRDefault="00393DC0" w:rsidP="00E36F0E">
            <w:pPr>
              <w:spacing w:line="256" w:lineRule="auto"/>
              <w:rPr>
                <w:rFonts w:cs="Arial"/>
                <w:color w:val="000000"/>
              </w:rPr>
            </w:pPr>
            <w:r w:rsidRPr="001846F2">
              <w:rPr>
                <w:rFonts w:cs="Arial"/>
                <w:color w:val="000000"/>
              </w:rPr>
              <w:t>Cellular interface on TCU-B. Applicable to AV vehicles Only</w:t>
            </w:r>
          </w:p>
        </w:tc>
      </w:tr>
      <w:tr w:rsidR="00E36F0E" w:rsidRPr="001846F2" w14:paraId="3A7D03A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6D452B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A76015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C1E055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6BF2D1F" w14:textId="77777777" w:rsidR="00E36F0E" w:rsidRPr="001846F2" w:rsidRDefault="00393DC0" w:rsidP="00E36F0E">
            <w:pPr>
              <w:rPr>
                <w:rFonts w:cs="Arial"/>
                <w:color w:val="000000"/>
              </w:rPr>
            </w:pPr>
            <w:r w:rsidRPr="001846F2">
              <w:rPr>
                <w:rFonts w:cs="Arial"/>
                <w:color w:val="000000"/>
              </w:rPr>
              <w:t>IFACE_TCUBWIFI</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F32F4A7" w14:textId="77777777" w:rsidR="00E36F0E" w:rsidRPr="001846F2" w:rsidRDefault="00393DC0" w:rsidP="00E36F0E">
            <w:pPr>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0E05DD9" w14:textId="77777777" w:rsidR="00E36F0E" w:rsidRPr="001846F2" w:rsidRDefault="00393DC0" w:rsidP="00E36F0E">
            <w:pPr>
              <w:spacing w:line="256" w:lineRule="auto"/>
              <w:rPr>
                <w:rFonts w:cs="Arial"/>
                <w:color w:val="000000"/>
              </w:rPr>
            </w:pPr>
            <w:r w:rsidRPr="001846F2">
              <w:rPr>
                <w:rFonts w:cs="Arial"/>
                <w:color w:val="000000"/>
              </w:rPr>
              <w:t>WLAN interface on TCU-B. Applicable to AV vehicles Only</w:t>
            </w:r>
          </w:p>
        </w:tc>
      </w:tr>
      <w:tr w:rsidR="00E36F0E" w:rsidRPr="001846F2" w14:paraId="641C974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01215C"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B69C4F9"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3B67CA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AD886E8" w14:textId="77777777" w:rsidR="00E36F0E" w:rsidRPr="001846F2" w:rsidRDefault="00393DC0" w:rsidP="00E36F0E">
            <w:pPr>
              <w:rPr>
                <w:rFonts w:cs="Arial"/>
                <w:color w:val="000000"/>
              </w:rPr>
            </w:pPr>
            <w:r w:rsidRPr="001846F2">
              <w:rPr>
                <w:rFonts w:cs="Arial"/>
                <w:color w:val="000000"/>
              </w:rPr>
              <w:t>IFACE_ESPMLAN</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FBC3843" w14:textId="77777777" w:rsidR="00E36F0E" w:rsidRPr="001846F2" w:rsidRDefault="00393DC0" w:rsidP="00E36F0E">
            <w:pPr>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2C75534" w14:textId="77777777" w:rsidR="00E36F0E" w:rsidRPr="001846F2" w:rsidRDefault="00393DC0" w:rsidP="00E36F0E">
            <w:pPr>
              <w:spacing w:line="256" w:lineRule="auto"/>
              <w:rPr>
                <w:rFonts w:cs="Arial"/>
                <w:color w:val="000000"/>
              </w:rPr>
            </w:pPr>
            <w:r w:rsidRPr="001846F2">
              <w:rPr>
                <w:rFonts w:cs="Arial"/>
                <w:color w:val="000000"/>
              </w:rPr>
              <w:t>ESPM+ LAN. Applicable to AV vehicles Only</w:t>
            </w:r>
          </w:p>
        </w:tc>
      </w:tr>
      <w:tr w:rsidR="00E36F0E" w:rsidRPr="001846F2" w14:paraId="48E6C73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E3CA6B"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8D945FC"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25EA998"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49CE5EB" w14:textId="77777777" w:rsidR="00E36F0E" w:rsidRPr="001846F2" w:rsidRDefault="00393DC0" w:rsidP="00E36F0E">
            <w:pPr>
              <w:rPr>
                <w:rFonts w:cs="Arial"/>
                <w:color w:val="000000"/>
              </w:rPr>
            </w:pPr>
            <w:r w:rsidRPr="001846F2">
              <w:rPr>
                <w:rFonts w:cs="Arial"/>
                <w:color w:val="000000"/>
              </w:rPr>
              <w:t>IFACE_DDSMLAN</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22D169B" w14:textId="77777777" w:rsidR="00E36F0E" w:rsidRPr="001846F2" w:rsidRDefault="00393DC0" w:rsidP="00E36F0E">
            <w:pPr>
              <w:rPr>
                <w:rFonts w:cs="Arial"/>
                <w:color w:val="000000"/>
              </w:rPr>
            </w:pPr>
            <w:r w:rsidRPr="001846F2">
              <w:rPr>
                <w:rFonts w:cs="Arial"/>
                <w:color w:val="000000"/>
              </w:rPr>
              <w:t>0x8</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6C9058C" w14:textId="77777777" w:rsidR="00E36F0E" w:rsidRPr="001846F2" w:rsidRDefault="00393DC0" w:rsidP="00E36F0E">
            <w:pPr>
              <w:spacing w:line="256" w:lineRule="auto"/>
              <w:rPr>
                <w:rFonts w:cs="Arial"/>
                <w:color w:val="000000"/>
              </w:rPr>
            </w:pPr>
            <w:r w:rsidRPr="001846F2">
              <w:rPr>
                <w:rFonts w:cs="Arial"/>
                <w:color w:val="000000"/>
              </w:rPr>
              <w:t>DDSM LAN. Applicable to AV vehicles Only</w:t>
            </w:r>
          </w:p>
        </w:tc>
      </w:tr>
      <w:tr w:rsidR="00E36F0E" w:rsidRPr="001846F2" w14:paraId="39EF294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875EBDD"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EE6576D"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5B4B7C8"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0FB3C90" w14:textId="77777777" w:rsidR="00E36F0E" w:rsidRPr="001846F2" w:rsidRDefault="00393DC0" w:rsidP="00E36F0E">
            <w:pPr>
              <w:rPr>
                <w:rFonts w:cs="Arial"/>
                <w:color w:val="000000"/>
              </w:rPr>
            </w:pPr>
            <w:r w:rsidRPr="001846F2">
              <w:rPr>
                <w:rFonts w:cs="Arial"/>
                <w:color w:val="000000"/>
              </w:rPr>
              <w:t xml:space="preserve">IFACE_ERR </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14F3009" w14:textId="77777777" w:rsidR="00E36F0E" w:rsidRPr="001846F2" w:rsidRDefault="00393DC0" w:rsidP="00E36F0E">
            <w:pPr>
              <w:rPr>
                <w:rFonts w:cs="Arial"/>
                <w:color w:val="000000"/>
              </w:rPr>
            </w:pPr>
            <w:r w:rsidRPr="001846F2">
              <w:rPr>
                <w:rFonts w:cs="Arial"/>
                <w:color w:val="000000"/>
              </w:rPr>
              <w:t>0x9</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5F2AD4D" w14:textId="77777777" w:rsidR="00E36F0E" w:rsidRPr="001846F2" w:rsidRDefault="00393DC0" w:rsidP="00E36F0E">
            <w:pPr>
              <w:rPr>
                <w:rFonts w:cs="Arial"/>
                <w:color w:val="000000"/>
              </w:rPr>
            </w:pPr>
            <w:r w:rsidRPr="001846F2">
              <w:rPr>
                <w:rFonts w:cs="Arial"/>
                <w:color w:val="000000"/>
              </w:rPr>
              <w:t>Error condition</w:t>
            </w:r>
          </w:p>
        </w:tc>
      </w:tr>
      <w:tr w:rsidR="00E36F0E" w:rsidRPr="001846F2" w14:paraId="22AB1D7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0E8AFE"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73F6E6B8" w14:textId="77777777" w:rsidR="00E36F0E" w:rsidRPr="001846F2" w:rsidRDefault="00393DC0" w:rsidP="00E36F0E">
            <w:pPr>
              <w:rPr>
                <w:rFonts w:cs="Arial"/>
              </w:rPr>
            </w:pPr>
            <w:r w:rsidRPr="001846F2">
              <w:rPr>
                <w:rFonts w:cs="Arial"/>
              </w:rPr>
              <w:t>WlanStaSmStat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1FE26BD"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E211146"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5A0AADC"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FC77A48" w14:textId="77777777" w:rsidR="00E36F0E" w:rsidRPr="001846F2" w:rsidRDefault="00E36F0E" w:rsidP="00E36F0E">
            <w:pPr>
              <w:rPr>
                <w:rFonts w:cs="Arial"/>
                <w:color w:val="000000"/>
              </w:rPr>
            </w:pPr>
          </w:p>
        </w:tc>
      </w:tr>
      <w:tr w:rsidR="00E36F0E" w:rsidRPr="001846F2" w14:paraId="45CE871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96E54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CE7B13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F863038"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9F4B8C0" w14:textId="77777777" w:rsidR="00E36F0E" w:rsidRPr="001846F2" w:rsidRDefault="00393DC0" w:rsidP="00E36F0E">
            <w:pPr>
              <w:rPr>
                <w:rFonts w:cs="Arial"/>
                <w:color w:val="000000"/>
              </w:rPr>
            </w:pPr>
            <w:r w:rsidRPr="001846F2">
              <w:rPr>
                <w:rFonts w:cs="Arial"/>
                <w:color w:val="000000"/>
              </w:rPr>
              <w:t>WLAN_STA_SM_STATE_OFF</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C606084"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863555C" w14:textId="77777777" w:rsidR="00E36F0E" w:rsidRPr="001846F2" w:rsidRDefault="00393DC0" w:rsidP="00E36F0E">
            <w:pPr>
              <w:rPr>
                <w:rFonts w:cs="Arial"/>
                <w:color w:val="000000"/>
              </w:rPr>
            </w:pPr>
            <w:r w:rsidRPr="001846F2">
              <w:rPr>
                <w:rFonts w:cs="Arial"/>
                <w:color w:val="000000"/>
              </w:rPr>
              <w:t>WLAN off</w:t>
            </w:r>
          </w:p>
        </w:tc>
      </w:tr>
      <w:tr w:rsidR="00E36F0E" w:rsidRPr="001846F2" w14:paraId="561DFF6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220B1A"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78109452"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F17109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2E53692" w14:textId="77777777" w:rsidR="00E36F0E" w:rsidRPr="001846F2" w:rsidRDefault="00393DC0" w:rsidP="00E36F0E">
            <w:pPr>
              <w:rPr>
                <w:rFonts w:cs="Arial"/>
                <w:color w:val="000000"/>
              </w:rPr>
            </w:pPr>
            <w:r w:rsidRPr="001846F2">
              <w:rPr>
                <w:rFonts w:cs="Arial"/>
                <w:color w:val="000000"/>
              </w:rPr>
              <w:t>WLAN_STA_SM_STATE_ENABL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E6B4938"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4E4BC71" w14:textId="77777777" w:rsidR="00E36F0E" w:rsidRPr="001846F2" w:rsidRDefault="00393DC0" w:rsidP="00E36F0E">
            <w:pPr>
              <w:rPr>
                <w:rFonts w:cs="Arial"/>
                <w:color w:val="000000"/>
              </w:rPr>
            </w:pPr>
            <w:r w:rsidRPr="001846F2">
              <w:rPr>
                <w:rFonts w:cs="Arial"/>
                <w:color w:val="000000"/>
              </w:rPr>
              <w:t>Enabling</w:t>
            </w:r>
          </w:p>
        </w:tc>
      </w:tr>
      <w:tr w:rsidR="00E36F0E" w:rsidRPr="001846F2" w14:paraId="0247632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DB459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20A914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A73D9DC"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979A5F1" w14:textId="77777777" w:rsidR="00E36F0E" w:rsidRPr="001846F2" w:rsidRDefault="00393DC0" w:rsidP="00E36F0E">
            <w:pPr>
              <w:rPr>
                <w:rFonts w:cs="Arial"/>
                <w:color w:val="000000"/>
              </w:rPr>
            </w:pPr>
            <w:r w:rsidRPr="001846F2">
              <w:rPr>
                <w:rFonts w:cs="Arial"/>
                <w:color w:val="000000"/>
              </w:rPr>
              <w:t>WLAN_STA_SM_STATE_ON</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ADFB9F0"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3ECE62F" w14:textId="77777777" w:rsidR="00E36F0E" w:rsidRPr="001846F2" w:rsidRDefault="00393DC0" w:rsidP="00E36F0E">
            <w:pPr>
              <w:rPr>
                <w:rFonts w:cs="Arial"/>
                <w:color w:val="000000"/>
              </w:rPr>
            </w:pPr>
            <w:r w:rsidRPr="001846F2">
              <w:rPr>
                <w:rFonts w:cs="Arial"/>
                <w:color w:val="000000"/>
              </w:rPr>
              <w:t>On</w:t>
            </w:r>
          </w:p>
        </w:tc>
      </w:tr>
      <w:tr w:rsidR="00E36F0E" w:rsidRPr="001846F2" w14:paraId="13388409"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B4A7D8"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897AB90"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D9D9696"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1A6B689" w14:textId="77777777" w:rsidR="00E36F0E" w:rsidRPr="001846F2" w:rsidRDefault="00393DC0" w:rsidP="00E36F0E">
            <w:pPr>
              <w:rPr>
                <w:rFonts w:cs="Arial"/>
                <w:color w:val="000000"/>
              </w:rPr>
            </w:pPr>
            <w:r w:rsidRPr="001846F2">
              <w:rPr>
                <w:rFonts w:cs="Arial"/>
                <w:color w:val="000000"/>
              </w:rPr>
              <w:t>WLAN_STA_SM_STATE_CONNECT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3B56888"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177FD2E" w14:textId="77777777" w:rsidR="00E36F0E" w:rsidRPr="001846F2" w:rsidRDefault="00393DC0" w:rsidP="00E36F0E">
            <w:pPr>
              <w:rPr>
                <w:rFonts w:cs="Arial"/>
                <w:color w:val="000000"/>
              </w:rPr>
            </w:pPr>
            <w:r w:rsidRPr="001846F2">
              <w:rPr>
                <w:rFonts w:cs="Arial"/>
                <w:color w:val="000000"/>
              </w:rPr>
              <w:t>Connecting</w:t>
            </w:r>
          </w:p>
        </w:tc>
      </w:tr>
      <w:tr w:rsidR="00E36F0E" w:rsidRPr="001846F2" w14:paraId="506518C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2E1B31"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5D62368"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3192952"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752EEC7" w14:textId="77777777" w:rsidR="00E36F0E" w:rsidRPr="001846F2" w:rsidRDefault="00393DC0" w:rsidP="00E36F0E">
            <w:pPr>
              <w:rPr>
                <w:rFonts w:cs="Arial"/>
                <w:color w:val="000000"/>
              </w:rPr>
            </w:pPr>
            <w:r w:rsidRPr="001846F2">
              <w:rPr>
                <w:rFonts w:cs="Arial"/>
                <w:color w:val="000000"/>
              </w:rPr>
              <w:t>WLAN_STA_SM_STATE_CONNECTED</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39F26C7"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B9F7C02" w14:textId="77777777" w:rsidR="00E36F0E" w:rsidRPr="001846F2" w:rsidRDefault="00393DC0" w:rsidP="00E36F0E">
            <w:pPr>
              <w:rPr>
                <w:rFonts w:cs="Arial"/>
                <w:color w:val="000000"/>
              </w:rPr>
            </w:pPr>
            <w:r w:rsidRPr="001846F2">
              <w:rPr>
                <w:rFonts w:cs="Arial"/>
                <w:color w:val="000000"/>
              </w:rPr>
              <w:t>Connected</w:t>
            </w:r>
          </w:p>
        </w:tc>
      </w:tr>
      <w:tr w:rsidR="00E36F0E" w:rsidRPr="001846F2" w14:paraId="54BA2D0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74E2D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C2F035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29FBAAF"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4C98724" w14:textId="77777777" w:rsidR="00E36F0E" w:rsidRPr="001846F2" w:rsidRDefault="00393DC0" w:rsidP="00E36F0E">
            <w:pPr>
              <w:rPr>
                <w:rFonts w:cs="Arial"/>
                <w:color w:val="000000"/>
              </w:rPr>
            </w:pPr>
            <w:r w:rsidRPr="001846F2">
              <w:rPr>
                <w:rFonts w:cs="Arial"/>
                <w:color w:val="000000"/>
              </w:rPr>
              <w:t>WLAN_STA_SM_STATE_DISCONNECT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252596F" w14:textId="77777777" w:rsidR="00E36F0E" w:rsidRPr="001846F2" w:rsidRDefault="00393DC0" w:rsidP="00E36F0E">
            <w:pPr>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C3DAA47" w14:textId="77777777" w:rsidR="00E36F0E" w:rsidRPr="001846F2" w:rsidRDefault="00393DC0" w:rsidP="00E36F0E">
            <w:pPr>
              <w:rPr>
                <w:rFonts w:cs="Arial"/>
                <w:color w:val="000000"/>
              </w:rPr>
            </w:pPr>
            <w:r w:rsidRPr="001846F2">
              <w:rPr>
                <w:rFonts w:cs="Arial"/>
                <w:color w:val="000000"/>
              </w:rPr>
              <w:t>Disconnecting</w:t>
            </w:r>
          </w:p>
        </w:tc>
      </w:tr>
      <w:tr w:rsidR="00E36F0E" w:rsidRPr="001846F2" w14:paraId="6C8D4E2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5F329A"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025007C"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69053EA"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39EFFAB2" w14:textId="77777777" w:rsidR="00E36F0E" w:rsidRPr="001846F2" w:rsidRDefault="00393DC0" w:rsidP="00E36F0E">
            <w:pPr>
              <w:rPr>
                <w:rFonts w:cs="Arial"/>
                <w:color w:val="000000"/>
              </w:rPr>
            </w:pPr>
            <w:r w:rsidRPr="001846F2">
              <w:rPr>
                <w:rFonts w:cs="Arial"/>
                <w:color w:val="000000"/>
              </w:rPr>
              <w:t>WLAN_STA_SM_STATE_DISABL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6714B77" w14:textId="77777777" w:rsidR="00E36F0E" w:rsidRPr="001846F2" w:rsidRDefault="00393DC0" w:rsidP="00E36F0E">
            <w:pPr>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368F50B" w14:textId="77777777" w:rsidR="00E36F0E" w:rsidRPr="001846F2" w:rsidRDefault="00393DC0" w:rsidP="00E36F0E">
            <w:pPr>
              <w:rPr>
                <w:rFonts w:cs="Arial"/>
                <w:color w:val="000000"/>
              </w:rPr>
            </w:pPr>
            <w:r w:rsidRPr="001846F2">
              <w:rPr>
                <w:rFonts w:cs="Arial"/>
                <w:color w:val="000000"/>
              </w:rPr>
              <w:t>Disabling</w:t>
            </w:r>
          </w:p>
        </w:tc>
      </w:tr>
      <w:tr w:rsidR="00E36F0E" w:rsidRPr="001846F2" w14:paraId="78B5AEC1"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FD3AD8"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4C714F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47BE67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044B5C0" w14:textId="77777777" w:rsidR="00E36F0E" w:rsidRPr="001846F2" w:rsidRDefault="00393DC0" w:rsidP="00E36F0E">
            <w:pPr>
              <w:rPr>
                <w:rFonts w:cs="Arial"/>
                <w:color w:val="000000"/>
              </w:rPr>
            </w:pPr>
            <w:r w:rsidRPr="001846F2">
              <w:rPr>
                <w:rFonts w:cs="Arial"/>
                <w:color w:val="000000"/>
              </w:rPr>
              <w:t>WLAN_STA_SM_STATE_ERROR</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6FD56C7" w14:textId="77777777" w:rsidR="00E36F0E" w:rsidRPr="001846F2" w:rsidRDefault="00393DC0" w:rsidP="00E36F0E">
            <w:pPr>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FF6C378" w14:textId="77777777" w:rsidR="00E36F0E" w:rsidRPr="001846F2" w:rsidRDefault="00393DC0" w:rsidP="00E36F0E">
            <w:pPr>
              <w:rPr>
                <w:rFonts w:cs="Arial"/>
                <w:color w:val="000000"/>
              </w:rPr>
            </w:pPr>
            <w:r w:rsidRPr="001846F2">
              <w:rPr>
                <w:rFonts w:cs="Arial"/>
                <w:color w:val="000000"/>
              </w:rPr>
              <w:t>Error</w:t>
            </w:r>
          </w:p>
        </w:tc>
      </w:tr>
      <w:tr w:rsidR="00E36F0E" w:rsidRPr="001846F2" w14:paraId="357A9E67"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FE0BFC"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91EB5B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A2DE800"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E2A1C85" w14:textId="77777777" w:rsidR="00E36F0E" w:rsidRPr="001846F2" w:rsidRDefault="00393DC0" w:rsidP="00E36F0E">
            <w:pPr>
              <w:rPr>
                <w:rFonts w:cs="Arial"/>
                <w:color w:val="000000"/>
              </w:rPr>
            </w:pPr>
            <w:r w:rsidRPr="001846F2">
              <w:rPr>
                <w:rFonts w:cs="Arial"/>
                <w:color w:val="000000"/>
              </w:rPr>
              <w:t>WLAN_STA_SM_STATE_AUTHERROR</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2094EFF6" w14:textId="77777777" w:rsidR="00E36F0E" w:rsidRPr="001846F2" w:rsidRDefault="00393DC0" w:rsidP="00E36F0E">
            <w:pPr>
              <w:rPr>
                <w:rFonts w:cs="Arial"/>
                <w:color w:val="000000"/>
              </w:rPr>
            </w:pPr>
            <w:r w:rsidRPr="001846F2">
              <w:rPr>
                <w:rFonts w:cs="Arial"/>
                <w:color w:val="000000"/>
              </w:rPr>
              <w:t>0x8</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CC67B73" w14:textId="77777777" w:rsidR="00E36F0E" w:rsidRPr="001846F2" w:rsidRDefault="00393DC0" w:rsidP="00E36F0E">
            <w:pPr>
              <w:rPr>
                <w:rFonts w:cs="Arial"/>
                <w:color w:val="000000"/>
              </w:rPr>
            </w:pPr>
            <w:r w:rsidRPr="001846F2">
              <w:rPr>
                <w:rFonts w:cs="Arial"/>
                <w:color w:val="000000"/>
              </w:rPr>
              <w:t>Authentication error</w:t>
            </w:r>
          </w:p>
        </w:tc>
      </w:tr>
      <w:tr w:rsidR="00E36F0E" w:rsidRPr="001846F2" w14:paraId="3374919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1BB507"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DFC9EB2"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F60BB47"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CFD5781" w14:textId="77777777" w:rsidR="00E36F0E" w:rsidRPr="001846F2" w:rsidRDefault="00393DC0" w:rsidP="00E36F0E">
            <w:pPr>
              <w:rPr>
                <w:rFonts w:cs="Arial"/>
                <w:color w:val="000000"/>
              </w:rPr>
            </w:pPr>
            <w:r w:rsidRPr="001846F2">
              <w:rPr>
                <w:rFonts w:cs="Arial"/>
                <w:color w:val="000000"/>
              </w:rPr>
              <w:t>WLAN_STA_SM_STATE_NWNOTFOUND</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E12B8FF" w14:textId="77777777" w:rsidR="00E36F0E" w:rsidRPr="001846F2" w:rsidRDefault="00393DC0" w:rsidP="00E36F0E">
            <w:pPr>
              <w:rPr>
                <w:rFonts w:cs="Arial"/>
                <w:color w:val="000000"/>
              </w:rPr>
            </w:pPr>
            <w:r w:rsidRPr="001846F2">
              <w:rPr>
                <w:rFonts w:cs="Arial"/>
                <w:color w:val="000000"/>
              </w:rPr>
              <w:t>0x9</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F4FCCE6" w14:textId="77777777" w:rsidR="00E36F0E" w:rsidRPr="001846F2" w:rsidRDefault="00393DC0" w:rsidP="00E36F0E">
            <w:pPr>
              <w:rPr>
                <w:rFonts w:cs="Arial"/>
                <w:color w:val="000000"/>
              </w:rPr>
            </w:pPr>
            <w:r w:rsidRPr="001846F2">
              <w:rPr>
                <w:rFonts w:cs="Arial"/>
                <w:color w:val="000000"/>
              </w:rPr>
              <w:t>Network not found</w:t>
            </w:r>
          </w:p>
        </w:tc>
      </w:tr>
      <w:tr w:rsidR="00E36F0E" w:rsidRPr="001846F2" w14:paraId="5712B32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01EF0D"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73C8B1B" w14:textId="77777777" w:rsidR="00E36F0E" w:rsidRPr="001846F2" w:rsidRDefault="00393DC0" w:rsidP="00E36F0E">
            <w:pPr>
              <w:rPr>
                <w:rFonts w:cs="Arial"/>
              </w:rPr>
            </w:pPr>
            <w:r w:rsidRPr="001846F2">
              <w:rPr>
                <w:rFonts w:cs="Arial"/>
              </w:rPr>
              <w:t>macAddr</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8B16C4A"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99438C9" w14:textId="77777777" w:rsidR="00E36F0E" w:rsidRPr="001846F2" w:rsidRDefault="00393DC0" w:rsidP="00E36F0E">
            <w:pPr>
              <w:rPr>
                <w:rFonts w:cs="Arial"/>
                <w:color w:val="000000"/>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2653520F" w14:textId="77777777" w:rsidR="00E36F0E" w:rsidRPr="001846F2" w:rsidRDefault="00393DC0" w:rsidP="00E36F0E">
            <w:pPr>
              <w:rPr>
                <w:rFonts w:cs="Arial"/>
              </w:rPr>
            </w:pPr>
            <w:r w:rsidRPr="001846F2">
              <w:rPr>
                <w:rFonts w:cs="Arial"/>
              </w:rPr>
              <w:t>Char Value:0-255</w:t>
            </w:r>
          </w:p>
          <w:p w14:paraId="657FD786"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47C13DB" w14:textId="77777777" w:rsidR="00E36F0E" w:rsidRPr="001846F2" w:rsidRDefault="00393DC0" w:rsidP="00E36F0E">
            <w:pPr>
              <w:rPr>
                <w:rFonts w:cs="Arial"/>
                <w:color w:val="000000"/>
              </w:rPr>
            </w:pPr>
            <w:r w:rsidRPr="001846F2">
              <w:rPr>
                <w:rFonts w:cs="Arial"/>
                <w:color w:val="000000"/>
              </w:rPr>
              <w:t>MAC Address</w:t>
            </w:r>
          </w:p>
        </w:tc>
      </w:tr>
      <w:tr w:rsidR="00E36F0E" w:rsidRPr="001846F2" w14:paraId="6465D92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6F4C37"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FCB8F2E" w14:textId="77777777" w:rsidR="00E36F0E" w:rsidRPr="001846F2" w:rsidRDefault="00393DC0" w:rsidP="00E36F0E">
            <w:pPr>
              <w:rPr>
                <w:rFonts w:cs="Arial"/>
              </w:rPr>
            </w:pPr>
            <w:r w:rsidRPr="001846F2">
              <w:rPr>
                <w:rFonts w:cs="Arial"/>
              </w:rPr>
              <w:t>WlanStaConnStat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F40B034"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FB4823A"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AF49B8D"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50037B5" w14:textId="77777777" w:rsidR="00E36F0E" w:rsidRPr="001846F2" w:rsidRDefault="00E36F0E" w:rsidP="00E36F0E">
            <w:pPr>
              <w:rPr>
                <w:rFonts w:cs="Arial"/>
                <w:color w:val="000000"/>
              </w:rPr>
            </w:pPr>
          </w:p>
        </w:tc>
      </w:tr>
      <w:tr w:rsidR="00E36F0E" w:rsidRPr="001846F2" w14:paraId="4EA555E9"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492C3A"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C326C3C"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56F185A"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2063DBD" w14:textId="77777777" w:rsidR="00E36F0E" w:rsidRPr="001846F2" w:rsidRDefault="00393DC0" w:rsidP="00E36F0E">
            <w:pPr>
              <w:rPr>
                <w:rFonts w:cs="Arial"/>
                <w:color w:val="000000"/>
              </w:rPr>
            </w:pPr>
            <w:r w:rsidRPr="001846F2">
              <w:rPr>
                <w:rFonts w:cs="Arial"/>
                <w:color w:val="000000"/>
              </w:rPr>
              <w:t>WLAN_STA_CON_STATE_DISCONNECTED</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47B5E0C"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BD3926F" w14:textId="77777777" w:rsidR="00E36F0E" w:rsidRPr="001846F2" w:rsidRDefault="00393DC0" w:rsidP="00E36F0E">
            <w:pPr>
              <w:rPr>
                <w:rFonts w:cs="Arial"/>
                <w:color w:val="000000"/>
              </w:rPr>
            </w:pPr>
            <w:r w:rsidRPr="001846F2">
              <w:rPr>
                <w:rFonts w:cs="Arial"/>
                <w:color w:val="000000"/>
              </w:rPr>
              <w:t>Disconnected</w:t>
            </w:r>
          </w:p>
        </w:tc>
      </w:tr>
      <w:tr w:rsidR="00E36F0E" w:rsidRPr="001846F2" w14:paraId="4BC28C6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DD9E37"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C0B8443"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0DDE7D6"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C13F35B" w14:textId="77777777" w:rsidR="00E36F0E" w:rsidRPr="001846F2" w:rsidRDefault="00393DC0" w:rsidP="00E36F0E">
            <w:pPr>
              <w:rPr>
                <w:rFonts w:cs="Arial"/>
                <w:color w:val="000000"/>
              </w:rPr>
            </w:pPr>
            <w:r w:rsidRPr="001846F2">
              <w:rPr>
                <w:rFonts w:cs="Arial"/>
                <w:color w:val="000000"/>
              </w:rPr>
              <w:t>WLAN_STA_CON_STATE_WPS_ACTIVE</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46BB236"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2A0BEBF" w14:textId="77777777" w:rsidR="00E36F0E" w:rsidRPr="001846F2" w:rsidRDefault="00393DC0" w:rsidP="00E36F0E">
            <w:pPr>
              <w:rPr>
                <w:rFonts w:cs="Arial"/>
                <w:color w:val="000000"/>
              </w:rPr>
            </w:pPr>
            <w:r w:rsidRPr="001846F2">
              <w:rPr>
                <w:rFonts w:cs="Arial"/>
                <w:color w:val="000000"/>
              </w:rPr>
              <w:t>WPS pending</w:t>
            </w:r>
          </w:p>
        </w:tc>
      </w:tr>
      <w:tr w:rsidR="00E36F0E" w:rsidRPr="001846F2" w14:paraId="108A54A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918EFC"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827102B"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DA42B6C"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3E229F75" w14:textId="77777777" w:rsidR="00E36F0E" w:rsidRPr="001846F2" w:rsidRDefault="00393DC0" w:rsidP="00E36F0E">
            <w:pPr>
              <w:rPr>
                <w:rFonts w:cs="Arial"/>
                <w:color w:val="000000"/>
              </w:rPr>
            </w:pPr>
            <w:r w:rsidRPr="001846F2">
              <w:rPr>
                <w:rFonts w:cs="Arial"/>
                <w:color w:val="000000"/>
              </w:rPr>
              <w:t>WLAN_STA_CON_STATE_ASSOCIAT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14C2172"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0ABF95D" w14:textId="77777777" w:rsidR="00E36F0E" w:rsidRPr="001846F2" w:rsidRDefault="00393DC0" w:rsidP="00E36F0E">
            <w:pPr>
              <w:rPr>
                <w:rFonts w:cs="Arial"/>
                <w:color w:val="000000"/>
              </w:rPr>
            </w:pPr>
            <w:r w:rsidRPr="001846F2">
              <w:rPr>
                <w:rFonts w:cs="Arial"/>
                <w:color w:val="000000"/>
              </w:rPr>
              <w:t>Associating</w:t>
            </w:r>
          </w:p>
        </w:tc>
      </w:tr>
      <w:tr w:rsidR="00E36F0E" w:rsidRPr="001846F2" w14:paraId="5A3CDBD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DE6BDA"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0DC5439"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F97FA3A"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4677604" w14:textId="77777777" w:rsidR="00E36F0E" w:rsidRPr="001846F2" w:rsidRDefault="00393DC0" w:rsidP="00E36F0E">
            <w:pPr>
              <w:rPr>
                <w:rFonts w:cs="Arial"/>
                <w:color w:val="000000"/>
              </w:rPr>
            </w:pPr>
            <w:r w:rsidRPr="001846F2">
              <w:rPr>
                <w:rFonts w:cs="Arial"/>
                <w:color w:val="000000"/>
              </w:rPr>
              <w:t>WLAN_STA_CON_STATE_IP_ADDRESS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0271D25"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795D5EE" w14:textId="77777777" w:rsidR="00E36F0E" w:rsidRPr="001846F2" w:rsidRDefault="00393DC0" w:rsidP="00E36F0E">
            <w:pPr>
              <w:rPr>
                <w:rFonts w:cs="Arial"/>
                <w:color w:val="000000"/>
              </w:rPr>
            </w:pPr>
            <w:r w:rsidRPr="001846F2">
              <w:rPr>
                <w:rFonts w:cs="Arial"/>
                <w:color w:val="000000"/>
              </w:rPr>
              <w:t>Getting IP address</w:t>
            </w:r>
          </w:p>
        </w:tc>
      </w:tr>
      <w:tr w:rsidR="00E36F0E" w:rsidRPr="001846F2" w14:paraId="1F67CAF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CB5CF0"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73B9511B"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76964A2"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1465D04" w14:textId="77777777" w:rsidR="00E36F0E" w:rsidRPr="001846F2" w:rsidRDefault="00393DC0" w:rsidP="00E36F0E">
            <w:pPr>
              <w:rPr>
                <w:rFonts w:cs="Arial"/>
                <w:color w:val="000000"/>
              </w:rPr>
            </w:pPr>
            <w:r w:rsidRPr="001846F2">
              <w:rPr>
                <w:rFonts w:cs="Arial"/>
                <w:color w:val="000000"/>
              </w:rPr>
              <w:t>WLAN_STA_CON_STATE_CONNECTED</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36B24D7"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0712365" w14:textId="77777777" w:rsidR="00E36F0E" w:rsidRPr="001846F2" w:rsidRDefault="00393DC0" w:rsidP="00E36F0E">
            <w:pPr>
              <w:rPr>
                <w:rFonts w:cs="Arial"/>
                <w:color w:val="000000"/>
              </w:rPr>
            </w:pPr>
            <w:r w:rsidRPr="001846F2">
              <w:rPr>
                <w:rFonts w:cs="Arial"/>
                <w:color w:val="000000"/>
              </w:rPr>
              <w:t>Connected</w:t>
            </w:r>
          </w:p>
        </w:tc>
      </w:tr>
      <w:tr w:rsidR="00E36F0E" w:rsidRPr="001846F2" w14:paraId="50914B6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E2F199"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7C5B626E"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8DC0CDF"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CE6AB0B" w14:textId="77777777" w:rsidR="00E36F0E" w:rsidRPr="001846F2" w:rsidRDefault="00393DC0" w:rsidP="00E36F0E">
            <w:pPr>
              <w:rPr>
                <w:rFonts w:cs="Arial"/>
                <w:color w:val="000000"/>
              </w:rPr>
            </w:pPr>
            <w:r w:rsidRPr="001846F2">
              <w:rPr>
                <w:rFonts w:cs="Arial"/>
                <w:color w:val="000000"/>
              </w:rPr>
              <w:t>WLAN_STA_CON_STATE_DISCONNECT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83C8B48" w14:textId="77777777" w:rsidR="00E36F0E" w:rsidRPr="001846F2" w:rsidRDefault="00393DC0" w:rsidP="00E36F0E">
            <w:pPr>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5B80B2C" w14:textId="77777777" w:rsidR="00E36F0E" w:rsidRPr="001846F2" w:rsidRDefault="00393DC0" w:rsidP="00E36F0E">
            <w:pPr>
              <w:rPr>
                <w:rFonts w:cs="Arial"/>
                <w:color w:val="000000"/>
              </w:rPr>
            </w:pPr>
            <w:r w:rsidRPr="001846F2">
              <w:rPr>
                <w:rFonts w:cs="Arial"/>
                <w:color w:val="000000"/>
              </w:rPr>
              <w:t>Disconnecting</w:t>
            </w:r>
          </w:p>
        </w:tc>
      </w:tr>
      <w:tr w:rsidR="00E36F0E" w:rsidRPr="001846F2" w14:paraId="266FFD9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07C0DB"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17E821A"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D51F2B0"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BD84292" w14:textId="77777777" w:rsidR="00E36F0E" w:rsidRPr="001846F2" w:rsidRDefault="00393DC0" w:rsidP="00E36F0E">
            <w:pPr>
              <w:rPr>
                <w:rFonts w:cs="Arial"/>
                <w:color w:val="000000"/>
              </w:rPr>
            </w:pPr>
            <w:r w:rsidRPr="001846F2">
              <w:rPr>
                <w:rFonts w:cs="Arial"/>
                <w:color w:val="000000"/>
              </w:rPr>
              <w:t>WLAN_STA_CON_STATE_AUTHERROR</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27EC5F6" w14:textId="77777777" w:rsidR="00E36F0E" w:rsidRPr="001846F2" w:rsidRDefault="00393DC0" w:rsidP="00E36F0E">
            <w:pPr>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47D4FED" w14:textId="77777777" w:rsidR="00E36F0E" w:rsidRPr="001846F2" w:rsidRDefault="00393DC0" w:rsidP="00E36F0E">
            <w:pPr>
              <w:rPr>
                <w:rFonts w:cs="Arial"/>
                <w:color w:val="000000"/>
              </w:rPr>
            </w:pPr>
            <w:r w:rsidRPr="001846F2">
              <w:rPr>
                <w:rFonts w:cs="Arial"/>
                <w:color w:val="000000"/>
              </w:rPr>
              <w:t>Authentication error</w:t>
            </w:r>
          </w:p>
        </w:tc>
      </w:tr>
      <w:tr w:rsidR="00E36F0E" w:rsidRPr="001846F2" w14:paraId="5F2806C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60FA3A"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706C5185"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6803BFA"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089A597" w14:textId="77777777" w:rsidR="00E36F0E" w:rsidRPr="001846F2" w:rsidRDefault="00393DC0" w:rsidP="00E36F0E">
            <w:pPr>
              <w:rPr>
                <w:rFonts w:cs="Arial"/>
                <w:color w:val="000000"/>
              </w:rPr>
            </w:pPr>
            <w:r w:rsidRPr="001846F2">
              <w:rPr>
                <w:rFonts w:cs="Arial"/>
                <w:color w:val="000000"/>
              </w:rPr>
              <w:t>WLAN_STA_CON_STATE_NWNOTFOUND</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BA23513" w14:textId="77777777" w:rsidR="00E36F0E" w:rsidRPr="001846F2" w:rsidRDefault="00393DC0" w:rsidP="00E36F0E">
            <w:pPr>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8DADB9D" w14:textId="77777777" w:rsidR="00E36F0E" w:rsidRPr="001846F2" w:rsidRDefault="00393DC0" w:rsidP="00E36F0E">
            <w:pPr>
              <w:rPr>
                <w:rFonts w:cs="Arial"/>
                <w:color w:val="000000"/>
              </w:rPr>
            </w:pPr>
            <w:r w:rsidRPr="001846F2">
              <w:rPr>
                <w:rFonts w:cs="Arial"/>
                <w:color w:val="000000"/>
              </w:rPr>
              <w:t>Network not found</w:t>
            </w:r>
          </w:p>
        </w:tc>
      </w:tr>
      <w:tr w:rsidR="00E36F0E" w:rsidRPr="001846F2" w14:paraId="03F9AD41"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99CE7A"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092D64B" w14:textId="77777777" w:rsidR="00E36F0E" w:rsidRPr="001846F2" w:rsidRDefault="00393DC0" w:rsidP="00E36F0E">
            <w:pPr>
              <w:rPr>
                <w:rFonts w:cs="Arial"/>
                <w:color w:val="000000"/>
              </w:rPr>
            </w:pPr>
            <w:r w:rsidRPr="001846F2">
              <w:rPr>
                <w:rFonts w:cs="Arial"/>
                <w:color w:val="000000"/>
              </w:rPr>
              <w:t>connSsid</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C33C906"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39B3B37C" w14:textId="77777777" w:rsidR="00E36F0E" w:rsidRPr="001846F2" w:rsidRDefault="00393DC0" w:rsidP="00E36F0E">
            <w:pPr>
              <w:rPr>
                <w:rFonts w:cs="Arial"/>
                <w:color w:val="000000"/>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DF980C0" w14:textId="77777777" w:rsidR="00E36F0E" w:rsidRPr="001846F2" w:rsidRDefault="00393DC0" w:rsidP="00E36F0E">
            <w:pPr>
              <w:rPr>
                <w:rFonts w:cs="Arial"/>
              </w:rPr>
            </w:pPr>
            <w:r w:rsidRPr="001846F2">
              <w:rPr>
                <w:rFonts w:cs="Arial"/>
              </w:rPr>
              <w:t>Char Value:0-25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7CD2463" w14:textId="77777777" w:rsidR="00E36F0E" w:rsidRPr="001846F2" w:rsidRDefault="00393DC0" w:rsidP="00E36F0E">
            <w:pPr>
              <w:rPr>
                <w:rFonts w:cs="Arial"/>
                <w:color w:val="000000"/>
              </w:rPr>
            </w:pPr>
            <w:r w:rsidRPr="001846F2">
              <w:rPr>
                <w:rFonts w:cs="Arial"/>
                <w:color w:val="000000"/>
              </w:rPr>
              <w:t>Connected AP's SSID</w:t>
            </w:r>
          </w:p>
        </w:tc>
      </w:tr>
      <w:tr w:rsidR="00E36F0E" w:rsidRPr="001846F2" w14:paraId="646B7D7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784E70"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E65DE87" w14:textId="77777777" w:rsidR="00E36F0E" w:rsidRPr="001846F2" w:rsidRDefault="00393DC0" w:rsidP="00E36F0E">
            <w:pPr>
              <w:rPr>
                <w:rFonts w:cs="Arial"/>
                <w:color w:val="000000"/>
              </w:rPr>
            </w:pPr>
            <w:r w:rsidRPr="001846F2">
              <w:rPr>
                <w:rFonts w:cs="Arial"/>
                <w:color w:val="000000"/>
              </w:rPr>
              <w:t>connBssid</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516B198"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2A7D1CF" w14:textId="77777777" w:rsidR="00E36F0E" w:rsidRPr="001846F2" w:rsidRDefault="00393DC0" w:rsidP="00E36F0E">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B28D7E1" w14:textId="77777777" w:rsidR="00E36F0E" w:rsidRPr="001846F2" w:rsidRDefault="00393DC0" w:rsidP="00E36F0E">
            <w:pPr>
              <w:rPr>
                <w:rFonts w:cs="Arial"/>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8EE98DF" w14:textId="77777777" w:rsidR="00E36F0E" w:rsidRPr="001846F2" w:rsidRDefault="00393DC0" w:rsidP="00E36F0E">
            <w:pPr>
              <w:rPr>
                <w:rFonts w:cs="Arial"/>
                <w:color w:val="000000"/>
              </w:rPr>
            </w:pPr>
            <w:r w:rsidRPr="001846F2">
              <w:rPr>
                <w:rFonts w:cs="Arial"/>
                <w:color w:val="000000"/>
              </w:rPr>
              <w:t>Connected AP's BSSID</w:t>
            </w:r>
          </w:p>
        </w:tc>
      </w:tr>
      <w:tr w:rsidR="00E36F0E" w:rsidRPr="001846F2" w14:paraId="600C829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B887D6"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43FD529" w14:textId="77777777" w:rsidR="00E36F0E" w:rsidRPr="001846F2" w:rsidRDefault="00393DC0" w:rsidP="00E36F0E">
            <w:pPr>
              <w:rPr>
                <w:rFonts w:cs="Arial"/>
                <w:color w:val="000000"/>
              </w:rPr>
            </w:pPr>
            <w:r w:rsidRPr="001846F2">
              <w:rPr>
                <w:rFonts w:cs="Arial"/>
                <w:color w:val="000000"/>
              </w:rPr>
              <w:t>conn80211Tech</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FE17D7A"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897ADA1" w14:textId="77777777" w:rsidR="00E36F0E" w:rsidRPr="001846F2" w:rsidRDefault="00393DC0" w:rsidP="00E36F0E">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DECBA27" w14:textId="77777777" w:rsidR="00E36F0E" w:rsidRPr="001846F2" w:rsidRDefault="00393DC0" w:rsidP="00E36F0E">
            <w:pPr>
              <w:rPr>
                <w:rFonts w:cs="Arial"/>
              </w:rPr>
            </w:pPr>
            <w:r w:rsidRPr="001846F2">
              <w:rPr>
                <w:rFonts w:cs="Arial"/>
              </w:rPr>
              <w:t>Char Value:0-25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DAE3AA4" w14:textId="77777777" w:rsidR="00E36F0E" w:rsidRPr="001846F2" w:rsidRDefault="00393DC0" w:rsidP="00E36F0E">
            <w:pPr>
              <w:rPr>
                <w:rFonts w:cs="Arial"/>
                <w:color w:val="000000"/>
              </w:rPr>
            </w:pPr>
            <w:r w:rsidRPr="001846F2">
              <w:rPr>
                <w:rFonts w:cs="Arial"/>
                <w:color w:val="000000"/>
              </w:rPr>
              <w:t>Connected AP's 802.11 technology, 802.11a, …</w:t>
            </w:r>
          </w:p>
        </w:tc>
      </w:tr>
      <w:tr w:rsidR="00E36F0E" w:rsidRPr="001846F2" w14:paraId="3F5B04F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F9B81C"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918F64B" w14:textId="77777777" w:rsidR="00E36F0E" w:rsidRPr="001846F2" w:rsidRDefault="00393DC0" w:rsidP="00E36F0E">
            <w:pPr>
              <w:rPr>
                <w:rFonts w:cs="Arial"/>
                <w:color w:val="000000"/>
              </w:rPr>
            </w:pPr>
            <w:r w:rsidRPr="001846F2">
              <w:rPr>
                <w:rFonts w:cs="Arial"/>
                <w:color w:val="000000"/>
              </w:rPr>
              <w:t>connChannel</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DAD7936"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30FB78D"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D017923"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C90F02E" w14:textId="77777777" w:rsidR="00E36F0E" w:rsidRPr="001846F2" w:rsidRDefault="00393DC0" w:rsidP="00E36F0E">
            <w:pPr>
              <w:rPr>
                <w:rFonts w:cs="Arial"/>
                <w:color w:val="000000"/>
              </w:rPr>
            </w:pPr>
            <w:r w:rsidRPr="001846F2">
              <w:rPr>
                <w:rFonts w:cs="Arial"/>
                <w:color w:val="000000"/>
              </w:rPr>
              <w:t>Connected AP's channel</w:t>
            </w:r>
          </w:p>
        </w:tc>
      </w:tr>
      <w:tr w:rsidR="00E36F0E" w:rsidRPr="001846F2" w14:paraId="22D519D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D9E23A"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EC89FE4" w14:textId="77777777" w:rsidR="00E36F0E" w:rsidRPr="001846F2" w:rsidRDefault="00393DC0" w:rsidP="00E36F0E">
            <w:pPr>
              <w:rPr>
                <w:rFonts w:cs="Arial"/>
                <w:color w:val="000000"/>
              </w:rPr>
            </w:pPr>
            <w:r w:rsidRPr="001846F2">
              <w:rPr>
                <w:rFonts w:cs="Arial"/>
                <w:color w:val="000000"/>
              </w:rPr>
              <w:t>bandwidth</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1AAB8FB"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D875623"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C007E91"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A045246" w14:textId="77777777" w:rsidR="00E36F0E" w:rsidRPr="001846F2" w:rsidRDefault="00393DC0" w:rsidP="00E36F0E">
            <w:pPr>
              <w:rPr>
                <w:rFonts w:cs="Arial"/>
                <w:color w:val="000000"/>
              </w:rPr>
            </w:pPr>
            <w:r w:rsidRPr="001846F2">
              <w:rPr>
                <w:rFonts w:cs="Arial"/>
                <w:color w:val="000000"/>
              </w:rPr>
              <w:t>Connected AP's bandwidth</w:t>
            </w:r>
          </w:p>
        </w:tc>
      </w:tr>
      <w:tr w:rsidR="00E36F0E" w:rsidRPr="001846F2" w14:paraId="232053A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4D928A"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EFBA9E1" w14:textId="77777777" w:rsidR="00E36F0E" w:rsidRPr="001846F2" w:rsidRDefault="00393DC0" w:rsidP="00E36F0E">
            <w:pPr>
              <w:rPr>
                <w:rFonts w:cs="Arial"/>
                <w:color w:val="000000"/>
              </w:rPr>
            </w:pPr>
            <w:r w:rsidRPr="001846F2">
              <w:rPr>
                <w:rFonts w:cs="Arial"/>
                <w:color w:val="000000"/>
              </w:rPr>
              <w:t>dataRat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7B0C5DF"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3A3F181"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3748E25"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97E08B1" w14:textId="77777777" w:rsidR="00E36F0E" w:rsidRPr="001846F2" w:rsidRDefault="00393DC0" w:rsidP="00E36F0E">
            <w:pPr>
              <w:rPr>
                <w:rFonts w:cs="Arial"/>
                <w:color w:val="000000"/>
              </w:rPr>
            </w:pPr>
            <w:r w:rsidRPr="001846F2">
              <w:rPr>
                <w:rFonts w:cs="Arial"/>
                <w:color w:val="000000"/>
              </w:rPr>
              <w:t>Connected AP's data rate (bps)</w:t>
            </w:r>
          </w:p>
        </w:tc>
      </w:tr>
      <w:tr w:rsidR="00E36F0E" w:rsidRPr="001846F2" w14:paraId="2F473A8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370AD6"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CA7784E" w14:textId="77777777" w:rsidR="00E36F0E" w:rsidRPr="001846F2" w:rsidRDefault="00393DC0" w:rsidP="00E36F0E">
            <w:pPr>
              <w:rPr>
                <w:rFonts w:cs="Arial"/>
                <w:color w:val="000000"/>
              </w:rPr>
            </w:pPr>
            <w:r w:rsidRPr="001846F2">
              <w:rPr>
                <w:rFonts w:cs="Arial"/>
                <w:color w:val="000000"/>
              </w:rPr>
              <w:t>signalStrength</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FBF0387"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3DF73EEA"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1356DED"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9C6EB8D" w14:textId="77777777" w:rsidR="00E36F0E" w:rsidRPr="001846F2" w:rsidRDefault="00393DC0" w:rsidP="00E36F0E">
            <w:pPr>
              <w:rPr>
                <w:rFonts w:cs="Arial"/>
                <w:color w:val="000000"/>
              </w:rPr>
            </w:pPr>
            <w:r w:rsidRPr="001846F2">
              <w:rPr>
                <w:rFonts w:cs="Arial"/>
                <w:color w:val="000000"/>
              </w:rPr>
              <w:t>RSSI (dBm)</w:t>
            </w:r>
          </w:p>
        </w:tc>
      </w:tr>
      <w:tr w:rsidR="00E36F0E" w:rsidRPr="001846F2" w14:paraId="66CE2017"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9CBFEE"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A7BEF78" w14:textId="77777777" w:rsidR="00E36F0E" w:rsidRPr="001846F2" w:rsidRDefault="00393DC0" w:rsidP="00E36F0E">
            <w:pPr>
              <w:rPr>
                <w:rFonts w:cs="Arial"/>
                <w:color w:val="000000"/>
              </w:rPr>
            </w:pPr>
            <w:r w:rsidRPr="001846F2">
              <w:rPr>
                <w:rFonts w:cs="Arial"/>
                <w:color w:val="000000"/>
              </w:rPr>
              <w:t>signalNois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F9E988D"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24F176A"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F420E35"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427D2C8" w14:textId="77777777" w:rsidR="00E36F0E" w:rsidRPr="001846F2" w:rsidRDefault="00393DC0" w:rsidP="00E36F0E">
            <w:pPr>
              <w:rPr>
                <w:rFonts w:cs="Arial"/>
                <w:color w:val="000000"/>
              </w:rPr>
            </w:pPr>
            <w:r w:rsidRPr="001846F2">
              <w:rPr>
                <w:rFonts w:cs="Arial"/>
                <w:color w:val="000000"/>
              </w:rPr>
              <w:t>Noise level (dBm)</w:t>
            </w:r>
          </w:p>
        </w:tc>
      </w:tr>
      <w:tr w:rsidR="00E36F0E" w:rsidRPr="001846F2" w14:paraId="7B5D6AE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B1FF9B"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3A78A58" w14:textId="77777777" w:rsidR="00E36F0E" w:rsidRPr="001846F2" w:rsidRDefault="00393DC0" w:rsidP="00E36F0E">
            <w:pPr>
              <w:rPr>
                <w:rFonts w:cs="Arial"/>
                <w:color w:val="000000"/>
              </w:rPr>
            </w:pPr>
            <w:r w:rsidRPr="001846F2">
              <w:rPr>
                <w:rFonts w:cs="Arial"/>
                <w:color w:val="000000"/>
              </w:rPr>
              <w:t>signalSNR</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D730BD0"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1990D17"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798262A"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2FCE802" w14:textId="77777777" w:rsidR="00E36F0E" w:rsidRPr="001846F2" w:rsidRDefault="00393DC0" w:rsidP="00E36F0E">
            <w:pPr>
              <w:rPr>
                <w:rFonts w:cs="Arial"/>
                <w:color w:val="000000"/>
              </w:rPr>
            </w:pPr>
            <w:r w:rsidRPr="001846F2">
              <w:rPr>
                <w:rFonts w:cs="Arial"/>
                <w:color w:val="000000"/>
              </w:rPr>
              <w:t>SNR (dB)</w:t>
            </w:r>
          </w:p>
        </w:tc>
      </w:tr>
      <w:tr w:rsidR="00E36F0E" w:rsidRPr="001846F2" w14:paraId="29CD69A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DAA8AF"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4862527" w14:textId="77777777" w:rsidR="00E36F0E" w:rsidRPr="001846F2" w:rsidRDefault="00393DC0" w:rsidP="00E36F0E">
            <w:pPr>
              <w:rPr>
                <w:rFonts w:cs="Arial"/>
                <w:color w:val="000000"/>
              </w:rPr>
            </w:pPr>
            <w:r w:rsidRPr="001846F2">
              <w:rPr>
                <w:rFonts w:cs="Arial"/>
                <w:color w:val="000000"/>
              </w:rPr>
              <w:t>ipAddr</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94C325F"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B351AE3"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F554F08" w14:textId="77777777" w:rsidR="00E36F0E" w:rsidRPr="001846F2" w:rsidRDefault="00393DC0" w:rsidP="00E36F0E">
            <w:pPr>
              <w:rPr>
                <w:rFonts w:cs="Arial"/>
              </w:rPr>
            </w:pPr>
            <w:r w:rsidRPr="001846F2">
              <w:rPr>
                <w:rFonts w:cs="Arial"/>
              </w:rPr>
              <w:t>Char Value:0-255</w:t>
            </w:r>
          </w:p>
          <w:p w14:paraId="16C5B436"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99F27FA" w14:textId="77777777" w:rsidR="00E36F0E" w:rsidRPr="001846F2" w:rsidRDefault="00393DC0" w:rsidP="00E36F0E">
            <w:pPr>
              <w:rPr>
                <w:rFonts w:cs="Arial"/>
                <w:color w:val="000000"/>
              </w:rPr>
            </w:pPr>
            <w:r w:rsidRPr="001846F2">
              <w:rPr>
                <w:rFonts w:cs="Arial"/>
                <w:color w:val="000000"/>
              </w:rPr>
              <w:t>IP address</w:t>
            </w:r>
          </w:p>
        </w:tc>
      </w:tr>
      <w:tr w:rsidR="00E36F0E" w:rsidRPr="001846F2" w14:paraId="3992026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5BF31B"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A8A23CF" w14:textId="77777777" w:rsidR="00E36F0E" w:rsidRPr="001846F2" w:rsidRDefault="00393DC0" w:rsidP="00E36F0E">
            <w:pPr>
              <w:rPr>
                <w:rFonts w:cs="Arial"/>
                <w:color w:val="000000"/>
              </w:rPr>
            </w:pPr>
            <w:r w:rsidRPr="001846F2">
              <w:rPr>
                <w:rFonts w:cs="Arial"/>
                <w:color w:val="000000"/>
              </w:rPr>
              <w:t>ipSubnet</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08C7D3C"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8AD5A1C"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D66D2FF" w14:textId="77777777" w:rsidR="00E36F0E" w:rsidRPr="001846F2" w:rsidRDefault="00393DC0" w:rsidP="00E36F0E">
            <w:pPr>
              <w:rPr>
                <w:rFonts w:cs="Arial"/>
              </w:rPr>
            </w:pPr>
            <w:r w:rsidRPr="001846F2">
              <w:rPr>
                <w:rFonts w:cs="Arial"/>
              </w:rPr>
              <w:t>Char Value:0-255</w:t>
            </w:r>
          </w:p>
          <w:p w14:paraId="3CB9268D"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608C59E" w14:textId="77777777" w:rsidR="00E36F0E" w:rsidRPr="001846F2" w:rsidRDefault="00393DC0" w:rsidP="00E36F0E">
            <w:pPr>
              <w:rPr>
                <w:rFonts w:cs="Arial"/>
                <w:color w:val="000000"/>
              </w:rPr>
            </w:pPr>
            <w:r w:rsidRPr="001846F2">
              <w:rPr>
                <w:rFonts w:cs="Arial"/>
                <w:color w:val="000000"/>
              </w:rPr>
              <w:t>Subnet mask</w:t>
            </w:r>
          </w:p>
        </w:tc>
      </w:tr>
      <w:tr w:rsidR="00E36F0E" w:rsidRPr="001846F2" w14:paraId="05FB43A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743378"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1E73F96" w14:textId="77777777" w:rsidR="00E36F0E" w:rsidRPr="001846F2" w:rsidRDefault="00393DC0" w:rsidP="00E36F0E">
            <w:pPr>
              <w:rPr>
                <w:rFonts w:cs="Arial"/>
                <w:color w:val="000000"/>
              </w:rPr>
            </w:pPr>
            <w:r w:rsidRPr="001846F2">
              <w:rPr>
                <w:rFonts w:cs="Arial"/>
                <w:color w:val="000000"/>
              </w:rPr>
              <w:t>ipGateway</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F7F31CA"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3DA5D31F"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DA123B5" w14:textId="77777777" w:rsidR="00E36F0E" w:rsidRPr="001846F2" w:rsidRDefault="00393DC0" w:rsidP="00E36F0E">
            <w:pPr>
              <w:rPr>
                <w:rFonts w:cs="Arial"/>
              </w:rPr>
            </w:pPr>
            <w:r w:rsidRPr="001846F2">
              <w:rPr>
                <w:rFonts w:cs="Arial"/>
              </w:rPr>
              <w:t>Char Value:0-255</w:t>
            </w:r>
          </w:p>
          <w:p w14:paraId="49E38941"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9156CCA" w14:textId="77777777" w:rsidR="00E36F0E" w:rsidRPr="001846F2" w:rsidRDefault="00393DC0" w:rsidP="00E36F0E">
            <w:pPr>
              <w:rPr>
                <w:rFonts w:cs="Arial"/>
                <w:color w:val="000000"/>
              </w:rPr>
            </w:pPr>
            <w:r w:rsidRPr="001846F2">
              <w:rPr>
                <w:rFonts w:cs="Arial"/>
                <w:color w:val="000000"/>
              </w:rPr>
              <w:t>GW IP address</w:t>
            </w:r>
          </w:p>
        </w:tc>
      </w:tr>
      <w:tr w:rsidR="00E36F0E" w:rsidRPr="001846F2" w14:paraId="699978F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5DF41F"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66AF612" w14:textId="77777777" w:rsidR="00E36F0E" w:rsidRPr="001846F2" w:rsidRDefault="00393DC0" w:rsidP="00E36F0E">
            <w:pPr>
              <w:rPr>
                <w:rFonts w:cs="Arial"/>
                <w:color w:val="000000"/>
              </w:rPr>
            </w:pPr>
            <w:r w:rsidRPr="001846F2">
              <w:rPr>
                <w:rFonts w:cs="Arial"/>
                <w:color w:val="000000"/>
              </w:rPr>
              <w:t>ipDnsPref</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06EDBD8"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7F4B600"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1F6F13E" w14:textId="77777777" w:rsidR="00E36F0E" w:rsidRPr="001846F2" w:rsidRDefault="00393DC0" w:rsidP="00E36F0E">
            <w:pPr>
              <w:rPr>
                <w:rFonts w:cs="Arial"/>
              </w:rPr>
            </w:pPr>
            <w:r w:rsidRPr="001846F2">
              <w:rPr>
                <w:rFonts w:cs="Arial"/>
              </w:rPr>
              <w:t>Char Value:0-255</w:t>
            </w:r>
          </w:p>
          <w:p w14:paraId="5991D028"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9EB794E" w14:textId="77777777" w:rsidR="00E36F0E" w:rsidRPr="001846F2" w:rsidRDefault="00393DC0" w:rsidP="00E36F0E">
            <w:pPr>
              <w:rPr>
                <w:rFonts w:cs="Arial"/>
                <w:color w:val="000000"/>
              </w:rPr>
            </w:pPr>
            <w:r w:rsidRPr="001846F2">
              <w:rPr>
                <w:rFonts w:cs="Arial"/>
                <w:color w:val="000000"/>
              </w:rPr>
              <w:t>IP address of primary DNS</w:t>
            </w:r>
          </w:p>
        </w:tc>
      </w:tr>
      <w:tr w:rsidR="00E36F0E" w:rsidRPr="001846F2" w14:paraId="1E68368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C21DC1"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4FC4B49" w14:textId="77777777" w:rsidR="00E36F0E" w:rsidRPr="001846F2" w:rsidRDefault="00393DC0" w:rsidP="00E36F0E">
            <w:pPr>
              <w:rPr>
                <w:rFonts w:cs="Arial"/>
                <w:color w:val="000000"/>
              </w:rPr>
            </w:pPr>
            <w:r w:rsidRPr="001846F2">
              <w:rPr>
                <w:rFonts w:cs="Arial"/>
                <w:color w:val="000000"/>
              </w:rPr>
              <w:t>ipDnsAlt</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DE0DEA7"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6CA69D0"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E4A0C6E" w14:textId="77777777" w:rsidR="00E36F0E" w:rsidRPr="001846F2" w:rsidRDefault="00393DC0" w:rsidP="00E36F0E">
            <w:pPr>
              <w:rPr>
                <w:rFonts w:cs="Arial"/>
              </w:rPr>
            </w:pPr>
            <w:r w:rsidRPr="001846F2">
              <w:rPr>
                <w:rFonts w:cs="Arial"/>
              </w:rPr>
              <w:t>Char Value:0-255</w:t>
            </w:r>
          </w:p>
          <w:p w14:paraId="39CBB6D2"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7316E7B" w14:textId="77777777" w:rsidR="00E36F0E" w:rsidRPr="001846F2" w:rsidRDefault="00393DC0" w:rsidP="00E36F0E">
            <w:pPr>
              <w:rPr>
                <w:rFonts w:cs="Arial"/>
                <w:color w:val="000000"/>
              </w:rPr>
            </w:pPr>
            <w:r w:rsidRPr="001846F2">
              <w:rPr>
                <w:rFonts w:cs="Arial"/>
                <w:color w:val="000000"/>
              </w:rPr>
              <w:t>IP address of secondary DNS</w:t>
            </w:r>
          </w:p>
        </w:tc>
      </w:tr>
    </w:tbl>
    <w:p w14:paraId="1EFFDA31" w14:textId="77777777" w:rsidR="00E36F0E" w:rsidRPr="001846F2" w:rsidRDefault="00E36F0E">
      <w:pPr>
        <w:rPr>
          <w:rFonts w:cs="Arial"/>
        </w:rPr>
      </w:pPr>
    </w:p>
    <w:p w14:paraId="4A1D1A54" w14:textId="109944A9" w:rsidR="00E36F0E" w:rsidRDefault="00393DC0" w:rsidP="00506E2F">
      <w:pPr>
        <w:pStyle w:val="Heading4"/>
      </w:pPr>
      <w:r w:rsidRPr="00B9479B">
        <w:t>MD-REQ-380299/C-CellNQM</w:t>
      </w:r>
    </w:p>
    <w:p w14:paraId="4FD7EE24" w14:textId="77777777" w:rsidR="00E36F0E" w:rsidRPr="0085174C" w:rsidRDefault="00393DC0" w:rsidP="00E36F0E">
      <w:pPr>
        <w:rPr>
          <w:rFonts w:cs="Arial"/>
        </w:rPr>
      </w:pPr>
      <w:r w:rsidRPr="0085174C">
        <w:rPr>
          <w:rFonts w:cs="Arial"/>
        </w:rPr>
        <w:t xml:space="preserve">This API is used internally by WIRClient and WIRServer to request a cellular network quality measurement. WIR also uses this API for its response. </w:t>
      </w:r>
    </w:p>
    <w:tbl>
      <w:tblPr>
        <w:tblW w:w="10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542"/>
        <w:gridCol w:w="1070"/>
        <w:gridCol w:w="3807"/>
        <w:gridCol w:w="1436"/>
        <w:gridCol w:w="1511"/>
      </w:tblGrid>
      <w:tr w:rsidR="00E36F0E" w:rsidRPr="0085174C" w14:paraId="52CBB279" w14:textId="77777777" w:rsidTr="00506E2F">
        <w:trPr>
          <w:jc w:val="center"/>
        </w:trPr>
        <w:tc>
          <w:tcPr>
            <w:tcW w:w="10521" w:type="dxa"/>
            <w:gridSpan w:val="7"/>
            <w:tcBorders>
              <w:top w:val="single" w:sz="4" w:space="0" w:color="auto"/>
              <w:left w:val="single" w:sz="4" w:space="0" w:color="auto"/>
              <w:bottom w:val="single" w:sz="4" w:space="0" w:color="auto"/>
              <w:right w:val="single" w:sz="4" w:space="0" w:color="auto"/>
            </w:tcBorders>
            <w:shd w:val="clear" w:color="auto" w:fill="808080"/>
          </w:tcPr>
          <w:p w14:paraId="29D7B1C6" w14:textId="77777777" w:rsidR="00E36F0E" w:rsidRPr="0085174C" w:rsidRDefault="00E36F0E" w:rsidP="00E36F0E">
            <w:pPr>
              <w:spacing w:line="256" w:lineRule="auto"/>
              <w:rPr>
                <w:rFonts w:cs="Arial"/>
              </w:rPr>
            </w:pPr>
          </w:p>
        </w:tc>
      </w:tr>
      <w:tr w:rsidR="00E36F0E" w:rsidRPr="0085174C" w14:paraId="17B63A3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B8AB8FA" w14:textId="77777777" w:rsidR="00E36F0E" w:rsidRPr="0085174C" w:rsidRDefault="00393DC0" w:rsidP="00E36F0E">
            <w:pPr>
              <w:spacing w:line="256" w:lineRule="auto"/>
              <w:jc w:val="right"/>
              <w:rPr>
                <w:rFonts w:cs="Arial"/>
              </w:rPr>
            </w:pPr>
            <w:r w:rsidRPr="0085174C">
              <w:rPr>
                <w:rFonts w:cs="Arial"/>
                <w:b/>
              </w:rPr>
              <w:t>Method Type</w:t>
            </w:r>
          </w:p>
        </w:tc>
        <w:tc>
          <w:tcPr>
            <w:tcW w:w="8366" w:type="dxa"/>
            <w:gridSpan w:val="5"/>
            <w:tcBorders>
              <w:top w:val="single" w:sz="4" w:space="0" w:color="auto"/>
              <w:left w:val="single" w:sz="4" w:space="0" w:color="auto"/>
              <w:bottom w:val="single" w:sz="4" w:space="0" w:color="auto"/>
              <w:right w:val="single" w:sz="4" w:space="0" w:color="auto"/>
            </w:tcBorders>
            <w:vAlign w:val="center"/>
            <w:hideMark/>
          </w:tcPr>
          <w:p w14:paraId="43E733AD" w14:textId="77777777" w:rsidR="00E36F0E" w:rsidRPr="0085174C" w:rsidRDefault="00393DC0" w:rsidP="00E36F0E">
            <w:pPr>
              <w:spacing w:line="256" w:lineRule="auto"/>
              <w:rPr>
                <w:rFonts w:cs="Arial"/>
              </w:rPr>
            </w:pPr>
            <w:r w:rsidRPr="0085174C">
              <w:rPr>
                <w:rFonts w:cs="Arial"/>
              </w:rPr>
              <w:t>One-Shot (A-Synch)</w:t>
            </w:r>
          </w:p>
        </w:tc>
      </w:tr>
      <w:tr w:rsidR="00E36F0E" w:rsidRPr="0085174C" w14:paraId="27FCCB5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4E3CC3C" w14:textId="77777777" w:rsidR="00E36F0E" w:rsidRPr="0085174C" w:rsidRDefault="00393DC0" w:rsidP="00E36F0E">
            <w:pPr>
              <w:spacing w:line="256" w:lineRule="auto"/>
              <w:jc w:val="right"/>
              <w:rPr>
                <w:rFonts w:cs="Arial"/>
              </w:rPr>
            </w:pPr>
            <w:r w:rsidRPr="0085174C">
              <w:rPr>
                <w:rFonts w:cs="Arial"/>
                <w:b/>
              </w:rPr>
              <w:t>QoS Level</w:t>
            </w:r>
          </w:p>
        </w:tc>
        <w:tc>
          <w:tcPr>
            <w:tcW w:w="8366" w:type="dxa"/>
            <w:gridSpan w:val="5"/>
            <w:tcBorders>
              <w:top w:val="single" w:sz="4" w:space="0" w:color="auto"/>
              <w:left w:val="single" w:sz="4" w:space="0" w:color="auto"/>
              <w:bottom w:val="single" w:sz="4" w:space="0" w:color="auto"/>
              <w:right w:val="single" w:sz="4" w:space="0" w:color="auto"/>
            </w:tcBorders>
            <w:vAlign w:val="center"/>
            <w:hideMark/>
          </w:tcPr>
          <w:p w14:paraId="721EF07C" w14:textId="77777777" w:rsidR="00E36F0E" w:rsidRPr="0085174C" w:rsidRDefault="00393DC0" w:rsidP="00E36F0E">
            <w:pPr>
              <w:spacing w:line="256" w:lineRule="auto"/>
              <w:rPr>
                <w:rFonts w:cs="Arial"/>
              </w:rPr>
            </w:pPr>
            <w:r w:rsidRPr="0085174C">
              <w:rPr>
                <w:rFonts w:cs="Arial"/>
              </w:rPr>
              <w:t>Default</w:t>
            </w:r>
          </w:p>
        </w:tc>
      </w:tr>
      <w:tr w:rsidR="00E36F0E" w:rsidRPr="0085174C" w14:paraId="371C764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810CF73" w14:textId="77777777" w:rsidR="00E36F0E" w:rsidRPr="0085174C" w:rsidRDefault="00393DC0" w:rsidP="00E36F0E">
            <w:pPr>
              <w:spacing w:line="256" w:lineRule="auto"/>
              <w:jc w:val="right"/>
              <w:rPr>
                <w:rFonts w:cs="Arial"/>
              </w:rPr>
            </w:pPr>
            <w:r w:rsidRPr="0085174C">
              <w:rPr>
                <w:rFonts w:cs="Arial"/>
                <w:b/>
              </w:rPr>
              <w:t>Retained</w:t>
            </w:r>
          </w:p>
        </w:tc>
        <w:tc>
          <w:tcPr>
            <w:tcW w:w="8366" w:type="dxa"/>
            <w:gridSpan w:val="5"/>
            <w:tcBorders>
              <w:top w:val="single" w:sz="4" w:space="0" w:color="auto"/>
              <w:left w:val="single" w:sz="4" w:space="0" w:color="auto"/>
              <w:bottom w:val="single" w:sz="4" w:space="0" w:color="auto"/>
              <w:right w:val="single" w:sz="4" w:space="0" w:color="auto"/>
            </w:tcBorders>
            <w:vAlign w:val="center"/>
            <w:hideMark/>
          </w:tcPr>
          <w:p w14:paraId="27F32D45" w14:textId="77777777" w:rsidR="00E36F0E" w:rsidRPr="0085174C" w:rsidRDefault="00393DC0" w:rsidP="00E36F0E">
            <w:pPr>
              <w:spacing w:line="256" w:lineRule="auto"/>
              <w:rPr>
                <w:rFonts w:cs="Arial"/>
              </w:rPr>
            </w:pPr>
            <w:r w:rsidRPr="0085174C">
              <w:rPr>
                <w:rFonts w:cs="Arial"/>
              </w:rPr>
              <w:t>No</w:t>
            </w:r>
          </w:p>
        </w:tc>
      </w:tr>
      <w:tr w:rsidR="00E36F0E" w:rsidRPr="0085174C" w14:paraId="3D14BCAD" w14:textId="77777777" w:rsidTr="00506E2F">
        <w:trPr>
          <w:trHeight w:val="70"/>
          <w:jc w:val="center"/>
        </w:trPr>
        <w:tc>
          <w:tcPr>
            <w:tcW w:w="10521" w:type="dxa"/>
            <w:gridSpan w:val="7"/>
            <w:tcBorders>
              <w:top w:val="single" w:sz="4" w:space="0" w:color="auto"/>
              <w:left w:val="single" w:sz="4" w:space="0" w:color="auto"/>
              <w:bottom w:val="single" w:sz="4" w:space="0" w:color="auto"/>
              <w:right w:val="single" w:sz="4" w:space="0" w:color="auto"/>
            </w:tcBorders>
            <w:shd w:val="clear" w:color="auto" w:fill="808080"/>
          </w:tcPr>
          <w:p w14:paraId="59F23CD6" w14:textId="77777777" w:rsidR="00E36F0E" w:rsidRPr="0085174C" w:rsidRDefault="00E36F0E" w:rsidP="00E36F0E">
            <w:pPr>
              <w:spacing w:line="256" w:lineRule="auto"/>
              <w:rPr>
                <w:rFonts w:cs="Arial"/>
              </w:rPr>
            </w:pPr>
          </w:p>
        </w:tc>
      </w:tr>
      <w:tr w:rsidR="00E36F0E" w:rsidRPr="0085174C" w14:paraId="58F426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F971801" w14:textId="77777777" w:rsidR="00E36F0E" w:rsidRPr="0085174C" w:rsidRDefault="00393DC0" w:rsidP="00E36F0E">
            <w:pPr>
              <w:jc w:val="center"/>
              <w:rPr>
                <w:rFonts w:cs="Arial"/>
                <w:b/>
              </w:rPr>
            </w:pPr>
            <w:r w:rsidRPr="0085174C">
              <w:rPr>
                <w:rFonts w:cs="Arial"/>
                <w:b/>
              </w:rPr>
              <w:t>R/O</w:t>
            </w:r>
          </w:p>
        </w:tc>
        <w:tc>
          <w:tcPr>
            <w:tcW w:w="2072"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4280D26D" w14:textId="77777777" w:rsidR="00E36F0E" w:rsidRPr="0085174C" w:rsidRDefault="00393DC0" w:rsidP="00E36F0E">
            <w:pPr>
              <w:rPr>
                <w:rFonts w:cs="Arial"/>
                <w:b/>
              </w:rPr>
            </w:pPr>
            <w:r w:rsidRPr="0085174C">
              <w:rPr>
                <w:rFonts w:cs="Arial"/>
                <w:b/>
              </w:rPr>
              <w:t>Name</w:t>
            </w:r>
          </w:p>
        </w:tc>
        <w:tc>
          <w:tcPr>
            <w:tcW w:w="1070" w:type="dxa"/>
            <w:tcBorders>
              <w:top w:val="single" w:sz="4" w:space="0" w:color="auto"/>
              <w:left w:val="single" w:sz="4" w:space="0" w:color="auto"/>
              <w:bottom w:val="single" w:sz="4" w:space="0" w:color="auto"/>
              <w:right w:val="single" w:sz="4" w:space="0" w:color="auto"/>
            </w:tcBorders>
            <w:shd w:val="clear" w:color="auto" w:fill="A6A6A6"/>
            <w:hideMark/>
          </w:tcPr>
          <w:p w14:paraId="6315874C" w14:textId="77777777" w:rsidR="00E36F0E" w:rsidRPr="0085174C" w:rsidRDefault="00393DC0" w:rsidP="00E36F0E">
            <w:pPr>
              <w:rPr>
                <w:rFonts w:cs="Arial"/>
                <w:b/>
              </w:rPr>
            </w:pPr>
            <w:r w:rsidRPr="0085174C">
              <w:rPr>
                <w:rFonts w:cs="Arial"/>
                <w:b/>
              </w:rPr>
              <w:t>Type</w:t>
            </w:r>
          </w:p>
        </w:tc>
        <w:tc>
          <w:tcPr>
            <w:tcW w:w="380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BF4576F" w14:textId="77777777" w:rsidR="00E36F0E" w:rsidRPr="0085174C" w:rsidRDefault="00393DC0" w:rsidP="00E36F0E">
            <w:pPr>
              <w:rPr>
                <w:rFonts w:cs="Arial"/>
                <w:b/>
              </w:rPr>
            </w:pPr>
            <w:r w:rsidRPr="0085174C">
              <w:rPr>
                <w:rFonts w:cs="Arial"/>
                <w:b/>
              </w:rPr>
              <w:t>Literals</w:t>
            </w:r>
          </w:p>
        </w:tc>
        <w:tc>
          <w:tcPr>
            <w:tcW w:w="143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7CB1B95" w14:textId="77777777" w:rsidR="00E36F0E" w:rsidRPr="0085174C" w:rsidRDefault="00393DC0" w:rsidP="00E36F0E">
            <w:pPr>
              <w:rPr>
                <w:rFonts w:cs="Arial"/>
                <w:b/>
              </w:rPr>
            </w:pPr>
            <w:r w:rsidRPr="0085174C">
              <w:rPr>
                <w:rFonts w:cs="Arial"/>
                <w:b/>
              </w:rPr>
              <w:t>Value</w:t>
            </w:r>
          </w:p>
        </w:tc>
        <w:tc>
          <w:tcPr>
            <w:tcW w:w="151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5EE104D" w14:textId="77777777" w:rsidR="00E36F0E" w:rsidRPr="0085174C" w:rsidRDefault="00393DC0" w:rsidP="00E36F0E">
            <w:pPr>
              <w:rPr>
                <w:rFonts w:cs="Arial"/>
                <w:b/>
              </w:rPr>
            </w:pPr>
            <w:r w:rsidRPr="0085174C">
              <w:rPr>
                <w:rFonts w:cs="Arial"/>
                <w:b/>
              </w:rPr>
              <w:t>Description</w:t>
            </w:r>
          </w:p>
        </w:tc>
      </w:tr>
      <w:tr w:rsidR="00E36F0E" w:rsidRPr="0085174C" w14:paraId="030C2AA7" w14:textId="77777777" w:rsidTr="00506E2F">
        <w:trPr>
          <w:jc w:val="center"/>
        </w:trPr>
        <w:tc>
          <w:tcPr>
            <w:tcW w:w="10521" w:type="dxa"/>
            <w:gridSpan w:val="7"/>
            <w:tcBorders>
              <w:top w:val="single" w:sz="4" w:space="0" w:color="auto"/>
              <w:left w:val="single" w:sz="4" w:space="0" w:color="auto"/>
              <w:bottom w:val="single" w:sz="4" w:space="0" w:color="auto"/>
              <w:right w:val="single" w:sz="4" w:space="0" w:color="auto"/>
            </w:tcBorders>
            <w:shd w:val="clear" w:color="auto" w:fill="D9D9D9"/>
          </w:tcPr>
          <w:p w14:paraId="2974DB42" w14:textId="77777777" w:rsidR="00E36F0E" w:rsidRPr="0085174C" w:rsidRDefault="00393DC0" w:rsidP="00E36F0E">
            <w:pPr>
              <w:rPr>
                <w:rFonts w:cs="Arial"/>
                <w:b/>
              </w:rPr>
            </w:pPr>
            <w:r w:rsidRPr="0085174C">
              <w:rPr>
                <w:rFonts w:cs="Arial"/>
                <w:b/>
              </w:rPr>
              <w:t>Request</w:t>
            </w:r>
          </w:p>
        </w:tc>
      </w:tr>
      <w:tr w:rsidR="00E36F0E" w:rsidRPr="0085174C" w14:paraId="340C81E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4CCFA93"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tcPr>
          <w:p w14:paraId="46B58BD5" w14:textId="77777777" w:rsidR="00E36F0E" w:rsidRPr="0085174C" w:rsidRDefault="00393DC0" w:rsidP="00E36F0E">
            <w:pPr>
              <w:rPr>
                <w:rFonts w:cs="Arial"/>
              </w:rPr>
            </w:pPr>
            <w:r w:rsidRPr="0085174C">
              <w:rPr>
                <w:rFonts w:cs="Arial"/>
              </w:rPr>
              <w:t>EcuType</w:t>
            </w:r>
          </w:p>
        </w:tc>
        <w:tc>
          <w:tcPr>
            <w:tcW w:w="1070" w:type="dxa"/>
            <w:tcBorders>
              <w:top w:val="single" w:sz="4" w:space="0" w:color="auto"/>
              <w:left w:val="single" w:sz="4" w:space="0" w:color="auto"/>
              <w:bottom w:val="single" w:sz="4" w:space="0" w:color="auto"/>
              <w:right w:val="single" w:sz="4" w:space="0" w:color="auto"/>
            </w:tcBorders>
          </w:tcPr>
          <w:p w14:paraId="3DC23E37"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tcPr>
          <w:p w14:paraId="5FD99859"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tcPr>
          <w:p w14:paraId="39B67C67"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tcPr>
          <w:p w14:paraId="28CF4EBD" w14:textId="77777777" w:rsidR="00E36F0E" w:rsidRPr="0085174C" w:rsidRDefault="00393DC0" w:rsidP="00E36F0E">
            <w:pPr>
              <w:rPr>
                <w:rFonts w:cs="Arial"/>
              </w:rPr>
            </w:pPr>
            <w:r w:rsidRPr="0085174C">
              <w:rPr>
                <w:rFonts w:cs="Arial"/>
              </w:rPr>
              <w:t>ECU type</w:t>
            </w:r>
          </w:p>
        </w:tc>
      </w:tr>
      <w:tr w:rsidR="00E36F0E" w:rsidRPr="0085174C" w14:paraId="62BF118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EE03B34"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5B4C343F"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157D467B"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02059E40" w14:textId="77777777" w:rsidR="00E36F0E" w:rsidRPr="0085174C" w:rsidRDefault="00393DC0" w:rsidP="00E36F0E">
            <w:pPr>
              <w:rPr>
                <w:rFonts w:cs="Arial"/>
                <w:color w:val="000000"/>
              </w:rPr>
            </w:pPr>
            <w:r w:rsidRPr="0085174C">
              <w:rPr>
                <w:rFonts w:cs="Arial"/>
                <w:color w:val="000000"/>
              </w:rPr>
              <w:t>ECU_UNK</w:t>
            </w:r>
          </w:p>
        </w:tc>
        <w:tc>
          <w:tcPr>
            <w:tcW w:w="1436" w:type="dxa"/>
            <w:tcBorders>
              <w:top w:val="single" w:sz="4" w:space="0" w:color="auto"/>
              <w:left w:val="single" w:sz="4" w:space="0" w:color="auto"/>
              <w:bottom w:val="single" w:sz="4" w:space="0" w:color="auto"/>
              <w:right w:val="single" w:sz="4" w:space="0" w:color="auto"/>
            </w:tcBorders>
          </w:tcPr>
          <w:p w14:paraId="2C94AE41"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tcPr>
          <w:p w14:paraId="5EEDC583" w14:textId="77777777" w:rsidR="00E36F0E" w:rsidRPr="0085174C" w:rsidRDefault="00393DC0" w:rsidP="00E36F0E">
            <w:pPr>
              <w:rPr>
                <w:rFonts w:cs="Arial"/>
                <w:color w:val="000000"/>
              </w:rPr>
            </w:pPr>
            <w:r w:rsidRPr="0085174C">
              <w:rPr>
                <w:rFonts w:cs="Arial"/>
                <w:color w:val="000000"/>
              </w:rPr>
              <w:t>Error</w:t>
            </w:r>
          </w:p>
        </w:tc>
      </w:tr>
      <w:tr w:rsidR="00E36F0E" w:rsidRPr="0085174C" w14:paraId="2DA1D2F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71020D6"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20C8A5CF"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4C8DB789"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73C6EB97" w14:textId="77777777" w:rsidR="00E36F0E" w:rsidRPr="0085174C" w:rsidRDefault="00393DC0" w:rsidP="00E36F0E">
            <w:pPr>
              <w:rPr>
                <w:rFonts w:cs="Arial"/>
                <w:color w:val="000000"/>
              </w:rPr>
            </w:pPr>
            <w:r w:rsidRPr="0085174C">
              <w:rPr>
                <w:rFonts w:cs="Arial"/>
                <w:color w:val="000000"/>
              </w:rPr>
              <w:t>ECU_ECG</w:t>
            </w:r>
          </w:p>
        </w:tc>
        <w:tc>
          <w:tcPr>
            <w:tcW w:w="1436" w:type="dxa"/>
            <w:tcBorders>
              <w:top w:val="single" w:sz="4" w:space="0" w:color="auto"/>
              <w:left w:val="single" w:sz="4" w:space="0" w:color="auto"/>
              <w:bottom w:val="single" w:sz="4" w:space="0" w:color="auto"/>
              <w:right w:val="single" w:sz="4" w:space="0" w:color="auto"/>
            </w:tcBorders>
          </w:tcPr>
          <w:p w14:paraId="3149047B"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tcPr>
          <w:p w14:paraId="593DA9A4" w14:textId="77777777" w:rsidR="00E36F0E" w:rsidRPr="0085174C" w:rsidRDefault="00393DC0" w:rsidP="00E36F0E">
            <w:pPr>
              <w:rPr>
                <w:rFonts w:cs="Arial"/>
                <w:color w:val="000000"/>
              </w:rPr>
            </w:pPr>
            <w:r w:rsidRPr="0085174C">
              <w:rPr>
                <w:rFonts w:cs="Arial"/>
                <w:color w:val="000000"/>
              </w:rPr>
              <w:t>ECG</w:t>
            </w:r>
          </w:p>
        </w:tc>
      </w:tr>
      <w:tr w:rsidR="00E36F0E" w:rsidRPr="0085174C" w14:paraId="6E132F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42643A4"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3AFDA71F"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3001211C"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366008A3" w14:textId="77777777" w:rsidR="00E36F0E" w:rsidRPr="0085174C" w:rsidRDefault="00393DC0" w:rsidP="00E36F0E">
            <w:pPr>
              <w:rPr>
                <w:rFonts w:cs="Arial"/>
                <w:color w:val="000000"/>
              </w:rPr>
            </w:pPr>
            <w:r w:rsidRPr="0085174C">
              <w:rPr>
                <w:rFonts w:cs="Arial"/>
                <w:color w:val="000000"/>
              </w:rPr>
              <w:t>ECU_TCU</w:t>
            </w:r>
          </w:p>
        </w:tc>
        <w:tc>
          <w:tcPr>
            <w:tcW w:w="1436" w:type="dxa"/>
            <w:tcBorders>
              <w:top w:val="single" w:sz="4" w:space="0" w:color="auto"/>
              <w:left w:val="single" w:sz="4" w:space="0" w:color="auto"/>
              <w:bottom w:val="single" w:sz="4" w:space="0" w:color="auto"/>
              <w:right w:val="single" w:sz="4" w:space="0" w:color="auto"/>
            </w:tcBorders>
          </w:tcPr>
          <w:p w14:paraId="1D382A69"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tcPr>
          <w:p w14:paraId="0EBFC5C8" w14:textId="77777777" w:rsidR="00E36F0E" w:rsidRPr="0085174C" w:rsidRDefault="00393DC0" w:rsidP="00E36F0E">
            <w:pPr>
              <w:rPr>
                <w:rFonts w:cs="Arial"/>
                <w:color w:val="000000"/>
              </w:rPr>
            </w:pPr>
            <w:r w:rsidRPr="0085174C">
              <w:rPr>
                <w:rFonts w:cs="Arial"/>
                <w:color w:val="000000"/>
              </w:rPr>
              <w:t>TCU</w:t>
            </w:r>
          </w:p>
        </w:tc>
      </w:tr>
      <w:tr w:rsidR="00E36F0E" w:rsidRPr="0085174C" w14:paraId="24C9763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117AA4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33ED3267"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2DB35895"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545A2AB0" w14:textId="77777777" w:rsidR="00E36F0E" w:rsidRPr="0085174C" w:rsidRDefault="00393DC0" w:rsidP="00E36F0E">
            <w:pPr>
              <w:rPr>
                <w:rFonts w:cs="Arial"/>
                <w:color w:val="000000"/>
              </w:rPr>
            </w:pPr>
            <w:r w:rsidRPr="0085174C">
              <w:rPr>
                <w:rFonts w:cs="Arial"/>
                <w:color w:val="000000"/>
              </w:rPr>
              <w:t>ECU_SYNC</w:t>
            </w:r>
          </w:p>
        </w:tc>
        <w:tc>
          <w:tcPr>
            <w:tcW w:w="1436" w:type="dxa"/>
            <w:tcBorders>
              <w:top w:val="single" w:sz="4" w:space="0" w:color="auto"/>
              <w:left w:val="single" w:sz="4" w:space="0" w:color="auto"/>
              <w:bottom w:val="single" w:sz="4" w:space="0" w:color="auto"/>
              <w:right w:val="single" w:sz="4" w:space="0" w:color="auto"/>
            </w:tcBorders>
          </w:tcPr>
          <w:p w14:paraId="2224849F" w14:textId="77777777" w:rsidR="00E36F0E" w:rsidRPr="0085174C" w:rsidRDefault="00393DC0" w:rsidP="00E36F0E">
            <w:pPr>
              <w:rPr>
                <w:rFonts w:cs="Arial"/>
                <w:color w:val="000000"/>
              </w:rPr>
            </w:pPr>
            <w:r w:rsidRPr="0085174C">
              <w:rPr>
                <w:rFonts w:cs="Arial"/>
                <w:color w:val="000000"/>
              </w:rPr>
              <w:t>0x3</w:t>
            </w:r>
          </w:p>
        </w:tc>
        <w:tc>
          <w:tcPr>
            <w:tcW w:w="1511" w:type="dxa"/>
            <w:tcBorders>
              <w:top w:val="single" w:sz="4" w:space="0" w:color="auto"/>
              <w:left w:val="single" w:sz="4" w:space="0" w:color="auto"/>
              <w:bottom w:val="single" w:sz="4" w:space="0" w:color="auto"/>
              <w:right w:val="single" w:sz="4" w:space="0" w:color="auto"/>
            </w:tcBorders>
          </w:tcPr>
          <w:p w14:paraId="6E0083B4" w14:textId="77777777" w:rsidR="00E36F0E" w:rsidRPr="0085174C" w:rsidRDefault="00393DC0" w:rsidP="00E36F0E">
            <w:pPr>
              <w:rPr>
                <w:rFonts w:cs="Arial"/>
                <w:color w:val="000000"/>
              </w:rPr>
            </w:pPr>
            <w:r w:rsidRPr="0085174C">
              <w:rPr>
                <w:rFonts w:cs="Arial"/>
                <w:color w:val="000000"/>
              </w:rPr>
              <w:t>SYNC</w:t>
            </w:r>
          </w:p>
        </w:tc>
      </w:tr>
      <w:tr w:rsidR="00E36F0E" w:rsidRPr="0085174C" w14:paraId="7B9EED1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FC9167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40709293"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39B3F116"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4734B11C" w14:textId="77777777" w:rsidR="00E36F0E" w:rsidRPr="0085174C" w:rsidRDefault="00393DC0" w:rsidP="00E36F0E">
            <w:pPr>
              <w:rPr>
                <w:rFonts w:cs="Arial"/>
                <w:color w:val="000000"/>
              </w:rPr>
            </w:pPr>
            <w:r w:rsidRPr="0085174C">
              <w:rPr>
                <w:rFonts w:cs="Arial"/>
                <w:color w:val="000000"/>
              </w:rPr>
              <w:t>ECU_TCU_B</w:t>
            </w:r>
          </w:p>
        </w:tc>
        <w:tc>
          <w:tcPr>
            <w:tcW w:w="1436" w:type="dxa"/>
            <w:tcBorders>
              <w:top w:val="single" w:sz="4" w:space="0" w:color="auto"/>
              <w:left w:val="single" w:sz="4" w:space="0" w:color="auto"/>
              <w:bottom w:val="single" w:sz="4" w:space="0" w:color="auto"/>
              <w:right w:val="single" w:sz="4" w:space="0" w:color="auto"/>
            </w:tcBorders>
          </w:tcPr>
          <w:p w14:paraId="4B7B4A06" w14:textId="77777777" w:rsidR="00E36F0E" w:rsidRPr="0085174C" w:rsidRDefault="00393DC0" w:rsidP="00E36F0E">
            <w:pPr>
              <w:rPr>
                <w:rFonts w:cs="Arial"/>
                <w:color w:val="000000"/>
              </w:rPr>
            </w:pPr>
            <w:r w:rsidRPr="0085174C">
              <w:rPr>
                <w:rFonts w:cs="Arial"/>
                <w:color w:val="000000"/>
              </w:rPr>
              <w:t>0x4</w:t>
            </w:r>
          </w:p>
        </w:tc>
        <w:tc>
          <w:tcPr>
            <w:tcW w:w="1511" w:type="dxa"/>
            <w:tcBorders>
              <w:top w:val="single" w:sz="4" w:space="0" w:color="auto"/>
              <w:left w:val="single" w:sz="4" w:space="0" w:color="auto"/>
              <w:bottom w:val="single" w:sz="4" w:space="0" w:color="auto"/>
              <w:right w:val="single" w:sz="4" w:space="0" w:color="auto"/>
            </w:tcBorders>
          </w:tcPr>
          <w:p w14:paraId="53D3B3A0" w14:textId="77777777" w:rsidR="00E36F0E" w:rsidRPr="0085174C" w:rsidRDefault="00393DC0" w:rsidP="00E36F0E">
            <w:pPr>
              <w:spacing w:line="256" w:lineRule="auto"/>
              <w:rPr>
                <w:rFonts w:cs="Arial"/>
                <w:color w:val="000000"/>
              </w:rPr>
            </w:pPr>
            <w:r w:rsidRPr="0085174C">
              <w:rPr>
                <w:rFonts w:cs="Arial"/>
                <w:color w:val="000000"/>
              </w:rPr>
              <w:t xml:space="preserve">TCU-B. Applicable to </w:t>
            </w:r>
            <w:r w:rsidRPr="0085174C">
              <w:rPr>
                <w:rFonts w:cs="Arial"/>
                <w:color w:val="000000"/>
              </w:rPr>
              <w:lastRenderedPageBreak/>
              <w:t>AV vehicles Only</w:t>
            </w:r>
          </w:p>
        </w:tc>
      </w:tr>
      <w:tr w:rsidR="00E36F0E" w:rsidRPr="0085174C" w14:paraId="02DBD42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AFAA81C"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1D0FED5A"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07114B7F"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3D8A0AA6" w14:textId="77777777" w:rsidR="00E36F0E" w:rsidRPr="0085174C" w:rsidRDefault="00393DC0" w:rsidP="00E36F0E">
            <w:pPr>
              <w:spacing w:line="256" w:lineRule="auto"/>
              <w:rPr>
                <w:rFonts w:cs="Arial"/>
                <w:color w:val="000000"/>
              </w:rPr>
            </w:pPr>
            <w:r w:rsidRPr="0085174C">
              <w:rPr>
                <w:rFonts w:cs="Arial"/>
                <w:color w:val="000000"/>
              </w:rPr>
              <w:t>ECU_SDS</w:t>
            </w:r>
          </w:p>
        </w:tc>
        <w:tc>
          <w:tcPr>
            <w:tcW w:w="1436" w:type="dxa"/>
            <w:tcBorders>
              <w:top w:val="single" w:sz="4" w:space="0" w:color="auto"/>
              <w:left w:val="single" w:sz="4" w:space="0" w:color="auto"/>
              <w:bottom w:val="single" w:sz="4" w:space="0" w:color="auto"/>
              <w:right w:val="single" w:sz="4" w:space="0" w:color="auto"/>
            </w:tcBorders>
          </w:tcPr>
          <w:p w14:paraId="73C74F07" w14:textId="77777777" w:rsidR="00E36F0E" w:rsidRPr="0085174C" w:rsidRDefault="00393DC0" w:rsidP="00E36F0E">
            <w:pPr>
              <w:spacing w:line="256" w:lineRule="auto"/>
              <w:rPr>
                <w:rFonts w:cs="Arial"/>
                <w:color w:val="000000"/>
              </w:rPr>
            </w:pPr>
            <w:r w:rsidRPr="0085174C">
              <w:rPr>
                <w:rFonts w:cs="Arial"/>
                <w:color w:val="000000"/>
              </w:rPr>
              <w:t>0x5</w:t>
            </w:r>
          </w:p>
        </w:tc>
        <w:tc>
          <w:tcPr>
            <w:tcW w:w="1511" w:type="dxa"/>
            <w:tcBorders>
              <w:top w:val="single" w:sz="4" w:space="0" w:color="auto"/>
              <w:left w:val="single" w:sz="4" w:space="0" w:color="auto"/>
              <w:bottom w:val="single" w:sz="4" w:space="0" w:color="auto"/>
              <w:right w:val="single" w:sz="4" w:space="0" w:color="auto"/>
            </w:tcBorders>
          </w:tcPr>
          <w:p w14:paraId="402FBFBF" w14:textId="77777777" w:rsidR="00E36F0E" w:rsidRPr="0085174C" w:rsidRDefault="00393DC0" w:rsidP="00E36F0E">
            <w:pPr>
              <w:spacing w:line="254" w:lineRule="auto"/>
              <w:rPr>
                <w:rFonts w:cs="Arial"/>
                <w:color w:val="000000"/>
              </w:rPr>
            </w:pPr>
            <w:r w:rsidRPr="0085174C">
              <w:rPr>
                <w:rFonts w:cs="Arial"/>
                <w:color w:val="000000"/>
              </w:rPr>
              <w:t>SDS. Applicable to AV vehicles Only</w:t>
            </w:r>
          </w:p>
        </w:tc>
      </w:tr>
      <w:tr w:rsidR="00E36F0E" w:rsidRPr="0085174C" w14:paraId="205C5DE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665FCB6"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519C9C39"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002219D7"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37460C7F" w14:textId="77777777" w:rsidR="00E36F0E" w:rsidRPr="0085174C" w:rsidRDefault="00393DC0" w:rsidP="00E36F0E">
            <w:pPr>
              <w:spacing w:line="256" w:lineRule="auto"/>
              <w:rPr>
                <w:rFonts w:cs="Arial"/>
                <w:color w:val="000000"/>
              </w:rPr>
            </w:pPr>
            <w:r w:rsidRPr="0085174C">
              <w:rPr>
                <w:rFonts w:cs="Arial"/>
                <w:color w:val="000000"/>
              </w:rPr>
              <w:t>ECU_ADSIM</w:t>
            </w:r>
          </w:p>
        </w:tc>
        <w:tc>
          <w:tcPr>
            <w:tcW w:w="1436" w:type="dxa"/>
            <w:tcBorders>
              <w:top w:val="single" w:sz="4" w:space="0" w:color="auto"/>
              <w:left w:val="single" w:sz="4" w:space="0" w:color="auto"/>
              <w:bottom w:val="single" w:sz="4" w:space="0" w:color="auto"/>
              <w:right w:val="single" w:sz="4" w:space="0" w:color="auto"/>
            </w:tcBorders>
          </w:tcPr>
          <w:p w14:paraId="155A313E" w14:textId="77777777" w:rsidR="00E36F0E" w:rsidRPr="0085174C" w:rsidRDefault="00393DC0" w:rsidP="00E36F0E">
            <w:pPr>
              <w:spacing w:line="256" w:lineRule="auto"/>
              <w:rPr>
                <w:rFonts w:cs="Arial"/>
                <w:color w:val="000000"/>
              </w:rPr>
            </w:pPr>
            <w:r w:rsidRPr="0085174C">
              <w:rPr>
                <w:rFonts w:cs="Arial"/>
                <w:color w:val="000000"/>
              </w:rPr>
              <w:t>0x6</w:t>
            </w:r>
          </w:p>
        </w:tc>
        <w:tc>
          <w:tcPr>
            <w:tcW w:w="1511" w:type="dxa"/>
            <w:tcBorders>
              <w:top w:val="single" w:sz="4" w:space="0" w:color="auto"/>
              <w:left w:val="single" w:sz="4" w:space="0" w:color="auto"/>
              <w:bottom w:val="single" w:sz="4" w:space="0" w:color="auto"/>
              <w:right w:val="single" w:sz="4" w:space="0" w:color="auto"/>
            </w:tcBorders>
          </w:tcPr>
          <w:p w14:paraId="401FD5DD" w14:textId="77777777" w:rsidR="00E36F0E" w:rsidRPr="0085174C" w:rsidRDefault="00393DC0" w:rsidP="00E36F0E">
            <w:pPr>
              <w:spacing w:line="254" w:lineRule="auto"/>
              <w:rPr>
                <w:rFonts w:cs="Arial"/>
                <w:color w:val="000000"/>
              </w:rPr>
            </w:pPr>
            <w:r w:rsidRPr="0085174C">
              <w:rPr>
                <w:rFonts w:cs="Arial"/>
                <w:color w:val="000000"/>
              </w:rPr>
              <w:t>ADSIM. Applicable to AV vehicles Only</w:t>
            </w:r>
          </w:p>
        </w:tc>
      </w:tr>
      <w:tr w:rsidR="00E36F0E" w:rsidRPr="0085174C" w14:paraId="74EF982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28BEA06"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1C9DA001"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66100633"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0FCAC971" w14:textId="77777777" w:rsidR="00E36F0E" w:rsidRPr="0085174C" w:rsidRDefault="00393DC0" w:rsidP="00E36F0E">
            <w:pPr>
              <w:spacing w:line="256" w:lineRule="auto"/>
              <w:rPr>
                <w:rFonts w:cs="Arial"/>
                <w:color w:val="000000"/>
              </w:rPr>
            </w:pPr>
            <w:r w:rsidRPr="0085174C">
              <w:rPr>
                <w:rFonts w:cs="Arial"/>
                <w:color w:val="000000"/>
              </w:rPr>
              <w:t>ECU_DDSM</w:t>
            </w:r>
          </w:p>
        </w:tc>
        <w:tc>
          <w:tcPr>
            <w:tcW w:w="1436" w:type="dxa"/>
            <w:tcBorders>
              <w:top w:val="single" w:sz="4" w:space="0" w:color="auto"/>
              <w:left w:val="single" w:sz="4" w:space="0" w:color="auto"/>
              <w:bottom w:val="single" w:sz="4" w:space="0" w:color="auto"/>
              <w:right w:val="single" w:sz="4" w:space="0" w:color="auto"/>
            </w:tcBorders>
          </w:tcPr>
          <w:p w14:paraId="719EB1A4" w14:textId="77777777" w:rsidR="00E36F0E" w:rsidRPr="0085174C" w:rsidRDefault="00393DC0" w:rsidP="00E36F0E">
            <w:pPr>
              <w:spacing w:line="256" w:lineRule="auto"/>
              <w:rPr>
                <w:rFonts w:cs="Arial"/>
                <w:color w:val="000000"/>
              </w:rPr>
            </w:pPr>
            <w:r w:rsidRPr="0085174C">
              <w:rPr>
                <w:rFonts w:cs="Arial"/>
                <w:color w:val="000000"/>
              </w:rPr>
              <w:t>0x7</w:t>
            </w:r>
          </w:p>
        </w:tc>
        <w:tc>
          <w:tcPr>
            <w:tcW w:w="1511" w:type="dxa"/>
            <w:tcBorders>
              <w:top w:val="single" w:sz="4" w:space="0" w:color="auto"/>
              <w:left w:val="single" w:sz="4" w:space="0" w:color="auto"/>
              <w:bottom w:val="single" w:sz="4" w:space="0" w:color="auto"/>
              <w:right w:val="single" w:sz="4" w:space="0" w:color="auto"/>
            </w:tcBorders>
          </w:tcPr>
          <w:p w14:paraId="7011C641" w14:textId="77777777" w:rsidR="00E36F0E" w:rsidRPr="0085174C" w:rsidRDefault="00393DC0" w:rsidP="00E36F0E">
            <w:pPr>
              <w:spacing w:line="254" w:lineRule="auto"/>
              <w:rPr>
                <w:rFonts w:cs="Arial"/>
                <w:color w:val="000000"/>
              </w:rPr>
            </w:pPr>
            <w:r w:rsidRPr="0085174C">
              <w:rPr>
                <w:rFonts w:cs="Arial"/>
                <w:color w:val="000000"/>
              </w:rPr>
              <w:t>DDSM. Applicable to AV vehicles Only</w:t>
            </w:r>
          </w:p>
        </w:tc>
      </w:tr>
      <w:tr w:rsidR="00E36F0E" w:rsidRPr="0085174C" w14:paraId="78FFCA3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6AE248F"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01BD4191"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54891351"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29B6FABF" w14:textId="77777777" w:rsidR="00E36F0E" w:rsidRPr="0085174C" w:rsidRDefault="00393DC0" w:rsidP="00E36F0E">
            <w:pPr>
              <w:spacing w:line="256" w:lineRule="auto"/>
              <w:rPr>
                <w:rFonts w:cs="Arial"/>
                <w:color w:val="000000"/>
              </w:rPr>
            </w:pPr>
            <w:r w:rsidRPr="0085174C">
              <w:rPr>
                <w:rFonts w:cs="Arial"/>
                <w:color w:val="000000"/>
              </w:rPr>
              <w:t>ECU_ADM</w:t>
            </w:r>
          </w:p>
        </w:tc>
        <w:tc>
          <w:tcPr>
            <w:tcW w:w="1436" w:type="dxa"/>
            <w:tcBorders>
              <w:top w:val="single" w:sz="4" w:space="0" w:color="auto"/>
              <w:left w:val="single" w:sz="4" w:space="0" w:color="auto"/>
              <w:bottom w:val="single" w:sz="4" w:space="0" w:color="auto"/>
              <w:right w:val="single" w:sz="4" w:space="0" w:color="auto"/>
            </w:tcBorders>
          </w:tcPr>
          <w:p w14:paraId="6BBE4694" w14:textId="77777777" w:rsidR="00E36F0E" w:rsidRPr="0085174C" w:rsidRDefault="00393DC0" w:rsidP="00E36F0E">
            <w:pPr>
              <w:spacing w:line="256" w:lineRule="auto"/>
              <w:rPr>
                <w:rFonts w:cs="Arial"/>
                <w:color w:val="000000"/>
              </w:rPr>
            </w:pPr>
            <w:r w:rsidRPr="0085174C">
              <w:rPr>
                <w:rFonts w:cs="Arial"/>
                <w:color w:val="000000"/>
              </w:rPr>
              <w:t>0x8</w:t>
            </w:r>
          </w:p>
        </w:tc>
        <w:tc>
          <w:tcPr>
            <w:tcW w:w="1511" w:type="dxa"/>
            <w:tcBorders>
              <w:top w:val="single" w:sz="4" w:space="0" w:color="auto"/>
              <w:left w:val="single" w:sz="4" w:space="0" w:color="auto"/>
              <w:bottom w:val="single" w:sz="4" w:space="0" w:color="auto"/>
              <w:right w:val="single" w:sz="4" w:space="0" w:color="auto"/>
            </w:tcBorders>
          </w:tcPr>
          <w:p w14:paraId="7DA689C2" w14:textId="77777777" w:rsidR="00E36F0E" w:rsidRPr="0085174C" w:rsidRDefault="00393DC0" w:rsidP="00E36F0E">
            <w:pPr>
              <w:spacing w:line="254" w:lineRule="auto"/>
              <w:rPr>
                <w:rFonts w:cs="Arial"/>
                <w:color w:val="000000"/>
              </w:rPr>
            </w:pPr>
            <w:r w:rsidRPr="0085174C">
              <w:rPr>
                <w:rFonts w:cs="Arial"/>
                <w:color w:val="000000"/>
              </w:rPr>
              <w:t>ADM. Applicable to AV vehicles Only</w:t>
            </w:r>
          </w:p>
        </w:tc>
      </w:tr>
      <w:tr w:rsidR="00E36F0E" w:rsidRPr="0085174C" w14:paraId="20C068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7FC973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0042C61F"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1CB74744"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3E35B16E" w14:textId="77777777" w:rsidR="00E36F0E" w:rsidRPr="0085174C" w:rsidRDefault="00393DC0" w:rsidP="00E36F0E">
            <w:pPr>
              <w:spacing w:line="256" w:lineRule="auto"/>
              <w:rPr>
                <w:rFonts w:cs="Arial"/>
                <w:color w:val="000000"/>
              </w:rPr>
            </w:pPr>
            <w:r w:rsidRPr="0085174C">
              <w:rPr>
                <w:rFonts w:cs="Arial"/>
                <w:color w:val="000000"/>
              </w:rPr>
              <w:t>ECU_ESPM</w:t>
            </w:r>
          </w:p>
        </w:tc>
        <w:tc>
          <w:tcPr>
            <w:tcW w:w="1436" w:type="dxa"/>
            <w:tcBorders>
              <w:top w:val="single" w:sz="4" w:space="0" w:color="auto"/>
              <w:left w:val="single" w:sz="4" w:space="0" w:color="auto"/>
              <w:bottom w:val="single" w:sz="4" w:space="0" w:color="auto"/>
              <w:right w:val="single" w:sz="4" w:space="0" w:color="auto"/>
            </w:tcBorders>
          </w:tcPr>
          <w:p w14:paraId="2CE493E4" w14:textId="77777777" w:rsidR="00E36F0E" w:rsidRPr="0085174C" w:rsidRDefault="00393DC0" w:rsidP="00E36F0E">
            <w:pPr>
              <w:spacing w:line="256" w:lineRule="auto"/>
              <w:rPr>
                <w:rFonts w:cs="Arial"/>
                <w:color w:val="000000"/>
              </w:rPr>
            </w:pPr>
            <w:r w:rsidRPr="0085174C">
              <w:rPr>
                <w:rFonts w:cs="Arial"/>
                <w:color w:val="000000"/>
              </w:rPr>
              <w:t>0x9</w:t>
            </w:r>
          </w:p>
        </w:tc>
        <w:tc>
          <w:tcPr>
            <w:tcW w:w="1511" w:type="dxa"/>
            <w:tcBorders>
              <w:top w:val="single" w:sz="4" w:space="0" w:color="auto"/>
              <w:left w:val="single" w:sz="4" w:space="0" w:color="auto"/>
              <w:bottom w:val="single" w:sz="4" w:space="0" w:color="auto"/>
              <w:right w:val="single" w:sz="4" w:space="0" w:color="auto"/>
            </w:tcBorders>
          </w:tcPr>
          <w:p w14:paraId="580A5DE1" w14:textId="77777777" w:rsidR="00E36F0E" w:rsidRPr="0085174C" w:rsidRDefault="00393DC0" w:rsidP="00E36F0E">
            <w:pPr>
              <w:spacing w:line="254" w:lineRule="auto"/>
              <w:rPr>
                <w:rFonts w:cs="Arial"/>
                <w:color w:val="000000"/>
              </w:rPr>
            </w:pPr>
            <w:r w:rsidRPr="0085174C">
              <w:rPr>
                <w:rFonts w:cs="Arial"/>
                <w:color w:val="000000"/>
              </w:rPr>
              <w:t>ESPM+</w:t>
            </w:r>
          </w:p>
        </w:tc>
      </w:tr>
      <w:tr w:rsidR="00E36F0E" w:rsidRPr="0085174C" w14:paraId="381E982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0793942"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159648A2"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416D3669"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15CD1F88" w14:textId="77777777" w:rsidR="00E36F0E" w:rsidRPr="0085174C" w:rsidRDefault="00393DC0" w:rsidP="00E36F0E">
            <w:pPr>
              <w:spacing w:line="256" w:lineRule="auto"/>
              <w:rPr>
                <w:rFonts w:cs="Arial"/>
                <w:color w:val="000000"/>
              </w:rPr>
            </w:pPr>
            <w:r w:rsidRPr="0085174C">
              <w:rPr>
                <w:rFonts w:cs="Arial"/>
                <w:color w:val="000000"/>
              </w:rPr>
              <w:t>ECU_SDM</w:t>
            </w:r>
          </w:p>
        </w:tc>
        <w:tc>
          <w:tcPr>
            <w:tcW w:w="1436" w:type="dxa"/>
            <w:tcBorders>
              <w:top w:val="single" w:sz="4" w:space="0" w:color="auto"/>
              <w:left w:val="single" w:sz="4" w:space="0" w:color="auto"/>
              <w:bottom w:val="single" w:sz="4" w:space="0" w:color="auto"/>
              <w:right w:val="single" w:sz="4" w:space="0" w:color="auto"/>
            </w:tcBorders>
          </w:tcPr>
          <w:p w14:paraId="793F5F86" w14:textId="77777777" w:rsidR="00E36F0E" w:rsidRPr="0085174C" w:rsidRDefault="00393DC0" w:rsidP="00E36F0E">
            <w:pPr>
              <w:spacing w:line="256" w:lineRule="auto"/>
              <w:rPr>
                <w:rFonts w:cs="Arial"/>
                <w:color w:val="000000"/>
              </w:rPr>
            </w:pPr>
            <w:r w:rsidRPr="0085174C">
              <w:rPr>
                <w:rFonts w:cs="Arial"/>
                <w:color w:val="000000"/>
              </w:rPr>
              <w:t>0x10</w:t>
            </w:r>
          </w:p>
        </w:tc>
        <w:tc>
          <w:tcPr>
            <w:tcW w:w="1511" w:type="dxa"/>
            <w:tcBorders>
              <w:top w:val="single" w:sz="4" w:space="0" w:color="auto"/>
              <w:left w:val="single" w:sz="4" w:space="0" w:color="auto"/>
              <w:bottom w:val="single" w:sz="4" w:space="0" w:color="auto"/>
              <w:right w:val="single" w:sz="4" w:space="0" w:color="auto"/>
            </w:tcBorders>
          </w:tcPr>
          <w:p w14:paraId="0F407D96" w14:textId="77777777" w:rsidR="00E36F0E" w:rsidRPr="0085174C" w:rsidRDefault="00393DC0" w:rsidP="00E36F0E">
            <w:pPr>
              <w:spacing w:line="254" w:lineRule="auto"/>
              <w:rPr>
                <w:rFonts w:cs="Arial"/>
                <w:color w:val="000000"/>
              </w:rPr>
            </w:pPr>
            <w:r w:rsidRPr="0085174C">
              <w:rPr>
                <w:rFonts w:cs="Arial"/>
                <w:color w:val="000000"/>
              </w:rPr>
              <w:t>SDM</w:t>
            </w:r>
          </w:p>
        </w:tc>
      </w:tr>
      <w:tr w:rsidR="00E36F0E" w:rsidRPr="0085174C" w14:paraId="5ABCCBD8" w14:textId="77777777" w:rsidTr="00506E2F">
        <w:trPr>
          <w:jc w:val="center"/>
        </w:trPr>
        <w:tc>
          <w:tcPr>
            <w:tcW w:w="10521" w:type="dxa"/>
            <w:gridSpan w:val="7"/>
            <w:tcBorders>
              <w:top w:val="single" w:sz="4" w:space="0" w:color="auto"/>
              <w:left w:val="single" w:sz="4" w:space="0" w:color="auto"/>
              <w:bottom w:val="single" w:sz="4" w:space="0" w:color="auto"/>
              <w:right w:val="single" w:sz="4" w:space="0" w:color="auto"/>
            </w:tcBorders>
            <w:shd w:val="clear" w:color="auto" w:fill="D9D9D9"/>
          </w:tcPr>
          <w:p w14:paraId="08C077B3" w14:textId="77777777" w:rsidR="00E36F0E" w:rsidRPr="0085174C" w:rsidRDefault="00393DC0" w:rsidP="00E36F0E">
            <w:pPr>
              <w:rPr>
                <w:rFonts w:cs="Arial"/>
              </w:rPr>
            </w:pPr>
            <w:r w:rsidRPr="0085174C">
              <w:rPr>
                <w:rFonts w:cs="Arial"/>
                <w:b/>
              </w:rPr>
              <w:t>Response</w:t>
            </w:r>
          </w:p>
        </w:tc>
      </w:tr>
      <w:tr w:rsidR="00E36F0E" w:rsidRPr="0085174C" w14:paraId="6B1613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E4F1B1"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4518CD12" w14:textId="77777777" w:rsidR="00E36F0E" w:rsidRPr="0085174C" w:rsidRDefault="00393DC0" w:rsidP="00E36F0E">
            <w:pPr>
              <w:rPr>
                <w:rFonts w:cs="Arial"/>
              </w:rPr>
            </w:pPr>
            <w:r w:rsidRPr="0085174C">
              <w:rPr>
                <w:rFonts w:cs="Arial"/>
              </w:rPr>
              <w:t>NqmRet</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63800719"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19D48F0"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A03E685"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2AF5329" w14:textId="77777777" w:rsidR="00E36F0E" w:rsidRPr="0085174C" w:rsidRDefault="00E36F0E" w:rsidP="00E36F0E">
            <w:pPr>
              <w:rPr>
                <w:rFonts w:cs="Arial"/>
              </w:rPr>
            </w:pPr>
          </w:p>
        </w:tc>
      </w:tr>
      <w:tr w:rsidR="00E36F0E" w:rsidRPr="0085174C" w14:paraId="5312787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F22EA7"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0DF4A259"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7D04F676"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2700DAB" w14:textId="77777777" w:rsidR="00E36F0E" w:rsidRPr="0085174C" w:rsidRDefault="00393DC0" w:rsidP="00E36F0E">
            <w:pPr>
              <w:rPr>
                <w:rFonts w:cs="Arial"/>
              </w:rPr>
            </w:pPr>
            <w:r w:rsidRPr="0085174C">
              <w:rPr>
                <w:rFonts w:cs="Arial"/>
              </w:rPr>
              <w:t>NQM_ERROR</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FC93C40" w14:textId="77777777" w:rsidR="00E36F0E" w:rsidRPr="0085174C" w:rsidRDefault="00393DC0" w:rsidP="00E36F0E">
            <w:pPr>
              <w:rPr>
                <w:rFonts w:cs="Arial"/>
              </w:rPr>
            </w:pPr>
            <w:r w:rsidRPr="0085174C">
              <w:rPr>
                <w:rFonts w:cs="Arial"/>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46194901" w14:textId="77777777" w:rsidR="00E36F0E" w:rsidRPr="0085174C" w:rsidRDefault="00393DC0" w:rsidP="00E36F0E">
            <w:pPr>
              <w:rPr>
                <w:rFonts w:cs="Arial"/>
              </w:rPr>
            </w:pPr>
            <w:r w:rsidRPr="0085174C">
              <w:rPr>
                <w:rFonts w:cs="Arial"/>
              </w:rPr>
              <w:t>Error/Failure</w:t>
            </w:r>
          </w:p>
        </w:tc>
      </w:tr>
      <w:tr w:rsidR="00E36F0E" w:rsidRPr="0085174C" w14:paraId="656DBB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6A4438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6C0354A"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76C93324"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1FBBF56D" w14:textId="77777777" w:rsidR="00E36F0E" w:rsidRPr="0085174C" w:rsidRDefault="00393DC0" w:rsidP="00E36F0E">
            <w:pPr>
              <w:rPr>
                <w:rFonts w:cs="Arial"/>
              </w:rPr>
            </w:pPr>
            <w:r w:rsidRPr="0085174C">
              <w:rPr>
                <w:rFonts w:cs="Arial"/>
              </w:rPr>
              <w:t>NQM_SUCCES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8C30821" w14:textId="77777777" w:rsidR="00E36F0E" w:rsidRPr="0085174C" w:rsidRDefault="00393DC0" w:rsidP="00E36F0E">
            <w:pPr>
              <w:rPr>
                <w:rFonts w:cs="Arial"/>
              </w:rPr>
            </w:pPr>
            <w:r w:rsidRPr="0085174C">
              <w:rPr>
                <w:rFonts w:cs="Arial"/>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D1B8FF0" w14:textId="77777777" w:rsidR="00E36F0E" w:rsidRPr="0085174C" w:rsidRDefault="00393DC0" w:rsidP="00E36F0E">
            <w:pPr>
              <w:rPr>
                <w:rFonts w:cs="Arial"/>
              </w:rPr>
            </w:pPr>
            <w:r w:rsidRPr="0085174C">
              <w:rPr>
                <w:rFonts w:cs="Arial"/>
              </w:rPr>
              <w:t>Success</w:t>
            </w:r>
          </w:p>
        </w:tc>
      </w:tr>
      <w:tr w:rsidR="00E36F0E" w:rsidRPr="0085174C" w14:paraId="5713C3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DC420B3"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8274D9E" w14:textId="77777777" w:rsidR="00E36F0E" w:rsidRPr="0085174C" w:rsidRDefault="00393DC0" w:rsidP="00E36F0E">
            <w:pPr>
              <w:rPr>
                <w:rFonts w:cs="Arial"/>
              </w:rPr>
            </w:pPr>
            <w:r w:rsidRPr="0085174C">
              <w:rPr>
                <w:rFonts w:cs="Arial"/>
              </w:rPr>
              <w:t>EcuType</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6D97108"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ED1F015"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6F44DF7"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555FCBA1" w14:textId="77777777" w:rsidR="00E36F0E" w:rsidRPr="0085174C" w:rsidRDefault="00393DC0" w:rsidP="00E36F0E">
            <w:pPr>
              <w:rPr>
                <w:rFonts w:cs="Arial"/>
              </w:rPr>
            </w:pPr>
            <w:r w:rsidRPr="0085174C">
              <w:rPr>
                <w:rFonts w:cs="Arial"/>
              </w:rPr>
              <w:t>ECU type</w:t>
            </w:r>
          </w:p>
        </w:tc>
      </w:tr>
      <w:tr w:rsidR="00E36F0E" w:rsidRPr="0085174C" w14:paraId="5E22D7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436B79"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17EBED9"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666C6605"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792A9D4" w14:textId="77777777" w:rsidR="00E36F0E" w:rsidRPr="0085174C" w:rsidRDefault="00393DC0" w:rsidP="00E36F0E">
            <w:pPr>
              <w:rPr>
                <w:rFonts w:cs="Arial"/>
                <w:color w:val="000000"/>
              </w:rPr>
            </w:pPr>
            <w:r w:rsidRPr="0085174C">
              <w:rPr>
                <w:rFonts w:cs="Arial"/>
                <w:color w:val="000000"/>
              </w:rPr>
              <w:t>ECU_UNK</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08A05F5"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4A13369C" w14:textId="77777777" w:rsidR="00E36F0E" w:rsidRPr="0085174C" w:rsidRDefault="00393DC0" w:rsidP="00E36F0E">
            <w:pPr>
              <w:rPr>
                <w:rFonts w:cs="Arial"/>
                <w:color w:val="000000"/>
              </w:rPr>
            </w:pPr>
            <w:r w:rsidRPr="0085174C">
              <w:rPr>
                <w:rFonts w:cs="Arial"/>
                <w:color w:val="000000"/>
              </w:rPr>
              <w:t>Error</w:t>
            </w:r>
          </w:p>
        </w:tc>
      </w:tr>
      <w:tr w:rsidR="00E36F0E" w:rsidRPr="0085174C" w14:paraId="30E673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BC3804"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44BDEC09"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514F567"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0174BFB" w14:textId="77777777" w:rsidR="00E36F0E" w:rsidRPr="0085174C" w:rsidRDefault="00393DC0" w:rsidP="00E36F0E">
            <w:pPr>
              <w:rPr>
                <w:rFonts w:cs="Arial"/>
                <w:color w:val="000000"/>
              </w:rPr>
            </w:pPr>
            <w:r w:rsidRPr="0085174C">
              <w:rPr>
                <w:rFonts w:cs="Arial"/>
                <w:color w:val="000000"/>
              </w:rPr>
              <w:t>ECU_EC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8CAB4AD"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0382182F" w14:textId="77777777" w:rsidR="00E36F0E" w:rsidRPr="0085174C" w:rsidRDefault="00393DC0" w:rsidP="00E36F0E">
            <w:pPr>
              <w:rPr>
                <w:rFonts w:cs="Arial"/>
                <w:color w:val="000000"/>
              </w:rPr>
            </w:pPr>
            <w:r w:rsidRPr="0085174C">
              <w:rPr>
                <w:rFonts w:cs="Arial"/>
                <w:color w:val="000000"/>
              </w:rPr>
              <w:t>ECG</w:t>
            </w:r>
          </w:p>
        </w:tc>
      </w:tr>
      <w:tr w:rsidR="00E36F0E" w:rsidRPr="0085174C" w14:paraId="1C7A652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EBD612"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59802EF4"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5962C3F"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D2C2C0E" w14:textId="77777777" w:rsidR="00E36F0E" w:rsidRPr="0085174C" w:rsidRDefault="00393DC0" w:rsidP="00E36F0E">
            <w:pPr>
              <w:rPr>
                <w:rFonts w:cs="Arial"/>
                <w:color w:val="000000"/>
              </w:rPr>
            </w:pPr>
            <w:r w:rsidRPr="0085174C">
              <w:rPr>
                <w:rFonts w:cs="Arial"/>
                <w:color w:val="000000"/>
              </w:rPr>
              <w:t>ECU_TCU</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2A2CD48"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AAA25D6" w14:textId="77777777" w:rsidR="00E36F0E" w:rsidRPr="0085174C" w:rsidRDefault="00393DC0" w:rsidP="00E36F0E">
            <w:pPr>
              <w:rPr>
                <w:rFonts w:cs="Arial"/>
                <w:color w:val="000000"/>
              </w:rPr>
            </w:pPr>
            <w:r w:rsidRPr="0085174C">
              <w:rPr>
                <w:rFonts w:cs="Arial"/>
                <w:color w:val="000000"/>
              </w:rPr>
              <w:t>TCU</w:t>
            </w:r>
          </w:p>
        </w:tc>
      </w:tr>
      <w:tr w:rsidR="00E36F0E" w:rsidRPr="0085174C" w14:paraId="0706C1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E86430F"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1FC76666"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3FB029A0"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439BF68" w14:textId="77777777" w:rsidR="00E36F0E" w:rsidRPr="0085174C" w:rsidRDefault="00393DC0" w:rsidP="00E36F0E">
            <w:pPr>
              <w:rPr>
                <w:rFonts w:cs="Arial"/>
                <w:color w:val="000000"/>
              </w:rPr>
            </w:pPr>
            <w:r w:rsidRPr="0085174C">
              <w:rPr>
                <w:rFonts w:cs="Arial"/>
                <w:color w:val="000000"/>
              </w:rPr>
              <w:t>ECU_SYNC</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670E248" w14:textId="77777777" w:rsidR="00E36F0E" w:rsidRPr="0085174C" w:rsidRDefault="00393DC0" w:rsidP="00E36F0E">
            <w:pPr>
              <w:rPr>
                <w:rFonts w:cs="Arial"/>
                <w:color w:val="000000"/>
              </w:rPr>
            </w:pPr>
            <w:r w:rsidRPr="0085174C">
              <w:rPr>
                <w:rFonts w:cs="Arial"/>
                <w:color w:val="000000"/>
              </w:rPr>
              <w:t>0x3</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03A5B469" w14:textId="77777777" w:rsidR="00E36F0E" w:rsidRPr="0085174C" w:rsidRDefault="00393DC0" w:rsidP="00E36F0E">
            <w:pPr>
              <w:rPr>
                <w:rFonts w:cs="Arial"/>
                <w:color w:val="000000"/>
              </w:rPr>
            </w:pPr>
            <w:r w:rsidRPr="0085174C">
              <w:rPr>
                <w:rFonts w:cs="Arial"/>
                <w:color w:val="000000"/>
              </w:rPr>
              <w:t>SYNC</w:t>
            </w:r>
          </w:p>
        </w:tc>
      </w:tr>
      <w:tr w:rsidR="00E36F0E" w:rsidRPr="0085174C" w14:paraId="51CA83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480B16"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4BDE0FA0"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10A55A7"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2484AA0E" w14:textId="77777777" w:rsidR="00E36F0E" w:rsidRPr="0085174C" w:rsidRDefault="00393DC0" w:rsidP="00E36F0E">
            <w:pPr>
              <w:rPr>
                <w:rFonts w:cs="Arial"/>
                <w:color w:val="000000"/>
              </w:rPr>
            </w:pPr>
            <w:r w:rsidRPr="0085174C">
              <w:rPr>
                <w:rFonts w:cs="Arial"/>
                <w:color w:val="000000"/>
              </w:rPr>
              <w:t>ECU_TCU_B</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07CB261" w14:textId="77777777" w:rsidR="00E36F0E" w:rsidRPr="0085174C" w:rsidRDefault="00393DC0" w:rsidP="00E36F0E">
            <w:pPr>
              <w:rPr>
                <w:rFonts w:cs="Arial"/>
                <w:color w:val="000000"/>
              </w:rPr>
            </w:pPr>
            <w:r w:rsidRPr="0085174C">
              <w:rPr>
                <w:rFonts w:cs="Arial"/>
                <w:color w:val="000000"/>
              </w:rPr>
              <w:t>0x4</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AD3FE2B" w14:textId="77777777" w:rsidR="00E36F0E" w:rsidRPr="0085174C" w:rsidRDefault="00393DC0" w:rsidP="00E36F0E">
            <w:pPr>
              <w:spacing w:line="256" w:lineRule="auto"/>
              <w:rPr>
                <w:rFonts w:cs="Arial"/>
                <w:color w:val="000000"/>
              </w:rPr>
            </w:pPr>
            <w:r w:rsidRPr="0085174C">
              <w:rPr>
                <w:rFonts w:cs="Arial"/>
                <w:color w:val="000000"/>
              </w:rPr>
              <w:t>TCU-B. Applicable to AV vehicles Only</w:t>
            </w:r>
          </w:p>
        </w:tc>
      </w:tr>
      <w:tr w:rsidR="00E36F0E" w:rsidRPr="0085174C" w14:paraId="402D3C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2A4555"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DB2C4A4"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3E2E9D99"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1D60BE24" w14:textId="77777777" w:rsidR="00E36F0E" w:rsidRPr="0085174C" w:rsidRDefault="00393DC0" w:rsidP="00E36F0E">
            <w:pPr>
              <w:spacing w:line="256" w:lineRule="auto"/>
              <w:rPr>
                <w:rFonts w:cs="Arial"/>
                <w:color w:val="000000"/>
              </w:rPr>
            </w:pPr>
            <w:r w:rsidRPr="0085174C">
              <w:rPr>
                <w:rFonts w:cs="Arial"/>
                <w:color w:val="000000"/>
              </w:rPr>
              <w:t>ECU_SD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36B3077" w14:textId="77777777" w:rsidR="00E36F0E" w:rsidRPr="0085174C" w:rsidRDefault="00393DC0" w:rsidP="00E36F0E">
            <w:pPr>
              <w:spacing w:line="256" w:lineRule="auto"/>
              <w:rPr>
                <w:rFonts w:cs="Arial"/>
                <w:color w:val="000000"/>
              </w:rPr>
            </w:pPr>
            <w:r w:rsidRPr="0085174C">
              <w:rPr>
                <w:rFonts w:cs="Arial"/>
                <w:color w:val="000000"/>
              </w:rPr>
              <w:t>0x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22F0059" w14:textId="77777777" w:rsidR="00E36F0E" w:rsidRPr="0085174C" w:rsidRDefault="00393DC0" w:rsidP="00E36F0E">
            <w:pPr>
              <w:spacing w:line="254" w:lineRule="auto"/>
              <w:rPr>
                <w:rFonts w:cs="Arial"/>
                <w:color w:val="000000"/>
              </w:rPr>
            </w:pPr>
            <w:r w:rsidRPr="0085174C">
              <w:rPr>
                <w:rFonts w:cs="Arial"/>
                <w:color w:val="000000"/>
              </w:rPr>
              <w:t>SDS. Applicable to AV vehicles Only</w:t>
            </w:r>
          </w:p>
        </w:tc>
      </w:tr>
      <w:tr w:rsidR="00E36F0E" w:rsidRPr="0085174C" w14:paraId="665E75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6CA4D6"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CFC73D1"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3BF3FD1B"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1A41C908" w14:textId="77777777" w:rsidR="00E36F0E" w:rsidRPr="0085174C" w:rsidRDefault="00393DC0" w:rsidP="00E36F0E">
            <w:pPr>
              <w:spacing w:line="256" w:lineRule="auto"/>
              <w:rPr>
                <w:rFonts w:cs="Arial"/>
                <w:color w:val="000000"/>
              </w:rPr>
            </w:pPr>
            <w:r w:rsidRPr="0085174C">
              <w:rPr>
                <w:rFonts w:cs="Arial"/>
                <w:color w:val="000000"/>
              </w:rPr>
              <w:t>ECU_ADSI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8C9F1AC" w14:textId="77777777" w:rsidR="00E36F0E" w:rsidRPr="0085174C" w:rsidRDefault="00393DC0" w:rsidP="00E36F0E">
            <w:pPr>
              <w:spacing w:line="256" w:lineRule="auto"/>
              <w:rPr>
                <w:rFonts w:cs="Arial"/>
                <w:color w:val="000000"/>
              </w:rPr>
            </w:pPr>
            <w:r w:rsidRPr="0085174C">
              <w:rPr>
                <w:rFonts w:cs="Arial"/>
                <w:color w:val="000000"/>
              </w:rPr>
              <w:t>0x6</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6495569" w14:textId="77777777" w:rsidR="00E36F0E" w:rsidRPr="0085174C" w:rsidRDefault="00393DC0" w:rsidP="00E36F0E">
            <w:pPr>
              <w:spacing w:line="254" w:lineRule="auto"/>
              <w:rPr>
                <w:rFonts w:cs="Arial"/>
                <w:color w:val="000000"/>
              </w:rPr>
            </w:pPr>
            <w:r w:rsidRPr="0085174C">
              <w:rPr>
                <w:rFonts w:cs="Arial"/>
                <w:color w:val="000000"/>
              </w:rPr>
              <w:t>ADSIM. Applicable to AV vehicles Only</w:t>
            </w:r>
          </w:p>
        </w:tc>
      </w:tr>
      <w:tr w:rsidR="00E36F0E" w:rsidRPr="0085174C" w14:paraId="794D8B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D3B58C"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4E892B3"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950CADF"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3B83B1CA" w14:textId="77777777" w:rsidR="00E36F0E" w:rsidRPr="0085174C" w:rsidRDefault="00393DC0" w:rsidP="00E36F0E">
            <w:pPr>
              <w:spacing w:line="256" w:lineRule="auto"/>
              <w:rPr>
                <w:rFonts w:cs="Arial"/>
                <w:color w:val="000000"/>
              </w:rPr>
            </w:pPr>
            <w:r w:rsidRPr="0085174C">
              <w:rPr>
                <w:rFonts w:cs="Arial"/>
                <w:color w:val="000000"/>
              </w:rPr>
              <w:t>ECU_DDS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64877FC" w14:textId="77777777" w:rsidR="00E36F0E" w:rsidRPr="0085174C" w:rsidRDefault="00393DC0" w:rsidP="00E36F0E">
            <w:pPr>
              <w:spacing w:line="256" w:lineRule="auto"/>
              <w:rPr>
                <w:rFonts w:cs="Arial"/>
                <w:color w:val="000000"/>
              </w:rPr>
            </w:pPr>
            <w:r w:rsidRPr="0085174C">
              <w:rPr>
                <w:rFonts w:cs="Arial"/>
                <w:color w:val="000000"/>
              </w:rPr>
              <w:t>0x7</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52FE413" w14:textId="77777777" w:rsidR="00E36F0E" w:rsidRPr="0085174C" w:rsidRDefault="00393DC0" w:rsidP="00E36F0E">
            <w:pPr>
              <w:spacing w:line="254" w:lineRule="auto"/>
              <w:rPr>
                <w:rFonts w:cs="Arial"/>
                <w:color w:val="000000"/>
              </w:rPr>
            </w:pPr>
            <w:r w:rsidRPr="0085174C">
              <w:rPr>
                <w:rFonts w:cs="Arial"/>
                <w:color w:val="000000"/>
              </w:rPr>
              <w:t>DDSM. Applicable to AV vehicles Only</w:t>
            </w:r>
          </w:p>
        </w:tc>
      </w:tr>
      <w:tr w:rsidR="00E36F0E" w:rsidRPr="0085174C" w14:paraId="48286DC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EC108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143AD3E"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C59E9F6"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0712BF3" w14:textId="77777777" w:rsidR="00E36F0E" w:rsidRPr="0085174C" w:rsidRDefault="00393DC0" w:rsidP="00E36F0E">
            <w:pPr>
              <w:spacing w:line="256" w:lineRule="auto"/>
              <w:rPr>
                <w:rFonts w:cs="Arial"/>
                <w:color w:val="000000"/>
              </w:rPr>
            </w:pPr>
            <w:r w:rsidRPr="0085174C">
              <w:rPr>
                <w:rFonts w:cs="Arial"/>
                <w:color w:val="000000"/>
              </w:rPr>
              <w:t>ECU_AD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0B00236" w14:textId="77777777" w:rsidR="00E36F0E" w:rsidRPr="0085174C" w:rsidRDefault="00393DC0" w:rsidP="00E36F0E">
            <w:pPr>
              <w:spacing w:line="256" w:lineRule="auto"/>
              <w:rPr>
                <w:rFonts w:cs="Arial"/>
                <w:color w:val="000000"/>
              </w:rPr>
            </w:pPr>
            <w:r w:rsidRPr="0085174C">
              <w:rPr>
                <w:rFonts w:cs="Arial"/>
                <w:color w:val="000000"/>
              </w:rPr>
              <w:t>0x8</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B51B20D" w14:textId="77777777" w:rsidR="00E36F0E" w:rsidRPr="0085174C" w:rsidRDefault="00393DC0" w:rsidP="00E36F0E">
            <w:pPr>
              <w:spacing w:line="254" w:lineRule="auto"/>
              <w:rPr>
                <w:rFonts w:cs="Arial"/>
                <w:color w:val="000000"/>
              </w:rPr>
            </w:pPr>
            <w:r w:rsidRPr="0085174C">
              <w:rPr>
                <w:rFonts w:cs="Arial"/>
                <w:color w:val="000000"/>
              </w:rPr>
              <w:t>ADM. Applicable to AV vehicles Only</w:t>
            </w:r>
          </w:p>
        </w:tc>
      </w:tr>
      <w:tr w:rsidR="00E36F0E" w:rsidRPr="0085174C" w14:paraId="4BAE4F3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08F31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C638EBB"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26764B0"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38E9C16" w14:textId="77777777" w:rsidR="00E36F0E" w:rsidRPr="0085174C" w:rsidRDefault="00393DC0" w:rsidP="00E36F0E">
            <w:pPr>
              <w:spacing w:line="256" w:lineRule="auto"/>
              <w:rPr>
                <w:rFonts w:cs="Arial"/>
                <w:color w:val="000000"/>
              </w:rPr>
            </w:pPr>
            <w:r w:rsidRPr="0085174C">
              <w:rPr>
                <w:rFonts w:cs="Arial"/>
                <w:color w:val="000000"/>
              </w:rPr>
              <w:t>ECU_ESP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106E443" w14:textId="77777777" w:rsidR="00E36F0E" w:rsidRPr="0085174C" w:rsidRDefault="00393DC0" w:rsidP="00E36F0E">
            <w:pPr>
              <w:spacing w:line="256" w:lineRule="auto"/>
              <w:rPr>
                <w:rFonts w:cs="Arial"/>
                <w:color w:val="000000"/>
              </w:rPr>
            </w:pPr>
            <w:r w:rsidRPr="0085174C">
              <w:rPr>
                <w:rFonts w:cs="Arial"/>
                <w:color w:val="000000"/>
              </w:rPr>
              <w:t>0x9</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06FCA3D" w14:textId="77777777" w:rsidR="00E36F0E" w:rsidRPr="0085174C" w:rsidRDefault="00393DC0" w:rsidP="00E36F0E">
            <w:pPr>
              <w:spacing w:line="254" w:lineRule="auto"/>
              <w:rPr>
                <w:rFonts w:cs="Arial"/>
                <w:color w:val="000000"/>
              </w:rPr>
            </w:pPr>
            <w:r w:rsidRPr="0085174C">
              <w:rPr>
                <w:rFonts w:cs="Arial"/>
                <w:color w:val="000000"/>
              </w:rPr>
              <w:t>ESPM+</w:t>
            </w:r>
          </w:p>
        </w:tc>
      </w:tr>
      <w:tr w:rsidR="00E36F0E" w:rsidRPr="0085174C" w14:paraId="37C7960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21CEA3"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101455E"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8CEEE41"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5971BEA" w14:textId="77777777" w:rsidR="00E36F0E" w:rsidRPr="0085174C" w:rsidRDefault="00393DC0" w:rsidP="00E36F0E">
            <w:pPr>
              <w:spacing w:line="256" w:lineRule="auto"/>
              <w:rPr>
                <w:rFonts w:cs="Arial"/>
                <w:color w:val="000000"/>
              </w:rPr>
            </w:pPr>
            <w:r w:rsidRPr="0085174C">
              <w:rPr>
                <w:rFonts w:cs="Arial"/>
                <w:color w:val="000000"/>
              </w:rPr>
              <w:t>ECU_SD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116B3DA" w14:textId="77777777" w:rsidR="00E36F0E" w:rsidRPr="0085174C" w:rsidRDefault="00393DC0" w:rsidP="00E36F0E">
            <w:pPr>
              <w:spacing w:line="256" w:lineRule="auto"/>
              <w:rPr>
                <w:rFonts w:cs="Arial"/>
                <w:color w:val="000000"/>
              </w:rPr>
            </w:pPr>
            <w:r w:rsidRPr="0085174C">
              <w:rPr>
                <w:rFonts w:cs="Arial"/>
                <w:color w:val="000000"/>
              </w:rPr>
              <w:t>0x1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EFE95D9" w14:textId="77777777" w:rsidR="00E36F0E" w:rsidRPr="0085174C" w:rsidRDefault="00393DC0" w:rsidP="00E36F0E">
            <w:pPr>
              <w:spacing w:line="254" w:lineRule="auto"/>
              <w:rPr>
                <w:rFonts w:cs="Arial"/>
                <w:color w:val="000000"/>
              </w:rPr>
            </w:pPr>
            <w:r w:rsidRPr="0085174C">
              <w:rPr>
                <w:rFonts w:cs="Arial"/>
                <w:color w:val="000000"/>
              </w:rPr>
              <w:t>SDM</w:t>
            </w:r>
          </w:p>
        </w:tc>
      </w:tr>
      <w:tr w:rsidR="00E36F0E" w:rsidRPr="0085174C" w14:paraId="3B07C5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D254B0"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607EA35" w14:textId="77777777" w:rsidR="00E36F0E" w:rsidRPr="0085174C" w:rsidRDefault="00393DC0" w:rsidP="00E36F0E">
            <w:pPr>
              <w:rPr>
                <w:rFonts w:cs="Arial"/>
              </w:rPr>
            </w:pPr>
            <w:r w:rsidRPr="0085174C">
              <w:rPr>
                <w:rFonts w:cs="Arial"/>
              </w:rPr>
              <w:t>mcc</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8B0E046" w14:textId="77777777" w:rsidR="00E36F0E" w:rsidRPr="0085174C" w:rsidRDefault="00393DC0" w:rsidP="00E36F0E">
            <w:pPr>
              <w:rPr>
                <w:rFonts w:cs="Arial"/>
              </w:rPr>
            </w:pPr>
            <w:r w:rsidRPr="0085174C">
              <w:rPr>
                <w:rFonts w:cs="Arial"/>
              </w:rPr>
              <w:t>Int32</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1498C249" w14:textId="77777777" w:rsidR="00E36F0E" w:rsidRPr="0085174C" w:rsidRDefault="00393DC0" w:rsidP="00E36F0E">
            <w:pPr>
              <w:rPr>
                <w:rFonts w:cs="Arial"/>
                <w:color w:val="000000"/>
              </w:rPr>
            </w:pPr>
            <w:r w:rsidRPr="0085174C">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36230BA" w14:textId="77777777" w:rsidR="00E36F0E" w:rsidRPr="0085174C" w:rsidRDefault="00393DC0" w:rsidP="00E36F0E">
            <w:pPr>
              <w:rPr>
                <w:rFonts w:cs="Arial"/>
                <w:color w:val="000000"/>
              </w:rPr>
            </w:pPr>
            <w:r w:rsidRPr="0085174C">
              <w:rPr>
                <w:rFonts w:cs="Arial"/>
                <w:color w:val="000000"/>
              </w:rPr>
              <w:t>0-429496729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8F430FB" w14:textId="77777777" w:rsidR="00E36F0E" w:rsidRPr="0085174C" w:rsidRDefault="00393DC0" w:rsidP="00E36F0E">
            <w:pPr>
              <w:rPr>
                <w:rFonts w:cs="Arial"/>
                <w:color w:val="000000"/>
              </w:rPr>
            </w:pPr>
            <w:r w:rsidRPr="0085174C">
              <w:rPr>
                <w:rFonts w:cs="Arial"/>
                <w:color w:val="000000"/>
              </w:rPr>
              <w:t>Mobile country code</w:t>
            </w:r>
          </w:p>
        </w:tc>
      </w:tr>
      <w:tr w:rsidR="00E36F0E" w:rsidRPr="0085174C" w14:paraId="6BB6D0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3A5C46"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DF2B721" w14:textId="77777777" w:rsidR="00E36F0E" w:rsidRPr="0085174C" w:rsidRDefault="00393DC0" w:rsidP="00E36F0E">
            <w:pPr>
              <w:rPr>
                <w:rFonts w:cs="Arial"/>
              </w:rPr>
            </w:pPr>
            <w:r w:rsidRPr="0085174C">
              <w:rPr>
                <w:rFonts w:cs="Arial"/>
              </w:rPr>
              <w:t>mnc</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36854B1" w14:textId="77777777" w:rsidR="00E36F0E" w:rsidRPr="0085174C" w:rsidRDefault="00393DC0" w:rsidP="00E36F0E">
            <w:pPr>
              <w:rPr>
                <w:rFonts w:cs="Arial"/>
              </w:rPr>
            </w:pPr>
            <w:r w:rsidRPr="0085174C">
              <w:rPr>
                <w:rFonts w:cs="Arial"/>
              </w:rPr>
              <w:t>Int32</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485CCC2" w14:textId="77777777" w:rsidR="00E36F0E" w:rsidRPr="0085174C" w:rsidRDefault="00393DC0" w:rsidP="00E36F0E">
            <w:pPr>
              <w:rPr>
                <w:rFonts w:cs="Arial"/>
                <w:color w:val="000000"/>
              </w:rPr>
            </w:pPr>
            <w:r w:rsidRPr="0085174C">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C0D3319" w14:textId="77777777" w:rsidR="00E36F0E" w:rsidRPr="0085174C" w:rsidRDefault="00393DC0" w:rsidP="00E36F0E">
            <w:pPr>
              <w:rPr>
                <w:rFonts w:cs="Arial"/>
                <w:color w:val="000000"/>
              </w:rPr>
            </w:pPr>
            <w:r w:rsidRPr="0085174C">
              <w:rPr>
                <w:rFonts w:cs="Arial"/>
                <w:color w:val="000000"/>
              </w:rPr>
              <w:t>0-429496729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16E3367" w14:textId="77777777" w:rsidR="00E36F0E" w:rsidRPr="0085174C" w:rsidRDefault="00393DC0" w:rsidP="00E36F0E">
            <w:pPr>
              <w:rPr>
                <w:rFonts w:cs="Arial"/>
                <w:color w:val="000000"/>
              </w:rPr>
            </w:pPr>
            <w:r w:rsidRPr="0085174C">
              <w:rPr>
                <w:rFonts w:cs="Arial"/>
                <w:color w:val="000000"/>
              </w:rPr>
              <w:t>Mobile network code</w:t>
            </w:r>
          </w:p>
        </w:tc>
      </w:tr>
      <w:tr w:rsidR="00E36F0E" w:rsidRPr="0085174C" w14:paraId="23079E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7464BE" w14:textId="77777777" w:rsidR="00E36F0E" w:rsidRPr="0085174C" w:rsidRDefault="00393DC0" w:rsidP="00E36F0E">
            <w:pPr>
              <w:jc w:val="center"/>
              <w:rPr>
                <w:rFonts w:cs="Arial"/>
              </w:rPr>
            </w:pPr>
            <w:r w:rsidRPr="0085174C">
              <w:rPr>
                <w:rFonts w:cs="Arial"/>
              </w:rPr>
              <w:lastRenderedPageBreak/>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0F49B002" w14:textId="77777777" w:rsidR="00E36F0E" w:rsidRPr="0085174C" w:rsidRDefault="00393DC0" w:rsidP="00E36F0E">
            <w:pPr>
              <w:rPr>
                <w:rFonts w:cs="Arial"/>
              </w:rPr>
            </w:pPr>
            <w:r w:rsidRPr="0085174C">
              <w:rPr>
                <w:rFonts w:cs="Arial"/>
              </w:rPr>
              <w:t>three_digit_mnc</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8F1EE2F" w14:textId="77777777" w:rsidR="00E36F0E" w:rsidRPr="0085174C" w:rsidRDefault="00393DC0" w:rsidP="00E36F0E">
            <w:pPr>
              <w:rPr>
                <w:rFonts w:cs="Arial"/>
              </w:rPr>
            </w:pPr>
            <w:r w:rsidRPr="0085174C">
              <w:rPr>
                <w:rFonts w:cs="Arial"/>
              </w:rPr>
              <w:t>Boolean</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144B300F" w14:textId="77777777" w:rsidR="00E36F0E" w:rsidRPr="0085174C" w:rsidRDefault="00393DC0" w:rsidP="00E36F0E">
            <w:pPr>
              <w:rPr>
                <w:rFonts w:cs="Arial"/>
                <w:color w:val="000000"/>
              </w:rPr>
            </w:pPr>
            <w:r w:rsidRPr="0085174C">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37F5EA8" w14:textId="77777777" w:rsidR="00E36F0E" w:rsidRPr="0085174C" w:rsidRDefault="00393DC0" w:rsidP="00E36F0E">
            <w:pPr>
              <w:rPr>
                <w:rFonts w:cs="Arial"/>
                <w:color w:val="000000"/>
              </w:rPr>
            </w:pPr>
            <w:r w:rsidRPr="0085174C">
              <w:rPr>
                <w:rFonts w:cs="Arial"/>
              </w:rPr>
              <w:t>0/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85F1724" w14:textId="77777777" w:rsidR="00E36F0E" w:rsidRPr="0085174C" w:rsidRDefault="00393DC0" w:rsidP="00E36F0E">
            <w:pPr>
              <w:rPr>
                <w:rFonts w:cs="Arial"/>
                <w:color w:val="000000"/>
              </w:rPr>
            </w:pPr>
            <w:r w:rsidRPr="0085174C">
              <w:rPr>
                <w:rFonts w:cs="Arial"/>
                <w:color w:val="000000"/>
              </w:rPr>
              <w:t>3 digits MNC or 2 digits MNC</w:t>
            </w:r>
          </w:p>
        </w:tc>
      </w:tr>
      <w:tr w:rsidR="00E36F0E" w:rsidRPr="0085174C" w14:paraId="71A091F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4C76AB"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E717927" w14:textId="77777777" w:rsidR="00E36F0E" w:rsidRPr="0085174C" w:rsidRDefault="00393DC0" w:rsidP="00E36F0E">
            <w:pPr>
              <w:rPr>
                <w:rFonts w:cs="Arial"/>
              </w:rPr>
            </w:pPr>
            <w:r w:rsidRPr="0085174C">
              <w:rPr>
                <w:rFonts w:cs="Arial"/>
              </w:rPr>
              <w:t>CellularNwType</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241B0E7"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D2C3866"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47CA0E2"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5C34D372" w14:textId="77777777" w:rsidR="00E36F0E" w:rsidRPr="0085174C" w:rsidRDefault="00393DC0" w:rsidP="00E36F0E">
            <w:pPr>
              <w:rPr>
                <w:rFonts w:cs="Arial"/>
                <w:color w:val="000000"/>
              </w:rPr>
            </w:pPr>
            <w:r w:rsidRPr="0085174C">
              <w:rPr>
                <w:rFonts w:cs="Arial"/>
                <w:color w:val="000000"/>
              </w:rPr>
              <w:t>Cellular Network Type</w:t>
            </w:r>
          </w:p>
        </w:tc>
      </w:tr>
      <w:tr w:rsidR="00E36F0E" w:rsidRPr="0085174C" w14:paraId="55E911C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0D34A8"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DA9EF37"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B4AF72F"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5F9969F" w14:textId="77777777" w:rsidR="00E36F0E" w:rsidRPr="0085174C" w:rsidRDefault="00393DC0" w:rsidP="00E36F0E">
            <w:pPr>
              <w:rPr>
                <w:rFonts w:cs="Arial"/>
                <w:color w:val="000000"/>
              </w:rPr>
            </w:pPr>
            <w:r w:rsidRPr="0085174C">
              <w:rPr>
                <w:rFonts w:cs="Arial"/>
                <w:color w:val="000000"/>
              </w:rPr>
              <w:t>NO_NW_TYP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31435B8"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95D934F" w14:textId="77777777" w:rsidR="00E36F0E" w:rsidRPr="0085174C" w:rsidRDefault="00393DC0" w:rsidP="00E36F0E">
            <w:pPr>
              <w:rPr>
                <w:rFonts w:cs="Arial"/>
                <w:color w:val="000000"/>
              </w:rPr>
            </w:pPr>
            <w:r w:rsidRPr="0085174C">
              <w:rPr>
                <w:rFonts w:cs="Arial"/>
                <w:color w:val="000000"/>
              </w:rPr>
              <w:t>No network service</w:t>
            </w:r>
          </w:p>
        </w:tc>
      </w:tr>
      <w:tr w:rsidR="00E36F0E" w:rsidRPr="0085174C" w14:paraId="4016BE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5B9BC3"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7A7388F0"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3D595E1E"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287C735A" w14:textId="77777777" w:rsidR="00E36F0E" w:rsidRPr="0085174C" w:rsidRDefault="00393DC0" w:rsidP="00E36F0E">
            <w:pPr>
              <w:rPr>
                <w:rFonts w:cs="Arial"/>
                <w:color w:val="000000"/>
              </w:rPr>
            </w:pPr>
            <w:r w:rsidRPr="0085174C">
              <w:rPr>
                <w:rFonts w:cs="Arial"/>
                <w:color w:val="000000"/>
              </w:rPr>
              <w:t>GSM_NW</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961FDFD"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4F59B8E3" w14:textId="77777777" w:rsidR="00E36F0E" w:rsidRPr="0085174C" w:rsidRDefault="00393DC0" w:rsidP="00E36F0E">
            <w:pPr>
              <w:rPr>
                <w:rFonts w:cs="Arial"/>
                <w:color w:val="000000"/>
              </w:rPr>
            </w:pPr>
            <w:r w:rsidRPr="0085174C">
              <w:rPr>
                <w:rFonts w:cs="Arial"/>
                <w:color w:val="000000"/>
              </w:rPr>
              <w:t>GSM</w:t>
            </w:r>
          </w:p>
        </w:tc>
      </w:tr>
      <w:tr w:rsidR="00E36F0E" w:rsidRPr="0085174C" w14:paraId="38BBD49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95F1E9"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A6E5C32"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6D3E13A"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2974399A" w14:textId="77777777" w:rsidR="00E36F0E" w:rsidRPr="0085174C" w:rsidRDefault="00393DC0" w:rsidP="00E36F0E">
            <w:pPr>
              <w:rPr>
                <w:rFonts w:cs="Arial"/>
                <w:color w:val="000000"/>
              </w:rPr>
            </w:pPr>
            <w:r w:rsidRPr="0085174C">
              <w:rPr>
                <w:rFonts w:cs="Arial"/>
                <w:color w:val="000000"/>
              </w:rPr>
              <w:t>UMTS_NW</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AD28004"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88606B3" w14:textId="77777777" w:rsidR="00E36F0E" w:rsidRPr="0085174C" w:rsidRDefault="00393DC0" w:rsidP="00E36F0E">
            <w:pPr>
              <w:rPr>
                <w:rFonts w:cs="Arial"/>
                <w:color w:val="000000"/>
              </w:rPr>
            </w:pPr>
            <w:r w:rsidRPr="0085174C">
              <w:rPr>
                <w:rFonts w:cs="Arial"/>
                <w:color w:val="000000"/>
              </w:rPr>
              <w:t>UMTS</w:t>
            </w:r>
          </w:p>
        </w:tc>
      </w:tr>
      <w:tr w:rsidR="00E36F0E" w:rsidRPr="0085174C" w14:paraId="44082F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D6D330"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04708C5E"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6CC5A0E7"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4BAA4F1" w14:textId="77777777" w:rsidR="00E36F0E" w:rsidRPr="0085174C" w:rsidRDefault="00393DC0" w:rsidP="00E36F0E">
            <w:pPr>
              <w:rPr>
                <w:rFonts w:cs="Arial"/>
                <w:color w:val="000000"/>
              </w:rPr>
            </w:pPr>
            <w:r w:rsidRPr="0085174C">
              <w:rPr>
                <w:rFonts w:cs="Arial"/>
                <w:color w:val="000000"/>
              </w:rPr>
              <w:t>LTE_NW</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756A876" w14:textId="77777777" w:rsidR="00E36F0E" w:rsidRPr="0085174C" w:rsidRDefault="00393DC0" w:rsidP="00E36F0E">
            <w:pPr>
              <w:rPr>
                <w:rFonts w:cs="Arial"/>
                <w:color w:val="000000"/>
              </w:rPr>
            </w:pPr>
            <w:r w:rsidRPr="0085174C">
              <w:rPr>
                <w:rFonts w:cs="Arial"/>
                <w:color w:val="000000"/>
              </w:rPr>
              <w:t>0x4</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2899AE6" w14:textId="77777777" w:rsidR="00E36F0E" w:rsidRPr="0085174C" w:rsidRDefault="00393DC0" w:rsidP="00E36F0E">
            <w:pPr>
              <w:rPr>
                <w:rFonts w:cs="Arial"/>
                <w:color w:val="000000"/>
              </w:rPr>
            </w:pPr>
            <w:r w:rsidRPr="0085174C">
              <w:rPr>
                <w:rFonts w:cs="Arial"/>
                <w:color w:val="000000"/>
              </w:rPr>
              <w:t>LTE</w:t>
            </w:r>
          </w:p>
        </w:tc>
      </w:tr>
      <w:tr w:rsidR="00E36F0E" w:rsidRPr="0085174C" w14:paraId="53EE92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9200D1F"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DA412B7" w14:textId="77777777" w:rsidR="00E36F0E" w:rsidRPr="0085174C" w:rsidRDefault="00393DC0" w:rsidP="00E36F0E">
            <w:pPr>
              <w:rPr>
                <w:rFonts w:cs="Arial"/>
              </w:rPr>
            </w:pPr>
            <w:r w:rsidRPr="0085174C">
              <w:rPr>
                <w:rFonts w:cs="Arial"/>
              </w:rPr>
              <w:t>CellularRatType</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A6EAFA8"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35563D9"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DE44EEE"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0AB4C4CD" w14:textId="77777777" w:rsidR="00E36F0E" w:rsidRPr="0085174C" w:rsidRDefault="00393DC0" w:rsidP="00E36F0E">
            <w:pPr>
              <w:rPr>
                <w:rFonts w:cs="Arial"/>
                <w:color w:val="000000"/>
              </w:rPr>
            </w:pPr>
            <w:r w:rsidRPr="0085174C">
              <w:rPr>
                <w:rFonts w:cs="Arial"/>
                <w:color w:val="000000"/>
              </w:rPr>
              <w:t>Cellular RAT Type</w:t>
            </w:r>
          </w:p>
        </w:tc>
      </w:tr>
      <w:tr w:rsidR="00E36F0E" w:rsidRPr="0085174C" w14:paraId="1E1C952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28115B7"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D2ABCE9"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B9E0FA9"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9CBAF25" w14:textId="77777777" w:rsidR="00E36F0E" w:rsidRPr="0085174C" w:rsidRDefault="00393DC0" w:rsidP="00E36F0E">
            <w:pPr>
              <w:rPr>
                <w:rFonts w:cs="Arial"/>
                <w:color w:val="000000"/>
              </w:rPr>
            </w:pPr>
            <w:r w:rsidRPr="0085174C">
              <w:rPr>
                <w:rFonts w:cs="Arial"/>
                <w:color w:val="000000"/>
              </w:rPr>
              <w:t>NO_NW</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60AF5BB"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D81F83A" w14:textId="77777777" w:rsidR="00E36F0E" w:rsidRPr="0085174C" w:rsidRDefault="00393DC0" w:rsidP="00E36F0E">
            <w:pPr>
              <w:rPr>
                <w:rFonts w:cs="Arial"/>
                <w:color w:val="000000"/>
              </w:rPr>
            </w:pPr>
            <w:r w:rsidRPr="0085174C">
              <w:rPr>
                <w:rFonts w:cs="Arial"/>
                <w:color w:val="000000"/>
              </w:rPr>
              <w:t>No network available</w:t>
            </w:r>
          </w:p>
        </w:tc>
      </w:tr>
      <w:tr w:rsidR="00E36F0E" w:rsidRPr="0085174C" w14:paraId="7ACB27A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91AE1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74D15EEE"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F33CCD8"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21464207" w14:textId="77777777" w:rsidR="00E36F0E" w:rsidRPr="0085174C" w:rsidRDefault="00393DC0" w:rsidP="00E36F0E">
            <w:pPr>
              <w:rPr>
                <w:rFonts w:cs="Arial"/>
                <w:color w:val="000000"/>
              </w:rPr>
            </w:pPr>
            <w:r w:rsidRPr="0085174C">
              <w:rPr>
                <w:rFonts w:cs="Arial"/>
                <w:color w:val="000000"/>
              </w:rPr>
              <w:t>GS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F5FCBEE"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91F2495" w14:textId="77777777" w:rsidR="00E36F0E" w:rsidRPr="0085174C" w:rsidRDefault="00393DC0" w:rsidP="00E36F0E">
            <w:pPr>
              <w:rPr>
                <w:rFonts w:cs="Arial"/>
                <w:color w:val="000000"/>
              </w:rPr>
            </w:pPr>
            <w:r w:rsidRPr="0085174C">
              <w:rPr>
                <w:rFonts w:cs="Arial"/>
                <w:color w:val="000000"/>
              </w:rPr>
              <w:t>GSM</w:t>
            </w:r>
          </w:p>
        </w:tc>
      </w:tr>
      <w:tr w:rsidR="00E36F0E" w:rsidRPr="0085174C" w14:paraId="399AF5B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BDA628"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C9C410C"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1782E26"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A8F1189" w14:textId="77777777" w:rsidR="00E36F0E" w:rsidRPr="0085174C" w:rsidRDefault="00393DC0" w:rsidP="00E36F0E">
            <w:pPr>
              <w:rPr>
                <w:rFonts w:cs="Arial"/>
                <w:color w:val="000000"/>
              </w:rPr>
            </w:pPr>
            <w:r w:rsidRPr="0085174C">
              <w:rPr>
                <w:rFonts w:cs="Arial"/>
                <w:color w:val="000000"/>
              </w:rPr>
              <w:t>GPR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DA0BBA4"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A4B6628" w14:textId="77777777" w:rsidR="00E36F0E" w:rsidRPr="0085174C" w:rsidRDefault="00393DC0" w:rsidP="00E36F0E">
            <w:pPr>
              <w:rPr>
                <w:rFonts w:cs="Arial"/>
                <w:color w:val="000000"/>
              </w:rPr>
            </w:pPr>
            <w:r w:rsidRPr="0085174C">
              <w:rPr>
                <w:rFonts w:cs="Arial"/>
                <w:color w:val="000000"/>
              </w:rPr>
              <w:t>GPRS</w:t>
            </w:r>
          </w:p>
        </w:tc>
      </w:tr>
      <w:tr w:rsidR="00E36F0E" w:rsidRPr="0085174C" w14:paraId="545C978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D1E1A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76CB5C0C"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72972D05"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2CA711FA" w14:textId="77777777" w:rsidR="00E36F0E" w:rsidRPr="0085174C" w:rsidRDefault="00393DC0" w:rsidP="00E36F0E">
            <w:pPr>
              <w:rPr>
                <w:rFonts w:cs="Arial"/>
                <w:color w:val="000000"/>
              </w:rPr>
            </w:pPr>
            <w:r w:rsidRPr="0085174C">
              <w:rPr>
                <w:rFonts w:cs="Arial"/>
                <w:color w:val="000000"/>
              </w:rPr>
              <w:t>EDG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06972B9" w14:textId="77777777" w:rsidR="00E36F0E" w:rsidRPr="0085174C" w:rsidRDefault="00393DC0" w:rsidP="00E36F0E">
            <w:pPr>
              <w:rPr>
                <w:rFonts w:cs="Arial"/>
                <w:color w:val="000000"/>
              </w:rPr>
            </w:pPr>
            <w:r w:rsidRPr="0085174C">
              <w:rPr>
                <w:rFonts w:cs="Arial"/>
                <w:color w:val="000000"/>
              </w:rPr>
              <w:t>0x3</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0862E0F4" w14:textId="77777777" w:rsidR="00E36F0E" w:rsidRPr="0085174C" w:rsidRDefault="00393DC0" w:rsidP="00E36F0E">
            <w:pPr>
              <w:rPr>
                <w:rFonts w:cs="Arial"/>
                <w:color w:val="000000"/>
              </w:rPr>
            </w:pPr>
            <w:r w:rsidRPr="0085174C">
              <w:rPr>
                <w:rFonts w:cs="Arial"/>
                <w:color w:val="000000"/>
              </w:rPr>
              <w:t>EDGE</w:t>
            </w:r>
          </w:p>
        </w:tc>
      </w:tr>
      <w:tr w:rsidR="00E36F0E" w:rsidRPr="0085174C" w14:paraId="7D8642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2DFA4B"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1E810CD"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ED93E32"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F33E712" w14:textId="77777777" w:rsidR="00E36F0E" w:rsidRPr="0085174C" w:rsidRDefault="00393DC0" w:rsidP="00E36F0E">
            <w:pPr>
              <w:rPr>
                <w:rFonts w:cs="Arial"/>
                <w:color w:val="000000"/>
              </w:rPr>
            </w:pPr>
            <w:r w:rsidRPr="0085174C">
              <w:rPr>
                <w:rFonts w:cs="Arial"/>
                <w:color w:val="000000"/>
              </w:rPr>
              <w:t>UMT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5346E64" w14:textId="77777777" w:rsidR="00E36F0E" w:rsidRPr="0085174C" w:rsidRDefault="00393DC0" w:rsidP="00E36F0E">
            <w:pPr>
              <w:rPr>
                <w:rFonts w:cs="Arial"/>
                <w:color w:val="000000"/>
              </w:rPr>
            </w:pPr>
            <w:r w:rsidRPr="0085174C">
              <w:rPr>
                <w:rFonts w:cs="Arial"/>
                <w:color w:val="000000"/>
              </w:rPr>
              <w:t>0x4</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77BA56F" w14:textId="77777777" w:rsidR="00E36F0E" w:rsidRPr="0085174C" w:rsidRDefault="00393DC0" w:rsidP="00E36F0E">
            <w:pPr>
              <w:rPr>
                <w:rFonts w:cs="Arial"/>
                <w:color w:val="000000"/>
              </w:rPr>
            </w:pPr>
            <w:r w:rsidRPr="0085174C">
              <w:rPr>
                <w:rFonts w:cs="Arial"/>
                <w:color w:val="000000"/>
              </w:rPr>
              <w:t>UMTS</w:t>
            </w:r>
          </w:p>
        </w:tc>
      </w:tr>
      <w:tr w:rsidR="00E36F0E" w:rsidRPr="0085174C" w14:paraId="23815DF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A4C02A"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56CD79D"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B985908"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E9C6E2E" w14:textId="77777777" w:rsidR="00E36F0E" w:rsidRPr="0085174C" w:rsidRDefault="00393DC0" w:rsidP="00E36F0E">
            <w:pPr>
              <w:rPr>
                <w:rFonts w:cs="Arial"/>
                <w:color w:val="000000"/>
              </w:rPr>
            </w:pPr>
            <w:r w:rsidRPr="0085174C">
              <w:rPr>
                <w:rFonts w:cs="Arial"/>
                <w:color w:val="000000"/>
              </w:rPr>
              <w:t>HSPA_P</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23BD897" w14:textId="77777777" w:rsidR="00E36F0E" w:rsidRPr="0085174C" w:rsidRDefault="00393DC0" w:rsidP="00E36F0E">
            <w:pPr>
              <w:rPr>
                <w:rFonts w:cs="Arial"/>
                <w:color w:val="000000"/>
              </w:rPr>
            </w:pPr>
            <w:r w:rsidRPr="0085174C">
              <w:rPr>
                <w:rFonts w:cs="Arial"/>
                <w:color w:val="000000"/>
              </w:rPr>
              <w:t>0x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5CF0F8B0" w14:textId="77777777" w:rsidR="00E36F0E" w:rsidRPr="0085174C" w:rsidRDefault="00393DC0" w:rsidP="00E36F0E">
            <w:pPr>
              <w:rPr>
                <w:rFonts w:cs="Arial"/>
                <w:color w:val="000000"/>
              </w:rPr>
            </w:pPr>
            <w:r w:rsidRPr="0085174C">
              <w:rPr>
                <w:rFonts w:cs="Arial"/>
                <w:color w:val="000000"/>
              </w:rPr>
              <w:t>HSPA and HSPA+</w:t>
            </w:r>
          </w:p>
        </w:tc>
      </w:tr>
      <w:tr w:rsidR="00E36F0E" w:rsidRPr="0085174C" w14:paraId="3943663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FF9BE3"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4D0C194C"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64335D89"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21984450" w14:textId="77777777" w:rsidR="00E36F0E" w:rsidRPr="0085174C" w:rsidRDefault="00393DC0" w:rsidP="00E36F0E">
            <w:pPr>
              <w:rPr>
                <w:rFonts w:cs="Arial"/>
                <w:color w:val="000000"/>
              </w:rPr>
            </w:pPr>
            <w:r w:rsidRPr="0085174C">
              <w:rPr>
                <w:rFonts w:cs="Arial"/>
                <w:color w:val="000000"/>
              </w:rPr>
              <w:t>LT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98167FC" w14:textId="77777777" w:rsidR="00E36F0E" w:rsidRPr="0085174C" w:rsidRDefault="00393DC0" w:rsidP="00E36F0E">
            <w:pPr>
              <w:rPr>
                <w:rFonts w:cs="Arial"/>
                <w:color w:val="000000"/>
              </w:rPr>
            </w:pPr>
            <w:r w:rsidRPr="0085174C">
              <w:rPr>
                <w:rFonts w:cs="Arial"/>
                <w:color w:val="000000"/>
              </w:rPr>
              <w:t>0x6</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47F0DDC" w14:textId="77777777" w:rsidR="00E36F0E" w:rsidRPr="0085174C" w:rsidRDefault="00393DC0" w:rsidP="00E36F0E">
            <w:pPr>
              <w:rPr>
                <w:rFonts w:cs="Arial"/>
                <w:color w:val="000000"/>
              </w:rPr>
            </w:pPr>
            <w:r w:rsidRPr="0085174C">
              <w:rPr>
                <w:rFonts w:cs="Arial"/>
                <w:color w:val="000000"/>
              </w:rPr>
              <w:t>LTE</w:t>
            </w:r>
          </w:p>
        </w:tc>
      </w:tr>
      <w:tr w:rsidR="00E36F0E" w:rsidRPr="0085174C" w14:paraId="593463B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B46B9F"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49919C56" w14:textId="77777777" w:rsidR="00E36F0E" w:rsidRPr="0085174C" w:rsidRDefault="00393DC0" w:rsidP="00E36F0E">
            <w:pPr>
              <w:rPr>
                <w:rFonts w:cs="Arial"/>
              </w:rPr>
            </w:pPr>
            <w:r w:rsidRPr="0085174C">
              <w:rPr>
                <w:rFonts w:cs="Arial"/>
              </w:rPr>
              <w:t>signalStrength</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72276675" w14:textId="77777777" w:rsidR="00E36F0E" w:rsidRPr="0085174C" w:rsidRDefault="00393DC0" w:rsidP="00E36F0E">
            <w:pPr>
              <w:rPr>
                <w:rFonts w:cs="Arial"/>
              </w:rPr>
            </w:pPr>
            <w:r w:rsidRPr="0085174C">
              <w:rPr>
                <w:rFonts w:cs="Arial"/>
              </w:rPr>
              <w:t>Int32</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C9280D3" w14:textId="77777777" w:rsidR="00E36F0E" w:rsidRPr="0085174C" w:rsidRDefault="00393DC0" w:rsidP="00E36F0E">
            <w:pPr>
              <w:rPr>
                <w:rFonts w:cs="Arial"/>
                <w:color w:val="000000"/>
              </w:rPr>
            </w:pPr>
            <w:r w:rsidRPr="0085174C">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B651543" w14:textId="77777777" w:rsidR="00E36F0E" w:rsidRPr="0085174C" w:rsidRDefault="00393DC0" w:rsidP="00E36F0E">
            <w:pPr>
              <w:rPr>
                <w:rFonts w:cs="Arial"/>
                <w:color w:val="000000"/>
              </w:rPr>
            </w:pPr>
            <w:r w:rsidRPr="0085174C">
              <w:rPr>
                <w:rFonts w:cs="Arial"/>
                <w:color w:val="000000"/>
              </w:rPr>
              <w:t>0-429496729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FED99DB" w14:textId="77777777" w:rsidR="00E36F0E" w:rsidRPr="0085174C" w:rsidRDefault="00393DC0" w:rsidP="00E36F0E">
            <w:pPr>
              <w:rPr>
                <w:rFonts w:cs="Arial"/>
                <w:color w:val="000000"/>
              </w:rPr>
            </w:pPr>
            <w:r w:rsidRPr="0085174C">
              <w:rPr>
                <w:rFonts w:cs="Arial"/>
                <w:color w:val="000000"/>
              </w:rPr>
              <w:t>Signal Strength</w:t>
            </w:r>
          </w:p>
        </w:tc>
      </w:tr>
      <w:tr w:rsidR="00E36F0E" w:rsidRPr="0085174C" w14:paraId="6419AD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E13DF7"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112FD34" w14:textId="77777777" w:rsidR="00E36F0E" w:rsidRPr="0085174C" w:rsidRDefault="00393DC0" w:rsidP="00E36F0E">
            <w:pPr>
              <w:rPr>
                <w:rFonts w:cs="Arial"/>
              </w:rPr>
            </w:pPr>
            <w:r w:rsidRPr="0085174C">
              <w:rPr>
                <w:rFonts w:cs="Arial"/>
              </w:rPr>
              <w:t>CellularRegStatus</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308890E1"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22ACB2E"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EC1431B"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73840C6" w14:textId="77777777" w:rsidR="00E36F0E" w:rsidRPr="0085174C" w:rsidRDefault="00E36F0E" w:rsidP="00E36F0E">
            <w:pPr>
              <w:rPr>
                <w:rFonts w:cs="Arial"/>
                <w:color w:val="000000"/>
              </w:rPr>
            </w:pPr>
          </w:p>
        </w:tc>
      </w:tr>
      <w:tr w:rsidR="00E36F0E" w:rsidRPr="0085174C" w14:paraId="6E5907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2FF17E"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7250526D"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E770FC5"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8A4A8E6" w14:textId="77777777" w:rsidR="00E36F0E" w:rsidRPr="0085174C" w:rsidRDefault="00393DC0" w:rsidP="00E36F0E">
            <w:pPr>
              <w:rPr>
                <w:rFonts w:cs="Arial"/>
                <w:color w:val="000000"/>
              </w:rPr>
            </w:pPr>
            <w:r w:rsidRPr="0085174C">
              <w:rPr>
                <w:rFonts w:cs="Arial"/>
                <w:color w:val="000000"/>
              </w:rPr>
              <w:t>REG_NO_SRV</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FF0391A"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DCB611B" w14:textId="77777777" w:rsidR="00E36F0E" w:rsidRPr="0085174C" w:rsidRDefault="00393DC0" w:rsidP="00E36F0E">
            <w:pPr>
              <w:rPr>
                <w:rFonts w:cs="Arial"/>
                <w:color w:val="000000"/>
              </w:rPr>
            </w:pPr>
            <w:r w:rsidRPr="0085174C">
              <w:rPr>
                <w:rFonts w:cs="Arial"/>
                <w:color w:val="000000"/>
              </w:rPr>
              <w:t>Registered but no service</w:t>
            </w:r>
          </w:p>
        </w:tc>
      </w:tr>
      <w:tr w:rsidR="00E36F0E" w:rsidRPr="0085174C" w14:paraId="14FDF51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79DB2E"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5DA5532"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4031EB4"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6BDBA6E" w14:textId="77777777" w:rsidR="00E36F0E" w:rsidRPr="0085174C" w:rsidRDefault="00393DC0" w:rsidP="00E36F0E">
            <w:pPr>
              <w:rPr>
                <w:rFonts w:cs="Arial"/>
                <w:color w:val="000000"/>
              </w:rPr>
            </w:pPr>
            <w:r w:rsidRPr="0085174C">
              <w:rPr>
                <w:rFonts w:cs="Arial"/>
                <w:color w:val="000000"/>
              </w:rPr>
              <w:t>LIMITED_SRV</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7A5DC08"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0F72973" w14:textId="77777777" w:rsidR="00E36F0E" w:rsidRPr="0085174C" w:rsidRDefault="00393DC0" w:rsidP="00E36F0E">
            <w:pPr>
              <w:rPr>
                <w:rFonts w:cs="Arial"/>
                <w:color w:val="000000"/>
              </w:rPr>
            </w:pPr>
            <w:r w:rsidRPr="0085174C">
              <w:rPr>
                <w:rFonts w:cs="Arial"/>
                <w:color w:val="000000"/>
              </w:rPr>
              <w:t>Lmited service</w:t>
            </w:r>
          </w:p>
        </w:tc>
      </w:tr>
      <w:tr w:rsidR="00E36F0E" w:rsidRPr="0085174C" w14:paraId="6438394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AF9AA3"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04CC5D06"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F1961C2"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BC81A40" w14:textId="77777777" w:rsidR="00E36F0E" w:rsidRPr="0085174C" w:rsidRDefault="00393DC0" w:rsidP="00E36F0E">
            <w:pPr>
              <w:rPr>
                <w:rFonts w:cs="Arial"/>
                <w:color w:val="000000"/>
              </w:rPr>
            </w:pPr>
            <w:r w:rsidRPr="0085174C">
              <w:rPr>
                <w:rFonts w:cs="Arial"/>
                <w:color w:val="000000"/>
              </w:rPr>
              <w:t>SRV</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6A41418"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FA3A687" w14:textId="77777777" w:rsidR="00E36F0E" w:rsidRPr="0085174C" w:rsidRDefault="00393DC0" w:rsidP="00E36F0E">
            <w:pPr>
              <w:rPr>
                <w:rFonts w:cs="Arial"/>
                <w:color w:val="000000"/>
              </w:rPr>
            </w:pPr>
            <w:r w:rsidRPr="0085174C">
              <w:rPr>
                <w:rFonts w:cs="Arial"/>
                <w:color w:val="000000"/>
              </w:rPr>
              <w:t>Full service</w:t>
            </w:r>
          </w:p>
        </w:tc>
      </w:tr>
      <w:tr w:rsidR="00E36F0E" w:rsidRPr="0085174C" w14:paraId="6118239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FAF18C"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45117900" w14:textId="77777777" w:rsidR="00E36F0E" w:rsidRPr="0085174C" w:rsidRDefault="00393DC0" w:rsidP="00E36F0E">
            <w:pPr>
              <w:rPr>
                <w:rFonts w:cs="Arial"/>
              </w:rPr>
            </w:pPr>
            <w:r w:rsidRPr="0085174C">
              <w:rPr>
                <w:rFonts w:cs="Arial"/>
              </w:rPr>
              <w:t>CellularSrvStatus</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A5BD97B"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0B30D6A"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0166B28"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719BA97" w14:textId="77777777" w:rsidR="00E36F0E" w:rsidRPr="0085174C" w:rsidRDefault="00E36F0E" w:rsidP="00E36F0E">
            <w:pPr>
              <w:rPr>
                <w:rFonts w:cs="Arial"/>
                <w:color w:val="000000"/>
              </w:rPr>
            </w:pPr>
          </w:p>
        </w:tc>
      </w:tr>
      <w:tr w:rsidR="00E36F0E" w:rsidRPr="0085174C" w14:paraId="5731AFD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1B72C2"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160E812D"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57E6933"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1D9698CE" w14:textId="77777777" w:rsidR="00E36F0E" w:rsidRPr="0085174C" w:rsidRDefault="00393DC0" w:rsidP="00E36F0E">
            <w:pPr>
              <w:rPr>
                <w:rFonts w:cs="Arial"/>
                <w:color w:val="000000"/>
              </w:rPr>
            </w:pPr>
            <w:r w:rsidRPr="0085174C">
              <w:rPr>
                <w:rFonts w:cs="Arial"/>
                <w:color w:val="000000"/>
              </w:rPr>
              <w:t>NO_SRV</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570D10E"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4410E518" w14:textId="77777777" w:rsidR="00E36F0E" w:rsidRPr="0085174C" w:rsidRDefault="00393DC0" w:rsidP="00E36F0E">
            <w:pPr>
              <w:rPr>
                <w:rFonts w:cs="Arial"/>
                <w:color w:val="000000"/>
              </w:rPr>
            </w:pPr>
            <w:r w:rsidRPr="0085174C">
              <w:rPr>
                <w:rFonts w:cs="Arial"/>
                <w:color w:val="000000"/>
              </w:rPr>
              <w:t>No service</w:t>
            </w:r>
          </w:p>
        </w:tc>
      </w:tr>
      <w:tr w:rsidR="00E36F0E" w:rsidRPr="0085174C" w14:paraId="054CEA6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33E16A"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95B6138"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71AD86A5"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291357F6" w14:textId="77777777" w:rsidR="00E36F0E" w:rsidRPr="0085174C" w:rsidRDefault="00393DC0" w:rsidP="00E36F0E">
            <w:pPr>
              <w:rPr>
                <w:rFonts w:cs="Arial"/>
                <w:color w:val="000000"/>
              </w:rPr>
            </w:pPr>
            <w:r w:rsidRPr="0085174C">
              <w:rPr>
                <w:rFonts w:cs="Arial"/>
                <w:color w:val="000000"/>
              </w:rPr>
              <w:t>CS_ONLY</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622411F"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4B292A69" w14:textId="77777777" w:rsidR="00E36F0E" w:rsidRPr="0085174C" w:rsidRDefault="00393DC0" w:rsidP="00E36F0E">
            <w:pPr>
              <w:rPr>
                <w:rFonts w:cs="Arial"/>
                <w:color w:val="000000"/>
              </w:rPr>
            </w:pPr>
            <w:r w:rsidRPr="0085174C">
              <w:rPr>
                <w:rFonts w:cs="Arial"/>
                <w:color w:val="000000"/>
              </w:rPr>
              <w:t>CS only</w:t>
            </w:r>
          </w:p>
        </w:tc>
      </w:tr>
      <w:tr w:rsidR="00E36F0E" w:rsidRPr="0085174C" w14:paraId="5E227F7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C9D067"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434CEED6"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79736579"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B08DC13" w14:textId="77777777" w:rsidR="00E36F0E" w:rsidRPr="0085174C" w:rsidRDefault="00393DC0" w:rsidP="00E36F0E">
            <w:pPr>
              <w:rPr>
                <w:rFonts w:cs="Arial"/>
                <w:color w:val="000000"/>
              </w:rPr>
            </w:pPr>
            <w:r w:rsidRPr="0085174C">
              <w:rPr>
                <w:rFonts w:cs="Arial"/>
                <w:color w:val="000000"/>
              </w:rPr>
              <w:t>PS_ONLY</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DEFAE53"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EFF95CB" w14:textId="77777777" w:rsidR="00E36F0E" w:rsidRPr="0085174C" w:rsidRDefault="00393DC0" w:rsidP="00E36F0E">
            <w:pPr>
              <w:rPr>
                <w:rFonts w:cs="Arial"/>
                <w:color w:val="000000"/>
              </w:rPr>
            </w:pPr>
            <w:r w:rsidRPr="0085174C">
              <w:rPr>
                <w:rFonts w:cs="Arial"/>
                <w:color w:val="000000"/>
              </w:rPr>
              <w:t>PS only</w:t>
            </w:r>
          </w:p>
        </w:tc>
      </w:tr>
      <w:tr w:rsidR="00E36F0E" w:rsidRPr="0085174C" w14:paraId="621593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80AF4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1FD20A38"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7DED9E3"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1B59C79D" w14:textId="77777777" w:rsidR="00E36F0E" w:rsidRPr="0085174C" w:rsidRDefault="00393DC0" w:rsidP="00E36F0E">
            <w:pPr>
              <w:rPr>
                <w:rFonts w:cs="Arial"/>
                <w:color w:val="000000"/>
              </w:rPr>
            </w:pPr>
            <w:r w:rsidRPr="0085174C">
              <w:rPr>
                <w:rFonts w:cs="Arial"/>
                <w:color w:val="000000"/>
              </w:rPr>
              <w:t>CS_P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E4B85F5" w14:textId="77777777" w:rsidR="00E36F0E" w:rsidRPr="0085174C" w:rsidRDefault="00393DC0" w:rsidP="00E36F0E">
            <w:pPr>
              <w:rPr>
                <w:rFonts w:cs="Arial"/>
                <w:color w:val="000000"/>
              </w:rPr>
            </w:pPr>
            <w:r w:rsidRPr="0085174C">
              <w:rPr>
                <w:rFonts w:cs="Arial"/>
                <w:color w:val="000000"/>
              </w:rPr>
              <w:t>0x3</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25F037D" w14:textId="77777777" w:rsidR="00E36F0E" w:rsidRPr="0085174C" w:rsidRDefault="00393DC0" w:rsidP="00E36F0E">
            <w:pPr>
              <w:rPr>
                <w:rFonts w:cs="Arial"/>
                <w:color w:val="000000"/>
              </w:rPr>
            </w:pPr>
            <w:r w:rsidRPr="0085174C">
              <w:rPr>
                <w:rFonts w:cs="Arial"/>
                <w:color w:val="000000"/>
              </w:rPr>
              <w:t>CS and PS</w:t>
            </w:r>
          </w:p>
        </w:tc>
      </w:tr>
      <w:tr w:rsidR="00E36F0E" w:rsidRPr="0085174C" w14:paraId="77ECEFD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B8105F"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0590FDC" w14:textId="77777777" w:rsidR="00E36F0E" w:rsidRPr="0085174C" w:rsidRDefault="00393DC0" w:rsidP="00E36F0E">
            <w:pPr>
              <w:rPr>
                <w:rFonts w:cs="Arial"/>
              </w:rPr>
            </w:pPr>
            <w:r w:rsidRPr="0085174C">
              <w:rPr>
                <w:rFonts w:cs="Arial"/>
              </w:rPr>
              <w:t>CellularPwrStatus</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3C254CB"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13BE2D6"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17A0595"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5134F6CD" w14:textId="77777777" w:rsidR="00E36F0E" w:rsidRPr="0085174C" w:rsidRDefault="00E36F0E" w:rsidP="00E36F0E">
            <w:pPr>
              <w:rPr>
                <w:rFonts w:cs="Arial"/>
                <w:color w:val="000000"/>
              </w:rPr>
            </w:pPr>
          </w:p>
        </w:tc>
      </w:tr>
      <w:tr w:rsidR="00E36F0E" w:rsidRPr="0085174C" w14:paraId="042A866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BABF82"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251D058"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7B28BF3"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7AFA3CB" w14:textId="77777777" w:rsidR="00E36F0E" w:rsidRPr="0085174C" w:rsidRDefault="00393DC0" w:rsidP="00E36F0E">
            <w:pPr>
              <w:rPr>
                <w:rFonts w:cs="Arial"/>
                <w:color w:val="000000"/>
              </w:rPr>
            </w:pPr>
            <w:r w:rsidRPr="0085174C">
              <w:rPr>
                <w:rFonts w:cs="Arial"/>
                <w:color w:val="000000"/>
              </w:rPr>
              <w:t>MODEM_PWR_OFF</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82B9DA1"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C4AFF22" w14:textId="77777777" w:rsidR="00E36F0E" w:rsidRPr="0085174C" w:rsidRDefault="00393DC0" w:rsidP="00E36F0E">
            <w:pPr>
              <w:rPr>
                <w:rFonts w:cs="Arial"/>
                <w:color w:val="000000"/>
              </w:rPr>
            </w:pPr>
            <w:r w:rsidRPr="0085174C">
              <w:rPr>
                <w:rFonts w:cs="Arial"/>
                <w:color w:val="000000"/>
              </w:rPr>
              <w:t>Modem Power Off</w:t>
            </w:r>
          </w:p>
        </w:tc>
      </w:tr>
      <w:tr w:rsidR="00E36F0E" w:rsidRPr="0085174C" w14:paraId="0734C7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7403F3"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73C860E2"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6939B59C"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5F91715" w14:textId="77777777" w:rsidR="00E36F0E" w:rsidRPr="0085174C" w:rsidRDefault="00393DC0" w:rsidP="00E36F0E">
            <w:pPr>
              <w:rPr>
                <w:rFonts w:cs="Arial"/>
                <w:color w:val="000000"/>
              </w:rPr>
            </w:pPr>
            <w:r w:rsidRPr="0085174C">
              <w:rPr>
                <w:rFonts w:cs="Arial"/>
                <w:color w:val="000000"/>
              </w:rPr>
              <w:t>MODEM_PWR_CELL_OFF</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FF772AC"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2F6F57E" w14:textId="77777777" w:rsidR="00E36F0E" w:rsidRPr="0085174C" w:rsidRDefault="00393DC0" w:rsidP="00E36F0E">
            <w:pPr>
              <w:rPr>
                <w:rFonts w:cs="Arial"/>
                <w:color w:val="000000"/>
              </w:rPr>
            </w:pPr>
            <w:r w:rsidRPr="0085174C">
              <w:rPr>
                <w:rFonts w:cs="Arial"/>
                <w:color w:val="000000"/>
              </w:rPr>
              <w:t>Low Power Mode - Cellular Off</w:t>
            </w:r>
          </w:p>
        </w:tc>
      </w:tr>
      <w:tr w:rsidR="00E36F0E" w:rsidRPr="0085174C" w14:paraId="5B17BEF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EE0F171"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69B2EDA"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6A6140E0"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3002CFDB" w14:textId="77777777" w:rsidR="00E36F0E" w:rsidRPr="0085174C" w:rsidRDefault="00393DC0" w:rsidP="00E36F0E">
            <w:pPr>
              <w:rPr>
                <w:rFonts w:cs="Arial"/>
                <w:color w:val="000000"/>
              </w:rPr>
            </w:pPr>
            <w:r w:rsidRPr="0085174C">
              <w:rPr>
                <w:rFonts w:cs="Arial"/>
                <w:color w:val="000000"/>
              </w:rPr>
              <w:t>MODEM_PWR_CELL_O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6ECCF69"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5DDDA97" w14:textId="77777777" w:rsidR="00E36F0E" w:rsidRPr="0085174C" w:rsidRDefault="00393DC0" w:rsidP="00E36F0E">
            <w:pPr>
              <w:rPr>
                <w:rFonts w:cs="Arial"/>
                <w:color w:val="000000"/>
              </w:rPr>
            </w:pPr>
            <w:r w:rsidRPr="0085174C">
              <w:rPr>
                <w:rFonts w:cs="Arial"/>
                <w:color w:val="000000"/>
              </w:rPr>
              <w:t>Cellular On</w:t>
            </w:r>
          </w:p>
        </w:tc>
      </w:tr>
      <w:tr w:rsidR="00E36F0E" w:rsidRPr="0085174C" w14:paraId="0234B74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065ADB"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43D85BD3"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E478671"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8FD8041" w14:textId="77777777" w:rsidR="00E36F0E" w:rsidRPr="0085174C" w:rsidRDefault="00393DC0" w:rsidP="00E36F0E">
            <w:pPr>
              <w:rPr>
                <w:rFonts w:cs="Arial"/>
                <w:color w:val="000000"/>
              </w:rPr>
            </w:pPr>
            <w:r w:rsidRPr="0085174C">
              <w:rPr>
                <w:rFonts w:cs="Arial"/>
                <w:color w:val="000000"/>
              </w:rPr>
              <w:t>MODEM_PWR_RESETTIN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02E2A56" w14:textId="77777777" w:rsidR="00E36F0E" w:rsidRPr="0085174C" w:rsidRDefault="00393DC0" w:rsidP="00E36F0E">
            <w:pPr>
              <w:rPr>
                <w:rFonts w:cs="Arial"/>
                <w:color w:val="000000"/>
              </w:rPr>
            </w:pPr>
            <w:r w:rsidRPr="0085174C">
              <w:rPr>
                <w:rFonts w:cs="Arial"/>
                <w:color w:val="000000"/>
              </w:rPr>
              <w:t>0x3</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61AEE4B" w14:textId="77777777" w:rsidR="00E36F0E" w:rsidRPr="0085174C" w:rsidRDefault="00393DC0" w:rsidP="00E36F0E">
            <w:pPr>
              <w:rPr>
                <w:rFonts w:cs="Arial"/>
                <w:color w:val="000000"/>
              </w:rPr>
            </w:pPr>
            <w:r w:rsidRPr="0085174C">
              <w:rPr>
                <w:rFonts w:cs="Arial"/>
                <w:color w:val="000000"/>
              </w:rPr>
              <w:t>Power Reset</w:t>
            </w:r>
          </w:p>
        </w:tc>
      </w:tr>
      <w:tr w:rsidR="00E36F0E" w:rsidRPr="0085174C" w14:paraId="4D545C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B67AE01"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138B3156"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DF079F8"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D84151A" w14:textId="77777777" w:rsidR="00E36F0E" w:rsidRPr="0085174C" w:rsidRDefault="00393DC0" w:rsidP="00E36F0E">
            <w:pPr>
              <w:rPr>
                <w:rFonts w:cs="Arial"/>
                <w:color w:val="000000"/>
              </w:rPr>
            </w:pPr>
            <w:r w:rsidRPr="0085174C">
              <w:rPr>
                <w:rFonts w:cs="Arial"/>
                <w:color w:val="000000"/>
              </w:rPr>
              <w:t>MODEM_PWR_TESTIN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F2A89DE" w14:textId="77777777" w:rsidR="00E36F0E" w:rsidRPr="0085174C" w:rsidRDefault="00393DC0" w:rsidP="00E36F0E">
            <w:pPr>
              <w:rPr>
                <w:rFonts w:cs="Arial"/>
                <w:color w:val="000000"/>
              </w:rPr>
            </w:pPr>
            <w:r w:rsidRPr="0085174C">
              <w:rPr>
                <w:rFonts w:cs="Arial"/>
                <w:color w:val="000000"/>
              </w:rPr>
              <w:t>0x4</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DF7FA91" w14:textId="77777777" w:rsidR="00E36F0E" w:rsidRPr="0085174C" w:rsidRDefault="00393DC0" w:rsidP="00E36F0E">
            <w:pPr>
              <w:rPr>
                <w:rFonts w:cs="Arial"/>
                <w:color w:val="000000"/>
              </w:rPr>
            </w:pPr>
            <w:r w:rsidRPr="0085174C">
              <w:rPr>
                <w:rFonts w:cs="Arial"/>
                <w:color w:val="000000"/>
              </w:rPr>
              <w:t>Factory Test Mode</w:t>
            </w:r>
          </w:p>
        </w:tc>
      </w:tr>
      <w:tr w:rsidR="00E36F0E" w:rsidRPr="0085174C" w14:paraId="432B74B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66B937"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57DC3D62" w14:textId="77777777" w:rsidR="00E36F0E" w:rsidRPr="0085174C" w:rsidRDefault="00E36F0E" w:rsidP="00E36F0E">
            <w:pPr>
              <w:rPr>
                <w:rFonts w:cs="Arial"/>
                <w:color w:val="000000"/>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372BC09A"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2488B248" w14:textId="77777777" w:rsidR="00E36F0E" w:rsidRPr="0085174C" w:rsidRDefault="00393DC0" w:rsidP="00E36F0E">
            <w:pPr>
              <w:rPr>
                <w:rFonts w:cs="Arial"/>
                <w:color w:val="000000"/>
              </w:rPr>
            </w:pPr>
            <w:r w:rsidRPr="0085174C">
              <w:rPr>
                <w:rFonts w:cs="Arial"/>
                <w:color w:val="000000"/>
              </w:rPr>
              <w:t>MODEM_PWR_LPM_IMMINEN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B2C41EF" w14:textId="77777777" w:rsidR="00E36F0E" w:rsidRPr="0085174C" w:rsidRDefault="00393DC0" w:rsidP="00E36F0E">
            <w:pPr>
              <w:rPr>
                <w:rFonts w:cs="Arial"/>
                <w:color w:val="000000"/>
              </w:rPr>
            </w:pPr>
            <w:r w:rsidRPr="0085174C">
              <w:rPr>
                <w:rFonts w:cs="Arial"/>
                <w:color w:val="000000"/>
              </w:rPr>
              <w:t>0x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5BEA3621" w14:textId="77777777" w:rsidR="00E36F0E" w:rsidRPr="0085174C" w:rsidRDefault="00393DC0" w:rsidP="00E36F0E">
            <w:pPr>
              <w:rPr>
                <w:rFonts w:cs="Arial"/>
                <w:color w:val="000000"/>
              </w:rPr>
            </w:pPr>
            <w:r w:rsidRPr="0085174C">
              <w:rPr>
                <w:rFonts w:cs="Arial"/>
                <w:color w:val="000000"/>
              </w:rPr>
              <w:t>Just prior to Low Power Mode</w:t>
            </w:r>
          </w:p>
        </w:tc>
      </w:tr>
      <w:tr w:rsidR="00E36F0E" w:rsidRPr="0085174C" w14:paraId="314AE86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2888EF"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F1A2279" w14:textId="77777777" w:rsidR="00E36F0E" w:rsidRPr="0085174C" w:rsidRDefault="00E36F0E" w:rsidP="00E36F0E">
            <w:pPr>
              <w:rPr>
                <w:rFonts w:cs="Arial"/>
                <w:color w:val="000000"/>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8A95A4B"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33F9BD06" w14:textId="77777777" w:rsidR="00E36F0E" w:rsidRPr="0085174C" w:rsidRDefault="00393DC0" w:rsidP="00E36F0E">
            <w:pPr>
              <w:rPr>
                <w:rFonts w:cs="Arial"/>
                <w:color w:val="000000"/>
              </w:rPr>
            </w:pPr>
            <w:r w:rsidRPr="0085174C">
              <w:rPr>
                <w:rFonts w:cs="Arial"/>
                <w:color w:val="000000"/>
              </w:rPr>
              <w:t>MODEM_PWR_RESET_IMMINEN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ED5577D" w14:textId="77777777" w:rsidR="00E36F0E" w:rsidRPr="0085174C" w:rsidRDefault="00393DC0" w:rsidP="00E36F0E">
            <w:pPr>
              <w:rPr>
                <w:rFonts w:cs="Arial"/>
                <w:color w:val="000000"/>
              </w:rPr>
            </w:pPr>
            <w:r w:rsidRPr="0085174C">
              <w:rPr>
                <w:rFonts w:cs="Arial"/>
                <w:color w:val="000000"/>
              </w:rPr>
              <w:t>0x6</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98A14C1" w14:textId="77777777" w:rsidR="00E36F0E" w:rsidRPr="0085174C" w:rsidRDefault="00393DC0" w:rsidP="00E36F0E">
            <w:pPr>
              <w:rPr>
                <w:rFonts w:cs="Arial"/>
                <w:color w:val="000000"/>
              </w:rPr>
            </w:pPr>
            <w:r w:rsidRPr="0085174C">
              <w:rPr>
                <w:rFonts w:cs="Arial"/>
                <w:color w:val="000000"/>
              </w:rPr>
              <w:t>Just prior to Resetting</w:t>
            </w:r>
          </w:p>
        </w:tc>
      </w:tr>
      <w:tr w:rsidR="00E36F0E" w:rsidRPr="0085174C" w14:paraId="3FBBAC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C1E141"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5EB3270" w14:textId="77777777" w:rsidR="00E36F0E" w:rsidRPr="0085174C" w:rsidRDefault="00E36F0E" w:rsidP="00E36F0E">
            <w:pPr>
              <w:rPr>
                <w:rFonts w:cs="Arial"/>
                <w:color w:val="000000"/>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AFAB287"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E9FB598" w14:textId="77777777" w:rsidR="00E36F0E" w:rsidRPr="0085174C" w:rsidRDefault="00393DC0" w:rsidP="00E36F0E">
            <w:pPr>
              <w:rPr>
                <w:rFonts w:cs="Arial"/>
                <w:color w:val="000000"/>
              </w:rPr>
            </w:pPr>
            <w:r w:rsidRPr="0085174C">
              <w:rPr>
                <w:rFonts w:cs="Arial"/>
                <w:color w:val="000000"/>
              </w:rPr>
              <w:t>MODEM_PWR_RESET_COMPLET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00645D0" w14:textId="77777777" w:rsidR="00E36F0E" w:rsidRPr="0085174C" w:rsidRDefault="00393DC0" w:rsidP="00E36F0E">
            <w:pPr>
              <w:rPr>
                <w:rFonts w:cs="Arial"/>
                <w:color w:val="000000"/>
              </w:rPr>
            </w:pPr>
            <w:r w:rsidRPr="0085174C">
              <w:rPr>
                <w:rFonts w:cs="Arial"/>
                <w:color w:val="000000"/>
              </w:rPr>
              <w:t>0x7</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BB0FBE1" w14:textId="77777777" w:rsidR="00E36F0E" w:rsidRPr="0085174C" w:rsidRDefault="00393DC0" w:rsidP="00E36F0E">
            <w:pPr>
              <w:rPr>
                <w:rFonts w:cs="Arial"/>
                <w:color w:val="000000"/>
              </w:rPr>
            </w:pPr>
            <w:r w:rsidRPr="0085174C">
              <w:rPr>
                <w:rFonts w:cs="Arial"/>
                <w:color w:val="000000"/>
              </w:rPr>
              <w:t>modem back in service</w:t>
            </w:r>
          </w:p>
        </w:tc>
      </w:tr>
    </w:tbl>
    <w:p w14:paraId="1DE3C174" w14:textId="77777777" w:rsidR="00E36F0E" w:rsidRPr="0085174C" w:rsidRDefault="00E36F0E">
      <w:pPr>
        <w:rPr>
          <w:rFonts w:cs="Arial"/>
        </w:rPr>
      </w:pPr>
    </w:p>
    <w:p w14:paraId="459FACC0" w14:textId="07C05672" w:rsidR="00E36F0E" w:rsidRDefault="00393DC0" w:rsidP="00506E2F">
      <w:pPr>
        <w:pStyle w:val="Heading4"/>
      </w:pPr>
      <w:r w:rsidRPr="00B9479B">
        <w:t>MD-REQ-380304/B-ScanWiFiNetworks</w:t>
      </w:r>
    </w:p>
    <w:p w14:paraId="04D7BCD2" w14:textId="77777777" w:rsidR="00E36F0E" w:rsidRPr="00857010"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a WiFi network scan</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DC9A2C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3736A80" w14:textId="77777777" w:rsidR="00E36F0E" w:rsidRPr="00C82768" w:rsidRDefault="00E36F0E" w:rsidP="00E36F0E">
            <w:pPr>
              <w:spacing w:line="256" w:lineRule="auto"/>
              <w:rPr>
                <w:sz w:val="8"/>
              </w:rPr>
            </w:pPr>
          </w:p>
        </w:tc>
      </w:tr>
      <w:tr w:rsidR="00E36F0E" w:rsidRPr="00C82768" w14:paraId="6C14096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B76131F"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BC83E8B" w14:textId="77777777" w:rsidR="00E36F0E" w:rsidRPr="00C82768" w:rsidRDefault="00393DC0" w:rsidP="00E36F0E">
            <w:pPr>
              <w:spacing w:line="256" w:lineRule="auto"/>
            </w:pPr>
            <w:r w:rsidRPr="00DA32BB">
              <w:t>One-Shot (</w:t>
            </w:r>
            <w:r>
              <w:t>A-Synch)</w:t>
            </w:r>
          </w:p>
        </w:tc>
      </w:tr>
      <w:tr w:rsidR="00E36F0E" w:rsidRPr="00C82768" w14:paraId="048ACCF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7B98304" w14:textId="77777777" w:rsidR="00E36F0E" w:rsidRPr="00C82768" w:rsidRDefault="00393DC0" w:rsidP="00E36F0E">
            <w:pPr>
              <w:spacing w:line="256" w:lineRule="auto"/>
              <w:jc w:val="right"/>
            </w:pPr>
            <w:r w:rsidRPr="00C82768">
              <w:rPr>
                <w:b/>
              </w:rPr>
              <w:lastRenderedPageBreak/>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2E41F20" w14:textId="77777777" w:rsidR="00E36F0E" w:rsidRPr="00C82768" w:rsidRDefault="00393DC0" w:rsidP="00E36F0E">
            <w:pPr>
              <w:spacing w:line="256" w:lineRule="auto"/>
            </w:pPr>
            <w:r w:rsidRPr="00C82768">
              <w:t>Default</w:t>
            </w:r>
          </w:p>
        </w:tc>
      </w:tr>
      <w:tr w:rsidR="00E36F0E" w:rsidRPr="00C82768" w14:paraId="69A0DFC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BE5FE5E"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15C366E" w14:textId="77777777" w:rsidR="00E36F0E" w:rsidRPr="00C82768" w:rsidRDefault="00393DC0" w:rsidP="00E36F0E">
            <w:pPr>
              <w:spacing w:line="256" w:lineRule="auto"/>
            </w:pPr>
            <w:r w:rsidRPr="00C82768">
              <w:t>No</w:t>
            </w:r>
          </w:p>
        </w:tc>
      </w:tr>
      <w:tr w:rsidR="00E36F0E" w:rsidRPr="00C82768" w14:paraId="7CB4E105"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BB653AC" w14:textId="77777777" w:rsidR="00E36F0E" w:rsidRPr="00C82768" w:rsidRDefault="00E36F0E" w:rsidP="00E36F0E">
            <w:pPr>
              <w:spacing w:line="256" w:lineRule="auto"/>
              <w:rPr>
                <w:sz w:val="8"/>
              </w:rPr>
            </w:pPr>
          </w:p>
        </w:tc>
      </w:tr>
      <w:tr w:rsidR="00E36F0E" w:rsidRPr="00C82768" w14:paraId="2D2E17B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42298077"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4D32349D"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A194DA5"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7C467EA"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4D365F5"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CFB3BB3" w14:textId="77777777" w:rsidR="00E36F0E" w:rsidRPr="00C82768" w:rsidRDefault="00393DC0" w:rsidP="00E36F0E">
            <w:pPr>
              <w:rPr>
                <w:b/>
              </w:rPr>
            </w:pPr>
            <w:r w:rsidRPr="00C82768">
              <w:rPr>
                <w:b/>
              </w:rPr>
              <w:t>Description</w:t>
            </w:r>
          </w:p>
        </w:tc>
      </w:tr>
      <w:tr w:rsidR="00E36F0E" w:rsidRPr="00C82768" w14:paraId="491C943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C51CC6F" w14:textId="77777777" w:rsidR="00E36F0E" w:rsidRPr="00C82768" w:rsidRDefault="00393DC0" w:rsidP="00E36F0E">
            <w:pPr>
              <w:rPr>
                <w:b/>
              </w:rPr>
            </w:pPr>
            <w:r w:rsidRPr="00C82768">
              <w:rPr>
                <w:b/>
              </w:rPr>
              <w:t>Request</w:t>
            </w:r>
          </w:p>
        </w:tc>
      </w:tr>
      <w:tr w:rsidR="00E36F0E" w:rsidRPr="00C82768" w14:paraId="7101B1C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86DFBC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5E611BA5"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4E6E69AC"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7CD8D86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5F3D1D9"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tcPr>
          <w:p w14:paraId="15C63C3D" w14:textId="77777777" w:rsidR="00E36F0E" w:rsidRPr="00C82768" w:rsidRDefault="00393DC0" w:rsidP="00E36F0E">
            <w:r>
              <w:t>Interface ID</w:t>
            </w:r>
          </w:p>
        </w:tc>
      </w:tr>
      <w:tr w:rsidR="00E36F0E" w:rsidRPr="00C82768" w14:paraId="46A934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90EBD7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5868C43" w14:textId="77777777" w:rsidR="00E36F0E" w:rsidRDefault="00393DC0" w:rsidP="00E36F0E">
            <w:r>
              <w:t>passive</w:t>
            </w:r>
          </w:p>
        </w:tc>
        <w:tc>
          <w:tcPr>
            <w:tcW w:w="900" w:type="dxa"/>
            <w:tcBorders>
              <w:top w:val="single" w:sz="4" w:space="0" w:color="auto"/>
              <w:left w:val="single" w:sz="4" w:space="0" w:color="auto"/>
              <w:bottom w:val="single" w:sz="4" w:space="0" w:color="auto"/>
              <w:right w:val="single" w:sz="4" w:space="0" w:color="auto"/>
            </w:tcBorders>
          </w:tcPr>
          <w:p w14:paraId="45BFDBFA"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6C66E68D"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2A79C2B"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331EFBA8" w14:textId="77777777" w:rsidR="00E36F0E" w:rsidRPr="00924C31" w:rsidRDefault="00393DC0" w:rsidP="00E36F0E">
            <w:pPr>
              <w:rPr>
                <w:rFonts w:cs="Arial"/>
                <w:color w:val="000000"/>
              </w:rPr>
            </w:pPr>
            <w:r>
              <w:rPr>
                <w:rFonts w:cs="Arial"/>
                <w:color w:val="000000"/>
              </w:rPr>
              <w:t>true = passive scan (no pkts tx'd), false = active scan</w:t>
            </w:r>
          </w:p>
        </w:tc>
      </w:tr>
      <w:tr w:rsidR="00E36F0E" w:rsidRPr="00C82768" w14:paraId="3837EDF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448206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E0FCC43"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tcPr>
          <w:p w14:paraId="7F1BECB2"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6D54580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7C11B9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264B7799" w14:textId="77777777" w:rsidR="00E36F0E" w:rsidRPr="0052707D" w:rsidRDefault="00393DC0" w:rsidP="00E36F0E">
            <w:pPr>
              <w:rPr>
                <w:highlight w:val="yellow"/>
              </w:rPr>
            </w:pPr>
            <w:r>
              <w:t>List of channels</w:t>
            </w:r>
            <w:r w:rsidRPr="007164A2">
              <w:t xml:space="preserve"> of AP</w:t>
            </w:r>
          </w:p>
        </w:tc>
      </w:tr>
      <w:tr w:rsidR="00E36F0E" w:rsidRPr="00C82768" w14:paraId="35904C4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4B0FE3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515438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3BCC205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1021123"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tcPr>
          <w:p w14:paraId="67582987"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tcPr>
          <w:p w14:paraId="3C3E1AA0" w14:textId="77777777" w:rsidR="00E36F0E" w:rsidRPr="0052707D" w:rsidRDefault="00E36F0E" w:rsidP="00E36F0E">
            <w:pPr>
              <w:rPr>
                <w:highlight w:val="yellow"/>
              </w:rPr>
            </w:pPr>
          </w:p>
        </w:tc>
      </w:tr>
      <w:tr w:rsidR="00E36F0E" w:rsidRPr="00C82768" w14:paraId="76A5987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BCA5B8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D2695A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C46E28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66D5937"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tcPr>
          <w:p w14:paraId="5C047CB4"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tcPr>
          <w:p w14:paraId="3330EA9F" w14:textId="77777777" w:rsidR="00E36F0E" w:rsidRPr="00C82768" w:rsidRDefault="00E36F0E" w:rsidP="00E36F0E"/>
        </w:tc>
      </w:tr>
      <w:tr w:rsidR="00E36F0E" w:rsidRPr="00C82768" w14:paraId="5C32A4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9D6409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B784EA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16E0AD4"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5A2164C"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tcPr>
          <w:p w14:paraId="763E2CAF"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tcPr>
          <w:p w14:paraId="4A4535ED" w14:textId="77777777" w:rsidR="00E36F0E" w:rsidRPr="00C82768" w:rsidRDefault="00E36F0E" w:rsidP="00E36F0E"/>
        </w:tc>
      </w:tr>
      <w:tr w:rsidR="00E36F0E" w:rsidRPr="00C82768" w14:paraId="44C9018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DE864C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76ECAC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066461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E9C3F92"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tcPr>
          <w:p w14:paraId="6B3F7BB5"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tcPr>
          <w:p w14:paraId="7D79CD61" w14:textId="77777777" w:rsidR="00E36F0E" w:rsidRPr="00D70130" w:rsidRDefault="00E36F0E" w:rsidP="00E36F0E">
            <w:pPr>
              <w:rPr>
                <w:highlight w:val="yellow"/>
              </w:rPr>
            </w:pPr>
          </w:p>
        </w:tc>
      </w:tr>
      <w:tr w:rsidR="00E36F0E" w:rsidRPr="00C82768" w14:paraId="5B4B735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E4CFC5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A79CDC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4DD8376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AD2BB7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16EBBE5"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02AF6D1" w14:textId="77777777" w:rsidR="00E36F0E" w:rsidRPr="00D70130" w:rsidRDefault="00E36F0E" w:rsidP="00E36F0E">
            <w:pPr>
              <w:rPr>
                <w:highlight w:val="yellow"/>
              </w:rPr>
            </w:pPr>
          </w:p>
        </w:tc>
      </w:tr>
      <w:tr w:rsidR="00E36F0E" w:rsidRPr="00C82768" w14:paraId="3FBD06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895880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B90FAA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3EC4E1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B7D2432"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tcPr>
          <w:p w14:paraId="4AE26975"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tcPr>
          <w:p w14:paraId="6AF4786E" w14:textId="77777777" w:rsidR="00E36F0E" w:rsidRPr="0052707D" w:rsidRDefault="00E36F0E" w:rsidP="00E36F0E">
            <w:pPr>
              <w:rPr>
                <w:highlight w:val="yellow"/>
              </w:rPr>
            </w:pPr>
          </w:p>
        </w:tc>
      </w:tr>
      <w:tr w:rsidR="00E36F0E" w:rsidRPr="00C82768" w14:paraId="6DDC64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1AA78C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3E927D8"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tcPr>
          <w:p w14:paraId="72AA3500"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6C02F4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5E33879" w14:textId="77777777" w:rsidR="00E36F0E" w:rsidRPr="00F1221C" w:rsidRDefault="00393DC0" w:rsidP="00E36F0E">
            <w:r w:rsidRPr="00F1221C">
              <w:t>Char Value:0-255</w:t>
            </w:r>
          </w:p>
          <w:p w14:paraId="48FA46D5"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47C4128" w14:textId="77777777" w:rsidR="00E36F0E" w:rsidRPr="0052707D" w:rsidRDefault="00393DC0" w:rsidP="00E36F0E">
            <w:pPr>
              <w:rPr>
                <w:highlight w:val="yellow"/>
              </w:rPr>
            </w:pPr>
            <w:r w:rsidRPr="00924C31">
              <w:t>List of SSIDs to specifically scan for. Used to scan for hidden networks. "passive" will be ignored as a</w:t>
            </w:r>
            <w:r>
              <w:t>n</w:t>
            </w:r>
            <w:r w:rsidRPr="00924C31">
              <w:t xml:space="preserve"> active scan is required</w:t>
            </w:r>
          </w:p>
        </w:tc>
      </w:tr>
      <w:tr w:rsidR="00E36F0E" w:rsidRPr="00C82768" w14:paraId="6454146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B1A0B8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138417B" w14:textId="77777777" w:rsidR="00E36F0E" w:rsidRDefault="00393DC0" w:rsidP="00E36F0E">
            <w:r>
              <w:t>scanId</w:t>
            </w:r>
          </w:p>
        </w:tc>
        <w:tc>
          <w:tcPr>
            <w:tcW w:w="900" w:type="dxa"/>
            <w:tcBorders>
              <w:top w:val="single" w:sz="4" w:space="0" w:color="auto"/>
              <w:left w:val="single" w:sz="4" w:space="0" w:color="auto"/>
              <w:bottom w:val="single" w:sz="4" w:space="0" w:color="auto"/>
              <w:right w:val="single" w:sz="4" w:space="0" w:color="auto"/>
            </w:tcBorders>
          </w:tcPr>
          <w:p w14:paraId="163501EC"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tcPr>
          <w:p w14:paraId="0A97867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20F3562"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tcPr>
          <w:p w14:paraId="4C7FF7D9" w14:textId="77777777" w:rsidR="00E36F0E" w:rsidRPr="00924C31" w:rsidRDefault="00393DC0" w:rsidP="00E36F0E">
            <w:r>
              <w:t xml:space="preserve">ID value used to track scans </w:t>
            </w:r>
          </w:p>
        </w:tc>
      </w:tr>
      <w:tr w:rsidR="00E36F0E" w:rsidRPr="00C82768" w14:paraId="0EE3BC9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8A07636" w14:textId="77777777" w:rsidR="00E36F0E" w:rsidRPr="00C82768" w:rsidRDefault="00393DC0" w:rsidP="00E36F0E">
            <w:r w:rsidRPr="00C82768">
              <w:rPr>
                <w:b/>
              </w:rPr>
              <w:t>Response</w:t>
            </w:r>
          </w:p>
        </w:tc>
      </w:tr>
      <w:tr w:rsidR="00E36F0E" w:rsidRPr="00C82768" w14:paraId="73B714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C62DC4"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AD6944A"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03BDCA"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B94BF3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47913E5" w14:textId="77777777" w:rsidR="00E36F0E" w:rsidRPr="00751E32" w:rsidRDefault="00393DC0" w:rsidP="00E36F0E">
            <w:pPr>
              <w:rPr>
                <w:highlight w:val="yellow"/>
              </w:rPr>
            </w:pPr>
            <w:r>
              <w:rPr>
                <w:rFonts w:cs="Arial"/>
                <w:color w:val="000000"/>
              </w:rP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FD33C0" w14:textId="77777777" w:rsidR="00E36F0E" w:rsidRDefault="00E36F0E" w:rsidP="00E36F0E"/>
        </w:tc>
      </w:tr>
      <w:tr w:rsidR="00E36F0E" w:rsidRPr="00C82768" w14:paraId="54C319A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95BFF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F1D11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EEB32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5B8C5A"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A24208D"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01A27B" w14:textId="77777777" w:rsidR="00E36F0E" w:rsidRDefault="00393DC0" w:rsidP="00E36F0E">
            <w:r>
              <w:t>Error/Failure</w:t>
            </w:r>
          </w:p>
        </w:tc>
      </w:tr>
      <w:tr w:rsidR="00E36F0E" w:rsidRPr="00C82768" w14:paraId="2BFE079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BD0F9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F0CC6F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83AA04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C2422B4"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543BD7"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7888909" w14:textId="77777777" w:rsidR="00E36F0E" w:rsidRDefault="00393DC0" w:rsidP="00E36F0E">
            <w:r>
              <w:t>Success</w:t>
            </w:r>
          </w:p>
        </w:tc>
      </w:tr>
      <w:tr w:rsidR="00E36F0E" w:rsidRPr="00C82768" w14:paraId="1102FEC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77211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43CA63A"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C1CE1F"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0D46F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67508F"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8A62F5" w14:textId="77777777" w:rsidR="00E36F0E" w:rsidRPr="00C82768" w:rsidRDefault="00393DC0" w:rsidP="00E36F0E">
            <w:r>
              <w:t>Interface ID</w:t>
            </w:r>
          </w:p>
        </w:tc>
      </w:tr>
      <w:tr w:rsidR="00E36F0E" w:rsidRPr="00C82768" w14:paraId="5723667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AF53E2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5F70C1" w14:textId="77777777" w:rsidR="00E36F0E" w:rsidRDefault="00393DC0" w:rsidP="00E36F0E">
            <w:r>
              <w:t>sc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1759A99"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B88413" w14:textId="77777777" w:rsidR="00E36F0E" w:rsidRDefault="00E36F0E" w:rsidP="00E36F0E"/>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CAF91FD"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6806806" w14:textId="77777777" w:rsidR="00E36F0E" w:rsidRPr="00924C31" w:rsidRDefault="00393DC0" w:rsidP="00E36F0E">
            <w:r>
              <w:t xml:space="preserve">ID value used to track scans </w:t>
            </w:r>
          </w:p>
        </w:tc>
      </w:tr>
      <w:tr w:rsidR="00E36F0E" w:rsidRPr="00C82768" w14:paraId="74A03B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1FA35E"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CAEFC4"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05D08E6"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C2B191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6EC11B"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F2E74D" w14:textId="77777777" w:rsidR="00E36F0E" w:rsidRPr="0052707D" w:rsidRDefault="00393DC0" w:rsidP="00E36F0E">
            <w:pPr>
              <w:rPr>
                <w:highlight w:val="yellow"/>
              </w:rPr>
            </w:pPr>
            <w:r>
              <w:t>List of channels</w:t>
            </w:r>
            <w:r w:rsidRPr="007164A2">
              <w:t xml:space="preserve"> of AP</w:t>
            </w:r>
          </w:p>
        </w:tc>
      </w:tr>
      <w:tr w:rsidR="00E36F0E" w:rsidRPr="00C82768" w14:paraId="495DDA9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20B351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3019ED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037308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4DEBD5"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85D3214"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A571218" w14:textId="77777777" w:rsidR="00E36F0E" w:rsidRPr="0052707D" w:rsidRDefault="00E36F0E" w:rsidP="00E36F0E">
            <w:pPr>
              <w:rPr>
                <w:highlight w:val="yellow"/>
              </w:rPr>
            </w:pPr>
          </w:p>
        </w:tc>
      </w:tr>
      <w:tr w:rsidR="00E36F0E" w:rsidRPr="00C82768" w14:paraId="3EA5582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98A63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B2D0BA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25F68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D6FEE5D"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A1844A5"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00E4623" w14:textId="77777777" w:rsidR="00E36F0E" w:rsidRPr="00C82768" w:rsidRDefault="00E36F0E" w:rsidP="00E36F0E"/>
        </w:tc>
      </w:tr>
      <w:tr w:rsidR="00E36F0E" w:rsidRPr="00C82768" w14:paraId="6D634E6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34774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FD20BA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17075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680D152"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6EB0C6F"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248C966" w14:textId="77777777" w:rsidR="00E36F0E" w:rsidRPr="00C82768" w:rsidRDefault="00E36F0E" w:rsidP="00E36F0E"/>
        </w:tc>
      </w:tr>
      <w:tr w:rsidR="00E36F0E" w:rsidRPr="00C82768" w14:paraId="04DC13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C3CB7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616C6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B893D0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F82969"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D598D7E"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95E76E" w14:textId="77777777" w:rsidR="00E36F0E" w:rsidRPr="00D70130" w:rsidRDefault="00E36F0E" w:rsidP="00E36F0E">
            <w:pPr>
              <w:rPr>
                <w:highlight w:val="yellow"/>
              </w:rPr>
            </w:pPr>
          </w:p>
        </w:tc>
      </w:tr>
      <w:tr w:rsidR="00E36F0E" w:rsidRPr="00C82768" w14:paraId="444481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9E3B86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02586F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B81CE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3AB6D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B846EC8"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9AB5FD" w14:textId="77777777" w:rsidR="00E36F0E" w:rsidRPr="00D70130" w:rsidRDefault="00E36F0E" w:rsidP="00E36F0E">
            <w:pPr>
              <w:rPr>
                <w:highlight w:val="yellow"/>
              </w:rPr>
            </w:pPr>
          </w:p>
        </w:tc>
      </w:tr>
      <w:tr w:rsidR="00E36F0E" w:rsidRPr="00C82768" w14:paraId="7E134C3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32909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5E1FC0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8D4B3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8C48B0"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CD6680"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EE1F8D1" w14:textId="77777777" w:rsidR="00E36F0E" w:rsidRPr="0052707D" w:rsidRDefault="00E36F0E" w:rsidP="00E36F0E">
            <w:pPr>
              <w:rPr>
                <w:highlight w:val="yellow"/>
              </w:rPr>
            </w:pPr>
          </w:p>
        </w:tc>
      </w:tr>
      <w:tr w:rsidR="00E36F0E" w:rsidRPr="00C82768" w14:paraId="008FF20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60594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C4D337D"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8BCF536"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417F84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9D7A18" w14:textId="77777777" w:rsidR="00E36F0E" w:rsidRPr="00F1221C" w:rsidRDefault="00393DC0" w:rsidP="00E36F0E">
            <w:r w:rsidRPr="00F1221C">
              <w:t>Char Value:0-255</w:t>
            </w:r>
          </w:p>
          <w:p w14:paraId="62618F35"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3BFCFB3" w14:textId="77777777" w:rsidR="00E36F0E" w:rsidRPr="0052707D" w:rsidRDefault="00393DC0" w:rsidP="00E36F0E">
            <w:pPr>
              <w:rPr>
                <w:highlight w:val="yellow"/>
              </w:rPr>
            </w:pPr>
            <w:r w:rsidRPr="00924C31">
              <w:t>List of SSIDs to specifically scan for. Used to scan for hidden networks. "passive" will be ignored as a</w:t>
            </w:r>
            <w:r>
              <w:t>n</w:t>
            </w:r>
            <w:r w:rsidRPr="00924C31">
              <w:t xml:space="preserve"> active scan is required</w:t>
            </w:r>
          </w:p>
        </w:tc>
      </w:tr>
      <w:tr w:rsidR="00E36F0E" w:rsidRPr="00C82768" w14:paraId="6E3E9BD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43BA0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A4451B9" w14:textId="77777777" w:rsidR="00E36F0E" w:rsidRDefault="00393DC0" w:rsidP="00E36F0E">
            <w:r>
              <w:t>coun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FFE782"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61386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1BCFB25"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9FB7183" w14:textId="77777777" w:rsidR="00E36F0E" w:rsidRPr="0011264E" w:rsidRDefault="00393DC0" w:rsidP="00E36F0E">
            <w:pPr>
              <w:rPr>
                <w:rFonts w:cs="Arial"/>
                <w:color w:val="305496"/>
              </w:rPr>
            </w:pPr>
            <w:r w:rsidRPr="0011264E">
              <w:rPr>
                <w:rFonts w:cs="Arial"/>
              </w:rPr>
              <w:t>number of APs found, repeats ap field</w:t>
            </w:r>
          </w:p>
        </w:tc>
      </w:tr>
      <w:tr w:rsidR="00E36F0E" w:rsidRPr="00C82768" w14:paraId="33A35A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ED342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F60300"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8DDDA36"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20920D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33D75B4" w14:textId="77777777" w:rsidR="00E36F0E" w:rsidRPr="00F1221C" w:rsidRDefault="00393DC0" w:rsidP="00E36F0E">
            <w:r w:rsidRPr="00F1221C">
              <w:t>Char Value:0-255</w:t>
            </w:r>
          </w:p>
          <w:p w14:paraId="57D94A91" w14:textId="77777777" w:rsidR="00E36F0E"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0E74CB" w14:textId="77777777" w:rsidR="00E36F0E" w:rsidRPr="0052707D" w:rsidRDefault="00393DC0" w:rsidP="00E36F0E">
            <w:pPr>
              <w:rPr>
                <w:highlight w:val="yellow"/>
              </w:rPr>
            </w:pPr>
            <w:r w:rsidRPr="0003706A">
              <w:lastRenderedPageBreak/>
              <w:t>SSID</w:t>
            </w:r>
            <w:r>
              <w:t xml:space="preserve"> – scan result</w:t>
            </w:r>
          </w:p>
        </w:tc>
      </w:tr>
      <w:tr w:rsidR="00E36F0E" w:rsidRPr="00C82768" w14:paraId="22CB442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D78B0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FD7785"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DED2F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8509A5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3E97A8" w14:textId="77777777" w:rsidR="00E36F0E" w:rsidRPr="00F1221C" w:rsidRDefault="00393DC0" w:rsidP="00E36F0E">
            <w:r w:rsidRPr="00F1221C">
              <w:t>Char Value:0-255</w:t>
            </w:r>
          </w:p>
          <w:p w14:paraId="374CF8E0"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EF47222" w14:textId="77777777" w:rsidR="00E36F0E" w:rsidRPr="0003706A" w:rsidRDefault="00393DC0" w:rsidP="00E36F0E">
            <w:r>
              <w:t>MAC address of AP – scan result</w:t>
            </w:r>
          </w:p>
        </w:tc>
      </w:tr>
      <w:tr w:rsidR="00E36F0E" w:rsidRPr="00C82768" w14:paraId="48EA08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01DEF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1D45572"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9DEBF79"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1643C4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68656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906E773" w14:textId="77777777" w:rsidR="00E36F0E" w:rsidRPr="0052707D" w:rsidRDefault="00393DC0" w:rsidP="00E36F0E">
            <w:pPr>
              <w:rPr>
                <w:highlight w:val="yellow"/>
              </w:rPr>
            </w:pPr>
            <w:r>
              <w:t>Channel</w:t>
            </w:r>
            <w:r w:rsidRPr="007164A2">
              <w:t xml:space="preserve"> of AP</w:t>
            </w:r>
            <w:r>
              <w:t xml:space="preserve"> – scan result</w:t>
            </w:r>
          </w:p>
        </w:tc>
      </w:tr>
      <w:tr w:rsidR="00E36F0E" w:rsidRPr="00C82768" w14:paraId="7A7288A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45F22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670BF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74402F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328298"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C8B1ED"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95E871F" w14:textId="77777777" w:rsidR="00E36F0E" w:rsidRPr="0052707D" w:rsidRDefault="00E36F0E" w:rsidP="00E36F0E">
            <w:pPr>
              <w:rPr>
                <w:highlight w:val="yellow"/>
              </w:rPr>
            </w:pPr>
          </w:p>
        </w:tc>
      </w:tr>
      <w:tr w:rsidR="00E36F0E" w:rsidRPr="00C82768" w14:paraId="2EA26D5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F23B9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E4517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3152A21"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DFDF1CD"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32400E"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D0503A" w14:textId="77777777" w:rsidR="00E36F0E" w:rsidRPr="00C82768" w:rsidRDefault="00E36F0E" w:rsidP="00E36F0E"/>
        </w:tc>
      </w:tr>
      <w:tr w:rsidR="00E36F0E" w:rsidRPr="00C82768" w14:paraId="5B5A185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49FCF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79B54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D2CCED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B090593"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279398"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D561B17" w14:textId="77777777" w:rsidR="00E36F0E" w:rsidRPr="00C82768" w:rsidRDefault="00E36F0E" w:rsidP="00E36F0E"/>
        </w:tc>
      </w:tr>
      <w:tr w:rsidR="00E36F0E" w:rsidRPr="00C82768" w14:paraId="23FDCB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64E3C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82194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10EBD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35A8A6"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93AB98"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E2A9E0A" w14:textId="77777777" w:rsidR="00E36F0E" w:rsidRPr="00D70130" w:rsidRDefault="00E36F0E" w:rsidP="00E36F0E">
            <w:pPr>
              <w:rPr>
                <w:highlight w:val="yellow"/>
              </w:rPr>
            </w:pPr>
          </w:p>
        </w:tc>
      </w:tr>
      <w:tr w:rsidR="00E36F0E" w:rsidRPr="00C82768" w14:paraId="1A71ADA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81A14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A1577D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4A3326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3D21F5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F0A339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69E48D" w14:textId="77777777" w:rsidR="00E36F0E" w:rsidRPr="00D70130" w:rsidRDefault="00E36F0E" w:rsidP="00E36F0E">
            <w:pPr>
              <w:rPr>
                <w:highlight w:val="yellow"/>
              </w:rPr>
            </w:pPr>
          </w:p>
        </w:tc>
      </w:tr>
      <w:tr w:rsidR="00E36F0E" w:rsidRPr="00C82768" w14:paraId="65233FE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1F642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52753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670C7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F569430"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77FD69F"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E595BCB" w14:textId="77777777" w:rsidR="00E36F0E" w:rsidRPr="0052707D" w:rsidRDefault="00E36F0E" w:rsidP="00E36F0E">
            <w:pPr>
              <w:rPr>
                <w:highlight w:val="yellow"/>
              </w:rPr>
            </w:pPr>
          </w:p>
        </w:tc>
      </w:tr>
      <w:tr w:rsidR="00E36F0E" w:rsidRPr="00C82768" w14:paraId="7109F90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5773D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A048AD2" w14:textId="77777777" w:rsidR="00E36F0E" w:rsidRDefault="00393DC0" w:rsidP="00E36F0E">
            <w:r>
              <w:t>Wlan Bandwidth</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B4E9A92"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18C855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E349B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88F0044" w14:textId="77777777" w:rsidR="00E36F0E" w:rsidRPr="00D70130" w:rsidRDefault="00E36F0E" w:rsidP="00E36F0E">
            <w:pPr>
              <w:rPr>
                <w:highlight w:val="yellow"/>
              </w:rPr>
            </w:pPr>
          </w:p>
        </w:tc>
      </w:tr>
      <w:tr w:rsidR="00E36F0E" w:rsidRPr="00C82768" w14:paraId="252FDFC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A2A66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D7A89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6BB8D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9FFAD6" w14:textId="77777777" w:rsidR="00E36F0E" w:rsidRDefault="00393DC0" w:rsidP="00E36F0E">
            <w:pPr>
              <w:rPr>
                <w:rFonts w:cs="Arial"/>
                <w:color w:val="000000"/>
              </w:rPr>
            </w:pPr>
            <w:r>
              <w:rPr>
                <w:rFonts w:cs="Arial"/>
                <w:color w:val="000000"/>
              </w:rPr>
              <w:t>WLAN_BW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66A395"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9E5BAE" w14:textId="77777777" w:rsidR="00E36F0E" w:rsidRDefault="00393DC0" w:rsidP="00E36F0E">
            <w:pPr>
              <w:rPr>
                <w:rFonts w:cs="Arial"/>
                <w:color w:val="000000"/>
              </w:rPr>
            </w:pPr>
            <w:r>
              <w:rPr>
                <w:rFonts w:cs="Arial"/>
                <w:color w:val="000000"/>
              </w:rPr>
              <w:t> </w:t>
            </w:r>
          </w:p>
        </w:tc>
      </w:tr>
      <w:tr w:rsidR="00E36F0E" w:rsidRPr="00C82768" w14:paraId="4712357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A9A12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E981B4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5C336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82D2633" w14:textId="77777777" w:rsidR="00E36F0E" w:rsidRDefault="00393DC0" w:rsidP="00E36F0E">
            <w:pPr>
              <w:rPr>
                <w:rFonts w:cs="Arial"/>
                <w:color w:val="000000"/>
              </w:rPr>
            </w:pPr>
            <w:r>
              <w:rPr>
                <w:rFonts w:cs="Arial"/>
                <w:color w:val="000000"/>
              </w:rPr>
              <w:t>WLAN_BW_MHZ2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1F5151"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77F3B49" w14:textId="77777777" w:rsidR="00E36F0E" w:rsidRDefault="00393DC0" w:rsidP="00E36F0E">
            <w:pPr>
              <w:rPr>
                <w:rFonts w:cs="Arial"/>
                <w:color w:val="000000"/>
              </w:rPr>
            </w:pPr>
            <w:r>
              <w:rPr>
                <w:rFonts w:cs="Arial"/>
                <w:color w:val="000000"/>
              </w:rPr>
              <w:t>20MHz channel</w:t>
            </w:r>
          </w:p>
        </w:tc>
      </w:tr>
      <w:tr w:rsidR="00E36F0E" w:rsidRPr="00C82768" w14:paraId="78F325F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99D6D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D2FFC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ABEFD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1D679F" w14:textId="77777777" w:rsidR="00E36F0E" w:rsidRDefault="00393DC0" w:rsidP="00E36F0E">
            <w:pPr>
              <w:rPr>
                <w:rFonts w:cs="Arial"/>
                <w:color w:val="000000"/>
              </w:rPr>
            </w:pPr>
            <w:r>
              <w:rPr>
                <w:rFonts w:cs="Arial"/>
                <w:color w:val="000000"/>
              </w:rPr>
              <w:t>WLAN_BW_MHZ4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1D080B"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7CA5A34" w14:textId="77777777" w:rsidR="00E36F0E" w:rsidRDefault="00393DC0" w:rsidP="00E36F0E">
            <w:pPr>
              <w:rPr>
                <w:rFonts w:cs="Arial"/>
                <w:color w:val="000000"/>
              </w:rPr>
            </w:pPr>
            <w:r>
              <w:rPr>
                <w:rFonts w:cs="Arial"/>
                <w:color w:val="000000"/>
              </w:rPr>
              <w:t>40MHz channel; must use 11n/11ac.  Few devices support on 2.4Ghz</w:t>
            </w:r>
          </w:p>
        </w:tc>
      </w:tr>
      <w:tr w:rsidR="00E36F0E" w:rsidRPr="00C82768" w14:paraId="15B385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03C9C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616DF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C3F12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06170B" w14:textId="77777777" w:rsidR="00E36F0E" w:rsidRDefault="00393DC0" w:rsidP="00E36F0E">
            <w:pPr>
              <w:rPr>
                <w:rFonts w:cs="Arial"/>
                <w:color w:val="000000"/>
              </w:rPr>
            </w:pPr>
            <w:r>
              <w:rPr>
                <w:rFonts w:cs="Arial"/>
                <w:color w:val="000000"/>
              </w:rPr>
              <w:t>WLAN_BW_MHZ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FAEC03C"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11A353" w14:textId="77777777" w:rsidR="00E36F0E" w:rsidRDefault="00393DC0" w:rsidP="00E36F0E">
            <w:pPr>
              <w:rPr>
                <w:rFonts w:cs="Arial"/>
                <w:color w:val="000000"/>
              </w:rPr>
            </w:pPr>
            <w:r>
              <w:rPr>
                <w:rFonts w:cs="Arial"/>
                <w:color w:val="000000"/>
              </w:rPr>
              <w:t>80MHz channel; must use 11ac</w:t>
            </w:r>
          </w:p>
        </w:tc>
      </w:tr>
      <w:tr w:rsidR="00E36F0E" w:rsidRPr="00C82768" w14:paraId="2C53B26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1D79C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CD6696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896ED5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1BD050" w14:textId="77777777" w:rsidR="00E36F0E" w:rsidRDefault="00393DC0" w:rsidP="00E36F0E">
            <w:pPr>
              <w:rPr>
                <w:rFonts w:cs="Arial"/>
                <w:color w:val="000000"/>
              </w:rPr>
            </w:pPr>
            <w:r>
              <w:rPr>
                <w:rFonts w:cs="Arial"/>
                <w:color w:val="000000"/>
              </w:rPr>
              <w:t>WLAN_BW_MHZ80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3135F42"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93A4AC8" w14:textId="77777777" w:rsidR="00E36F0E" w:rsidRDefault="00393DC0" w:rsidP="00E36F0E">
            <w:pPr>
              <w:rPr>
                <w:rFonts w:cs="Arial"/>
                <w:color w:val="000000"/>
              </w:rPr>
            </w:pPr>
            <w:r>
              <w:rPr>
                <w:rFonts w:cs="Arial"/>
                <w:color w:val="000000"/>
              </w:rPr>
              <w:t>80-80MHz, 2 non-contiguous 80MHz; must use 11ac</w:t>
            </w:r>
          </w:p>
        </w:tc>
      </w:tr>
      <w:tr w:rsidR="00E36F0E" w:rsidRPr="00C82768" w14:paraId="20938CB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EFC16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5DC72A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27346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C12350C" w14:textId="77777777" w:rsidR="00E36F0E" w:rsidRDefault="00393DC0" w:rsidP="00E36F0E">
            <w:pPr>
              <w:rPr>
                <w:rFonts w:cs="Arial"/>
                <w:color w:val="000000"/>
              </w:rPr>
            </w:pPr>
            <w:r>
              <w:rPr>
                <w:rFonts w:cs="Arial"/>
                <w:color w:val="000000"/>
              </w:rPr>
              <w:t>WLAN_BW_MHZ16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18A0146"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65FB446" w14:textId="77777777" w:rsidR="00E36F0E" w:rsidRDefault="00393DC0" w:rsidP="00E36F0E">
            <w:pPr>
              <w:rPr>
                <w:rFonts w:cs="Arial"/>
                <w:color w:val="000000"/>
              </w:rPr>
            </w:pPr>
            <w:r>
              <w:rPr>
                <w:rFonts w:cs="Arial"/>
                <w:color w:val="000000"/>
              </w:rPr>
              <w:t>160MHz channel; must 11ac</w:t>
            </w:r>
          </w:p>
        </w:tc>
      </w:tr>
      <w:tr w:rsidR="00E36F0E" w:rsidRPr="00C82768" w14:paraId="13DF2F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8B080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BC0A8F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1E3E0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83E84E3" w14:textId="77777777" w:rsidR="00E36F0E" w:rsidRDefault="00393DC0" w:rsidP="00E36F0E">
            <w:pPr>
              <w:rPr>
                <w:rFonts w:cs="Arial"/>
                <w:color w:val="000000"/>
              </w:rPr>
            </w:pPr>
            <w:r>
              <w:rPr>
                <w:rFonts w:cs="Arial"/>
                <w:color w:val="000000"/>
              </w:rPr>
              <w:t>WLAN_BW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17CB323" w14:textId="77777777" w:rsidR="00E36F0E" w:rsidRDefault="00393DC0" w:rsidP="00E36F0E">
            <w:pPr>
              <w:rPr>
                <w:rFonts w:cs="Arial"/>
                <w:color w:val="000000"/>
              </w:rPr>
            </w:pPr>
            <w:r>
              <w:rPr>
                <w:rFonts w:cs="Arial"/>
                <w:color w:val="00000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F101CF" w14:textId="77777777" w:rsidR="00E36F0E" w:rsidRDefault="00393DC0" w:rsidP="00E36F0E">
            <w:pPr>
              <w:rPr>
                <w:rFonts w:cs="Arial"/>
                <w:color w:val="000000"/>
              </w:rPr>
            </w:pPr>
            <w:r>
              <w:rPr>
                <w:rFonts w:cs="Arial"/>
                <w:color w:val="000000"/>
              </w:rPr>
              <w:t> </w:t>
            </w:r>
          </w:p>
        </w:tc>
      </w:tr>
      <w:tr w:rsidR="00E36F0E" w:rsidRPr="00C82768" w14:paraId="6053D79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431F2C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B3B68E0" w14:textId="77777777" w:rsidR="00E36F0E" w:rsidRDefault="00393DC0" w:rsidP="00E36F0E">
            <w:r>
              <w:t>rssi</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333635" w14:textId="77777777" w:rsidR="00E36F0E" w:rsidRDefault="00393DC0" w:rsidP="00E36F0E">
            <w:r>
              <w:t xml:space="preserve">Int32 </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4B3917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E0E9D6"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A777B86" w14:textId="77777777" w:rsidR="00E36F0E" w:rsidRDefault="00393DC0" w:rsidP="00E36F0E">
            <w:pPr>
              <w:rPr>
                <w:rFonts w:cs="Arial"/>
                <w:color w:val="000000"/>
              </w:rPr>
            </w:pPr>
            <w:r>
              <w:rPr>
                <w:rFonts w:cs="Arial"/>
                <w:color w:val="000000"/>
              </w:rPr>
              <w:t>RSSI of beacon/probe response</w:t>
            </w:r>
          </w:p>
          <w:p w14:paraId="34CABA24" w14:textId="77777777" w:rsidR="00E36F0E" w:rsidRPr="00D70130" w:rsidRDefault="00E36F0E" w:rsidP="00E36F0E">
            <w:pPr>
              <w:rPr>
                <w:highlight w:val="yellow"/>
              </w:rPr>
            </w:pPr>
          </w:p>
        </w:tc>
      </w:tr>
      <w:tr w:rsidR="00E36F0E" w:rsidRPr="00C82768" w14:paraId="4F3BF3F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826D8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5B0E4A8"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E40CA3D"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9B4B6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EA8353C"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0F2CF1" w14:textId="77777777" w:rsidR="00E36F0E" w:rsidRPr="0052707D" w:rsidRDefault="00393DC0" w:rsidP="00E36F0E">
            <w:pPr>
              <w:rPr>
                <w:highlight w:val="yellow"/>
              </w:rPr>
            </w:pPr>
            <w:r>
              <w:t>Security settings of scan results</w:t>
            </w:r>
          </w:p>
        </w:tc>
      </w:tr>
      <w:tr w:rsidR="00E36F0E" w:rsidRPr="00C82768" w14:paraId="687467F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0C13F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66C98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E4D9E2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2B9FA4B"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3C3CFD5"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A090E40" w14:textId="77777777" w:rsidR="00E36F0E" w:rsidRPr="0052707D" w:rsidRDefault="00E36F0E" w:rsidP="00E36F0E">
            <w:pPr>
              <w:rPr>
                <w:highlight w:val="yellow"/>
              </w:rPr>
            </w:pPr>
          </w:p>
        </w:tc>
      </w:tr>
      <w:tr w:rsidR="00E36F0E" w:rsidRPr="00C82768" w14:paraId="6D46085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C664B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11F04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3CD2E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73B758"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F4D731F"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9466965" w14:textId="77777777" w:rsidR="00E36F0E" w:rsidRPr="0052707D" w:rsidRDefault="00393DC0" w:rsidP="00E36F0E">
            <w:pPr>
              <w:rPr>
                <w:highlight w:val="yellow"/>
              </w:rPr>
            </w:pPr>
            <w:r w:rsidRPr="007164A2">
              <w:t>Open or no security</w:t>
            </w:r>
          </w:p>
        </w:tc>
      </w:tr>
      <w:tr w:rsidR="00E36F0E" w:rsidRPr="00C82768" w14:paraId="7B8CBEF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BB5B8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8B34D8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B29ED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C858E87"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AB9AFD3"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9B2951" w14:textId="77777777" w:rsidR="00E36F0E" w:rsidRPr="007164A2" w:rsidRDefault="00393DC0" w:rsidP="00E36F0E">
            <w:r>
              <w:t>WEP</w:t>
            </w:r>
          </w:p>
        </w:tc>
      </w:tr>
      <w:tr w:rsidR="00E36F0E" w:rsidRPr="00C82768" w14:paraId="19273F0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87394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AD95D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5A174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3C8F4F"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52954E"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5368F61" w14:textId="77777777" w:rsidR="00E36F0E" w:rsidRPr="007164A2" w:rsidRDefault="00393DC0" w:rsidP="00E36F0E">
            <w:r>
              <w:t>WPS (WiFi Protected Setup)</w:t>
            </w:r>
          </w:p>
        </w:tc>
      </w:tr>
      <w:tr w:rsidR="00E36F0E" w:rsidRPr="00C82768" w14:paraId="6B24C69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A8B6C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78804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DD0B8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0108360"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48CD66A"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0A6080" w14:textId="77777777" w:rsidR="00E36F0E" w:rsidRPr="007164A2" w:rsidRDefault="00393DC0" w:rsidP="00E36F0E">
            <w:r>
              <w:t>WPA/WPA2/WPA3 Personal (passkey)</w:t>
            </w:r>
          </w:p>
        </w:tc>
      </w:tr>
      <w:tr w:rsidR="00E36F0E" w:rsidRPr="00C82768" w14:paraId="373CF58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E49D7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97A116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AF9C22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A994A8D"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5CDBF8A"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39F370" w14:textId="77777777" w:rsidR="00E36F0E" w:rsidRPr="007164A2" w:rsidRDefault="00393DC0" w:rsidP="00E36F0E">
            <w:r>
              <w:t>WPA/WPA2/WPA3 Enterprise (EAP-PEAP/EAP-TLS/etc) (not supported)</w:t>
            </w:r>
          </w:p>
        </w:tc>
      </w:tr>
      <w:tr w:rsidR="00E36F0E" w:rsidRPr="00C82768" w14:paraId="7A51D1F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A39D0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CBC15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C663A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BEAE1F3"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EB1C03"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9E9F4A" w14:textId="77777777" w:rsidR="00E36F0E" w:rsidRPr="007164A2" w:rsidRDefault="00E36F0E" w:rsidP="00E36F0E"/>
        </w:tc>
      </w:tr>
      <w:tr w:rsidR="00E36F0E" w:rsidRPr="00C82768" w14:paraId="22BC0DB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FF1DDA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CD05A1A" w14:textId="77777777" w:rsidR="00E36F0E" w:rsidRDefault="00393DC0" w:rsidP="00E36F0E">
            <w:r>
              <w:t>isWp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1D97E0"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582CB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3B929A1"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7EA63B" w14:textId="77777777" w:rsidR="00E36F0E" w:rsidRPr="0003706A" w:rsidRDefault="00393DC0" w:rsidP="00E36F0E">
            <w:pPr>
              <w:rPr>
                <w:rFonts w:cs="Arial"/>
                <w:color w:val="000000"/>
              </w:rPr>
            </w:pPr>
            <w:r>
              <w:rPr>
                <w:rFonts w:cs="Arial"/>
                <w:color w:val="000000"/>
              </w:rPr>
              <w:t>does AP support WPS</w:t>
            </w:r>
          </w:p>
        </w:tc>
      </w:tr>
      <w:tr w:rsidR="00E36F0E" w:rsidRPr="00C82768" w14:paraId="26F416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67B92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367DBB" w14:textId="77777777" w:rsidR="00E36F0E" w:rsidRDefault="00393DC0" w:rsidP="00E36F0E">
            <w:r>
              <w:t>isEs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E825F1B"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873F1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8B21C0"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9AB3E5" w14:textId="77777777" w:rsidR="00E36F0E" w:rsidRPr="0003706A" w:rsidRDefault="00393DC0" w:rsidP="00E36F0E">
            <w:pPr>
              <w:rPr>
                <w:rFonts w:cs="Arial"/>
                <w:color w:val="000000"/>
              </w:rPr>
            </w:pPr>
            <w:r>
              <w:rPr>
                <w:rFonts w:cs="Arial"/>
                <w:color w:val="000000"/>
              </w:rPr>
              <w:t>is AP part of an Extended Service Set</w:t>
            </w:r>
          </w:p>
        </w:tc>
      </w:tr>
      <w:tr w:rsidR="00E36F0E" w:rsidRPr="00C82768" w14:paraId="40228D8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0E5E2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3F90E5" w14:textId="77777777" w:rsidR="00E36F0E" w:rsidRDefault="00393DC0" w:rsidP="00E36F0E">
            <w:r>
              <w:t>scanResultsComple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A66766"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D9957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47AECE"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09CDA3" w14:textId="77777777" w:rsidR="00E36F0E" w:rsidRDefault="00393DC0" w:rsidP="00E36F0E">
            <w:pPr>
              <w:rPr>
                <w:rFonts w:cs="Arial"/>
                <w:color w:val="000000"/>
              </w:rPr>
            </w:pPr>
            <w:r w:rsidRPr="0011264E">
              <w:rPr>
                <w:rFonts w:cs="Arial"/>
                <w:color w:val="000000"/>
              </w:rPr>
              <w:t>All the scan results have been reported or not</w:t>
            </w:r>
          </w:p>
        </w:tc>
      </w:tr>
    </w:tbl>
    <w:p w14:paraId="089D41ED" w14:textId="77777777" w:rsidR="00E36F0E" w:rsidRDefault="00E36F0E"/>
    <w:p w14:paraId="504FA2C3" w14:textId="22B04DCB" w:rsidR="00E36F0E" w:rsidRDefault="00393DC0" w:rsidP="00506E2F">
      <w:pPr>
        <w:pStyle w:val="Heading4"/>
      </w:pPr>
      <w:r w:rsidRPr="00B9479B">
        <w:t>MD-REQ-380305/B-ConnectWiFiAP</w:t>
      </w:r>
    </w:p>
    <w:p w14:paraId="72777BA2" w14:textId="77777777" w:rsidR="00E36F0E" w:rsidRPr="00857010"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connect to an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B0D057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CCEF800" w14:textId="77777777" w:rsidR="00E36F0E" w:rsidRPr="00C82768" w:rsidRDefault="00E36F0E" w:rsidP="00E36F0E">
            <w:pPr>
              <w:spacing w:line="256" w:lineRule="auto"/>
              <w:rPr>
                <w:sz w:val="8"/>
              </w:rPr>
            </w:pPr>
          </w:p>
        </w:tc>
      </w:tr>
      <w:tr w:rsidR="00E36F0E" w:rsidRPr="00C82768" w14:paraId="70F36BD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D97B4F9"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00668E8" w14:textId="77777777" w:rsidR="00E36F0E" w:rsidRPr="00C82768" w:rsidRDefault="00393DC0" w:rsidP="00E36F0E">
            <w:pPr>
              <w:spacing w:line="256" w:lineRule="auto"/>
            </w:pPr>
            <w:r w:rsidRPr="00DA32BB">
              <w:t>One-Shot (</w:t>
            </w:r>
            <w:r>
              <w:t>A-Synch)</w:t>
            </w:r>
          </w:p>
        </w:tc>
      </w:tr>
      <w:tr w:rsidR="00E36F0E" w:rsidRPr="00C82768" w14:paraId="4CF1015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57BFB1B"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05D0E0E" w14:textId="77777777" w:rsidR="00E36F0E" w:rsidRPr="00C82768" w:rsidRDefault="00393DC0" w:rsidP="00E36F0E">
            <w:pPr>
              <w:spacing w:line="256" w:lineRule="auto"/>
            </w:pPr>
            <w:r w:rsidRPr="00C82768">
              <w:t>Default</w:t>
            </w:r>
          </w:p>
        </w:tc>
      </w:tr>
      <w:tr w:rsidR="00E36F0E" w:rsidRPr="00C82768" w14:paraId="5016EBC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4CDEAD5"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AB6C0FF" w14:textId="77777777" w:rsidR="00E36F0E" w:rsidRPr="00C82768" w:rsidRDefault="00393DC0" w:rsidP="00E36F0E">
            <w:pPr>
              <w:spacing w:line="256" w:lineRule="auto"/>
            </w:pPr>
            <w:r w:rsidRPr="00C82768">
              <w:t>No</w:t>
            </w:r>
          </w:p>
        </w:tc>
      </w:tr>
      <w:tr w:rsidR="00E36F0E" w:rsidRPr="00C82768" w14:paraId="48CFBEBC"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A5EFAFF" w14:textId="77777777" w:rsidR="00E36F0E" w:rsidRPr="00C82768" w:rsidRDefault="00E36F0E" w:rsidP="00E36F0E">
            <w:pPr>
              <w:spacing w:line="256" w:lineRule="auto"/>
              <w:rPr>
                <w:sz w:val="8"/>
              </w:rPr>
            </w:pPr>
          </w:p>
        </w:tc>
      </w:tr>
      <w:tr w:rsidR="00E36F0E" w:rsidRPr="00C82768" w14:paraId="64AC33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4D511AE"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D1422D1"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8888743"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8B9FF4A"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2838D93"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BDB3C7C" w14:textId="77777777" w:rsidR="00E36F0E" w:rsidRPr="00C82768" w:rsidRDefault="00393DC0" w:rsidP="00E36F0E">
            <w:pPr>
              <w:rPr>
                <w:b/>
              </w:rPr>
            </w:pPr>
            <w:r w:rsidRPr="00C82768">
              <w:rPr>
                <w:b/>
              </w:rPr>
              <w:t>Description</w:t>
            </w:r>
          </w:p>
        </w:tc>
      </w:tr>
      <w:tr w:rsidR="00E36F0E" w:rsidRPr="00C82768" w14:paraId="1A4A5B7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D30F596" w14:textId="77777777" w:rsidR="00E36F0E" w:rsidRPr="00C82768" w:rsidRDefault="00393DC0" w:rsidP="00E36F0E">
            <w:pPr>
              <w:rPr>
                <w:b/>
              </w:rPr>
            </w:pPr>
            <w:r w:rsidRPr="00C82768">
              <w:rPr>
                <w:b/>
              </w:rPr>
              <w:t>Request</w:t>
            </w:r>
          </w:p>
        </w:tc>
      </w:tr>
      <w:tr w:rsidR="00E36F0E" w:rsidRPr="00C82768" w14:paraId="2CFBF53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1A424F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012A38A7"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4BCBFEE3"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6BFE285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105EDA7E"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tcPr>
          <w:p w14:paraId="21F0C681" w14:textId="77777777" w:rsidR="00E36F0E" w:rsidRPr="00C82768" w:rsidRDefault="00393DC0" w:rsidP="00E36F0E">
            <w:r>
              <w:t>Interface ID</w:t>
            </w:r>
          </w:p>
        </w:tc>
      </w:tr>
      <w:tr w:rsidR="00E36F0E" w:rsidRPr="00C82768" w14:paraId="7E6E0C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8FB1B37"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44FFDD3"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tcPr>
          <w:p w14:paraId="7BC95041"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7518CE30" w14:textId="77777777" w:rsidR="00E36F0E" w:rsidRPr="008127A4" w:rsidRDefault="00393DC0" w:rsidP="00E36F0E">
            <w:r w:rsidRPr="008127A4">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53AAFBF3" w14:textId="77777777" w:rsidR="00E36F0E" w:rsidRPr="00F1221C" w:rsidRDefault="00393DC0" w:rsidP="00E36F0E">
            <w:r w:rsidRPr="00F1221C">
              <w:t>Char Value:0-255</w:t>
            </w:r>
          </w:p>
          <w:p w14:paraId="6190847F"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0037F992" w14:textId="77777777" w:rsidR="00E36F0E" w:rsidRPr="0052707D" w:rsidRDefault="00393DC0" w:rsidP="00E36F0E">
            <w:pPr>
              <w:rPr>
                <w:highlight w:val="yellow"/>
              </w:rPr>
            </w:pPr>
            <w:r w:rsidRPr="007164A2">
              <w:t>SSID of network</w:t>
            </w:r>
          </w:p>
        </w:tc>
      </w:tr>
      <w:tr w:rsidR="00E36F0E" w:rsidRPr="00C82768" w14:paraId="2010C3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ED19A3A"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A16982F"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tcPr>
          <w:p w14:paraId="3FD9193E"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6AA350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AC0BDF5" w14:textId="77777777" w:rsidR="00E36F0E" w:rsidRPr="00F1221C" w:rsidRDefault="00393DC0" w:rsidP="00E36F0E">
            <w:r w:rsidRPr="00F1221C">
              <w:t>Char Value:0-255</w:t>
            </w:r>
          </w:p>
          <w:p w14:paraId="5F44423C"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8ADD6A8" w14:textId="77777777" w:rsidR="00E36F0E" w:rsidRPr="0052707D" w:rsidRDefault="00393DC0" w:rsidP="00E36F0E">
            <w:pPr>
              <w:rPr>
                <w:highlight w:val="yellow"/>
              </w:rPr>
            </w:pPr>
            <w:r w:rsidRPr="007164A2">
              <w:t xml:space="preserve">Optional </w:t>
            </w:r>
            <w:r>
              <w:t xml:space="preserve">- </w:t>
            </w:r>
            <w:r w:rsidRPr="007164A2">
              <w:t>BSSID of AP</w:t>
            </w:r>
          </w:p>
        </w:tc>
      </w:tr>
      <w:tr w:rsidR="00E36F0E" w:rsidRPr="00C82768" w14:paraId="498192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E1E3387"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7ABA95F"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tcPr>
          <w:p w14:paraId="7F8D677E"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6EC83FA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33E3B9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5580CE92"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52D0FAB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AD0B73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41172A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C692B7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9B46AA9"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tcPr>
          <w:p w14:paraId="796CC2B6"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tcPr>
          <w:p w14:paraId="5C76C0D8" w14:textId="77777777" w:rsidR="00E36F0E" w:rsidRPr="0052707D" w:rsidRDefault="00E36F0E" w:rsidP="00E36F0E">
            <w:pPr>
              <w:rPr>
                <w:highlight w:val="yellow"/>
              </w:rPr>
            </w:pPr>
          </w:p>
        </w:tc>
      </w:tr>
      <w:tr w:rsidR="00E36F0E" w:rsidRPr="00C82768" w14:paraId="4070F45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62EBC3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9F8126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CE6D3A1"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E51BC01"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tcPr>
          <w:p w14:paraId="60A63739"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tcPr>
          <w:p w14:paraId="63A15CC6" w14:textId="77777777" w:rsidR="00E36F0E" w:rsidRPr="00C82768" w:rsidRDefault="00E36F0E" w:rsidP="00E36F0E"/>
        </w:tc>
      </w:tr>
      <w:tr w:rsidR="00E36F0E" w:rsidRPr="00C82768" w14:paraId="6564C50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8599FD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155E1D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46C5835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24C8E14"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tcPr>
          <w:p w14:paraId="6DF35733"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tcPr>
          <w:p w14:paraId="2B6539BD" w14:textId="77777777" w:rsidR="00E36F0E" w:rsidRPr="00C82768" w:rsidRDefault="00E36F0E" w:rsidP="00E36F0E"/>
        </w:tc>
      </w:tr>
      <w:tr w:rsidR="00E36F0E" w:rsidRPr="00C82768" w14:paraId="21887E2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5E76E5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A7FEBE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88A960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7AB37FB"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tcPr>
          <w:p w14:paraId="1E8F680F"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tcPr>
          <w:p w14:paraId="7E97D30C" w14:textId="77777777" w:rsidR="00E36F0E" w:rsidRPr="00D70130" w:rsidRDefault="00E36F0E" w:rsidP="00E36F0E">
            <w:pPr>
              <w:rPr>
                <w:highlight w:val="yellow"/>
              </w:rPr>
            </w:pPr>
          </w:p>
        </w:tc>
      </w:tr>
      <w:tr w:rsidR="00E36F0E" w:rsidRPr="00C82768" w14:paraId="656D56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C5B7AC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C80EB8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8D82A0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7D0364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9BF8B2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64492716" w14:textId="77777777" w:rsidR="00E36F0E" w:rsidRPr="00D70130" w:rsidRDefault="00E36F0E" w:rsidP="00E36F0E">
            <w:pPr>
              <w:rPr>
                <w:highlight w:val="yellow"/>
              </w:rPr>
            </w:pPr>
          </w:p>
        </w:tc>
      </w:tr>
      <w:tr w:rsidR="00E36F0E" w:rsidRPr="00C82768" w14:paraId="21E186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E97837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59BE10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481466C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1B740E6"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tcPr>
          <w:p w14:paraId="7E418D45"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tcPr>
          <w:p w14:paraId="33D5887A" w14:textId="77777777" w:rsidR="00E36F0E" w:rsidRPr="0052707D" w:rsidRDefault="00E36F0E" w:rsidP="00E36F0E">
            <w:pPr>
              <w:rPr>
                <w:highlight w:val="yellow"/>
              </w:rPr>
            </w:pPr>
          </w:p>
        </w:tc>
      </w:tr>
      <w:tr w:rsidR="00E36F0E" w:rsidRPr="00C82768" w14:paraId="216409D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3E89F4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E33C9C0"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tcPr>
          <w:p w14:paraId="53CFABDB"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6100D9F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8B761D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2E30CE38" w14:textId="77777777" w:rsidR="00E36F0E" w:rsidRPr="0052707D" w:rsidRDefault="00393DC0" w:rsidP="00E36F0E">
            <w:pPr>
              <w:rPr>
                <w:highlight w:val="yellow"/>
              </w:rPr>
            </w:pPr>
            <w:r>
              <w:t>Security settings to use</w:t>
            </w:r>
          </w:p>
        </w:tc>
      </w:tr>
      <w:tr w:rsidR="00E36F0E" w:rsidRPr="00C82768" w14:paraId="2805BF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5DA729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86B03D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C801C8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9D3994D"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tcPr>
          <w:p w14:paraId="65ACD72B"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tcPr>
          <w:p w14:paraId="32C76F4E" w14:textId="77777777" w:rsidR="00E36F0E" w:rsidRPr="0052707D" w:rsidRDefault="00E36F0E" w:rsidP="00E36F0E">
            <w:pPr>
              <w:rPr>
                <w:highlight w:val="yellow"/>
              </w:rPr>
            </w:pPr>
          </w:p>
        </w:tc>
      </w:tr>
      <w:tr w:rsidR="00E36F0E" w:rsidRPr="00C82768" w14:paraId="298C33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F87EC9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C8D63D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73BB4B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8910EF3"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tcPr>
          <w:p w14:paraId="7FF74FEC"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tcPr>
          <w:p w14:paraId="4DC21428" w14:textId="77777777" w:rsidR="00E36F0E" w:rsidRPr="0052707D" w:rsidRDefault="00393DC0" w:rsidP="00E36F0E">
            <w:pPr>
              <w:rPr>
                <w:highlight w:val="yellow"/>
              </w:rPr>
            </w:pPr>
            <w:r w:rsidRPr="007164A2">
              <w:t>Open or no security</w:t>
            </w:r>
          </w:p>
        </w:tc>
      </w:tr>
      <w:tr w:rsidR="00E36F0E" w:rsidRPr="00C82768" w14:paraId="29100CC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29E925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8615CC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A317FE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804E5EA"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tcPr>
          <w:p w14:paraId="3EF4F46F"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tcPr>
          <w:p w14:paraId="56522987" w14:textId="77777777" w:rsidR="00E36F0E" w:rsidRPr="007164A2" w:rsidRDefault="00393DC0" w:rsidP="00E36F0E">
            <w:r>
              <w:t>WEP</w:t>
            </w:r>
          </w:p>
        </w:tc>
      </w:tr>
      <w:tr w:rsidR="00E36F0E" w:rsidRPr="00C82768" w14:paraId="1B13ED5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7C6842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5C9D5C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B1AA01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77D3F31"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tcPr>
          <w:p w14:paraId="1AEE1FBB"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tcPr>
          <w:p w14:paraId="3C44162F" w14:textId="77777777" w:rsidR="00E36F0E" w:rsidRPr="007164A2" w:rsidRDefault="00393DC0" w:rsidP="00E36F0E">
            <w:r>
              <w:t>WPS (WiFi Protected Setup)</w:t>
            </w:r>
          </w:p>
        </w:tc>
      </w:tr>
      <w:tr w:rsidR="00E36F0E" w:rsidRPr="00C82768" w14:paraId="661AE4E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6848AB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5C9F76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025065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771A608"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tcPr>
          <w:p w14:paraId="7DFB33A1"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tcPr>
          <w:p w14:paraId="28F8A692" w14:textId="77777777" w:rsidR="00E36F0E" w:rsidRPr="007164A2" w:rsidRDefault="00393DC0" w:rsidP="00E36F0E">
            <w:r>
              <w:t>WPA/WPA2/WPA3 Personal (passkey)</w:t>
            </w:r>
          </w:p>
        </w:tc>
      </w:tr>
      <w:tr w:rsidR="00E36F0E" w:rsidRPr="00C82768" w14:paraId="4E011B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0CCAF7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775170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200CEA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4054446"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tcPr>
          <w:p w14:paraId="2918F637"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tcPr>
          <w:p w14:paraId="3DAA6C14" w14:textId="77777777" w:rsidR="00E36F0E" w:rsidRPr="007164A2" w:rsidRDefault="00393DC0" w:rsidP="00E36F0E">
            <w:r>
              <w:t>WPA/WPA2/WPA3 Enterprise (EAP-PEAP/EAP-TLS/etc) (not supported)</w:t>
            </w:r>
          </w:p>
        </w:tc>
      </w:tr>
      <w:tr w:rsidR="00E36F0E" w:rsidRPr="00C82768" w14:paraId="11C9AB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B9352F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DE2DE5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3789F2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57F46A8"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tcPr>
          <w:p w14:paraId="3EC6758C"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tcPr>
          <w:p w14:paraId="5E983F85" w14:textId="77777777" w:rsidR="00E36F0E" w:rsidRPr="007164A2" w:rsidRDefault="00E36F0E" w:rsidP="00E36F0E"/>
        </w:tc>
      </w:tr>
      <w:tr w:rsidR="00E36F0E" w:rsidRPr="00C82768" w14:paraId="3994EC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0D78DC9" w14:textId="77777777" w:rsidR="00E36F0E" w:rsidRDefault="00393DC0" w:rsidP="00E36F0E">
            <w:pPr>
              <w:jc w:val="center"/>
            </w:pPr>
            <w:r>
              <w:t xml:space="preserve">R </w:t>
            </w:r>
          </w:p>
        </w:tc>
        <w:tc>
          <w:tcPr>
            <w:tcW w:w="2353" w:type="dxa"/>
            <w:gridSpan w:val="2"/>
            <w:tcBorders>
              <w:top w:val="single" w:sz="4" w:space="0" w:color="auto"/>
              <w:left w:val="single" w:sz="4" w:space="0" w:color="auto"/>
              <w:bottom w:val="single" w:sz="4" w:space="0" w:color="auto"/>
              <w:right w:val="single" w:sz="4" w:space="0" w:color="auto"/>
            </w:tcBorders>
          </w:tcPr>
          <w:p w14:paraId="68670413" w14:textId="77777777" w:rsidR="00E36F0E" w:rsidRPr="00DA43D2" w:rsidRDefault="00393DC0" w:rsidP="00E36F0E">
            <w:r>
              <w:t>WlanWepSecurity</w:t>
            </w:r>
          </w:p>
        </w:tc>
        <w:tc>
          <w:tcPr>
            <w:tcW w:w="900" w:type="dxa"/>
            <w:tcBorders>
              <w:top w:val="single" w:sz="4" w:space="0" w:color="auto"/>
              <w:left w:val="single" w:sz="4" w:space="0" w:color="auto"/>
              <w:bottom w:val="single" w:sz="4" w:space="0" w:color="auto"/>
              <w:right w:val="single" w:sz="4" w:space="0" w:color="auto"/>
            </w:tcBorders>
          </w:tcPr>
          <w:p w14:paraId="5314459D"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4BBF6EE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A0D753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156CA1F" w14:textId="77777777" w:rsidR="00E36F0E" w:rsidRPr="0052707D" w:rsidRDefault="00393DC0" w:rsidP="00E36F0E">
            <w:pPr>
              <w:rPr>
                <w:highlight w:val="yellow"/>
              </w:rPr>
            </w:pPr>
            <w:r w:rsidRPr="007164A2">
              <w:t>WEP Settings</w:t>
            </w:r>
          </w:p>
        </w:tc>
      </w:tr>
      <w:tr w:rsidR="00E36F0E" w:rsidRPr="00C82768" w14:paraId="1B9D4B0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14FBFD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B7E6D2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C2D20F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A559FDB" w14:textId="77777777" w:rsidR="00E36F0E" w:rsidRDefault="00393DC0" w:rsidP="00E36F0E">
            <w:r>
              <w:t>Key</w:t>
            </w:r>
          </w:p>
        </w:tc>
        <w:tc>
          <w:tcPr>
            <w:tcW w:w="1170" w:type="dxa"/>
            <w:tcBorders>
              <w:top w:val="single" w:sz="4" w:space="0" w:color="auto"/>
              <w:left w:val="single" w:sz="4" w:space="0" w:color="auto"/>
              <w:bottom w:val="single" w:sz="4" w:space="0" w:color="auto"/>
              <w:right w:val="single" w:sz="4" w:space="0" w:color="auto"/>
            </w:tcBorders>
          </w:tcPr>
          <w:p w14:paraId="01E27A64" w14:textId="77777777" w:rsidR="00E36F0E" w:rsidRPr="00F1221C" w:rsidRDefault="00393DC0" w:rsidP="00E36F0E">
            <w:r w:rsidRPr="00F1221C">
              <w:t>Char Value:0-255</w:t>
            </w:r>
          </w:p>
          <w:p w14:paraId="687DFC08"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43AB778" w14:textId="77777777" w:rsidR="00E36F0E" w:rsidRPr="0052707D" w:rsidRDefault="00E36F0E" w:rsidP="00E36F0E">
            <w:pPr>
              <w:rPr>
                <w:highlight w:val="yellow"/>
              </w:rPr>
            </w:pPr>
          </w:p>
        </w:tc>
      </w:tr>
      <w:tr w:rsidR="00E36F0E" w:rsidRPr="00C82768" w14:paraId="12623C6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C548D4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2BDDEE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91CF73E"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4745EF9F" w14:textId="77777777" w:rsidR="00E36F0E" w:rsidRDefault="00393DC0" w:rsidP="00E36F0E">
            <w:r>
              <w:t>defaultKeyIndex</w:t>
            </w:r>
          </w:p>
        </w:tc>
        <w:tc>
          <w:tcPr>
            <w:tcW w:w="1170" w:type="dxa"/>
            <w:tcBorders>
              <w:top w:val="single" w:sz="4" w:space="0" w:color="auto"/>
              <w:left w:val="single" w:sz="4" w:space="0" w:color="auto"/>
              <w:bottom w:val="single" w:sz="4" w:space="0" w:color="auto"/>
              <w:right w:val="single" w:sz="4" w:space="0" w:color="auto"/>
            </w:tcBorders>
          </w:tcPr>
          <w:p w14:paraId="61068864"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52AB582B" w14:textId="77777777" w:rsidR="00E36F0E" w:rsidRPr="0052707D" w:rsidRDefault="00E36F0E" w:rsidP="00E36F0E">
            <w:pPr>
              <w:rPr>
                <w:highlight w:val="yellow"/>
              </w:rPr>
            </w:pPr>
          </w:p>
        </w:tc>
      </w:tr>
      <w:tr w:rsidR="00E36F0E" w:rsidRPr="00C82768" w14:paraId="46AE017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DB4A3B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5F8C0CC" w14:textId="77777777" w:rsidR="00E36F0E" w:rsidRPr="00DA43D2"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tcPr>
          <w:p w14:paraId="630949D8"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7662C77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68C3FC8"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0D77C42F" w14:textId="77777777" w:rsidR="00E36F0E" w:rsidRPr="0052707D" w:rsidRDefault="00393DC0" w:rsidP="00E36F0E">
            <w:pPr>
              <w:rPr>
                <w:highlight w:val="yellow"/>
              </w:rPr>
            </w:pPr>
            <w:r w:rsidRPr="007164A2">
              <w:t>WPS Settings</w:t>
            </w:r>
          </w:p>
        </w:tc>
      </w:tr>
      <w:tr w:rsidR="00E36F0E" w:rsidRPr="00C82768" w14:paraId="08BE01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C7AE32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16966D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39A78B5" w14:textId="77777777" w:rsidR="00E36F0E" w:rsidRDefault="00393DC0" w:rsidP="00E36F0E">
            <w:r>
              <w:t>WlanWpsType</w:t>
            </w:r>
          </w:p>
        </w:tc>
        <w:tc>
          <w:tcPr>
            <w:tcW w:w="1697" w:type="dxa"/>
            <w:tcBorders>
              <w:top w:val="single" w:sz="4" w:space="0" w:color="auto"/>
              <w:left w:val="single" w:sz="4" w:space="0" w:color="auto"/>
              <w:bottom w:val="single" w:sz="4" w:space="0" w:color="auto"/>
              <w:right w:val="single" w:sz="4" w:space="0" w:color="auto"/>
            </w:tcBorders>
          </w:tcPr>
          <w:p w14:paraId="4815793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AD90FEB"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tcPr>
          <w:p w14:paraId="7444A6C0" w14:textId="77777777" w:rsidR="00E36F0E" w:rsidRPr="0052707D" w:rsidRDefault="00393DC0" w:rsidP="00E36F0E">
            <w:pPr>
              <w:rPr>
                <w:highlight w:val="yellow"/>
              </w:rPr>
            </w:pPr>
            <w:r>
              <w:t>Type</w:t>
            </w:r>
          </w:p>
        </w:tc>
      </w:tr>
      <w:tr w:rsidR="00E36F0E" w:rsidRPr="00C82768" w14:paraId="6D905CF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C52E8F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3BF4E0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D2037EF"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80E8EC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18983DF" w14:textId="77777777" w:rsidR="00E36F0E" w:rsidRPr="00F1221C" w:rsidRDefault="00393DC0" w:rsidP="00E36F0E">
            <w:r w:rsidRPr="00F1221C">
              <w:t>Char Value:0-255</w:t>
            </w:r>
          </w:p>
          <w:p w14:paraId="4394F8B3" w14:textId="77777777" w:rsidR="00E36F0E"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tcPr>
          <w:p w14:paraId="4515BA14" w14:textId="77777777" w:rsidR="00E36F0E" w:rsidRPr="0052707D" w:rsidRDefault="00393DC0" w:rsidP="00E36F0E">
            <w:pPr>
              <w:rPr>
                <w:highlight w:val="yellow"/>
              </w:rPr>
            </w:pPr>
            <w:r>
              <w:lastRenderedPageBreak/>
              <w:t>Pin</w:t>
            </w:r>
          </w:p>
        </w:tc>
      </w:tr>
      <w:tr w:rsidR="00E36F0E" w:rsidRPr="00C82768" w14:paraId="28BAEFC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64A74E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017466D1" w14:textId="77777777" w:rsidR="00E36F0E" w:rsidRPr="00DA43D2" w:rsidRDefault="00393DC0" w:rsidP="00E36F0E">
            <w:r>
              <w:t>WlanWpaPersonalSecurity</w:t>
            </w:r>
          </w:p>
        </w:tc>
        <w:tc>
          <w:tcPr>
            <w:tcW w:w="900" w:type="dxa"/>
            <w:tcBorders>
              <w:top w:val="single" w:sz="4" w:space="0" w:color="auto"/>
              <w:left w:val="single" w:sz="4" w:space="0" w:color="auto"/>
              <w:bottom w:val="single" w:sz="4" w:space="0" w:color="auto"/>
              <w:right w:val="single" w:sz="4" w:space="0" w:color="auto"/>
            </w:tcBorders>
          </w:tcPr>
          <w:p w14:paraId="699914A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0BB05E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1DDE75A" w14:textId="77777777" w:rsidR="00E36F0E" w:rsidRPr="00F1221C" w:rsidRDefault="00393DC0" w:rsidP="00E36F0E">
            <w:r w:rsidRPr="00F1221C">
              <w:t>Char Value:0-255</w:t>
            </w:r>
          </w:p>
          <w:p w14:paraId="09013447"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0E3F2D56" w14:textId="77777777" w:rsidR="00E36F0E" w:rsidRPr="0052707D" w:rsidRDefault="00393DC0" w:rsidP="00E36F0E">
            <w:pPr>
              <w:rPr>
                <w:highlight w:val="yellow"/>
              </w:rPr>
            </w:pPr>
            <w:r w:rsidRPr="007164A2">
              <w:t>WPA/WPA2</w:t>
            </w:r>
            <w:r>
              <w:t>/WPA3</w:t>
            </w:r>
            <w:r w:rsidRPr="007164A2">
              <w:t>-Personal Settings - password</w:t>
            </w:r>
          </w:p>
        </w:tc>
      </w:tr>
      <w:tr w:rsidR="00E36F0E" w:rsidRPr="00C82768" w14:paraId="004F4C6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68E176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424063C"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tcPr>
          <w:p w14:paraId="650FFA65"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3105E34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9ED454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2E86B15F" w14:textId="77777777" w:rsidR="00E36F0E" w:rsidRPr="0052707D" w:rsidRDefault="00393DC0" w:rsidP="00E36F0E">
            <w:pPr>
              <w:rPr>
                <w:highlight w:val="yellow"/>
              </w:rPr>
            </w:pPr>
            <w:r w:rsidRPr="007164A2">
              <w:t>Pair cipher</w:t>
            </w:r>
          </w:p>
        </w:tc>
      </w:tr>
      <w:tr w:rsidR="00E36F0E" w:rsidRPr="00C82768" w14:paraId="3DA4A57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D33ACF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27E6DF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74EACC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046F94D"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tcPr>
          <w:p w14:paraId="6DD6E2D9"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67C9A3FA" w14:textId="77777777" w:rsidR="00E36F0E" w:rsidRPr="0052707D" w:rsidRDefault="00E36F0E" w:rsidP="00E36F0E">
            <w:pPr>
              <w:rPr>
                <w:highlight w:val="yellow"/>
              </w:rPr>
            </w:pPr>
          </w:p>
        </w:tc>
      </w:tr>
      <w:tr w:rsidR="00E36F0E" w:rsidRPr="00C82768" w14:paraId="2958F7D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06D3C9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9BA760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14F9AA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5EDC368"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tcPr>
          <w:p w14:paraId="5D6E1744"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637F652A" w14:textId="77777777" w:rsidR="00E36F0E" w:rsidRPr="007164A2" w:rsidRDefault="00393DC0" w:rsidP="00E36F0E">
            <w:r w:rsidRPr="007164A2">
              <w:t>None</w:t>
            </w:r>
          </w:p>
        </w:tc>
      </w:tr>
      <w:tr w:rsidR="00E36F0E" w:rsidRPr="00C82768" w14:paraId="1C3B560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527D48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4123E4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AECED5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E59BC4E"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tcPr>
          <w:p w14:paraId="0399E1DE"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417AB9EB" w14:textId="77777777" w:rsidR="00E36F0E" w:rsidRPr="007164A2" w:rsidRDefault="00393DC0" w:rsidP="00E36F0E">
            <w:r>
              <w:t>TKIP</w:t>
            </w:r>
          </w:p>
        </w:tc>
      </w:tr>
      <w:tr w:rsidR="00E36F0E" w:rsidRPr="00C82768" w14:paraId="1466007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B5FDC0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787D23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097E57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E49DDA4"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tcPr>
          <w:p w14:paraId="22C8C242"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0AD12430" w14:textId="77777777" w:rsidR="00E36F0E" w:rsidRPr="007164A2" w:rsidRDefault="00393DC0" w:rsidP="00E36F0E">
            <w:r>
              <w:t>CCMP/AES</w:t>
            </w:r>
          </w:p>
        </w:tc>
      </w:tr>
      <w:tr w:rsidR="00E36F0E" w:rsidRPr="00C82768" w14:paraId="0D99580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82D4D9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D07858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49B8CA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E6FA414"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tcPr>
          <w:p w14:paraId="4BF6830F"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4B0EB096" w14:textId="77777777" w:rsidR="00E36F0E" w:rsidRPr="007164A2" w:rsidRDefault="00393DC0" w:rsidP="00E36F0E">
            <w:r>
              <w:t>Mixmode – tkip or ccmp</w:t>
            </w:r>
          </w:p>
        </w:tc>
      </w:tr>
      <w:tr w:rsidR="00E36F0E" w:rsidRPr="00C82768" w14:paraId="2833AA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ED3408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95FBDD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9035E9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1508D23"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tcPr>
          <w:p w14:paraId="6A436016"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35CA2D2B" w14:textId="77777777" w:rsidR="00E36F0E" w:rsidRPr="0052707D" w:rsidRDefault="00E36F0E" w:rsidP="00E36F0E">
            <w:pPr>
              <w:rPr>
                <w:highlight w:val="yellow"/>
              </w:rPr>
            </w:pPr>
          </w:p>
        </w:tc>
      </w:tr>
      <w:tr w:rsidR="00E36F0E" w:rsidRPr="00C82768" w14:paraId="7F946B3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1138AB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45BD3B36"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tcPr>
          <w:p w14:paraId="07957152"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0B28FD1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3E81BB2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1F50383" w14:textId="77777777" w:rsidR="00E36F0E" w:rsidRPr="0052707D" w:rsidRDefault="00393DC0" w:rsidP="00E36F0E">
            <w:pPr>
              <w:rPr>
                <w:highlight w:val="yellow"/>
              </w:rPr>
            </w:pPr>
            <w:r w:rsidRPr="007164A2">
              <w:t>Group cipher</w:t>
            </w:r>
          </w:p>
        </w:tc>
      </w:tr>
      <w:tr w:rsidR="00E36F0E" w:rsidRPr="00C82768" w14:paraId="78C36E3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BE2FB4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DCE668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23F0DA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7FB6847"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tcPr>
          <w:p w14:paraId="12DC56DF"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29FD62C8" w14:textId="77777777" w:rsidR="00E36F0E" w:rsidRPr="0052707D" w:rsidRDefault="00E36F0E" w:rsidP="00E36F0E">
            <w:pPr>
              <w:rPr>
                <w:highlight w:val="yellow"/>
              </w:rPr>
            </w:pPr>
          </w:p>
        </w:tc>
      </w:tr>
      <w:tr w:rsidR="00E36F0E" w:rsidRPr="00C82768" w14:paraId="3462E85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C6832D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473032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B4CA6B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6A39EA2"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tcPr>
          <w:p w14:paraId="1E096786"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69D53BC5" w14:textId="77777777" w:rsidR="00E36F0E" w:rsidRPr="007164A2" w:rsidRDefault="00393DC0" w:rsidP="00E36F0E">
            <w:r w:rsidRPr="007164A2">
              <w:t>None</w:t>
            </w:r>
          </w:p>
        </w:tc>
      </w:tr>
      <w:tr w:rsidR="00E36F0E" w:rsidRPr="00C82768" w14:paraId="7CF804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177D0B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C8E82B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238E9C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C6DBF6D"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tcPr>
          <w:p w14:paraId="795598A8"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63CE50A0" w14:textId="77777777" w:rsidR="00E36F0E" w:rsidRPr="007164A2" w:rsidRDefault="00393DC0" w:rsidP="00E36F0E">
            <w:r>
              <w:t>TKIP</w:t>
            </w:r>
          </w:p>
        </w:tc>
      </w:tr>
      <w:tr w:rsidR="00E36F0E" w:rsidRPr="00C82768" w14:paraId="216A045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1BF950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DC5EE2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D4E7DF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742B20F"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tcPr>
          <w:p w14:paraId="54B5E11C"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6089CC28" w14:textId="77777777" w:rsidR="00E36F0E" w:rsidRPr="007164A2" w:rsidRDefault="00393DC0" w:rsidP="00E36F0E">
            <w:r>
              <w:t>CCMP/AES</w:t>
            </w:r>
          </w:p>
        </w:tc>
      </w:tr>
      <w:tr w:rsidR="00E36F0E" w:rsidRPr="00C82768" w14:paraId="31D7198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B34F6A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9E6A92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0F4F4C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05FFA98"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tcPr>
          <w:p w14:paraId="6D1D73CE"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1DF096D5" w14:textId="77777777" w:rsidR="00E36F0E" w:rsidRPr="007164A2" w:rsidRDefault="00393DC0" w:rsidP="00E36F0E">
            <w:r>
              <w:t>Mixmode – tkip or ccmp</w:t>
            </w:r>
          </w:p>
        </w:tc>
      </w:tr>
      <w:tr w:rsidR="00E36F0E" w:rsidRPr="00C82768" w14:paraId="6C4B67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3FC54E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252B0A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94F1AF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AC9F641"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tcPr>
          <w:p w14:paraId="40F8FFDE"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2B7CC2D6" w14:textId="77777777" w:rsidR="00E36F0E" w:rsidRPr="0052707D" w:rsidRDefault="00E36F0E" w:rsidP="00E36F0E">
            <w:pPr>
              <w:rPr>
                <w:highlight w:val="yellow"/>
              </w:rPr>
            </w:pPr>
          </w:p>
        </w:tc>
      </w:tr>
      <w:tr w:rsidR="00E36F0E" w:rsidRPr="00C82768" w14:paraId="5F6BC13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3D8330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82B4EC4" w14:textId="77777777" w:rsidR="00E36F0E" w:rsidRPr="00DA43D2" w:rsidRDefault="00393DC0" w:rsidP="00E36F0E">
            <w:r>
              <w:t>WlanWpaEnterprise</w:t>
            </w:r>
          </w:p>
        </w:tc>
        <w:tc>
          <w:tcPr>
            <w:tcW w:w="900" w:type="dxa"/>
            <w:tcBorders>
              <w:top w:val="single" w:sz="4" w:space="0" w:color="auto"/>
              <w:left w:val="single" w:sz="4" w:space="0" w:color="auto"/>
              <w:bottom w:val="single" w:sz="4" w:space="0" w:color="auto"/>
              <w:right w:val="single" w:sz="4" w:space="0" w:color="auto"/>
            </w:tcBorders>
          </w:tcPr>
          <w:p w14:paraId="70799542"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tcPr>
          <w:p w14:paraId="035FFFF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4EA5083" w14:textId="77777777" w:rsidR="00E36F0E" w:rsidRPr="007164A2" w:rsidRDefault="00E36F0E" w:rsidP="00E36F0E">
            <w:pPr>
              <w:rPr>
                <w:highlight w:val="yellow"/>
              </w:rPr>
            </w:pPr>
          </w:p>
        </w:tc>
        <w:tc>
          <w:tcPr>
            <w:tcW w:w="3330" w:type="dxa"/>
            <w:tcBorders>
              <w:top w:val="single" w:sz="4" w:space="0" w:color="auto"/>
              <w:left w:val="single" w:sz="4" w:space="0" w:color="auto"/>
              <w:bottom w:val="single" w:sz="4" w:space="0" w:color="auto"/>
              <w:right w:val="single" w:sz="4" w:space="0" w:color="auto"/>
            </w:tcBorders>
          </w:tcPr>
          <w:p w14:paraId="7C1F7F83" w14:textId="77777777" w:rsidR="00E36F0E" w:rsidRPr="007164A2" w:rsidRDefault="00393DC0" w:rsidP="00E36F0E">
            <w:pPr>
              <w:rPr>
                <w:highlight w:val="yellow"/>
              </w:rPr>
            </w:pPr>
            <w:r w:rsidRPr="007164A2">
              <w:t>TBD</w:t>
            </w:r>
          </w:p>
        </w:tc>
      </w:tr>
      <w:tr w:rsidR="00E36F0E" w:rsidRPr="00C82768" w14:paraId="31B9050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3DF77B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EFFF460" w14:textId="77777777" w:rsidR="00E36F0E" w:rsidRPr="00DA43D2" w:rsidRDefault="00393DC0" w:rsidP="00E36F0E">
            <w:r>
              <w:t>WlanIpv4AddrType</w:t>
            </w:r>
          </w:p>
        </w:tc>
        <w:tc>
          <w:tcPr>
            <w:tcW w:w="900" w:type="dxa"/>
            <w:tcBorders>
              <w:top w:val="single" w:sz="4" w:space="0" w:color="auto"/>
              <w:left w:val="single" w:sz="4" w:space="0" w:color="auto"/>
              <w:bottom w:val="single" w:sz="4" w:space="0" w:color="auto"/>
              <w:right w:val="single" w:sz="4" w:space="0" w:color="auto"/>
            </w:tcBorders>
          </w:tcPr>
          <w:p w14:paraId="6C4F0BB8"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2F8193F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91764BF"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tcPr>
          <w:p w14:paraId="3180B553" w14:textId="77777777" w:rsidR="00E36F0E" w:rsidRPr="0052707D" w:rsidRDefault="00E36F0E" w:rsidP="00E36F0E">
            <w:pPr>
              <w:rPr>
                <w:highlight w:val="yellow"/>
              </w:rPr>
            </w:pPr>
          </w:p>
        </w:tc>
      </w:tr>
      <w:tr w:rsidR="00E36F0E" w:rsidRPr="00C82768" w14:paraId="409C6C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2018E4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0BC9D0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4EE1D25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84F2C8C" w14:textId="77777777" w:rsidR="00E36F0E" w:rsidRDefault="00393DC0" w:rsidP="00E36F0E">
            <w:pPr>
              <w:rPr>
                <w:rFonts w:cs="Arial"/>
                <w:color w:val="000000"/>
              </w:rPr>
            </w:pPr>
            <w:r>
              <w:rPr>
                <w:rFonts w:cs="Arial"/>
                <w:color w:val="000000"/>
              </w:rPr>
              <w:t>WLAN_IPV4_ADDR_MIN</w:t>
            </w:r>
          </w:p>
        </w:tc>
        <w:tc>
          <w:tcPr>
            <w:tcW w:w="1170" w:type="dxa"/>
            <w:tcBorders>
              <w:top w:val="single" w:sz="4" w:space="0" w:color="auto"/>
              <w:left w:val="single" w:sz="4" w:space="0" w:color="auto"/>
              <w:bottom w:val="single" w:sz="4" w:space="0" w:color="auto"/>
              <w:right w:val="single" w:sz="4" w:space="0" w:color="auto"/>
            </w:tcBorders>
          </w:tcPr>
          <w:p w14:paraId="206CC1A4"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074D6EB3" w14:textId="77777777" w:rsidR="00E36F0E" w:rsidRPr="0052707D" w:rsidRDefault="00E36F0E" w:rsidP="00E36F0E">
            <w:pPr>
              <w:rPr>
                <w:highlight w:val="yellow"/>
              </w:rPr>
            </w:pPr>
          </w:p>
        </w:tc>
      </w:tr>
      <w:tr w:rsidR="00E36F0E" w:rsidRPr="00C82768" w14:paraId="5087F88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BF72E5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4B99CA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FBC168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DB8FAAE" w14:textId="77777777" w:rsidR="00E36F0E" w:rsidRDefault="00393DC0" w:rsidP="00E36F0E">
            <w:pPr>
              <w:rPr>
                <w:rFonts w:cs="Arial"/>
                <w:color w:val="000000"/>
              </w:rPr>
            </w:pPr>
            <w:r>
              <w:rPr>
                <w:rFonts w:cs="Arial"/>
                <w:color w:val="000000"/>
              </w:rPr>
              <w:t>WLAN_IPV4_ADDR_NONE</w:t>
            </w:r>
          </w:p>
        </w:tc>
        <w:tc>
          <w:tcPr>
            <w:tcW w:w="1170" w:type="dxa"/>
            <w:tcBorders>
              <w:top w:val="single" w:sz="4" w:space="0" w:color="auto"/>
              <w:left w:val="single" w:sz="4" w:space="0" w:color="auto"/>
              <w:bottom w:val="single" w:sz="4" w:space="0" w:color="auto"/>
              <w:right w:val="single" w:sz="4" w:space="0" w:color="auto"/>
            </w:tcBorders>
          </w:tcPr>
          <w:p w14:paraId="2C75C38C"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3CDB9FA3" w14:textId="77777777" w:rsidR="00E36F0E" w:rsidRDefault="00393DC0" w:rsidP="00E36F0E">
            <w:pPr>
              <w:rPr>
                <w:rFonts w:cs="Arial"/>
                <w:color w:val="000000"/>
              </w:rPr>
            </w:pPr>
            <w:r>
              <w:rPr>
                <w:rFonts w:cs="Arial"/>
                <w:color w:val="000000"/>
              </w:rPr>
              <w:t>No IPv4 Addressing is used</w:t>
            </w:r>
          </w:p>
        </w:tc>
      </w:tr>
      <w:tr w:rsidR="00E36F0E" w:rsidRPr="00C82768" w14:paraId="1F77E2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B55EB0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A25FD7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E790E6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52B49EF" w14:textId="77777777" w:rsidR="00E36F0E" w:rsidRDefault="00393DC0" w:rsidP="00E36F0E">
            <w:pPr>
              <w:rPr>
                <w:rFonts w:cs="Arial"/>
                <w:color w:val="000000"/>
              </w:rPr>
            </w:pPr>
            <w:r>
              <w:rPr>
                <w:rFonts w:cs="Arial"/>
                <w:color w:val="000000"/>
              </w:rPr>
              <w:t>WLAN_IPV4_ADDR_STATIC</w:t>
            </w:r>
          </w:p>
        </w:tc>
        <w:tc>
          <w:tcPr>
            <w:tcW w:w="1170" w:type="dxa"/>
            <w:tcBorders>
              <w:top w:val="single" w:sz="4" w:space="0" w:color="auto"/>
              <w:left w:val="single" w:sz="4" w:space="0" w:color="auto"/>
              <w:bottom w:val="single" w:sz="4" w:space="0" w:color="auto"/>
              <w:right w:val="single" w:sz="4" w:space="0" w:color="auto"/>
            </w:tcBorders>
          </w:tcPr>
          <w:p w14:paraId="08C0239A"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4E229340" w14:textId="77777777" w:rsidR="00E36F0E" w:rsidRDefault="00393DC0" w:rsidP="00E36F0E">
            <w:pPr>
              <w:rPr>
                <w:rFonts w:cs="Arial"/>
                <w:color w:val="000000"/>
              </w:rPr>
            </w:pPr>
            <w:r>
              <w:rPr>
                <w:rFonts w:cs="Arial"/>
                <w:color w:val="000000"/>
              </w:rPr>
              <w:t>Static IPv4 Address</w:t>
            </w:r>
          </w:p>
        </w:tc>
      </w:tr>
      <w:tr w:rsidR="00E36F0E" w:rsidRPr="00C82768" w14:paraId="28D4FD9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54A894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7812C1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184D97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096F6FC" w14:textId="77777777" w:rsidR="00E36F0E" w:rsidRDefault="00393DC0" w:rsidP="00E36F0E">
            <w:pPr>
              <w:rPr>
                <w:rFonts w:cs="Arial"/>
                <w:color w:val="000000"/>
              </w:rPr>
            </w:pPr>
            <w:r>
              <w:rPr>
                <w:rFonts w:cs="Arial"/>
                <w:color w:val="000000"/>
              </w:rPr>
              <w:t>WLAN_IPV4_ADDR_DHCP_CLIENT</w:t>
            </w:r>
          </w:p>
        </w:tc>
        <w:tc>
          <w:tcPr>
            <w:tcW w:w="1170" w:type="dxa"/>
            <w:tcBorders>
              <w:top w:val="single" w:sz="4" w:space="0" w:color="auto"/>
              <w:left w:val="single" w:sz="4" w:space="0" w:color="auto"/>
              <w:bottom w:val="single" w:sz="4" w:space="0" w:color="auto"/>
              <w:right w:val="single" w:sz="4" w:space="0" w:color="auto"/>
            </w:tcBorders>
          </w:tcPr>
          <w:p w14:paraId="3A8DCBBB"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6CCDA8E3" w14:textId="77777777" w:rsidR="00E36F0E" w:rsidRDefault="00393DC0" w:rsidP="00E36F0E">
            <w:pPr>
              <w:rPr>
                <w:rFonts w:cs="Arial"/>
                <w:color w:val="000000"/>
              </w:rPr>
            </w:pPr>
            <w:r>
              <w:rPr>
                <w:rFonts w:cs="Arial"/>
                <w:color w:val="000000"/>
              </w:rPr>
              <w:t>DHCP Client IPv4 Address</w:t>
            </w:r>
          </w:p>
        </w:tc>
      </w:tr>
      <w:tr w:rsidR="00E36F0E" w:rsidRPr="00C82768" w14:paraId="31B097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E1207F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4C759D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4ECEEDF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38BFA8A" w14:textId="77777777" w:rsidR="00E36F0E" w:rsidRDefault="00393DC0" w:rsidP="00E36F0E">
            <w:pPr>
              <w:rPr>
                <w:rFonts w:cs="Arial"/>
                <w:color w:val="000000"/>
              </w:rPr>
            </w:pPr>
            <w:r>
              <w:rPr>
                <w:rFonts w:cs="Arial"/>
                <w:color w:val="000000"/>
              </w:rPr>
              <w:t>WLAN_IPV4_ADDR_DHCP_SERVER</w:t>
            </w:r>
          </w:p>
        </w:tc>
        <w:tc>
          <w:tcPr>
            <w:tcW w:w="1170" w:type="dxa"/>
            <w:tcBorders>
              <w:top w:val="single" w:sz="4" w:space="0" w:color="auto"/>
              <w:left w:val="single" w:sz="4" w:space="0" w:color="auto"/>
              <w:bottom w:val="single" w:sz="4" w:space="0" w:color="auto"/>
              <w:right w:val="single" w:sz="4" w:space="0" w:color="auto"/>
            </w:tcBorders>
          </w:tcPr>
          <w:p w14:paraId="5C1769DB"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0944DBCA" w14:textId="77777777" w:rsidR="00E36F0E" w:rsidRDefault="00393DC0" w:rsidP="00E36F0E">
            <w:pPr>
              <w:rPr>
                <w:rFonts w:cs="Arial"/>
                <w:color w:val="000000"/>
              </w:rPr>
            </w:pPr>
            <w:r>
              <w:rPr>
                <w:rFonts w:cs="Arial"/>
                <w:color w:val="000000"/>
              </w:rPr>
              <w:t>DHCP Server IPv4 Address</w:t>
            </w:r>
          </w:p>
        </w:tc>
      </w:tr>
      <w:tr w:rsidR="00E36F0E" w:rsidRPr="00C82768" w14:paraId="16C66C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EA05A5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8B69C6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09B5C1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3278538" w14:textId="77777777" w:rsidR="00E36F0E" w:rsidRDefault="00393DC0" w:rsidP="00E36F0E">
            <w:pPr>
              <w:rPr>
                <w:rFonts w:cs="Arial"/>
                <w:color w:val="000000"/>
              </w:rPr>
            </w:pPr>
            <w:r>
              <w:rPr>
                <w:rFonts w:cs="Arial"/>
                <w:color w:val="000000"/>
              </w:rPr>
              <w:t>WLAN_IPV4_ADDR_MAX</w:t>
            </w:r>
          </w:p>
        </w:tc>
        <w:tc>
          <w:tcPr>
            <w:tcW w:w="1170" w:type="dxa"/>
            <w:tcBorders>
              <w:top w:val="single" w:sz="4" w:space="0" w:color="auto"/>
              <w:left w:val="single" w:sz="4" w:space="0" w:color="auto"/>
              <w:bottom w:val="single" w:sz="4" w:space="0" w:color="auto"/>
              <w:right w:val="single" w:sz="4" w:space="0" w:color="auto"/>
            </w:tcBorders>
          </w:tcPr>
          <w:p w14:paraId="1E2E59B0"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73336C16" w14:textId="77777777" w:rsidR="00E36F0E" w:rsidRPr="0052707D" w:rsidRDefault="00E36F0E" w:rsidP="00E36F0E">
            <w:pPr>
              <w:rPr>
                <w:highlight w:val="yellow"/>
              </w:rPr>
            </w:pPr>
          </w:p>
        </w:tc>
      </w:tr>
      <w:tr w:rsidR="00E36F0E" w:rsidRPr="00C82768" w14:paraId="08139A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54A873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7312BC8" w14:textId="77777777" w:rsidR="00E36F0E" w:rsidRPr="00DA43D2" w:rsidRDefault="00393DC0" w:rsidP="00E36F0E">
            <w:r>
              <w:t>WlanIpv4Addr</w:t>
            </w:r>
          </w:p>
        </w:tc>
        <w:tc>
          <w:tcPr>
            <w:tcW w:w="900" w:type="dxa"/>
            <w:tcBorders>
              <w:top w:val="single" w:sz="4" w:space="0" w:color="auto"/>
              <w:left w:val="single" w:sz="4" w:space="0" w:color="auto"/>
              <w:bottom w:val="single" w:sz="4" w:space="0" w:color="auto"/>
              <w:right w:val="single" w:sz="4" w:space="0" w:color="auto"/>
            </w:tcBorders>
          </w:tcPr>
          <w:p w14:paraId="24696E5A"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7BBB2C3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69D0D2E"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620F82A3" w14:textId="77777777" w:rsidR="00E36F0E" w:rsidRPr="0052707D" w:rsidRDefault="00E36F0E" w:rsidP="00E36F0E">
            <w:pPr>
              <w:rPr>
                <w:highlight w:val="yellow"/>
              </w:rPr>
            </w:pPr>
          </w:p>
        </w:tc>
      </w:tr>
      <w:tr w:rsidR="00E36F0E" w:rsidRPr="00C82768" w14:paraId="19D1EC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324BB6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336175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D2B266D"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6B6DDCB1" w14:textId="77777777" w:rsidR="00E36F0E" w:rsidRDefault="00393DC0" w:rsidP="00E36F0E">
            <w:r>
              <w:t>Ip</w:t>
            </w:r>
          </w:p>
        </w:tc>
        <w:tc>
          <w:tcPr>
            <w:tcW w:w="1170" w:type="dxa"/>
            <w:tcBorders>
              <w:top w:val="single" w:sz="4" w:space="0" w:color="auto"/>
              <w:left w:val="single" w:sz="4" w:space="0" w:color="auto"/>
              <w:bottom w:val="single" w:sz="4" w:space="0" w:color="auto"/>
              <w:right w:val="single" w:sz="4" w:space="0" w:color="auto"/>
            </w:tcBorders>
          </w:tcPr>
          <w:p w14:paraId="70B85BDF" w14:textId="77777777" w:rsidR="00E36F0E" w:rsidRPr="00F1221C" w:rsidRDefault="00393DC0" w:rsidP="00E36F0E">
            <w:r w:rsidRPr="00F1221C">
              <w:t>Char Value:0-255</w:t>
            </w:r>
          </w:p>
          <w:p w14:paraId="6BA977A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F60A61F" w14:textId="77777777" w:rsidR="00E36F0E" w:rsidRDefault="00393DC0" w:rsidP="00E36F0E">
            <w:pPr>
              <w:rPr>
                <w:rFonts w:cs="Arial"/>
                <w:color w:val="000000"/>
              </w:rPr>
            </w:pPr>
            <w:r>
              <w:rPr>
                <w:rFonts w:cs="Arial"/>
                <w:color w:val="000000"/>
              </w:rPr>
              <w:t>IP address of current connection</w:t>
            </w:r>
          </w:p>
        </w:tc>
      </w:tr>
      <w:tr w:rsidR="00E36F0E" w:rsidRPr="00C82768" w14:paraId="5083D0A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573398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073562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3BCC2A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2B853CA4" w14:textId="77777777" w:rsidR="00E36F0E" w:rsidRDefault="00393DC0" w:rsidP="00E36F0E">
            <w:r>
              <w:t>Netmask</w:t>
            </w:r>
          </w:p>
        </w:tc>
        <w:tc>
          <w:tcPr>
            <w:tcW w:w="1170" w:type="dxa"/>
            <w:tcBorders>
              <w:top w:val="single" w:sz="4" w:space="0" w:color="auto"/>
              <w:left w:val="single" w:sz="4" w:space="0" w:color="auto"/>
              <w:bottom w:val="single" w:sz="4" w:space="0" w:color="auto"/>
              <w:right w:val="single" w:sz="4" w:space="0" w:color="auto"/>
            </w:tcBorders>
          </w:tcPr>
          <w:p w14:paraId="317438AB" w14:textId="77777777" w:rsidR="00E36F0E" w:rsidRPr="00F1221C" w:rsidRDefault="00393DC0" w:rsidP="00E36F0E">
            <w:r w:rsidRPr="00F1221C">
              <w:t>Char Value:0-255</w:t>
            </w:r>
          </w:p>
          <w:p w14:paraId="52AED0D6"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78E7DFB" w14:textId="77777777" w:rsidR="00E36F0E" w:rsidRDefault="00393DC0" w:rsidP="00E36F0E">
            <w:pPr>
              <w:rPr>
                <w:rFonts w:cs="Arial"/>
                <w:color w:val="000000"/>
              </w:rPr>
            </w:pPr>
            <w:r>
              <w:rPr>
                <w:rFonts w:cs="Arial"/>
                <w:color w:val="000000"/>
              </w:rPr>
              <w:t>Netmask of currenct connection</w:t>
            </w:r>
          </w:p>
        </w:tc>
      </w:tr>
      <w:tr w:rsidR="00E36F0E" w:rsidRPr="00C82768" w14:paraId="6FB1B3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BE8D25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DDB13F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89B122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01426F4" w14:textId="77777777" w:rsidR="00E36F0E"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tcPr>
          <w:p w14:paraId="10272EBE" w14:textId="77777777" w:rsidR="00E36F0E" w:rsidRPr="00F1221C" w:rsidRDefault="00393DC0" w:rsidP="00E36F0E">
            <w:r w:rsidRPr="00F1221C">
              <w:t>Char Value:0-255</w:t>
            </w:r>
          </w:p>
          <w:p w14:paraId="4A38E92B" w14:textId="77777777" w:rsidR="00E36F0E"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tcPr>
          <w:p w14:paraId="0455EEAA" w14:textId="77777777" w:rsidR="00E36F0E" w:rsidRDefault="00393DC0" w:rsidP="00E36F0E">
            <w:pPr>
              <w:rPr>
                <w:rFonts w:cs="Arial"/>
                <w:color w:val="000000"/>
              </w:rPr>
            </w:pPr>
            <w:r>
              <w:rPr>
                <w:rFonts w:cs="Arial"/>
                <w:color w:val="000000"/>
              </w:rPr>
              <w:lastRenderedPageBreak/>
              <w:t>default gateway of current connection</w:t>
            </w:r>
          </w:p>
        </w:tc>
      </w:tr>
      <w:tr w:rsidR="00E36F0E" w:rsidRPr="00C82768" w14:paraId="6832B33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F458A2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9D1991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8EBC80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8665E63" w14:textId="77777777" w:rsidR="00E36F0E" w:rsidRDefault="00393DC0" w:rsidP="00E36F0E">
            <w:r>
              <w:t>dnsPref</w:t>
            </w:r>
          </w:p>
        </w:tc>
        <w:tc>
          <w:tcPr>
            <w:tcW w:w="1170" w:type="dxa"/>
            <w:tcBorders>
              <w:top w:val="single" w:sz="4" w:space="0" w:color="auto"/>
              <w:left w:val="single" w:sz="4" w:space="0" w:color="auto"/>
              <w:bottom w:val="single" w:sz="4" w:space="0" w:color="auto"/>
              <w:right w:val="single" w:sz="4" w:space="0" w:color="auto"/>
            </w:tcBorders>
          </w:tcPr>
          <w:p w14:paraId="5A3FB057" w14:textId="77777777" w:rsidR="00E36F0E" w:rsidRPr="00F1221C" w:rsidRDefault="00393DC0" w:rsidP="00E36F0E">
            <w:r w:rsidRPr="00F1221C">
              <w:t>Char Value:0-255</w:t>
            </w:r>
          </w:p>
          <w:p w14:paraId="585CD22B"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BF7B048" w14:textId="77777777" w:rsidR="00E36F0E" w:rsidRDefault="00393DC0" w:rsidP="00E36F0E">
            <w:pPr>
              <w:rPr>
                <w:rFonts w:cs="Arial"/>
                <w:color w:val="000000"/>
              </w:rPr>
            </w:pPr>
            <w:r>
              <w:rPr>
                <w:rFonts w:cs="Arial"/>
                <w:color w:val="000000"/>
              </w:rPr>
              <w:t>Prefered DNS server</w:t>
            </w:r>
          </w:p>
        </w:tc>
      </w:tr>
      <w:tr w:rsidR="00E36F0E" w:rsidRPr="00C82768" w14:paraId="377ED74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C13196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3C17F8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144FC4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E8F4B7F" w14:textId="77777777" w:rsidR="00E36F0E" w:rsidRDefault="00393DC0" w:rsidP="00E36F0E">
            <w:r>
              <w:t>dnsAlt</w:t>
            </w:r>
          </w:p>
        </w:tc>
        <w:tc>
          <w:tcPr>
            <w:tcW w:w="1170" w:type="dxa"/>
            <w:tcBorders>
              <w:top w:val="single" w:sz="4" w:space="0" w:color="auto"/>
              <w:left w:val="single" w:sz="4" w:space="0" w:color="auto"/>
              <w:bottom w:val="single" w:sz="4" w:space="0" w:color="auto"/>
              <w:right w:val="single" w:sz="4" w:space="0" w:color="auto"/>
            </w:tcBorders>
          </w:tcPr>
          <w:p w14:paraId="1A500BD9" w14:textId="77777777" w:rsidR="00E36F0E" w:rsidRPr="00F1221C" w:rsidRDefault="00393DC0" w:rsidP="00E36F0E">
            <w:r w:rsidRPr="00F1221C">
              <w:t>Char Value:0-255</w:t>
            </w:r>
          </w:p>
          <w:p w14:paraId="0BE34CF7"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A0C5DFF" w14:textId="77777777" w:rsidR="00E36F0E" w:rsidRDefault="00393DC0" w:rsidP="00E36F0E">
            <w:pPr>
              <w:rPr>
                <w:rFonts w:cs="Arial"/>
                <w:color w:val="000000"/>
              </w:rPr>
            </w:pPr>
            <w:r>
              <w:rPr>
                <w:rFonts w:cs="Arial"/>
                <w:color w:val="000000"/>
              </w:rPr>
              <w:t>Secondary DNS server</w:t>
            </w:r>
          </w:p>
        </w:tc>
      </w:tr>
      <w:tr w:rsidR="00E36F0E" w:rsidRPr="00C82768" w14:paraId="52AE13A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81692B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50860D6" w14:textId="77777777" w:rsidR="00E36F0E" w:rsidRPr="00DA43D2" w:rsidRDefault="00393DC0" w:rsidP="00E36F0E">
            <w:r>
              <w:t>WlanIpv6AddrType</w:t>
            </w:r>
          </w:p>
        </w:tc>
        <w:tc>
          <w:tcPr>
            <w:tcW w:w="900" w:type="dxa"/>
            <w:tcBorders>
              <w:top w:val="single" w:sz="4" w:space="0" w:color="auto"/>
              <w:left w:val="single" w:sz="4" w:space="0" w:color="auto"/>
              <w:bottom w:val="single" w:sz="4" w:space="0" w:color="auto"/>
              <w:right w:val="single" w:sz="4" w:space="0" w:color="auto"/>
            </w:tcBorders>
          </w:tcPr>
          <w:p w14:paraId="1D77B51B"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146B8B9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CD74EA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6AF1A0AE" w14:textId="77777777" w:rsidR="00E36F0E" w:rsidRPr="0052707D" w:rsidRDefault="00E36F0E" w:rsidP="00E36F0E">
            <w:pPr>
              <w:rPr>
                <w:highlight w:val="yellow"/>
              </w:rPr>
            </w:pPr>
          </w:p>
        </w:tc>
      </w:tr>
      <w:tr w:rsidR="00E36F0E" w:rsidRPr="00C82768" w14:paraId="4978229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B34721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609AB5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BFEA0B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26949BA" w14:textId="77777777" w:rsidR="00E36F0E" w:rsidRDefault="00393DC0" w:rsidP="00E36F0E">
            <w:pPr>
              <w:rPr>
                <w:rFonts w:cs="Arial"/>
                <w:color w:val="000000"/>
              </w:rPr>
            </w:pPr>
            <w:r>
              <w:rPr>
                <w:rFonts w:cs="Arial"/>
                <w:color w:val="000000"/>
              </w:rPr>
              <w:t>WLAN_IPV6_ADDR_MIN</w:t>
            </w:r>
          </w:p>
        </w:tc>
        <w:tc>
          <w:tcPr>
            <w:tcW w:w="1170" w:type="dxa"/>
            <w:tcBorders>
              <w:top w:val="single" w:sz="4" w:space="0" w:color="auto"/>
              <w:left w:val="single" w:sz="4" w:space="0" w:color="auto"/>
              <w:bottom w:val="single" w:sz="4" w:space="0" w:color="auto"/>
              <w:right w:val="single" w:sz="4" w:space="0" w:color="auto"/>
            </w:tcBorders>
          </w:tcPr>
          <w:p w14:paraId="2C3E40F5"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6B4ECF6B" w14:textId="77777777" w:rsidR="00E36F0E" w:rsidRPr="0052707D" w:rsidRDefault="00E36F0E" w:rsidP="00E36F0E">
            <w:pPr>
              <w:rPr>
                <w:highlight w:val="yellow"/>
              </w:rPr>
            </w:pPr>
          </w:p>
        </w:tc>
      </w:tr>
      <w:tr w:rsidR="00E36F0E" w:rsidRPr="00C82768" w14:paraId="5A1A0E4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0D4229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540FBD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90A24E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53745F5" w14:textId="77777777" w:rsidR="00E36F0E" w:rsidRDefault="00393DC0" w:rsidP="00E36F0E">
            <w:pPr>
              <w:rPr>
                <w:rFonts w:cs="Arial"/>
                <w:color w:val="000000"/>
              </w:rPr>
            </w:pPr>
            <w:r>
              <w:rPr>
                <w:rFonts w:cs="Arial"/>
                <w:color w:val="000000"/>
              </w:rPr>
              <w:t>WLAN_IPV6_ADDR_NONE</w:t>
            </w:r>
          </w:p>
        </w:tc>
        <w:tc>
          <w:tcPr>
            <w:tcW w:w="1170" w:type="dxa"/>
            <w:tcBorders>
              <w:top w:val="single" w:sz="4" w:space="0" w:color="auto"/>
              <w:left w:val="single" w:sz="4" w:space="0" w:color="auto"/>
              <w:bottom w:val="single" w:sz="4" w:space="0" w:color="auto"/>
              <w:right w:val="single" w:sz="4" w:space="0" w:color="auto"/>
            </w:tcBorders>
          </w:tcPr>
          <w:p w14:paraId="348381C6"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3416647E" w14:textId="77777777" w:rsidR="00E36F0E" w:rsidRDefault="00393DC0" w:rsidP="00E36F0E">
            <w:pPr>
              <w:rPr>
                <w:rFonts w:cs="Arial"/>
                <w:color w:val="000000"/>
              </w:rPr>
            </w:pPr>
            <w:r>
              <w:rPr>
                <w:rFonts w:cs="Arial"/>
                <w:color w:val="000000"/>
              </w:rPr>
              <w:t>No IPv6 Addressing is used</w:t>
            </w:r>
          </w:p>
        </w:tc>
      </w:tr>
      <w:tr w:rsidR="00E36F0E" w:rsidRPr="00C82768" w14:paraId="6391298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4A20E0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801461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3EB8E0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EB4143C" w14:textId="77777777" w:rsidR="00E36F0E" w:rsidRDefault="00393DC0" w:rsidP="00E36F0E">
            <w:pPr>
              <w:rPr>
                <w:rFonts w:cs="Arial"/>
                <w:color w:val="000000"/>
              </w:rPr>
            </w:pPr>
            <w:r>
              <w:rPr>
                <w:rFonts w:cs="Arial"/>
                <w:color w:val="000000"/>
              </w:rPr>
              <w:t>WLAN_IPV6_ADDR_STATIC</w:t>
            </w:r>
          </w:p>
        </w:tc>
        <w:tc>
          <w:tcPr>
            <w:tcW w:w="1170" w:type="dxa"/>
            <w:tcBorders>
              <w:top w:val="single" w:sz="4" w:space="0" w:color="auto"/>
              <w:left w:val="single" w:sz="4" w:space="0" w:color="auto"/>
              <w:bottom w:val="single" w:sz="4" w:space="0" w:color="auto"/>
              <w:right w:val="single" w:sz="4" w:space="0" w:color="auto"/>
            </w:tcBorders>
          </w:tcPr>
          <w:p w14:paraId="4D79011C"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362C7BAB" w14:textId="77777777" w:rsidR="00E36F0E" w:rsidRDefault="00393DC0" w:rsidP="00E36F0E">
            <w:pPr>
              <w:rPr>
                <w:rFonts w:cs="Arial"/>
                <w:color w:val="000000"/>
              </w:rPr>
            </w:pPr>
            <w:r>
              <w:rPr>
                <w:rFonts w:cs="Arial"/>
                <w:color w:val="000000"/>
              </w:rPr>
              <w:t>Static IPv6 Address</w:t>
            </w:r>
          </w:p>
        </w:tc>
      </w:tr>
      <w:tr w:rsidR="00E36F0E" w:rsidRPr="00C82768" w14:paraId="09F9DA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2F4360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DC8A32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527BA0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018747D" w14:textId="77777777" w:rsidR="00E36F0E" w:rsidRDefault="00393DC0" w:rsidP="00E36F0E">
            <w:pPr>
              <w:rPr>
                <w:rFonts w:cs="Arial"/>
                <w:color w:val="000000"/>
              </w:rPr>
            </w:pPr>
            <w:r>
              <w:rPr>
                <w:rFonts w:cs="Arial"/>
                <w:color w:val="000000"/>
              </w:rPr>
              <w:t>WLAN_IPV6_ADDR_MAX</w:t>
            </w:r>
          </w:p>
        </w:tc>
        <w:tc>
          <w:tcPr>
            <w:tcW w:w="1170" w:type="dxa"/>
            <w:tcBorders>
              <w:top w:val="single" w:sz="4" w:space="0" w:color="auto"/>
              <w:left w:val="single" w:sz="4" w:space="0" w:color="auto"/>
              <w:bottom w:val="single" w:sz="4" w:space="0" w:color="auto"/>
              <w:right w:val="single" w:sz="4" w:space="0" w:color="auto"/>
            </w:tcBorders>
          </w:tcPr>
          <w:p w14:paraId="3539A000"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7EBBE980" w14:textId="77777777" w:rsidR="00E36F0E" w:rsidRPr="0052707D" w:rsidRDefault="00E36F0E" w:rsidP="00E36F0E">
            <w:pPr>
              <w:rPr>
                <w:highlight w:val="yellow"/>
              </w:rPr>
            </w:pPr>
          </w:p>
        </w:tc>
      </w:tr>
      <w:tr w:rsidR="00E36F0E" w:rsidRPr="00C82768" w14:paraId="62B67C9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152458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C41C898" w14:textId="77777777" w:rsidR="00E36F0E" w:rsidRPr="00DA43D2" w:rsidRDefault="00393DC0" w:rsidP="00E36F0E">
            <w:r>
              <w:t>WlanIpv6Addr</w:t>
            </w:r>
          </w:p>
        </w:tc>
        <w:tc>
          <w:tcPr>
            <w:tcW w:w="900" w:type="dxa"/>
            <w:tcBorders>
              <w:top w:val="single" w:sz="4" w:space="0" w:color="auto"/>
              <w:left w:val="single" w:sz="4" w:space="0" w:color="auto"/>
              <w:bottom w:val="single" w:sz="4" w:space="0" w:color="auto"/>
              <w:right w:val="single" w:sz="4" w:space="0" w:color="auto"/>
            </w:tcBorders>
          </w:tcPr>
          <w:p w14:paraId="62B961C8"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tcPr>
          <w:p w14:paraId="7CE92B7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8347C9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309BC3E2" w14:textId="77777777" w:rsidR="00E36F0E" w:rsidRPr="0052707D" w:rsidRDefault="00E36F0E" w:rsidP="00E36F0E">
            <w:pPr>
              <w:rPr>
                <w:highlight w:val="yellow"/>
              </w:rPr>
            </w:pPr>
          </w:p>
        </w:tc>
      </w:tr>
      <w:tr w:rsidR="00E36F0E" w:rsidRPr="00C82768" w14:paraId="07D218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DD644E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01E5DE2" w14:textId="77777777" w:rsidR="00E36F0E" w:rsidRPr="00DA43D2" w:rsidRDefault="00393DC0" w:rsidP="00E36F0E">
            <w:r>
              <w:t>ExclusiveUse</w:t>
            </w:r>
          </w:p>
        </w:tc>
        <w:tc>
          <w:tcPr>
            <w:tcW w:w="900" w:type="dxa"/>
            <w:tcBorders>
              <w:top w:val="single" w:sz="4" w:space="0" w:color="auto"/>
              <w:left w:val="single" w:sz="4" w:space="0" w:color="auto"/>
              <w:bottom w:val="single" w:sz="4" w:space="0" w:color="auto"/>
              <w:right w:val="single" w:sz="4" w:space="0" w:color="auto"/>
            </w:tcBorders>
          </w:tcPr>
          <w:p w14:paraId="58048CA1"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4193DB1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04A1DE9"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166A51D5" w14:textId="77777777" w:rsidR="00E36F0E" w:rsidRPr="0052707D" w:rsidRDefault="00393DC0" w:rsidP="00E36F0E">
            <w:pPr>
              <w:rPr>
                <w:highlight w:val="yellow"/>
              </w:rPr>
            </w:pPr>
            <w:r w:rsidRPr="007164A2">
              <w:t>Exclusive to WIR Client</w:t>
            </w:r>
          </w:p>
        </w:tc>
      </w:tr>
      <w:tr w:rsidR="00E36F0E" w:rsidRPr="00C82768" w14:paraId="316E2FA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1F7ECE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F47CAC8" w14:textId="77777777" w:rsidR="00E36F0E" w:rsidRPr="00DA43D2" w:rsidRDefault="00393DC0" w:rsidP="00E36F0E">
            <w:r>
              <w:t>WlanProfileSource</w:t>
            </w:r>
          </w:p>
        </w:tc>
        <w:tc>
          <w:tcPr>
            <w:tcW w:w="900" w:type="dxa"/>
            <w:tcBorders>
              <w:top w:val="single" w:sz="4" w:space="0" w:color="auto"/>
              <w:left w:val="single" w:sz="4" w:space="0" w:color="auto"/>
              <w:bottom w:val="single" w:sz="4" w:space="0" w:color="auto"/>
              <w:right w:val="single" w:sz="4" w:space="0" w:color="auto"/>
            </w:tcBorders>
          </w:tcPr>
          <w:p w14:paraId="403B4056"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3C1FE96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2F48E25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A1EFA1F" w14:textId="77777777" w:rsidR="00E36F0E" w:rsidRPr="0052707D" w:rsidRDefault="00393DC0" w:rsidP="00E36F0E">
            <w:pPr>
              <w:rPr>
                <w:highlight w:val="yellow"/>
              </w:rPr>
            </w:pPr>
            <w:r w:rsidRPr="007164A2">
              <w:t>Origin of the profile</w:t>
            </w:r>
          </w:p>
        </w:tc>
      </w:tr>
      <w:tr w:rsidR="00E36F0E" w:rsidRPr="00C82768" w14:paraId="6EA77E2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B281DC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D0BF10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4E2B66C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211A44C" w14:textId="77777777" w:rsidR="00E36F0E" w:rsidRDefault="00393DC0" w:rsidP="00E36F0E">
            <w:pPr>
              <w:rPr>
                <w:rFonts w:cs="Arial"/>
                <w:color w:val="000000"/>
              </w:rPr>
            </w:pPr>
            <w:r>
              <w:rPr>
                <w:rFonts w:cs="Arial"/>
                <w:color w:val="000000"/>
              </w:rPr>
              <w:t>PROFSRC_DEFAULT</w:t>
            </w:r>
          </w:p>
        </w:tc>
        <w:tc>
          <w:tcPr>
            <w:tcW w:w="1170" w:type="dxa"/>
            <w:tcBorders>
              <w:top w:val="single" w:sz="4" w:space="0" w:color="auto"/>
              <w:left w:val="single" w:sz="4" w:space="0" w:color="auto"/>
              <w:bottom w:val="single" w:sz="4" w:space="0" w:color="auto"/>
              <w:right w:val="single" w:sz="4" w:space="0" w:color="auto"/>
            </w:tcBorders>
          </w:tcPr>
          <w:p w14:paraId="29D8DB91"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7F6C0923" w14:textId="77777777" w:rsidR="00E36F0E" w:rsidRDefault="00393DC0" w:rsidP="00E36F0E">
            <w:pPr>
              <w:rPr>
                <w:rFonts w:cs="Arial"/>
                <w:color w:val="000000"/>
              </w:rPr>
            </w:pPr>
            <w:r>
              <w:rPr>
                <w:rFonts w:cs="Arial"/>
                <w:color w:val="000000"/>
              </w:rPr>
              <w:t>Default internal</w:t>
            </w:r>
          </w:p>
        </w:tc>
      </w:tr>
      <w:tr w:rsidR="00E36F0E" w:rsidRPr="00C82768" w14:paraId="5102AE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A9F4A2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BEC859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BCEFB3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E88D170" w14:textId="77777777" w:rsidR="00E36F0E" w:rsidRDefault="00393DC0" w:rsidP="00E36F0E">
            <w:pPr>
              <w:rPr>
                <w:rFonts w:cs="Arial"/>
                <w:color w:val="000000"/>
              </w:rPr>
            </w:pPr>
            <w:r>
              <w:rPr>
                <w:rFonts w:cs="Arial"/>
                <w:color w:val="000000"/>
              </w:rPr>
              <w:t>PROFSRC_HMI</w:t>
            </w:r>
          </w:p>
        </w:tc>
        <w:tc>
          <w:tcPr>
            <w:tcW w:w="1170" w:type="dxa"/>
            <w:tcBorders>
              <w:top w:val="single" w:sz="4" w:space="0" w:color="auto"/>
              <w:left w:val="single" w:sz="4" w:space="0" w:color="auto"/>
              <w:bottom w:val="single" w:sz="4" w:space="0" w:color="auto"/>
              <w:right w:val="single" w:sz="4" w:space="0" w:color="auto"/>
            </w:tcBorders>
          </w:tcPr>
          <w:p w14:paraId="71D788C8"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74A74B5A" w14:textId="77777777" w:rsidR="00E36F0E" w:rsidRDefault="00393DC0" w:rsidP="00E36F0E">
            <w:pPr>
              <w:rPr>
                <w:rFonts w:cs="Arial"/>
                <w:color w:val="000000"/>
              </w:rPr>
            </w:pPr>
            <w:r>
              <w:rPr>
                <w:rFonts w:cs="Arial"/>
                <w:color w:val="000000"/>
              </w:rPr>
              <w:t>HMI/User configured</w:t>
            </w:r>
          </w:p>
        </w:tc>
      </w:tr>
      <w:tr w:rsidR="00E36F0E" w:rsidRPr="00C82768" w14:paraId="0DB51DB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EF54F0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3E6F59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E67DD7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1A73E79" w14:textId="77777777" w:rsidR="00E36F0E" w:rsidRDefault="00393DC0" w:rsidP="00E36F0E">
            <w:pPr>
              <w:rPr>
                <w:rFonts w:cs="Arial"/>
                <w:color w:val="000000"/>
              </w:rPr>
            </w:pPr>
            <w:r>
              <w:rPr>
                <w:rFonts w:cs="Arial"/>
                <w:color w:val="000000"/>
              </w:rPr>
              <w:t>PROFSRC_CLOUD</w:t>
            </w:r>
          </w:p>
        </w:tc>
        <w:tc>
          <w:tcPr>
            <w:tcW w:w="1170" w:type="dxa"/>
            <w:tcBorders>
              <w:top w:val="single" w:sz="4" w:space="0" w:color="auto"/>
              <w:left w:val="single" w:sz="4" w:space="0" w:color="auto"/>
              <w:bottom w:val="single" w:sz="4" w:space="0" w:color="auto"/>
              <w:right w:val="single" w:sz="4" w:space="0" w:color="auto"/>
            </w:tcBorders>
          </w:tcPr>
          <w:p w14:paraId="18147C8E"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64FB09D5" w14:textId="77777777" w:rsidR="00E36F0E" w:rsidRDefault="00393DC0" w:rsidP="00E36F0E">
            <w:pPr>
              <w:rPr>
                <w:rFonts w:cs="Arial"/>
                <w:color w:val="000000"/>
              </w:rPr>
            </w:pPr>
            <w:r>
              <w:rPr>
                <w:rFonts w:cs="Arial"/>
                <w:color w:val="000000"/>
              </w:rPr>
              <w:t>Cloud pushed</w:t>
            </w:r>
          </w:p>
        </w:tc>
      </w:tr>
      <w:tr w:rsidR="00E36F0E" w:rsidRPr="00C82768" w14:paraId="20107D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841366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8D0766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05BA37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69BCA4E" w14:textId="77777777" w:rsidR="00E36F0E" w:rsidRDefault="00393DC0" w:rsidP="00E36F0E">
            <w:pPr>
              <w:rPr>
                <w:rFonts w:cs="Arial"/>
                <w:color w:val="000000"/>
              </w:rPr>
            </w:pPr>
            <w:r>
              <w:rPr>
                <w:rFonts w:cs="Arial"/>
                <w:color w:val="000000"/>
              </w:rPr>
              <w:t>PROFSRC_SPECIAL</w:t>
            </w:r>
          </w:p>
        </w:tc>
        <w:tc>
          <w:tcPr>
            <w:tcW w:w="1170" w:type="dxa"/>
            <w:tcBorders>
              <w:top w:val="single" w:sz="4" w:space="0" w:color="auto"/>
              <w:left w:val="single" w:sz="4" w:space="0" w:color="auto"/>
              <w:bottom w:val="single" w:sz="4" w:space="0" w:color="auto"/>
              <w:right w:val="single" w:sz="4" w:space="0" w:color="auto"/>
            </w:tcBorders>
          </w:tcPr>
          <w:p w14:paraId="21ACC85D"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7C8F49D5" w14:textId="77777777" w:rsidR="00E36F0E" w:rsidRDefault="00393DC0" w:rsidP="00E36F0E">
            <w:pPr>
              <w:rPr>
                <w:rFonts w:cs="Arial"/>
                <w:color w:val="000000"/>
              </w:rPr>
            </w:pPr>
            <w:r>
              <w:rPr>
                <w:rFonts w:cs="Arial"/>
                <w:color w:val="000000"/>
              </w:rPr>
              <w:t>Special Intent</w:t>
            </w:r>
          </w:p>
        </w:tc>
      </w:tr>
      <w:tr w:rsidR="00E36F0E" w:rsidRPr="00C82768" w14:paraId="1F24538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3AA3FA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557F7E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ACF234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7892F03" w14:textId="77777777" w:rsidR="00E36F0E" w:rsidRDefault="00393DC0" w:rsidP="00E36F0E">
            <w:pPr>
              <w:rPr>
                <w:rFonts w:cs="Arial"/>
                <w:color w:val="000000"/>
              </w:rPr>
            </w:pPr>
            <w:r>
              <w:rPr>
                <w:rFonts w:cs="Arial"/>
                <w:color w:val="000000"/>
              </w:rPr>
              <w:t>PROFSRC_PROV</w:t>
            </w:r>
          </w:p>
        </w:tc>
        <w:tc>
          <w:tcPr>
            <w:tcW w:w="1170" w:type="dxa"/>
            <w:tcBorders>
              <w:top w:val="single" w:sz="4" w:space="0" w:color="auto"/>
              <w:left w:val="single" w:sz="4" w:space="0" w:color="auto"/>
              <w:bottom w:val="single" w:sz="4" w:space="0" w:color="auto"/>
              <w:right w:val="single" w:sz="4" w:space="0" w:color="auto"/>
            </w:tcBorders>
          </w:tcPr>
          <w:p w14:paraId="24DD663A"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5CA77445" w14:textId="77777777" w:rsidR="00E36F0E" w:rsidRDefault="00393DC0" w:rsidP="00E36F0E">
            <w:pPr>
              <w:rPr>
                <w:rFonts w:cs="Arial"/>
                <w:color w:val="000000"/>
              </w:rPr>
            </w:pPr>
            <w:r>
              <w:rPr>
                <w:rFonts w:cs="Arial"/>
                <w:color w:val="000000"/>
              </w:rPr>
              <w:t>EOL provisioned</w:t>
            </w:r>
          </w:p>
        </w:tc>
      </w:tr>
      <w:tr w:rsidR="00E36F0E" w:rsidRPr="00C82768" w14:paraId="14F412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FA65C4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C2F0D00" w14:textId="77777777" w:rsidR="00E36F0E" w:rsidRPr="00DA43D2" w:rsidRDefault="00393DC0" w:rsidP="00E36F0E">
            <w:r>
              <w:t>timestamp</w:t>
            </w:r>
          </w:p>
        </w:tc>
        <w:tc>
          <w:tcPr>
            <w:tcW w:w="900" w:type="dxa"/>
            <w:tcBorders>
              <w:top w:val="single" w:sz="4" w:space="0" w:color="auto"/>
              <w:left w:val="single" w:sz="4" w:space="0" w:color="auto"/>
              <w:bottom w:val="single" w:sz="4" w:space="0" w:color="auto"/>
              <w:right w:val="single" w:sz="4" w:space="0" w:color="auto"/>
            </w:tcBorders>
          </w:tcPr>
          <w:p w14:paraId="7412807B"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tcPr>
          <w:p w14:paraId="04D7D377" w14:textId="77777777" w:rsidR="00E36F0E" w:rsidRDefault="00393DC0" w:rsidP="00E36F0E">
            <w:r>
              <w:t>-</w:t>
            </w:r>
          </w:p>
          <w:p w14:paraId="66D83B8B" w14:textId="77777777" w:rsidR="00E36F0E" w:rsidRPr="007164A2" w:rsidRDefault="00E36F0E" w:rsidP="00E36F0E">
            <w:pPr>
              <w:jc w:val="center"/>
            </w:pPr>
          </w:p>
        </w:tc>
        <w:tc>
          <w:tcPr>
            <w:tcW w:w="1170" w:type="dxa"/>
            <w:tcBorders>
              <w:top w:val="single" w:sz="4" w:space="0" w:color="auto"/>
              <w:left w:val="single" w:sz="4" w:space="0" w:color="auto"/>
              <w:bottom w:val="single" w:sz="4" w:space="0" w:color="auto"/>
              <w:right w:val="single" w:sz="4" w:space="0" w:color="auto"/>
            </w:tcBorders>
          </w:tcPr>
          <w:p w14:paraId="10712FFF"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tcPr>
          <w:p w14:paraId="614AFDB6" w14:textId="77777777" w:rsidR="00E36F0E" w:rsidRPr="0052707D" w:rsidRDefault="00393DC0" w:rsidP="00E36F0E">
            <w:pPr>
              <w:rPr>
                <w:highlight w:val="yellow"/>
              </w:rPr>
            </w:pPr>
            <w:r w:rsidRPr="007164A2">
              <w:t>Last known time stamp</w:t>
            </w:r>
          </w:p>
        </w:tc>
      </w:tr>
      <w:tr w:rsidR="00E36F0E" w:rsidRPr="00C82768" w14:paraId="28C09A0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26A00C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7AC56C9" w14:textId="77777777" w:rsidR="00E36F0E" w:rsidRPr="00DA43D2" w:rsidRDefault="00393DC0" w:rsidP="00E36F0E">
            <w:r>
              <w:t>hidden</w:t>
            </w:r>
          </w:p>
        </w:tc>
        <w:tc>
          <w:tcPr>
            <w:tcW w:w="900" w:type="dxa"/>
            <w:tcBorders>
              <w:top w:val="single" w:sz="4" w:space="0" w:color="auto"/>
              <w:left w:val="single" w:sz="4" w:space="0" w:color="auto"/>
              <w:bottom w:val="single" w:sz="4" w:space="0" w:color="auto"/>
              <w:right w:val="single" w:sz="4" w:space="0" w:color="auto"/>
            </w:tcBorders>
          </w:tcPr>
          <w:p w14:paraId="598A5953"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2B91AC1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E845151"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05304B2C" w14:textId="77777777" w:rsidR="00E36F0E" w:rsidRPr="0052707D" w:rsidRDefault="00393DC0" w:rsidP="00E36F0E">
            <w:pPr>
              <w:rPr>
                <w:highlight w:val="yellow"/>
              </w:rPr>
            </w:pPr>
            <w:r w:rsidRPr="007164A2">
              <w:t>Hidden AP</w:t>
            </w:r>
          </w:p>
        </w:tc>
      </w:tr>
      <w:tr w:rsidR="00E36F0E" w:rsidRPr="00C82768" w14:paraId="307A6AC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FE287A3" w14:textId="77777777" w:rsidR="00E36F0E" w:rsidRPr="00C82768" w:rsidRDefault="00393DC0" w:rsidP="00E36F0E">
            <w:r w:rsidRPr="00C82768">
              <w:rPr>
                <w:b/>
              </w:rPr>
              <w:t>Response</w:t>
            </w:r>
          </w:p>
        </w:tc>
      </w:tr>
      <w:tr w:rsidR="00E36F0E" w:rsidRPr="00C82768" w14:paraId="1594E35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5F4A27"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9ACAFA7"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DB92AD"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96DE1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D34A7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4DC617E" w14:textId="77777777" w:rsidR="00E36F0E" w:rsidRDefault="00E36F0E" w:rsidP="00E36F0E"/>
        </w:tc>
      </w:tr>
      <w:tr w:rsidR="00E36F0E" w:rsidRPr="00C82768" w14:paraId="4602EE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E2157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5D303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10EC51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EAB8514"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51D30EC"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EAB3DD" w14:textId="77777777" w:rsidR="00E36F0E" w:rsidRDefault="00393DC0" w:rsidP="00E36F0E">
            <w:r>
              <w:t>Error/Failure</w:t>
            </w:r>
          </w:p>
        </w:tc>
      </w:tr>
      <w:tr w:rsidR="00E36F0E" w:rsidRPr="00C82768" w14:paraId="14A066B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927C5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B9BAB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3D3B3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315E8C0"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8EEEF0"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87110DB" w14:textId="77777777" w:rsidR="00E36F0E" w:rsidRDefault="00393DC0" w:rsidP="00E36F0E">
            <w:r>
              <w:t>Success</w:t>
            </w:r>
          </w:p>
        </w:tc>
      </w:tr>
      <w:tr w:rsidR="00E36F0E" w:rsidRPr="00C82768" w14:paraId="2D4857F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916D6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1F9423"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82DCA2"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56E52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A0F843"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560CA94" w14:textId="77777777" w:rsidR="00E36F0E" w:rsidRPr="00C82768" w:rsidRDefault="00393DC0" w:rsidP="00E36F0E">
            <w:r>
              <w:t>Interface ID</w:t>
            </w:r>
          </w:p>
        </w:tc>
      </w:tr>
      <w:tr w:rsidR="00E36F0E" w:rsidRPr="00C82768" w14:paraId="26ECDBC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64AF5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0A8B244"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CBC3FB"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E2A2F9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371025C" w14:textId="77777777" w:rsidR="00E36F0E" w:rsidRPr="00F1221C" w:rsidRDefault="00393DC0" w:rsidP="00E36F0E">
            <w:r w:rsidRPr="00F1221C">
              <w:t>Char Value:0-255</w:t>
            </w:r>
          </w:p>
          <w:p w14:paraId="41744DF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E03F65" w14:textId="77777777" w:rsidR="00E36F0E" w:rsidRPr="00924C31" w:rsidRDefault="00393DC0" w:rsidP="00E36F0E">
            <w:r>
              <w:t xml:space="preserve">Interface Name </w:t>
            </w:r>
          </w:p>
        </w:tc>
      </w:tr>
    </w:tbl>
    <w:p w14:paraId="67B87C8B" w14:textId="77777777" w:rsidR="00E36F0E" w:rsidRDefault="00E36F0E"/>
    <w:p w14:paraId="31C13711" w14:textId="396E0B11" w:rsidR="00E36F0E" w:rsidRDefault="00393DC0" w:rsidP="00506E2F">
      <w:pPr>
        <w:pStyle w:val="Heading4"/>
      </w:pPr>
      <w:r w:rsidRPr="00B9479B">
        <w:lastRenderedPageBreak/>
        <w:t>MD-REQ-380306/A-DisconnectWiFiAP</w:t>
      </w:r>
    </w:p>
    <w:p w14:paraId="74B1AF4F" w14:textId="77777777" w:rsidR="00E36F0E" w:rsidRPr="00606365"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disconnect from an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F05536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F9F5824" w14:textId="77777777" w:rsidR="00E36F0E" w:rsidRPr="00C82768" w:rsidRDefault="00E36F0E" w:rsidP="00E36F0E">
            <w:pPr>
              <w:spacing w:line="256" w:lineRule="auto"/>
              <w:rPr>
                <w:sz w:val="8"/>
              </w:rPr>
            </w:pPr>
          </w:p>
        </w:tc>
      </w:tr>
      <w:tr w:rsidR="00E36F0E" w:rsidRPr="00C82768" w14:paraId="112CB2FC"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A5CF5E7"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B5258FD" w14:textId="77777777" w:rsidR="00E36F0E" w:rsidRPr="00C82768" w:rsidRDefault="00393DC0" w:rsidP="00E36F0E">
            <w:pPr>
              <w:spacing w:line="256" w:lineRule="auto"/>
            </w:pPr>
            <w:r w:rsidRPr="00DA32BB">
              <w:t>One-Shot (</w:t>
            </w:r>
            <w:r>
              <w:t>A-Synch)</w:t>
            </w:r>
          </w:p>
        </w:tc>
      </w:tr>
      <w:tr w:rsidR="00E36F0E" w:rsidRPr="00C82768" w14:paraId="5C1A3EA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ADB358D"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6A2516B" w14:textId="77777777" w:rsidR="00E36F0E" w:rsidRPr="00C82768" w:rsidRDefault="00393DC0" w:rsidP="00E36F0E">
            <w:pPr>
              <w:spacing w:line="256" w:lineRule="auto"/>
            </w:pPr>
            <w:r w:rsidRPr="00C82768">
              <w:t>Default</w:t>
            </w:r>
          </w:p>
        </w:tc>
      </w:tr>
      <w:tr w:rsidR="00E36F0E" w:rsidRPr="00C82768" w14:paraId="7C018BF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5E16846"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36A31B3" w14:textId="77777777" w:rsidR="00E36F0E" w:rsidRPr="00C82768" w:rsidRDefault="00393DC0" w:rsidP="00E36F0E">
            <w:pPr>
              <w:spacing w:line="256" w:lineRule="auto"/>
            </w:pPr>
            <w:r w:rsidRPr="00C82768">
              <w:t>No</w:t>
            </w:r>
          </w:p>
        </w:tc>
      </w:tr>
      <w:tr w:rsidR="00E36F0E" w:rsidRPr="00C82768" w14:paraId="4B283BB8"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264AC06" w14:textId="77777777" w:rsidR="00E36F0E" w:rsidRPr="00C82768" w:rsidRDefault="00E36F0E" w:rsidP="00E36F0E">
            <w:pPr>
              <w:spacing w:line="256" w:lineRule="auto"/>
              <w:rPr>
                <w:sz w:val="8"/>
              </w:rPr>
            </w:pPr>
          </w:p>
        </w:tc>
      </w:tr>
      <w:tr w:rsidR="00E36F0E" w:rsidRPr="00C82768" w14:paraId="1203F1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187DE01"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45CB63D"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3C80EE3"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CEFF44F"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C7C2601"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1CAF41D" w14:textId="77777777" w:rsidR="00E36F0E" w:rsidRPr="00C82768" w:rsidRDefault="00393DC0" w:rsidP="00E36F0E">
            <w:pPr>
              <w:rPr>
                <w:b/>
              </w:rPr>
            </w:pPr>
            <w:r w:rsidRPr="00C82768">
              <w:rPr>
                <w:b/>
              </w:rPr>
              <w:t>Description</w:t>
            </w:r>
          </w:p>
        </w:tc>
      </w:tr>
      <w:tr w:rsidR="00E36F0E" w:rsidRPr="00C82768" w14:paraId="5837B2F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C490453" w14:textId="77777777" w:rsidR="00E36F0E" w:rsidRPr="00C82768" w:rsidRDefault="00393DC0" w:rsidP="00E36F0E">
            <w:pPr>
              <w:rPr>
                <w:b/>
              </w:rPr>
            </w:pPr>
            <w:r w:rsidRPr="00C82768">
              <w:rPr>
                <w:b/>
              </w:rPr>
              <w:t>Request</w:t>
            </w:r>
          </w:p>
        </w:tc>
      </w:tr>
      <w:tr w:rsidR="00E36F0E" w:rsidRPr="00C82768" w14:paraId="6A6588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BD9FDF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4F07161"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373A53E8"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53B1B19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2F5C9B0"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tcPr>
          <w:p w14:paraId="0A473FC1" w14:textId="77777777" w:rsidR="00E36F0E" w:rsidRPr="00C82768" w:rsidRDefault="00393DC0" w:rsidP="00E36F0E">
            <w:r>
              <w:t>Interface ID</w:t>
            </w:r>
          </w:p>
        </w:tc>
      </w:tr>
      <w:tr w:rsidR="00E36F0E" w:rsidRPr="00C82768" w14:paraId="6F82001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42A22B3" w14:textId="77777777" w:rsidR="00E36F0E" w:rsidRPr="00C82768" w:rsidRDefault="00393DC0" w:rsidP="00E36F0E">
            <w:r w:rsidRPr="00C82768">
              <w:rPr>
                <w:b/>
              </w:rPr>
              <w:t>Response</w:t>
            </w:r>
          </w:p>
        </w:tc>
      </w:tr>
      <w:tr w:rsidR="00E36F0E" w:rsidRPr="00C82768" w14:paraId="3AEE40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4B8FF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DE9D06"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13A9BB1"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7384B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AB7D2F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924917C" w14:textId="77777777" w:rsidR="00E36F0E" w:rsidRDefault="00E36F0E" w:rsidP="00E36F0E"/>
        </w:tc>
      </w:tr>
      <w:tr w:rsidR="00E36F0E" w:rsidRPr="00C82768" w14:paraId="26FD23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36E58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0F8B5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6042C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CEF5191"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4191034"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8F5D5A" w14:textId="77777777" w:rsidR="00E36F0E" w:rsidRDefault="00393DC0" w:rsidP="00E36F0E">
            <w:r>
              <w:t>Error/Failure</w:t>
            </w:r>
          </w:p>
        </w:tc>
      </w:tr>
      <w:tr w:rsidR="00E36F0E" w:rsidRPr="00C82768" w14:paraId="2ED8355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85934C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4BDBF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6435D3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15CCF64"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8D0E30"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E661FA0" w14:textId="77777777" w:rsidR="00E36F0E" w:rsidRDefault="00393DC0" w:rsidP="00E36F0E">
            <w:r>
              <w:t>Success</w:t>
            </w:r>
          </w:p>
        </w:tc>
      </w:tr>
      <w:tr w:rsidR="00E36F0E" w:rsidRPr="00C82768" w14:paraId="2B0CDA8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81FF0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217587"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BA6888B"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D127CB"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F074C8"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BBCF4EC" w14:textId="77777777" w:rsidR="00E36F0E" w:rsidRPr="00C82768" w:rsidRDefault="00393DC0" w:rsidP="00E36F0E">
            <w:r>
              <w:t>Interface ID</w:t>
            </w:r>
          </w:p>
        </w:tc>
      </w:tr>
    </w:tbl>
    <w:p w14:paraId="1365188B" w14:textId="44C4CB50" w:rsidR="00E36F0E" w:rsidRDefault="00393DC0" w:rsidP="00506E2F">
      <w:pPr>
        <w:pStyle w:val="Heading4"/>
      </w:pPr>
      <w:r w:rsidRPr="00B9479B">
        <w:t>MD-REQ-380307/B-ProfileUpdate</w:t>
      </w:r>
    </w:p>
    <w:p w14:paraId="3850A4CC" w14:textId="77777777" w:rsidR="00E36F0E" w:rsidRPr="00B01A09"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update a profile</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0901562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8CF050C" w14:textId="77777777" w:rsidR="00E36F0E" w:rsidRPr="00C82768" w:rsidRDefault="00E36F0E" w:rsidP="00E36F0E">
            <w:pPr>
              <w:spacing w:line="256" w:lineRule="auto"/>
              <w:rPr>
                <w:sz w:val="8"/>
              </w:rPr>
            </w:pPr>
          </w:p>
        </w:tc>
      </w:tr>
      <w:tr w:rsidR="00E36F0E" w:rsidRPr="00C82768" w14:paraId="1CE73E2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3530A3C"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3BC6122" w14:textId="77777777" w:rsidR="00E36F0E" w:rsidRPr="00C82768" w:rsidRDefault="00393DC0" w:rsidP="00E36F0E">
            <w:pPr>
              <w:spacing w:line="256" w:lineRule="auto"/>
            </w:pPr>
            <w:r w:rsidRPr="00DA32BB">
              <w:t>One-Shot (</w:t>
            </w:r>
            <w:r>
              <w:t>A-Synch)</w:t>
            </w:r>
          </w:p>
        </w:tc>
      </w:tr>
      <w:tr w:rsidR="00E36F0E" w:rsidRPr="00C82768" w14:paraId="36D7822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E4922AE"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6C4615B" w14:textId="77777777" w:rsidR="00E36F0E" w:rsidRPr="00C82768" w:rsidRDefault="00393DC0" w:rsidP="00E36F0E">
            <w:pPr>
              <w:spacing w:line="256" w:lineRule="auto"/>
            </w:pPr>
            <w:r w:rsidRPr="00C82768">
              <w:t>Default</w:t>
            </w:r>
          </w:p>
        </w:tc>
      </w:tr>
      <w:tr w:rsidR="00E36F0E" w:rsidRPr="00C82768" w14:paraId="5C68763C"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4A8DE73"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D6A91CE" w14:textId="77777777" w:rsidR="00E36F0E" w:rsidRPr="00C82768" w:rsidRDefault="00393DC0" w:rsidP="00E36F0E">
            <w:pPr>
              <w:spacing w:line="256" w:lineRule="auto"/>
            </w:pPr>
            <w:r w:rsidRPr="00C82768">
              <w:t>No</w:t>
            </w:r>
          </w:p>
        </w:tc>
      </w:tr>
      <w:tr w:rsidR="00E36F0E" w:rsidRPr="00C82768" w14:paraId="66B9848A"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E8CB2F1" w14:textId="77777777" w:rsidR="00E36F0E" w:rsidRPr="00C82768" w:rsidRDefault="00E36F0E" w:rsidP="00E36F0E">
            <w:pPr>
              <w:spacing w:line="256" w:lineRule="auto"/>
              <w:rPr>
                <w:sz w:val="8"/>
              </w:rPr>
            </w:pPr>
          </w:p>
        </w:tc>
      </w:tr>
      <w:tr w:rsidR="00E36F0E" w:rsidRPr="00C82768" w14:paraId="636817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61E9CCA"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F71D87D"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D8AE47E"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46C6846"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DE92F9A"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5D40F9E" w14:textId="77777777" w:rsidR="00E36F0E" w:rsidRPr="00C82768" w:rsidRDefault="00393DC0" w:rsidP="00E36F0E">
            <w:pPr>
              <w:rPr>
                <w:b/>
              </w:rPr>
            </w:pPr>
            <w:r w:rsidRPr="00C82768">
              <w:rPr>
                <w:b/>
              </w:rPr>
              <w:t>Description</w:t>
            </w:r>
          </w:p>
        </w:tc>
      </w:tr>
      <w:tr w:rsidR="00E36F0E" w:rsidRPr="00C82768" w14:paraId="50E8996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B4D55FD" w14:textId="77777777" w:rsidR="00E36F0E" w:rsidRPr="00C82768" w:rsidRDefault="00393DC0" w:rsidP="00E36F0E">
            <w:pPr>
              <w:rPr>
                <w:b/>
              </w:rPr>
            </w:pPr>
            <w:r w:rsidRPr="00C82768">
              <w:rPr>
                <w:b/>
              </w:rPr>
              <w:t>Request</w:t>
            </w:r>
          </w:p>
        </w:tc>
      </w:tr>
      <w:tr w:rsidR="00E36F0E" w:rsidRPr="00C82768" w14:paraId="4350D5B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6531EF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DD73222" w14:textId="77777777" w:rsidR="00E36F0E" w:rsidRPr="00C82768" w:rsidRDefault="00393DC0" w:rsidP="00E36F0E">
            <w:r>
              <w:t>txId</w:t>
            </w:r>
          </w:p>
        </w:tc>
        <w:tc>
          <w:tcPr>
            <w:tcW w:w="900" w:type="dxa"/>
            <w:tcBorders>
              <w:top w:val="single" w:sz="4" w:space="0" w:color="auto"/>
              <w:left w:val="single" w:sz="4" w:space="0" w:color="auto"/>
              <w:bottom w:val="single" w:sz="4" w:space="0" w:color="auto"/>
              <w:right w:val="single" w:sz="4" w:space="0" w:color="auto"/>
            </w:tcBorders>
          </w:tcPr>
          <w:p w14:paraId="03AB24BD"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57AD06B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3E803E2" w14:textId="77777777" w:rsidR="00E36F0E" w:rsidRPr="00F1221C" w:rsidRDefault="00393DC0" w:rsidP="00E36F0E">
            <w:r w:rsidRPr="00F1221C">
              <w:t>Char Value:0-255</w:t>
            </w:r>
          </w:p>
          <w:p w14:paraId="16E9C7A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19DF1C5" w14:textId="77777777" w:rsidR="00E36F0E" w:rsidRPr="00C82768" w:rsidRDefault="00393DC0" w:rsidP="00E36F0E">
            <w:r>
              <w:t>Transaction ID</w:t>
            </w:r>
          </w:p>
        </w:tc>
      </w:tr>
      <w:tr w:rsidR="00E36F0E" w:rsidRPr="00C82768" w14:paraId="53279DA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F232AA4" w14:textId="77777777" w:rsidR="00E36F0E" w:rsidRPr="00C82768" w:rsidRDefault="00393DC0" w:rsidP="00E36F0E">
            <w:r w:rsidRPr="00C82768">
              <w:rPr>
                <w:b/>
              </w:rPr>
              <w:t>Response</w:t>
            </w:r>
          </w:p>
        </w:tc>
      </w:tr>
      <w:tr w:rsidR="00E36F0E" w:rsidRPr="00C82768" w14:paraId="49C2C9B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D82C3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243ECC"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28A00A3"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472F9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F9FE3D"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9B4C15" w14:textId="77777777" w:rsidR="00E36F0E" w:rsidRDefault="00E36F0E" w:rsidP="00E36F0E"/>
        </w:tc>
      </w:tr>
      <w:tr w:rsidR="00E36F0E" w:rsidRPr="00C82768" w14:paraId="51A8BBC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C0AC7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A56CA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45520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699657"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2B94460"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880D645" w14:textId="77777777" w:rsidR="00E36F0E" w:rsidRDefault="00393DC0" w:rsidP="00E36F0E">
            <w:r>
              <w:t>Error/Failure</w:t>
            </w:r>
          </w:p>
        </w:tc>
      </w:tr>
      <w:tr w:rsidR="00E36F0E" w:rsidRPr="00C82768" w14:paraId="52C2B0F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39A42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5B4F9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097BD8"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BE0F073"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F754397"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0AEF391" w14:textId="77777777" w:rsidR="00E36F0E" w:rsidRDefault="00393DC0" w:rsidP="00E36F0E">
            <w:r>
              <w:t>Success</w:t>
            </w:r>
          </w:p>
        </w:tc>
      </w:tr>
      <w:tr w:rsidR="00E36F0E" w:rsidRPr="00C82768" w14:paraId="31FB2C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0B721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247515" w14:textId="77777777" w:rsidR="00E36F0E" w:rsidRPr="00C82768" w:rsidRDefault="00393DC0" w:rsidP="00E36F0E">
            <w:r>
              <w:t>tx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AC7E37"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D73112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2659A60" w14:textId="77777777" w:rsidR="00E36F0E" w:rsidRPr="00F1221C" w:rsidRDefault="00393DC0" w:rsidP="00E36F0E">
            <w:r w:rsidRPr="00F1221C">
              <w:t>Char Value:0-255</w:t>
            </w:r>
          </w:p>
          <w:p w14:paraId="2EE017D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6003B98" w14:textId="77777777" w:rsidR="00E36F0E" w:rsidRPr="00C82768" w:rsidRDefault="00393DC0" w:rsidP="00E36F0E">
            <w:r>
              <w:t>Transaction ID</w:t>
            </w:r>
          </w:p>
        </w:tc>
      </w:tr>
      <w:tr w:rsidR="00E36F0E" w:rsidRPr="00C82768" w14:paraId="3E902F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F68F5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CE57B8F" w14:textId="77777777" w:rsidR="00E36F0E" w:rsidRDefault="00393DC0" w:rsidP="00E36F0E">
            <w:r>
              <w:t>updateComple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C1E1F5"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B065902"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D9175E0" w14:textId="77777777" w:rsidR="00E36F0E" w:rsidRPr="00751E32" w:rsidRDefault="00393DC0" w:rsidP="00E36F0E">
            <w:pPr>
              <w:rPr>
                <w:highlight w:val="yellow"/>
              </w:rPr>
            </w:pPr>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63C52C" w14:textId="77777777" w:rsidR="00E36F0E" w:rsidRDefault="00393DC0" w:rsidP="00E36F0E">
            <w:r>
              <w:t>Is it last segment?</w:t>
            </w:r>
          </w:p>
        </w:tc>
      </w:tr>
      <w:tr w:rsidR="00E36F0E" w:rsidRPr="00C82768" w14:paraId="30CC268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691E1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7B476E8" w14:textId="77777777" w:rsidR="00E36F0E" w:rsidRDefault="00393DC0" w:rsidP="00E36F0E">
            <w:r>
              <w:t>profile_cn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42633E"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E62DDE"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B7A9083" w14:textId="77777777" w:rsidR="00E36F0E" w:rsidRPr="00F1221C" w:rsidRDefault="00393DC0" w:rsidP="00E36F0E">
            <w:r w:rsidRPr="00F1221C">
              <w:t>Char Value:0-255</w:t>
            </w:r>
          </w:p>
          <w:p w14:paraId="5806DCF6"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A57AE73" w14:textId="77777777" w:rsidR="00E36F0E" w:rsidRDefault="00393DC0" w:rsidP="00E36F0E">
            <w:r w:rsidRPr="0011264E">
              <w:t>Number of entries of following 2 fields</w:t>
            </w:r>
          </w:p>
        </w:tc>
      </w:tr>
      <w:tr w:rsidR="00E36F0E" w:rsidRPr="00C82768" w14:paraId="3CE7B6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EEDE17"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0CAD20D"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E91151"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B4A2D0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7AE9F98" w14:textId="77777777" w:rsidR="00E36F0E" w:rsidRPr="00F1221C" w:rsidRDefault="00393DC0" w:rsidP="00E36F0E">
            <w:r w:rsidRPr="00F1221C">
              <w:t>Char Value:0-255</w:t>
            </w:r>
          </w:p>
          <w:p w14:paraId="212D3E4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BBA64D" w14:textId="77777777" w:rsidR="00E36F0E" w:rsidRPr="0011264E" w:rsidRDefault="00393DC0" w:rsidP="00E36F0E">
            <w:r>
              <w:t>SSID</w:t>
            </w:r>
          </w:p>
        </w:tc>
      </w:tr>
      <w:tr w:rsidR="00E36F0E" w:rsidRPr="00C82768" w14:paraId="030C56E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5B01B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E5D05F8"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1BAE20C"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97EAFD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C2D9265" w14:textId="77777777" w:rsidR="00E36F0E" w:rsidRPr="00F1221C" w:rsidRDefault="00393DC0" w:rsidP="00E36F0E">
            <w:r w:rsidRPr="00F1221C">
              <w:t>Char Value:0-255</w:t>
            </w:r>
          </w:p>
          <w:p w14:paraId="3B55EFC1"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ADB8864" w14:textId="77777777" w:rsidR="00E36F0E" w:rsidRPr="0052707D" w:rsidRDefault="00393DC0" w:rsidP="00E36F0E">
            <w:pPr>
              <w:rPr>
                <w:highlight w:val="yellow"/>
              </w:rPr>
            </w:pPr>
            <w:r w:rsidRPr="007164A2">
              <w:t xml:space="preserve">Optional </w:t>
            </w:r>
            <w:r>
              <w:t xml:space="preserve">- </w:t>
            </w:r>
            <w:r w:rsidRPr="007164A2">
              <w:t>BSSID of AP</w:t>
            </w:r>
          </w:p>
        </w:tc>
      </w:tr>
      <w:tr w:rsidR="00E36F0E" w:rsidRPr="00C82768" w14:paraId="424474E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6E5EB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337B6E"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12EE3C"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F4A691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4AEB87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DE70200"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3565ADC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45463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7A286D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1BB30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EB10ED5"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992C6B0"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DD2873" w14:textId="77777777" w:rsidR="00E36F0E" w:rsidRPr="0052707D" w:rsidRDefault="00E36F0E" w:rsidP="00E36F0E">
            <w:pPr>
              <w:rPr>
                <w:highlight w:val="yellow"/>
              </w:rPr>
            </w:pPr>
          </w:p>
        </w:tc>
      </w:tr>
      <w:tr w:rsidR="00E36F0E" w:rsidRPr="00C82768" w14:paraId="42A9815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C96C3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492C3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C30D56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876969A"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7C4A71"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40A93D" w14:textId="77777777" w:rsidR="00E36F0E" w:rsidRPr="00C82768" w:rsidRDefault="00E36F0E" w:rsidP="00E36F0E"/>
        </w:tc>
      </w:tr>
      <w:tr w:rsidR="00E36F0E" w:rsidRPr="00C82768" w14:paraId="64708D0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D3F44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4FCD9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8F0CD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FED99E3"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93548E5"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3A5234" w14:textId="77777777" w:rsidR="00E36F0E" w:rsidRPr="00C82768" w:rsidRDefault="00E36F0E" w:rsidP="00E36F0E"/>
        </w:tc>
      </w:tr>
      <w:tr w:rsidR="00E36F0E" w:rsidRPr="00C82768" w14:paraId="0CF2ED1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CDE196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F82886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DB7790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AC23B9"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E31991"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358B3B4" w14:textId="77777777" w:rsidR="00E36F0E" w:rsidRPr="00D70130" w:rsidRDefault="00E36F0E" w:rsidP="00E36F0E">
            <w:pPr>
              <w:rPr>
                <w:highlight w:val="yellow"/>
              </w:rPr>
            </w:pPr>
          </w:p>
        </w:tc>
      </w:tr>
      <w:tr w:rsidR="00E36F0E" w:rsidRPr="00C82768" w14:paraId="4F2281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7F3A8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1F4B0A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32989D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B9A36D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372E0C"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DEE6EEE" w14:textId="77777777" w:rsidR="00E36F0E" w:rsidRPr="00D70130" w:rsidRDefault="00E36F0E" w:rsidP="00E36F0E">
            <w:pPr>
              <w:rPr>
                <w:highlight w:val="yellow"/>
              </w:rPr>
            </w:pPr>
          </w:p>
        </w:tc>
      </w:tr>
      <w:tr w:rsidR="00E36F0E" w:rsidRPr="00C82768" w14:paraId="2172E0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DD009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6C334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F86BB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49DA92"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52F3A0"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558F9C5" w14:textId="77777777" w:rsidR="00E36F0E" w:rsidRPr="0052707D" w:rsidRDefault="00E36F0E" w:rsidP="00E36F0E">
            <w:pPr>
              <w:rPr>
                <w:highlight w:val="yellow"/>
              </w:rPr>
            </w:pPr>
          </w:p>
        </w:tc>
      </w:tr>
      <w:tr w:rsidR="00E36F0E" w:rsidRPr="00C82768" w14:paraId="79F279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F22D63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681F09A"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1F802E3"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293881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0D9D5F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F15FBB" w14:textId="77777777" w:rsidR="00E36F0E" w:rsidRPr="0052707D" w:rsidRDefault="00393DC0" w:rsidP="00E36F0E">
            <w:pPr>
              <w:rPr>
                <w:highlight w:val="yellow"/>
              </w:rPr>
            </w:pPr>
            <w:r>
              <w:t>Security settings to use</w:t>
            </w:r>
          </w:p>
        </w:tc>
      </w:tr>
      <w:tr w:rsidR="00E36F0E" w:rsidRPr="00C82768" w14:paraId="4A21F66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2550A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094C98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703065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18404E"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F67C95A"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A45371" w14:textId="77777777" w:rsidR="00E36F0E" w:rsidRPr="0052707D" w:rsidRDefault="00E36F0E" w:rsidP="00E36F0E">
            <w:pPr>
              <w:rPr>
                <w:highlight w:val="yellow"/>
              </w:rPr>
            </w:pPr>
          </w:p>
        </w:tc>
      </w:tr>
      <w:tr w:rsidR="00E36F0E" w:rsidRPr="00C82768" w14:paraId="482944C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F6E44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9F376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41C4CB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B714F1"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AB4367"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345CF2A" w14:textId="77777777" w:rsidR="00E36F0E" w:rsidRPr="0052707D" w:rsidRDefault="00393DC0" w:rsidP="00E36F0E">
            <w:pPr>
              <w:rPr>
                <w:highlight w:val="yellow"/>
              </w:rPr>
            </w:pPr>
            <w:r w:rsidRPr="007164A2">
              <w:t>Open or no security</w:t>
            </w:r>
          </w:p>
        </w:tc>
      </w:tr>
      <w:tr w:rsidR="00E36F0E" w:rsidRPr="00C82768" w14:paraId="77907B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3FEA1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90575B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181A7D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111CC7"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89DC2E"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D0A680" w14:textId="77777777" w:rsidR="00E36F0E" w:rsidRPr="007164A2" w:rsidRDefault="00393DC0" w:rsidP="00E36F0E">
            <w:r>
              <w:t>WEP</w:t>
            </w:r>
          </w:p>
        </w:tc>
      </w:tr>
      <w:tr w:rsidR="00E36F0E" w:rsidRPr="00C82768" w14:paraId="02A0A0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ED387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9CCD7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83B8D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56925A"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3971C4"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CE5BB2" w14:textId="77777777" w:rsidR="00E36F0E" w:rsidRPr="007164A2" w:rsidRDefault="00393DC0" w:rsidP="00E36F0E">
            <w:r>
              <w:t>WPS (WiFi Protected Setup)</w:t>
            </w:r>
          </w:p>
        </w:tc>
      </w:tr>
      <w:tr w:rsidR="00E36F0E" w:rsidRPr="00C82768" w14:paraId="10FF9EF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3234E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C24BC6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5D235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20E173"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075B88B"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357614" w14:textId="77777777" w:rsidR="00E36F0E" w:rsidRPr="007164A2" w:rsidRDefault="00393DC0" w:rsidP="00E36F0E">
            <w:r>
              <w:t>WPA/WPA2/WPA3 Personal (passkey)</w:t>
            </w:r>
          </w:p>
        </w:tc>
      </w:tr>
      <w:tr w:rsidR="00E36F0E" w:rsidRPr="00C82768" w14:paraId="0D7A704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82C22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85E0F4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B7D05D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655C3EE"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34A2534"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820804" w14:textId="77777777" w:rsidR="00E36F0E" w:rsidRPr="007164A2" w:rsidRDefault="00393DC0" w:rsidP="00E36F0E">
            <w:r>
              <w:t>WPA/WPA2/WPA3 Enterprise (EAP-PEAP/EAP-TLS/etc) (not supported)</w:t>
            </w:r>
          </w:p>
        </w:tc>
      </w:tr>
      <w:tr w:rsidR="00E36F0E" w:rsidRPr="00C82768" w14:paraId="65726C4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31F9C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484B0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72BEB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60BE387"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124728F"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4B9A7C" w14:textId="77777777" w:rsidR="00E36F0E" w:rsidRPr="007164A2" w:rsidRDefault="00E36F0E" w:rsidP="00E36F0E"/>
        </w:tc>
      </w:tr>
      <w:tr w:rsidR="00E36F0E" w:rsidRPr="00C82768" w14:paraId="5B97314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B0AE17" w14:textId="77777777" w:rsidR="00E36F0E" w:rsidRDefault="00393DC0" w:rsidP="00E36F0E">
            <w:pPr>
              <w:jc w:val="center"/>
            </w:pPr>
            <w:r>
              <w:t xml:space="preserve">R </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13A171" w14:textId="77777777" w:rsidR="00E36F0E" w:rsidRPr="00DA43D2" w:rsidRDefault="00393DC0" w:rsidP="00E36F0E">
            <w:r>
              <w:t>WlanWep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2533E8"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C452C8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4CA7B2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6E28864" w14:textId="77777777" w:rsidR="00E36F0E" w:rsidRPr="0052707D" w:rsidRDefault="00393DC0" w:rsidP="00E36F0E">
            <w:pPr>
              <w:rPr>
                <w:highlight w:val="yellow"/>
              </w:rPr>
            </w:pPr>
            <w:r w:rsidRPr="007164A2">
              <w:t>WEP Settings</w:t>
            </w:r>
          </w:p>
        </w:tc>
      </w:tr>
      <w:tr w:rsidR="00E36F0E" w:rsidRPr="00C82768" w14:paraId="1825C0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4A5F8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3FF67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2DE2790"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FA0A956" w14:textId="77777777" w:rsidR="00E36F0E" w:rsidRDefault="00393DC0" w:rsidP="00E36F0E">
            <w:r>
              <w:t>Ke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8D22E8" w14:textId="77777777" w:rsidR="00E36F0E" w:rsidRPr="00F1221C" w:rsidRDefault="00393DC0" w:rsidP="00E36F0E">
            <w:r w:rsidRPr="00F1221C">
              <w:t>Char Value:0-255</w:t>
            </w:r>
          </w:p>
          <w:p w14:paraId="5E80EFE0"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7F5D2A" w14:textId="77777777" w:rsidR="00E36F0E" w:rsidRPr="0052707D" w:rsidRDefault="00E36F0E" w:rsidP="00E36F0E">
            <w:pPr>
              <w:rPr>
                <w:highlight w:val="yellow"/>
              </w:rPr>
            </w:pPr>
          </w:p>
        </w:tc>
      </w:tr>
      <w:tr w:rsidR="00E36F0E" w:rsidRPr="00C82768" w14:paraId="2C2DDE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4CD5E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B6CE6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19AE11"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937C227" w14:textId="77777777" w:rsidR="00E36F0E" w:rsidRDefault="00393DC0" w:rsidP="00E36F0E">
            <w:r>
              <w:t>defaultKeyInde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B20354D"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A98A5D" w14:textId="77777777" w:rsidR="00E36F0E" w:rsidRPr="0052707D" w:rsidRDefault="00E36F0E" w:rsidP="00E36F0E">
            <w:pPr>
              <w:rPr>
                <w:highlight w:val="yellow"/>
              </w:rPr>
            </w:pPr>
          </w:p>
        </w:tc>
      </w:tr>
      <w:tr w:rsidR="00E36F0E" w:rsidRPr="00C82768" w14:paraId="43A2E3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CC80C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E755C17" w14:textId="77777777" w:rsidR="00E36F0E" w:rsidRPr="00DA43D2"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5A9355"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8D2E77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0693EE"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65C0D0" w14:textId="77777777" w:rsidR="00E36F0E" w:rsidRPr="0052707D" w:rsidRDefault="00393DC0" w:rsidP="00E36F0E">
            <w:pPr>
              <w:rPr>
                <w:highlight w:val="yellow"/>
              </w:rPr>
            </w:pPr>
            <w:r w:rsidRPr="007164A2">
              <w:t>WPS Settings</w:t>
            </w:r>
          </w:p>
        </w:tc>
      </w:tr>
      <w:tr w:rsidR="00E36F0E" w:rsidRPr="00C82768" w14:paraId="6FC8608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109D6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773390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A5ECB3C" w14:textId="77777777" w:rsidR="00E36F0E" w:rsidRDefault="00393DC0" w:rsidP="00E36F0E">
            <w:r>
              <w:t>WlanWpsType</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1A7778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A1D28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17814E" w14:textId="77777777" w:rsidR="00E36F0E" w:rsidRPr="0052707D" w:rsidRDefault="00393DC0" w:rsidP="00E36F0E">
            <w:pPr>
              <w:rPr>
                <w:highlight w:val="yellow"/>
              </w:rPr>
            </w:pPr>
            <w:r>
              <w:t>Type</w:t>
            </w:r>
          </w:p>
        </w:tc>
      </w:tr>
      <w:tr w:rsidR="00E36F0E" w:rsidRPr="00C82768" w14:paraId="6EF5BE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2B268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71F80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644656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8F20F5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943FD15" w14:textId="77777777" w:rsidR="00E36F0E" w:rsidRPr="00F1221C" w:rsidRDefault="00393DC0" w:rsidP="00E36F0E">
            <w:r w:rsidRPr="00F1221C">
              <w:t>Char Value:0-255</w:t>
            </w:r>
          </w:p>
          <w:p w14:paraId="20510578"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4B8337" w14:textId="77777777" w:rsidR="00E36F0E" w:rsidRPr="0052707D" w:rsidRDefault="00393DC0" w:rsidP="00E36F0E">
            <w:pPr>
              <w:rPr>
                <w:highlight w:val="yellow"/>
              </w:rPr>
            </w:pPr>
            <w:r>
              <w:t>Pin</w:t>
            </w:r>
          </w:p>
        </w:tc>
      </w:tr>
      <w:tr w:rsidR="00E36F0E" w:rsidRPr="00C82768" w14:paraId="7770D99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A4C46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0FF48C" w14:textId="77777777" w:rsidR="00E36F0E" w:rsidRPr="00DA43D2" w:rsidRDefault="00393DC0" w:rsidP="00E36F0E">
            <w:r>
              <w:t>WlanWpaPersonal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F2550C4"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59821A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84F00B1" w14:textId="77777777" w:rsidR="00E36F0E" w:rsidRPr="00F1221C" w:rsidRDefault="00393DC0" w:rsidP="00E36F0E">
            <w:r w:rsidRPr="00F1221C">
              <w:t>Char Value:0-255</w:t>
            </w:r>
          </w:p>
          <w:p w14:paraId="39DA7306"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7B762A" w14:textId="77777777" w:rsidR="00E36F0E" w:rsidRPr="0052707D" w:rsidRDefault="00393DC0" w:rsidP="00E36F0E">
            <w:pPr>
              <w:rPr>
                <w:highlight w:val="yellow"/>
              </w:rPr>
            </w:pPr>
            <w:r w:rsidRPr="007164A2">
              <w:t>WPA/WPA2</w:t>
            </w:r>
            <w:r>
              <w:t>/WPA3</w:t>
            </w:r>
            <w:r w:rsidRPr="007164A2">
              <w:t>-Personal Settings - password</w:t>
            </w:r>
          </w:p>
        </w:tc>
      </w:tr>
      <w:tr w:rsidR="00E36F0E" w:rsidRPr="00C82768" w14:paraId="23BDEE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582F6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1F4914"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4342C2"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B64D2B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5F364FB"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575D01E" w14:textId="77777777" w:rsidR="00E36F0E" w:rsidRPr="0052707D" w:rsidRDefault="00393DC0" w:rsidP="00E36F0E">
            <w:pPr>
              <w:rPr>
                <w:highlight w:val="yellow"/>
              </w:rPr>
            </w:pPr>
            <w:r w:rsidRPr="007164A2">
              <w:t>Pair cipher</w:t>
            </w:r>
          </w:p>
        </w:tc>
      </w:tr>
      <w:tr w:rsidR="00E36F0E" w:rsidRPr="00C82768" w14:paraId="59E759A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62832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64E308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A7ADB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BF1733"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CE9C656"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6AA923" w14:textId="77777777" w:rsidR="00E36F0E" w:rsidRPr="0052707D" w:rsidRDefault="00E36F0E" w:rsidP="00E36F0E">
            <w:pPr>
              <w:rPr>
                <w:highlight w:val="yellow"/>
              </w:rPr>
            </w:pPr>
          </w:p>
        </w:tc>
      </w:tr>
      <w:tr w:rsidR="00E36F0E" w:rsidRPr="00C82768" w14:paraId="3FA40E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B67A03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79D5B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A098E3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BA2F7F5"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0F2928"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EAA8B06" w14:textId="77777777" w:rsidR="00E36F0E" w:rsidRPr="007164A2" w:rsidRDefault="00393DC0" w:rsidP="00E36F0E">
            <w:r w:rsidRPr="007164A2">
              <w:t>None</w:t>
            </w:r>
          </w:p>
        </w:tc>
      </w:tr>
      <w:tr w:rsidR="00E36F0E" w:rsidRPr="00C82768" w14:paraId="1A5FCD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BD68F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46F9E3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14CA4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DA168D4"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3F4EBA"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BC1AE0" w14:textId="77777777" w:rsidR="00E36F0E" w:rsidRPr="007164A2" w:rsidRDefault="00393DC0" w:rsidP="00E36F0E">
            <w:r>
              <w:t>TKIP</w:t>
            </w:r>
          </w:p>
        </w:tc>
      </w:tr>
      <w:tr w:rsidR="00E36F0E" w:rsidRPr="00C82768" w14:paraId="2E57648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49749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0A7FA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D0D9E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D4351E7"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A9B121"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AFD3142" w14:textId="77777777" w:rsidR="00E36F0E" w:rsidRPr="007164A2" w:rsidRDefault="00393DC0" w:rsidP="00E36F0E">
            <w:r>
              <w:t>CCMP/AES</w:t>
            </w:r>
          </w:p>
        </w:tc>
      </w:tr>
      <w:tr w:rsidR="00E36F0E" w:rsidRPr="00C82768" w14:paraId="382AE3F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B867A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6E79D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45221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38D4C5"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47674C"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52D7BA" w14:textId="77777777" w:rsidR="00E36F0E" w:rsidRPr="007164A2" w:rsidRDefault="00393DC0" w:rsidP="00E36F0E">
            <w:r>
              <w:t>Mixmode – tkip or ccmp</w:t>
            </w:r>
          </w:p>
        </w:tc>
      </w:tr>
      <w:tr w:rsidR="00E36F0E" w:rsidRPr="00C82768" w14:paraId="2F3C810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07976E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D3E19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8193D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10F42C"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C7412C1"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0036A0" w14:textId="77777777" w:rsidR="00E36F0E" w:rsidRPr="0052707D" w:rsidRDefault="00E36F0E" w:rsidP="00E36F0E">
            <w:pPr>
              <w:rPr>
                <w:highlight w:val="yellow"/>
              </w:rPr>
            </w:pPr>
          </w:p>
        </w:tc>
      </w:tr>
      <w:tr w:rsidR="00E36F0E" w:rsidRPr="00C82768" w14:paraId="5E2BD56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2EA86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FF86D4"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E4662F"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930D39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13242BE"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037224F" w14:textId="77777777" w:rsidR="00E36F0E" w:rsidRPr="0052707D" w:rsidRDefault="00393DC0" w:rsidP="00E36F0E">
            <w:pPr>
              <w:rPr>
                <w:highlight w:val="yellow"/>
              </w:rPr>
            </w:pPr>
            <w:r w:rsidRPr="007164A2">
              <w:t>Group cipher</w:t>
            </w:r>
          </w:p>
        </w:tc>
      </w:tr>
      <w:tr w:rsidR="00E36F0E" w:rsidRPr="00C82768" w14:paraId="0BB221B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A728F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DC98C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DDD17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B9FE5F"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8608689"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A1611B6" w14:textId="77777777" w:rsidR="00E36F0E" w:rsidRPr="0052707D" w:rsidRDefault="00E36F0E" w:rsidP="00E36F0E">
            <w:pPr>
              <w:rPr>
                <w:highlight w:val="yellow"/>
              </w:rPr>
            </w:pPr>
          </w:p>
        </w:tc>
      </w:tr>
      <w:tr w:rsidR="00E36F0E" w:rsidRPr="00C82768" w14:paraId="5E7B57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C48F4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BA2F5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7B65F6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A7649CF"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FA52CD"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47830C" w14:textId="77777777" w:rsidR="00E36F0E" w:rsidRPr="007164A2" w:rsidRDefault="00393DC0" w:rsidP="00E36F0E">
            <w:r w:rsidRPr="007164A2">
              <w:t>None</w:t>
            </w:r>
          </w:p>
        </w:tc>
      </w:tr>
      <w:tr w:rsidR="00E36F0E" w:rsidRPr="00C82768" w14:paraId="01C124C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E6F13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C161D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D437A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B6899E8"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E50A4A"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BC8646A" w14:textId="77777777" w:rsidR="00E36F0E" w:rsidRPr="007164A2" w:rsidRDefault="00393DC0" w:rsidP="00E36F0E">
            <w:r>
              <w:t>TKIP</w:t>
            </w:r>
          </w:p>
        </w:tc>
      </w:tr>
      <w:tr w:rsidR="00E36F0E" w:rsidRPr="00C82768" w14:paraId="7EEBAA1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ADB4B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FA03E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D74B3B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11E9A64"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E15C94A"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D8095A" w14:textId="77777777" w:rsidR="00E36F0E" w:rsidRPr="007164A2" w:rsidRDefault="00393DC0" w:rsidP="00E36F0E">
            <w:r>
              <w:t>CCMP/AES</w:t>
            </w:r>
          </w:p>
        </w:tc>
      </w:tr>
      <w:tr w:rsidR="00E36F0E" w:rsidRPr="00C82768" w14:paraId="11AF6A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E84F5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390F3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0A149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DC59E22"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5042B0"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F1B343A" w14:textId="77777777" w:rsidR="00E36F0E" w:rsidRPr="007164A2" w:rsidRDefault="00393DC0" w:rsidP="00E36F0E">
            <w:r>
              <w:t>Mixmode – tkip or ccmp</w:t>
            </w:r>
          </w:p>
        </w:tc>
      </w:tr>
      <w:tr w:rsidR="00E36F0E" w:rsidRPr="00C82768" w14:paraId="3D329F5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899A7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F797B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83B16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E3899AD"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C6C479B"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03E344" w14:textId="77777777" w:rsidR="00E36F0E" w:rsidRPr="0052707D" w:rsidRDefault="00E36F0E" w:rsidP="00E36F0E">
            <w:pPr>
              <w:rPr>
                <w:highlight w:val="yellow"/>
              </w:rPr>
            </w:pPr>
          </w:p>
        </w:tc>
      </w:tr>
      <w:tr w:rsidR="00E36F0E" w:rsidRPr="00C82768" w14:paraId="2E4E9A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188FC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50625D" w14:textId="77777777" w:rsidR="00E36F0E" w:rsidRPr="00DA43D2" w:rsidRDefault="00393DC0" w:rsidP="00E36F0E">
            <w:r>
              <w:t>WlanWpaEnterpri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DA75E8"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8EA235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959B2B2" w14:textId="77777777" w:rsidR="00E36F0E" w:rsidRPr="007164A2" w:rsidRDefault="00E36F0E" w:rsidP="00E36F0E">
            <w:pPr>
              <w:rPr>
                <w:highlight w:val="yellow"/>
              </w:rPr>
            </w:pP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290917" w14:textId="77777777" w:rsidR="00E36F0E" w:rsidRPr="007164A2" w:rsidRDefault="00393DC0" w:rsidP="00E36F0E">
            <w:pPr>
              <w:rPr>
                <w:highlight w:val="yellow"/>
              </w:rPr>
            </w:pPr>
            <w:r w:rsidRPr="007164A2">
              <w:t>TBD</w:t>
            </w:r>
          </w:p>
        </w:tc>
      </w:tr>
      <w:tr w:rsidR="00E36F0E" w:rsidRPr="00C82768" w14:paraId="26D7F3E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8C4CA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9662B77" w14:textId="77777777" w:rsidR="00E36F0E" w:rsidRPr="00DA43D2" w:rsidRDefault="00393DC0" w:rsidP="00E36F0E">
            <w:r>
              <w:t>WlanIpv4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9E4AEC"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6AD1FA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AA3C39A"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93A96F" w14:textId="77777777" w:rsidR="00E36F0E" w:rsidRPr="0052707D" w:rsidRDefault="00E36F0E" w:rsidP="00E36F0E">
            <w:pPr>
              <w:rPr>
                <w:highlight w:val="yellow"/>
              </w:rPr>
            </w:pPr>
          </w:p>
        </w:tc>
      </w:tr>
      <w:tr w:rsidR="00E36F0E" w:rsidRPr="00C82768" w14:paraId="44707AA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B4799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7A9C18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671C41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7D5A3C" w14:textId="77777777" w:rsidR="00E36F0E" w:rsidRDefault="00393DC0" w:rsidP="00E36F0E">
            <w:pPr>
              <w:rPr>
                <w:rFonts w:cs="Arial"/>
                <w:color w:val="000000"/>
              </w:rPr>
            </w:pPr>
            <w:r>
              <w:rPr>
                <w:rFonts w:cs="Arial"/>
                <w:color w:val="000000"/>
              </w:rPr>
              <w:t>WLAN_IPV4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4FB977F"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2EFCBF7" w14:textId="77777777" w:rsidR="00E36F0E" w:rsidRPr="0052707D" w:rsidRDefault="00E36F0E" w:rsidP="00E36F0E">
            <w:pPr>
              <w:rPr>
                <w:highlight w:val="yellow"/>
              </w:rPr>
            </w:pPr>
          </w:p>
        </w:tc>
      </w:tr>
      <w:tr w:rsidR="00E36F0E" w:rsidRPr="00C82768" w14:paraId="6263517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1D394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2BFC0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870E6E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E56C22C" w14:textId="77777777" w:rsidR="00E36F0E" w:rsidRDefault="00393DC0" w:rsidP="00E36F0E">
            <w:pPr>
              <w:rPr>
                <w:rFonts w:cs="Arial"/>
                <w:color w:val="000000"/>
              </w:rPr>
            </w:pPr>
            <w:r>
              <w:rPr>
                <w:rFonts w:cs="Arial"/>
                <w:color w:val="000000"/>
              </w:rPr>
              <w:t>WLAN_IPV4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63E9CD"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10D32D1" w14:textId="77777777" w:rsidR="00E36F0E" w:rsidRDefault="00393DC0" w:rsidP="00E36F0E">
            <w:pPr>
              <w:rPr>
                <w:rFonts w:cs="Arial"/>
                <w:color w:val="000000"/>
              </w:rPr>
            </w:pPr>
            <w:r>
              <w:rPr>
                <w:rFonts w:cs="Arial"/>
                <w:color w:val="000000"/>
              </w:rPr>
              <w:t>No IPv4 Addressing is used</w:t>
            </w:r>
          </w:p>
        </w:tc>
      </w:tr>
      <w:tr w:rsidR="00E36F0E" w:rsidRPr="00C82768" w14:paraId="2682AA2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3A394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FB303F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1AD2CE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B9F3BAE" w14:textId="77777777" w:rsidR="00E36F0E" w:rsidRDefault="00393DC0" w:rsidP="00E36F0E">
            <w:pPr>
              <w:rPr>
                <w:rFonts w:cs="Arial"/>
                <w:color w:val="000000"/>
              </w:rPr>
            </w:pPr>
            <w:r>
              <w:rPr>
                <w:rFonts w:cs="Arial"/>
                <w:color w:val="000000"/>
              </w:rPr>
              <w:t>WLAN_IPV4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6C165CB"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6AF696" w14:textId="77777777" w:rsidR="00E36F0E" w:rsidRDefault="00393DC0" w:rsidP="00E36F0E">
            <w:pPr>
              <w:rPr>
                <w:rFonts w:cs="Arial"/>
                <w:color w:val="000000"/>
              </w:rPr>
            </w:pPr>
            <w:r>
              <w:rPr>
                <w:rFonts w:cs="Arial"/>
                <w:color w:val="000000"/>
              </w:rPr>
              <w:t>Static IPv4 Address</w:t>
            </w:r>
          </w:p>
        </w:tc>
      </w:tr>
      <w:tr w:rsidR="00E36F0E" w:rsidRPr="00C82768" w14:paraId="298468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C6E6A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8B3C8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29DF92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16C65DF" w14:textId="77777777" w:rsidR="00E36F0E" w:rsidRDefault="00393DC0" w:rsidP="00E36F0E">
            <w:pPr>
              <w:rPr>
                <w:rFonts w:cs="Arial"/>
                <w:color w:val="000000"/>
              </w:rPr>
            </w:pPr>
            <w:r>
              <w:rPr>
                <w:rFonts w:cs="Arial"/>
                <w:color w:val="000000"/>
              </w:rPr>
              <w:t>WLAN_IPV4_ADDR_DHCP_CLIEN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8CFCE4"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CEB1B7" w14:textId="77777777" w:rsidR="00E36F0E" w:rsidRDefault="00393DC0" w:rsidP="00E36F0E">
            <w:pPr>
              <w:rPr>
                <w:rFonts w:cs="Arial"/>
                <w:color w:val="000000"/>
              </w:rPr>
            </w:pPr>
            <w:r>
              <w:rPr>
                <w:rFonts w:cs="Arial"/>
                <w:color w:val="000000"/>
              </w:rPr>
              <w:t>DHCP Client IPv4 Address</w:t>
            </w:r>
          </w:p>
        </w:tc>
      </w:tr>
      <w:tr w:rsidR="00E36F0E" w:rsidRPr="00C82768" w14:paraId="6B84A4A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B3CBE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7A2D05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C20390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B38B90D" w14:textId="77777777" w:rsidR="00E36F0E" w:rsidRDefault="00393DC0" w:rsidP="00E36F0E">
            <w:pPr>
              <w:rPr>
                <w:rFonts w:cs="Arial"/>
                <w:color w:val="000000"/>
              </w:rPr>
            </w:pPr>
            <w:r>
              <w:rPr>
                <w:rFonts w:cs="Arial"/>
                <w:color w:val="000000"/>
              </w:rPr>
              <w:t>WLAN_IPV4_ADDR_DHCP_SERVE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201D0F"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07B3AC" w14:textId="77777777" w:rsidR="00E36F0E" w:rsidRDefault="00393DC0" w:rsidP="00E36F0E">
            <w:pPr>
              <w:rPr>
                <w:rFonts w:cs="Arial"/>
                <w:color w:val="000000"/>
              </w:rPr>
            </w:pPr>
            <w:r>
              <w:rPr>
                <w:rFonts w:cs="Arial"/>
                <w:color w:val="000000"/>
              </w:rPr>
              <w:t>DHCP Server IPv4 Address</w:t>
            </w:r>
          </w:p>
        </w:tc>
      </w:tr>
      <w:tr w:rsidR="00E36F0E" w:rsidRPr="00C82768" w14:paraId="128CB8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AC717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8A502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30D0A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C1D8F6" w14:textId="77777777" w:rsidR="00E36F0E" w:rsidRDefault="00393DC0" w:rsidP="00E36F0E">
            <w:pPr>
              <w:rPr>
                <w:rFonts w:cs="Arial"/>
                <w:color w:val="000000"/>
              </w:rPr>
            </w:pPr>
            <w:r>
              <w:rPr>
                <w:rFonts w:cs="Arial"/>
                <w:color w:val="000000"/>
              </w:rPr>
              <w:t>WLAN_IPV4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AD089D"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4307887" w14:textId="77777777" w:rsidR="00E36F0E" w:rsidRPr="0052707D" w:rsidRDefault="00E36F0E" w:rsidP="00E36F0E">
            <w:pPr>
              <w:rPr>
                <w:highlight w:val="yellow"/>
              </w:rPr>
            </w:pPr>
          </w:p>
        </w:tc>
      </w:tr>
      <w:tr w:rsidR="00E36F0E" w:rsidRPr="00C82768" w14:paraId="55A02D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B9D171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48B52D4" w14:textId="77777777" w:rsidR="00E36F0E" w:rsidRPr="00DA43D2" w:rsidRDefault="00393DC0" w:rsidP="00E36F0E">
            <w:r>
              <w:t>WlanIpv4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F54C75"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82FC3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13CB42"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E69A308" w14:textId="77777777" w:rsidR="00E36F0E" w:rsidRPr="0052707D" w:rsidRDefault="00E36F0E" w:rsidP="00E36F0E">
            <w:pPr>
              <w:rPr>
                <w:highlight w:val="yellow"/>
              </w:rPr>
            </w:pPr>
          </w:p>
        </w:tc>
      </w:tr>
      <w:tr w:rsidR="00E36F0E" w:rsidRPr="00C82768" w14:paraId="7D1BE1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06AE1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45124F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804AACB"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6190005" w14:textId="77777777" w:rsidR="00E36F0E" w:rsidRDefault="00393DC0" w:rsidP="00E36F0E">
            <w:r>
              <w:t>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822843A" w14:textId="77777777" w:rsidR="00E36F0E" w:rsidRPr="00F1221C" w:rsidRDefault="00393DC0" w:rsidP="00E36F0E">
            <w:r w:rsidRPr="00F1221C">
              <w:t>Char Value:0-255</w:t>
            </w:r>
          </w:p>
          <w:p w14:paraId="4F3778B1"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E1DED0E" w14:textId="77777777" w:rsidR="00E36F0E" w:rsidRDefault="00393DC0" w:rsidP="00E36F0E">
            <w:pPr>
              <w:rPr>
                <w:rFonts w:cs="Arial"/>
                <w:color w:val="000000"/>
              </w:rPr>
            </w:pPr>
            <w:r>
              <w:rPr>
                <w:rFonts w:cs="Arial"/>
                <w:color w:val="000000"/>
              </w:rPr>
              <w:t>IP address of current connection</w:t>
            </w:r>
          </w:p>
        </w:tc>
      </w:tr>
      <w:tr w:rsidR="00E36F0E" w:rsidRPr="00C82768" w14:paraId="36A747E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B5BD5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2CD65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28BD58"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0F4DA13" w14:textId="77777777" w:rsidR="00E36F0E" w:rsidRDefault="00393DC0" w:rsidP="00E36F0E">
            <w:r>
              <w:t>Netmas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5EBD1A" w14:textId="77777777" w:rsidR="00E36F0E" w:rsidRPr="00F1221C" w:rsidRDefault="00393DC0" w:rsidP="00E36F0E">
            <w:r w:rsidRPr="00F1221C">
              <w:t>Char Value:0-255</w:t>
            </w:r>
          </w:p>
          <w:p w14:paraId="0989831D"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779BF7" w14:textId="77777777" w:rsidR="00E36F0E" w:rsidRDefault="00393DC0" w:rsidP="00E36F0E">
            <w:pPr>
              <w:rPr>
                <w:rFonts w:cs="Arial"/>
                <w:color w:val="000000"/>
              </w:rPr>
            </w:pPr>
            <w:r>
              <w:rPr>
                <w:rFonts w:cs="Arial"/>
                <w:color w:val="000000"/>
              </w:rPr>
              <w:t>Netmask of currenct connection</w:t>
            </w:r>
          </w:p>
        </w:tc>
      </w:tr>
      <w:tr w:rsidR="00E36F0E" w:rsidRPr="00C82768" w14:paraId="3F62AE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7EDF8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0514F9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A678476"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0518195" w14:textId="77777777" w:rsidR="00E36F0E"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1E4E368" w14:textId="77777777" w:rsidR="00E36F0E" w:rsidRPr="00F1221C" w:rsidRDefault="00393DC0" w:rsidP="00E36F0E">
            <w:r w:rsidRPr="00F1221C">
              <w:t>Char Value:0-255</w:t>
            </w:r>
          </w:p>
          <w:p w14:paraId="54F4E20D"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90E9B5" w14:textId="77777777" w:rsidR="00E36F0E" w:rsidRDefault="00393DC0" w:rsidP="00E36F0E">
            <w:pPr>
              <w:rPr>
                <w:rFonts w:cs="Arial"/>
                <w:color w:val="000000"/>
              </w:rPr>
            </w:pPr>
            <w:r>
              <w:rPr>
                <w:rFonts w:cs="Arial"/>
                <w:color w:val="000000"/>
              </w:rPr>
              <w:t>default gateway of current connection</w:t>
            </w:r>
          </w:p>
        </w:tc>
      </w:tr>
      <w:tr w:rsidR="00E36F0E" w:rsidRPr="00C82768" w14:paraId="57A4CC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CF435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55764E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C7CFC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07A2276" w14:textId="77777777" w:rsidR="00E36F0E" w:rsidRDefault="00393DC0" w:rsidP="00E36F0E">
            <w:r>
              <w:t>dnsPref</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88F2AB" w14:textId="77777777" w:rsidR="00E36F0E" w:rsidRPr="00F1221C" w:rsidRDefault="00393DC0" w:rsidP="00E36F0E">
            <w:r w:rsidRPr="00F1221C">
              <w:t>Char Value:0-255</w:t>
            </w:r>
          </w:p>
          <w:p w14:paraId="58D24FE1"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4F48B3" w14:textId="77777777" w:rsidR="00E36F0E" w:rsidRDefault="00393DC0" w:rsidP="00E36F0E">
            <w:pPr>
              <w:rPr>
                <w:rFonts w:cs="Arial"/>
                <w:color w:val="000000"/>
              </w:rPr>
            </w:pPr>
            <w:r>
              <w:rPr>
                <w:rFonts w:cs="Arial"/>
                <w:color w:val="000000"/>
              </w:rPr>
              <w:t>Prefered DNS server</w:t>
            </w:r>
          </w:p>
        </w:tc>
      </w:tr>
      <w:tr w:rsidR="00E36F0E" w:rsidRPr="00C82768" w14:paraId="2A1F9F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3F691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AE6DA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5B11CD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AB81DF" w14:textId="77777777" w:rsidR="00E36F0E" w:rsidRDefault="00393DC0" w:rsidP="00E36F0E">
            <w:r>
              <w:t>dnsA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A24331" w14:textId="77777777" w:rsidR="00E36F0E" w:rsidRPr="00F1221C" w:rsidRDefault="00393DC0" w:rsidP="00E36F0E">
            <w:r w:rsidRPr="00F1221C">
              <w:t>Char Value:0-255</w:t>
            </w:r>
          </w:p>
          <w:p w14:paraId="57F8A051"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2B2461" w14:textId="77777777" w:rsidR="00E36F0E" w:rsidRDefault="00393DC0" w:rsidP="00E36F0E">
            <w:pPr>
              <w:rPr>
                <w:rFonts w:cs="Arial"/>
                <w:color w:val="000000"/>
              </w:rPr>
            </w:pPr>
            <w:r>
              <w:rPr>
                <w:rFonts w:cs="Arial"/>
                <w:color w:val="000000"/>
              </w:rPr>
              <w:t>Secondary DNS server</w:t>
            </w:r>
          </w:p>
        </w:tc>
      </w:tr>
      <w:tr w:rsidR="00E36F0E" w:rsidRPr="00C82768" w14:paraId="500B932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2706F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42910F" w14:textId="77777777" w:rsidR="00E36F0E" w:rsidRPr="00DA43D2" w:rsidRDefault="00393DC0" w:rsidP="00E36F0E">
            <w:r>
              <w:t>WlanIpv6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C3E529"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3B214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7849E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B8FE96" w14:textId="77777777" w:rsidR="00E36F0E" w:rsidRPr="0052707D" w:rsidRDefault="00E36F0E" w:rsidP="00E36F0E">
            <w:pPr>
              <w:rPr>
                <w:highlight w:val="yellow"/>
              </w:rPr>
            </w:pPr>
          </w:p>
        </w:tc>
      </w:tr>
      <w:tr w:rsidR="00E36F0E" w:rsidRPr="00C82768" w14:paraId="212338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188CF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E4C51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A6A93C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5B4BDAC" w14:textId="77777777" w:rsidR="00E36F0E" w:rsidRDefault="00393DC0" w:rsidP="00E36F0E">
            <w:pPr>
              <w:rPr>
                <w:rFonts w:cs="Arial"/>
                <w:color w:val="000000"/>
              </w:rPr>
            </w:pPr>
            <w:r>
              <w:rPr>
                <w:rFonts w:cs="Arial"/>
                <w:color w:val="000000"/>
              </w:rPr>
              <w:t>WLAN_IPV6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1DD2AAD"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BB1BB8" w14:textId="77777777" w:rsidR="00E36F0E" w:rsidRPr="0052707D" w:rsidRDefault="00E36F0E" w:rsidP="00E36F0E">
            <w:pPr>
              <w:rPr>
                <w:highlight w:val="yellow"/>
              </w:rPr>
            </w:pPr>
          </w:p>
        </w:tc>
      </w:tr>
      <w:tr w:rsidR="00E36F0E" w:rsidRPr="00C82768" w14:paraId="605BBB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455F4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657A8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1AE61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DFAA22E" w14:textId="77777777" w:rsidR="00E36F0E" w:rsidRDefault="00393DC0" w:rsidP="00E36F0E">
            <w:pPr>
              <w:rPr>
                <w:rFonts w:cs="Arial"/>
                <w:color w:val="000000"/>
              </w:rPr>
            </w:pPr>
            <w:r>
              <w:rPr>
                <w:rFonts w:cs="Arial"/>
                <w:color w:val="000000"/>
              </w:rPr>
              <w:t>WLAN_IPV6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2C88AA"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E83C650" w14:textId="77777777" w:rsidR="00E36F0E" w:rsidRDefault="00393DC0" w:rsidP="00E36F0E">
            <w:pPr>
              <w:rPr>
                <w:rFonts w:cs="Arial"/>
                <w:color w:val="000000"/>
              </w:rPr>
            </w:pPr>
            <w:r>
              <w:rPr>
                <w:rFonts w:cs="Arial"/>
                <w:color w:val="000000"/>
              </w:rPr>
              <w:t>No IPv6 Addressing is used</w:t>
            </w:r>
          </w:p>
        </w:tc>
      </w:tr>
      <w:tr w:rsidR="00E36F0E" w:rsidRPr="00C82768" w14:paraId="2E889EA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A3EF35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C0B3A9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D3535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325D45" w14:textId="77777777" w:rsidR="00E36F0E" w:rsidRDefault="00393DC0" w:rsidP="00E36F0E">
            <w:pPr>
              <w:rPr>
                <w:rFonts w:cs="Arial"/>
                <w:color w:val="000000"/>
              </w:rPr>
            </w:pPr>
            <w:r>
              <w:rPr>
                <w:rFonts w:cs="Arial"/>
                <w:color w:val="000000"/>
              </w:rPr>
              <w:t>WLAN_IPV6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310059"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CE73FD4" w14:textId="77777777" w:rsidR="00E36F0E" w:rsidRDefault="00393DC0" w:rsidP="00E36F0E">
            <w:pPr>
              <w:rPr>
                <w:rFonts w:cs="Arial"/>
                <w:color w:val="000000"/>
              </w:rPr>
            </w:pPr>
            <w:r>
              <w:rPr>
                <w:rFonts w:cs="Arial"/>
                <w:color w:val="000000"/>
              </w:rPr>
              <w:t>Static IPv6 Address</w:t>
            </w:r>
          </w:p>
        </w:tc>
      </w:tr>
      <w:tr w:rsidR="00E36F0E" w:rsidRPr="00C82768" w14:paraId="6338CBD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3A4E9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E506D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442AB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C287D30" w14:textId="77777777" w:rsidR="00E36F0E" w:rsidRDefault="00393DC0" w:rsidP="00E36F0E">
            <w:pPr>
              <w:rPr>
                <w:rFonts w:cs="Arial"/>
                <w:color w:val="000000"/>
              </w:rPr>
            </w:pPr>
            <w:r>
              <w:rPr>
                <w:rFonts w:cs="Arial"/>
                <w:color w:val="000000"/>
              </w:rPr>
              <w:t>WLAN_IPV6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8575CD3"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A90E1F2" w14:textId="77777777" w:rsidR="00E36F0E" w:rsidRPr="0052707D" w:rsidRDefault="00E36F0E" w:rsidP="00E36F0E">
            <w:pPr>
              <w:rPr>
                <w:highlight w:val="yellow"/>
              </w:rPr>
            </w:pPr>
          </w:p>
        </w:tc>
      </w:tr>
      <w:tr w:rsidR="00E36F0E" w:rsidRPr="00C82768" w14:paraId="6AFEFC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F0E98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93B7B2A" w14:textId="77777777" w:rsidR="00E36F0E" w:rsidRPr="00DA43D2" w:rsidRDefault="00393DC0" w:rsidP="00E36F0E">
            <w:r>
              <w:t>WlanIpv6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F0F104"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B5B22E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257133E"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8A201E" w14:textId="77777777" w:rsidR="00E36F0E" w:rsidRPr="0052707D" w:rsidRDefault="00E36F0E" w:rsidP="00E36F0E">
            <w:pPr>
              <w:rPr>
                <w:highlight w:val="yellow"/>
              </w:rPr>
            </w:pPr>
          </w:p>
        </w:tc>
      </w:tr>
      <w:tr w:rsidR="00E36F0E" w:rsidRPr="00C82768" w14:paraId="43188DC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32EB59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1F9E4BC" w14:textId="77777777" w:rsidR="00E36F0E" w:rsidRPr="00DA43D2" w:rsidRDefault="00393DC0" w:rsidP="00E36F0E">
            <w:r>
              <w:t>Exclusive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AC8C994"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3E9FEF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E73F84"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7C9979" w14:textId="77777777" w:rsidR="00E36F0E" w:rsidRPr="0052707D" w:rsidRDefault="00393DC0" w:rsidP="00E36F0E">
            <w:pPr>
              <w:rPr>
                <w:highlight w:val="yellow"/>
              </w:rPr>
            </w:pPr>
            <w:r w:rsidRPr="007164A2">
              <w:t>Exclusive to WIR Client</w:t>
            </w:r>
          </w:p>
        </w:tc>
      </w:tr>
      <w:tr w:rsidR="00E36F0E" w:rsidRPr="00C82768" w14:paraId="472FFD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04B8F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0384D6B" w14:textId="77777777" w:rsidR="00E36F0E" w:rsidRPr="00DA43D2" w:rsidRDefault="00393DC0" w:rsidP="00E36F0E">
            <w:r>
              <w:t>WlanProfileSourc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FEE779"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02F27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1D5D9B"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9CE5FD" w14:textId="77777777" w:rsidR="00E36F0E" w:rsidRPr="0052707D" w:rsidRDefault="00393DC0" w:rsidP="00E36F0E">
            <w:pPr>
              <w:rPr>
                <w:highlight w:val="yellow"/>
              </w:rPr>
            </w:pPr>
            <w:r w:rsidRPr="007164A2">
              <w:t>Origin of the profile</w:t>
            </w:r>
          </w:p>
        </w:tc>
      </w:tr>
      <w:tr w:rsidR="00E36F0E" w:rsidRPr="00C82768" w14:paraId="0A6182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14ECA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C89F2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38EBA7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5944783" w14:textId="77777777" w:rsidR="00E36F0E" w:rsidRDefault="00393DC0" w:rsidP="00E36F0E">
            <w:pPr>
              <w:rPr>
                <w:rFonts w:cs="Arial"/>
                <w:color w:val="000000"/>
              </w:rPr>
            </w:pPr>
            <w:r>
              <w:rPr>
                <w:rFonts w:cs="Arial"/>
                <w:color w:val="000000"/>
              </w:rPr>
              <w:t>PROFSRC_DEFAU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885617"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5B809B" w14:textId="77777777" w:rsidR="00E36F0E" w:rsidRDefault="00393DC0" w:rsidP="00E36F0E">
            <w:pPr>
              <w:rPr>
                <w:rFonts w:cs="Arial"/>
                <w:color w:val="000000"/>
              </w:rPr>
            </w:pPr>
            <w:r>
              <w:rPr>
                <w:rFonts w:cs="Arial"/>
                <w:color w:val="000000"/>
              </w:rPr>
              <w:t>Default internal</w:t>
            </w:r>
          </w:p>
        </w:tc>
      </w:tr>
      <w:tr w:rsidR="00E36F0E" w:rsidRPr="00C82768" w14:paraId="7C25F7B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D4062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FBE4A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B7E904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1722944" w14:textId="77777777" w:rsidR="00E36F0E" w:rsidRDefault="00393DC0" w:rsidP="00E36F0E">
            <w:pPr>
              <w:rPr>
                <w:rFonts w:cs="Arial"/>
                <w:color w:val="000000"/>
              </w:rPr>
            </w:pPr>
            <w:r>
              <w:rPr>
                <w:rFonts w:cs="Arial"/>
                <w:color w:val="000000"/>
              </w:rPr>
              <w:t>PROFSRC_HMI</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A6135B"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5417B5A" w14:textId="77777777" w:rsidR="00E36F0E" w:rsidRDefault="00393DC0" w:rsidP="00E36F0E">
            <w:pPr>
              <w:rPr>
                <w:rFonts w:cs="Arial"/>
                <w:color w:val="000000"/>
              </w:rPr>
            </w:pPr>
            <w:r>
              <w:rPr>
                <w:rFonts w:cs="Arial"/>
                <w:color w:val="000000"/>
              </w:rPr>
              <w:t>HMI/User configured</w:t>
            </w:r>
          </w:p>
        </w:tc>
      </w:tr>
      <w:tr w:rsidR="00E36F0E" w:rsidRPr="00C82768" w14:paraId="1E64C50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9E423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5FEEB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5579B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E2AFA95" w14:textId="77777777" w:rsidR="00E36F0E" w:rsidRDefault="00393DC0" w:rsidP="00E36F0E">
            <w:pPr>
              <w:rPr>
                <w:rFonts w:cs="Arial"/>
                <w:color w:val="000000"/>
              </w:rPr>
            </w:pPr>
            <w:r>
              <w:rPr>
                <w:rFonts w:cs="Arial"/>
                <w:color w:val="000000"/>
              </w:rPr>
              <w:t>PROFSRC_CLOU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DBFA33"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F1A48BA" w14:textId="77777777" w:rsidR="00E36F0E" w:rsidRDefault="00393DC0" w:rsidP="00E36F0E">
            <w:pPr>
              <w:rPr>
                <w:rFonts w:cs="Arial"/>
                <w:color w:val="000000"/>
              </w:rPr>
            </w:pPr>
            <w:r>
              <w:rPr>
                <w:rFonts w:cs="Arial"/>
                <w:color w:val="000000"/>
              </w:rPr>
              <w:t>Cloud pushed</w:t>
            </w:r>
          </w:p>
        </w:tc>
      </w:tr>
      <w:tr w:rsidR="00E36F0E" w:rsidRPr="00C82768" w14:paraId="5F13F0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E6DBD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58C48C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CFEDC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0E2BB92" w14:textId="77777777" w:rsidR="00E36F0E" w:rsidRDefault="00393DC0" w:rsidP="00E36F0E">
            <w:pPr>
              <w:rPr>
                <w:rFonts w:cs="Arial"/>
                <w:color w:val="000000"/>
              </w:rPr>
            </w:pPr>
            <w:r>
              <w:rPr>
                <w:rFonts w:cs="Arial"/>
                <w:color w:val="000000"/>
              </w:rPr>
              <w:t>PROFSRC_SPECI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542B1AC"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A6E109" w14:textId="77777777" w:rsidR="00E36F0E" w:rsidRDefault="00393DC0" w:rsidP="00E36F0E">
            <w:pPr>
              <w:rPr>
                <w:rFonts w:cs="Arial"/>
                <w:color w:val="000000"/>
              </w:rPr>
            </w:pPr>
            <w:r>
              <w:rPr>
                <w:rFonts w:cs="Arial"/>
                <w:color w:val="000000"/>
              </w:rPr>
              <w:t>Special Intent</w:t>
            </w:r>
          </w:p>
        </w:tc>
      </w:tr>
      <w:tr w:rsidR="00E36F0E" w:rsidRPr="00C82768" w14:paraId="7E3170B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EC53F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5E54F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EE7BF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015C243" w14:textId="77777777" w:rsidR="00E36F0E" w:rsidRDefault="00393DC0" w:rsidP="00E36F0E">
            <w:pPr>
              <w:rPr>
                <w:rFonts w:cs="Arial"/>
                <w:color w:val="000000"/>
              </w:rPr>
            </w:pPr>
            <w:r>
              <w:rPr>
                <w:rFonts w:cs="Arial"/>
                <w:color w:val="000000"/>
              </w:rPr>
              <w:t>PROFSRC_PROV</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CA6BF8"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99CC4AA" w14:textId="77777777" w:rsidR="00E36F0E" w:rsidRDefault="00393DC0" w:rsidP="00E36F0E">
            <w:pPr>
              <w:rPr>
                <w:rFonts w:cs="Arial"/>
                <w:color w:val="000000"/>
              </w:rPr>
            </w:pPr>
            <w:r>
              <w:rPr>
                <w:rFonts w:cs="Arial"/>
                <w:color w:val="000000"/>
              </w:rPr>
              <w:t>EOL provisioned</w:t>
            </w:r>
          </w:p>
        </w:tc>
      </w:tr>
      <w:tr w:rsidR="00E36F0E" w:rsidRPr="00C82768" w14:paraId="2739A87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BF11B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216D06D" w14:textId="77777777" w:rsidR="00E36F0E" w:rsidRPr="00DA43D2" w:rsidRDefault="00393DC0" w:rsidP="00E36F0E">
            <w:r>
              <w:t>timestamp</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46BB9F"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9863F5" w14:textId="77777777" w:rsidR="00E36F0E" w:rsidRPr="007164A2"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53F7363"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E3A8CD4" w14:textId="77777777" w:rsidR="00E36F0E" w:rsidRPr="0052707D" w:rsidRDefault="00393DC0" w:rsidP="00E36F0E">
            <w:pPr>
              <w:rPr>
                <w:highlight w:val="yellow"/>
              </w:rPr>
            </w:pPr>
            <w:r w:rsidRPr="007164A2">
              <w:t>Last known time stamp</w:t>
            </w:r>
          </w:p>
        </w:tc>
      </w:tr>
      <w:tr w:rsidR="00E36F0E" w:rsidRPr="00C82768" w14:paraId="5F5B348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A01867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790993C" w14:textId="77777777" w:rsidR="00E36F0E" w:rsidRPr="00DA43D2" w:rsidRDefault="00393DC0" w:rsidP="00E36F0E">
            <w:r>
              <w:t>hidde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53855C"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30103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AEAAFC6"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6615B2" w14:textId="77777777" w:rsidR="00E36F0E" w:rsidRPr="0052707D" w:rsidRDefault="00393DC0" w:rsidP="00E36F0E">
            <w:pPr>
              <w:rPr>
                <w:highlight w:val="yellow"/>
              </w:rPr>
            </w:pPr>
            <w:r w:rsidRPr="007164A2">
              <w:t>Hidden AP</w:t>
            </w:r>
          </w:p>
        </w:tc>
      </w:tr>
    </w:tbl>
    <w:p w14:paraId="48FB7B08" w14:textId="77777777" w:rsidR="00E36F0E" w:rsidRDefault="00E36F0E"/>
    <w:p w14:paraId="237F27E6" w14:textId="607E0F09" w:rsidR="00E36F0E" w:rsidRDefault="00393DC0" w:rsidP="00506E2F">
      <w:pPr>
        <w:pStyle w:val="Heading4"/>
      </w:pPr>
      <w:r w:rsidRPr="00B9479B">
        <w:t>MD-REQ-380308/A-ConnectionStatus</w:t>
      </w:r>
    </w:p>
    <w:p w14:paraId="536F9FDD" w14:textId="77777777" w:rsidR="00E36F0E" w:rsidRPr="00B01A09"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connection statu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811BE0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C54B0DB" w14:textId="77777777" w:rsidR="00E36F0E" w:rsidRPr="00C82768" w:rsidRDefault="00E36F0E" w:rsidP="00E36F0E">
            <w:pPr>
              <w:spacing w:line="256" w:lineRule="auto"/>
              <w:rPr>
                <w:sz w:val="8"/>
              </w:rPr>
            </w:pPr>
          </w:p>
        </w:tc>
      </w:tr>
      <w:tr w:rsidR="00E36F0E" w:rsidRPr="00C82768" w14:paraId="0EFE1C2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BB36E0E"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D91D750" w14:textId="77777777" w:rsidR="00E36F0E" w:rsidRPr="00C82768" w:rsidRDefault="00393DC0" w:rsidP="00E36F0E">
            <w:pPr>
              <w:spacing w:line="256" w:lineRule="auto"/>
            </w:pPr>
            <w:r w:rsidRPr="00DA32BB">
              <w:t>One-Shot (</w:t>
            </w:r>
            <w:r>
              <w:t>A-Synch)</w:t>
            </w:r>
          </w:p>
        </w:tc>
      </w:tr>
      <w:tr w:rsidR="00E36F0E" w:rsidRPr="00C82768" w14:paraId="6DEB895C"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58B33BA"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84C3074" w14:textId="77777777" w:rsidR="00E36F0E" w:rsidRPr="00C82768" w:rsidRDefault="00393DC0" w:rsidP="00E36F0E">
            <w:pPr>
              <w:spacing w:line="256" w:lineRule="auto"/>
            </w:pPr>
            <w:r w:rsidRPr="00C82768">
              <w:t>Default</w:t>
            </w:r>
          </w:p>
        </w:tc>
      </w:tr>
      <w:tr w:rsidR="00E36F0E" w:rsidRPr="00C82768" w14:paraId="2A4BF1D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001899C"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608CA76" w14:textId="77777777" w:rsidR="00E36F0E" w:rsidRPr="00C82768" w:rsidRDefault="00393DC0" w:rsidP="00E36F0E">
            <w:pPr>
              <w:spacing w:line="256" w:lineRule="auto"/>
            </w:pPr>
            <w:r w:rsidRPr="00C82768">
              <w:t>No</w:t>
            </w:r>
          </w:p>
        </w:tc>
      </w:tr>
      <w:tr w:rsidR="00E36F0E" w:rsidRPr="00C82768" w14:paraId="2BF789AD"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E891500" w14:textId="77777777" w:rsidR="00E36F0E" w:rsidRPr="00C82768" w:rsidRDefault="00E36F0E" w:rsidP="00E36F0E">
            <w:pPr>
              <w:spacing w:line="256" w:lineRule="auto"/>
              <w:rPr>
                <w:sz w:val="8"/>
              </w:rPr>
            </w:pPr>
          </w:p>
        </w:tc>
      </w:tr>
      <w:tr w:rsidR="00E36F0E" w:rsidRPr="00C82768" w14:paraId="3CC558D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269822C"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4B3A109"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A35A1F2"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692AC4A"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3E85185"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28C55D3" w14:textId="77777777" w:rsidR="00E36F0E" w:rsidRPr="00C82768" w:rsidRDefault="00393DC0" w:rsidP="00E36F0E">
            <w:pPr>
              <w:rPr>
                <w:b/>
              </w:rPr>
            </w:pPr>
            <w:r w:rsidRPr="00C82768">
              <w:rPr>
                <w:b/>
              </w:rPr>
              <w:t>Description</w:t>
            </w:r>
          </w:p>
        </w:tc>
      </w:tr>
      <w:tr w:rsidR="00E36F0E" w:rsidRPr="00C82768" w14:paraId="1A621DC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9ED299B" w14:textId="77777777" w:rsidR="00E36F0E" w:rsidRPr="00C82768" w:rsidRDefault="00393DC0" w:rsidP="00E36F0E">
            <w:pPr>
              <w:rPr>
                <w:b/>
              </w:rPr>
            </w:pPr>
            <w:r w:rsidRPr="00C82768">
              <w:rPr>
                <w:b/>
              </w:rPr>
              <w:t>Request</w:t>
            </w:r>
          </w:p>
        </w:tc>
      </w:tr>
      <w:tr w:rsidR="00E36F0E" w:rsidRPr="00C82768" w14:paraId="718978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11D993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78C7E3F" w14:textId="77777777" w:rsidR="00E36F0E" w:rsidRPr="00C82768" w:rsidRDefault="00393DC0" w:rsidP="00E36F0E">
            <w:r>
              <w:t>ssid</w:t>
            </w:r>
          </w:p>
        </w:tc>
        <w:tc>
          <w:tcPr>
            <w:tcW w:w="900" w:type="dxa"/>
            <w:tcBorders>
              <w:top w:val="single" w:sz="4" w:space="0" w:color="auto"/>
              <w:left w:val="single" w:sz="4" w:space="0" w:color="auto"/>
              <w:bottom w:val="single" w:sz="4" w:space="0" w:color="auto"/>
              <w:right w:val="single" w:sz="4" w:space="0" w:color="auto"/>
            </w:tcBorders>
          </w:tcPr>
          <w:p w14:paraId="53D3FC7F"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68A642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6315270" w14:textId="77777777" w:rsidR="00E36F0E" w:rsidRPr="00F1221C" w:rsidRDefault="00393DC0" w:rsidP="00E36F0E">
            <w:r w:rsidRPr="00F1221C">
              <w:t>Char Value:0-255</w:t>
            </w:r>
          </w:p>
          <w:p w14:paraId="2D34487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9CDA6EC" w14:textId="77777777" w:rsidR="00E36F0E" w:rsidRPr="00C82768" w:rsidRDefault="00393DC0" w:rsidP="00E36F0E">
            <w:r>
              <w:t>SSID</w:t>
            </w:r>
          </w:p>
        </w:tc>
      </w:tr>
      <w:tr w:rsidR="00E36F0E" w:rsidRPr="00C82768" w14:paraId="6EEA77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1DF20B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7F69181"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tcPr>
          <w:p w14:paraId="3938BBD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508BB106" w14:textId="77777777" w:rsidR="00E36F0E" w:rsidRPr="0011264E" w:rsidRDefault="00393DC0" w:rsidP="00E36F0E">
            <w:r w:rsidRPr="0011264E">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1A1325AC" w14:textId="77777777" w:rsidR="00E36F0E" w:rsidRPr="00F1221C" w:rsidRDefault="00393DC0" w:rsidP="00E36F0E">
            <w:r w:rsidRPr="00F1221C">
              <w:t>Char Value:0-255</w:t>
            </w:r>
          </w:p>
          <w:p w14:paraId="6B98FFF0"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79F8CD3" w14:textId="77777777" w:rsidR="00E36F0E" w:rsidRDefault="00393DC0" w:rsidP="00E36F0E">
            <w:r>
              <w:t>BSSID, MAC address</w:t>
            </w:r>
          </w:p>
        </w:tc>
      </w:tr>
      <w:tr w:rsidR="00E36F0E" w:rsidRPr="00C82768" w14:paraId="79B0A3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3F97AEC" w14:textId="77777777" w:rsidR="00E36F0E" w:rsidRPr="00C82768"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tcPr>
          <w:p w14:paraId="04ED7ECA"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2625B0B3"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0EF8880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F87A645"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42029F93" w14:textId="77777777" w:rsidR="00E36F0E" w:rsidRDefault="00393DC0" w:rsidP="00E36F0E">
            <w:r>
              <w:t>Interface ID</w:t>
            </w:r>
          </w:p>
        </w:tc>
      </w:tr>
      <w:tr w:rsidR="00E36F0E" w:rsidRPr="00C82768" w14:paraId="18D5F89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882B13C" w14:textId="77777777" w:rsidR="00E36F0E" w:rsidRPr="00C82768" w:rsidRDefault="00393DC0" w:rsidP="00E36F0E">
            <w:r w:rsidRPr="00C82768">
              <w:rPr>
                <w:b/>
              </w:rPr>
              <w:t>Response</w:t>
            </w:r>
          </w:p>
        </w:tc>
      </w:tr>
      <w:tr w:rsidR="00E36F0E" w:rsidRPr="00C82768" w14:paraId="7D4E4CF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AE1EEE"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9E57025"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20C138E"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4571FC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D6BE6EC"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86B158" w14:textId="77777777" w:rsidR="00E36F0E" w:rsidRDefault="00E36F0E" w:rsidP="00E36F0E"/>
        </w:tc>
      </w:tr>
      <w:tr w:rsidR="00E36F0E" w:rsidRPr="00C82768" w14:paraId="42A093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EC85D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D658C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D197AF4"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58EAB66"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D5229D7"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41C0961" w14:textId="77777777" w:rsidR="00E36F0E" w:rsidRDefault="00393DC0" w:rsidP="00E36F0E">
            <w:r>
              <w:t>Error/Failure</w:t>
            </w:r>
          </w:p>
        </w:tc>
      </w:tr>
      <w:tr w:rsidR="00E36F0E" w:rsidRPr="00C82768" w14:paraId="7873C1E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54BBD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B79A1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9F8D3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FA6D66"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D43AEC7"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895087F" w14:textId="77777777" w:rsidR="00E36F0E" w:rsidRDefault="00393DC0" w:rsidP="00E36F0E">
            <w:r>
              <w:t>Success</w:t>
            </w:r>
          </w:p>
        </w:tc>
      </w:tr>
      <w:tr w:rsidR="00E36F0E" w:rsidRPr="00C82768" w14:paraId="1EB847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E1DB7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AD081E" w14:textId="77777777" w:rsidR="00E36F0E" w:rsidRPr="00C82768"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31D6753"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11C1E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647AFC7" w14:textId="77777777" w:rsidR="00E36F0E" w:rsidRPr="00F1221C" w:rsidRDefault="00393DC0" w:rsidP="00E36F0E">
            <w:r w:rsidRPr="00F1221C">
              <w:t>Char Value:0-255</w:t>
            </w:r>
          </w:p>
          <w:p w14:paraId="272F335F"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D28154" w14:textId="77777777" w:rsidR="00E36F0E" w:rsidRPr="00C82768" w:rsidRDefault="00393DC0" w:rsidP="00E36F0E">
            <w:r>
              <w:t>SSID</w:t>
            </w:r>
          </w:p>
        </w:tc>
      </w:tr>
      <w:tr w:rsidR="00E36F0E" w:rsidRPr="00C82768" w14:paraId="07A3DFD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EA4D76F"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4E97286"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ADB572B"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ABFA51" w14:textId="77777777" w:rsidR="00E36F0E" w:rsidRPr="0011264E" w:rsidRDefault="00393DC0" w:rsidP="00E36F0E">
            <w:r w:rsidRPr="0011264E">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FAECC45" w14:textId="77777777" w:rsidR="00E36F0E" w:rsidRPr="00F1221C" w:rsidRDefault="00393DC0" w:rsidP="00E36F0E">
            <w:r w:rsidRPr="00F1221C">
              <w:t>Char Value:0-255</w:t>
            </w:r>
          </w:p>
          <w:p w14:paraId="0FDF3A8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D5F1A4" w14:textId="77777777" w:rsidR="00E36F0E" w:rsidRDefault="00393DC0" w:rsidP="00E36F0E">
            <w:r>
              <w:t>BSSID, MAC address</w:t>
            </w:r>
          </w:p>
        </w:tc>
      </w:tr>
      <w:tr w:rsidR="00E36F0E" w:rsidRPr="00C82768" w14:paraId="7F0A7C3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CE3A7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A569B1" w14:textId="77777777" w:rsidR="00E36F0E" w:rsidRDefault="00393DC0" w:rsidP="00E36F0E">
            <w:r w:rsidRPr="00DA43D2">
              <w:t>Wlan</w:t>
            </w:r>
            <w:r>
              <w:t>StaConnSta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2D49C07"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172B04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E177D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FBE9FEF" w14:textId="77777777" w:rsidR="00E36F0E" w:rsidRDefault="00E36F0E" w:rsidP="00E36F0E">
            <w:pPr>
              <w:rPr>
                <w:rFonts w:cs="Arial"/>
                <w:color w:val="000000"/>
                <w:szCs w:val="20"/>
              </w:rPr>
            </w:pPr>
          </w:p>
        </w:tc>
      </w:tr>
      <w:tr w:rsidR="00E36F0E" w:rsidRPr="00C82768" w14:paraId="3204703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4B8B6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30481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4A410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BAD2C2A" w14:textId="77777777" w:rsidR="00E36F0E" w:rsidRDefault="00393DC0" w:rsidP="00E36F0E">
            <w:pPr>
              <w:rPr>
                <w:rFonts w:cs="Arial"/>
                <w:color w:val="000000"/>
                <w:szCs w:val="20"/>
              </w:rPr>
            </w:pPr>
            <w:r>
              <w:rPr>
                <w:rFonts w:cs="Arial"/>
                <w:color w:val="000000"/>
                <w:szCs w:val="20"/>
              </w:rPr>
              <w:t>WLAN_STA_CON_STATE_DIS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842ECF"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04963D" w14:textId="77777777" w:rsidR="00E36F0E" w:rsidRDefault="00393DC0" w:rsidP="00E36F0E">
            <w:pPr>
              <w:rPr>
                <w:rFonts w:cs="Arial"/>
                <w:color w:val="000000"/>
                <w:szCs w:val="20"/>
              </w:rPr>
            </w:pPr>
            <w:r>
              <w:rPr>
                <w:rFonts w:cs="Arial"/>
                <w:color w:val="000000"/>
                <w:szCs w:val="20"/>
              </w:rPr>
              <w:t>Disconnected</w:t>
            </w:r>
          </w:p>
        </w:tc>
      </w:tr>
      <w:tr w:rsidR="00E36F0E" w:rsidRPr="00C82768" w14:paraId="2A82204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5291F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B6F80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F5677C3"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3D75C4" w14:textId="77777777" w:rsidR="00E36F0E" w:rsidRDefault="00393DC0" w:rsidP="00E36F0E">
            <w:pPr>
              <w:rPr>
                <w:rFonts w:cs="Arial"/>
                <w:color w:val="000000"/>
                <w:szCs w:val="20"/>
              </w:rPr>
            </w:pPr>
            <w:r>
              <w:rPr>
                <w:rFonts w:cs="Arial"/>
                <w:color w:val="000000"/>
                <w:szCs w:val="20"/>
              </w:rPr>
              <w:t>WLAN_STA_CON_STATE_WPS_ACTIV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7DBB8D8"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34F0BBD" w14:textId="77777777" w:rsidR="00E36F0E" w:rsidRDefault="00393DC0" w:rsidP="00E36F0E">
            <w:pPr>
              <w:rPr>
                <w:rFonts w:cs="Arial"/>
                <w:color w:val="000000"/>
                <w:szCs w:val="20"/>
              </w:rPr>
            </w:pPr>
            <w:r>
              <w:rPr>
                <w:rFonts w:cs="Arial"/>
                <w:color w:val="000000"/>
                <w:szCs w:val="20"/>
              </w:rPr>
              <w:t>WPS pending</w:t>
            </w:r>
          </w:p>
        </w:tc>
      </w:tr>
      <w:tr w:rsidR="00E36F0E" w:rsidRPr="00C82768" w14:paraId="46DB037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1C729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76428C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87D16A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DC20DA" w14:textId="77777777" w:rsidR="00E36F0E" w:rsidRDefault="00393DC0" w:rsidP="00E36F0E">
            <w:pPr>
              <w:rPr>
                <w:rFonts w:cs="Arial"/>
                <w:color w:val="000000"/>
                <w:szCs w:val="20"/>
              </w:rPr>
            </w:pPr>
            <w:r>
              <w:rPr>
                <w:rFonts w:cs="Arial"/>
                <w:color w:val="000000"/>
                <w:szCs w:val="20"/>
              </w:rPr>
              <w:t>WLAN_STA_CON_STATE_ASSOCIA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E50689"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38B095" w14:textId="77777777" w:rsidR="00E36F0E" w:rsidRDefault="00393DC0" w:rsidP="00E36F0E">
            <w:pPr>
              <w:rPr>
                <w:rFonts w:cs="Arial"/>
                <w:color w:val="000000"/>
                <w:szCs w:val="20"/>
              </w:rPr>
            </w:pPr>
            <w:r>
              <w:rPr>
                <w:rFonts w:cs="Arial"/>
                <w:color w:val="000000"/>
                <w:szCs w:val="20"/>
              </w:rPr>
              <w:t>Associating</w:t>
            </w:r>
          </w:p>
        </w:tc>
      </w:tr>
      <w:tr w:rsidR="00E36F0E" w:rsidRPr="00C82768" w14:paraId="371A6C1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1FF28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A8BF4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BFA9A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DCBDB0" w14:textId="77777777" w:rsidR="00E36F0E" w:rsidRDefault="00393DC0" w:rsidP="00E36F0E">
            <w:pPr>
              <w:rPr>
                <w:rFonts w:cs="Arial"/>
                <w:color w:val="000000"/>
                <w:szCs w:val="20"/>
              </w:rPr>
            </w:pPr>
            <w:r>
              <w:rPr>
                <w:rFonts w:cs="Arial"/>
                <w:color w:val="000000"/>
                <w:szCs w:val="20"/>
              </w:rPr>
              <w:t>WLAN_STA_CON_STATE_IP_ADDRESS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660E76" w14:textId="77777777" w:rsidR="00E36F0E" w:rsidRDefault="00393DC0" w:rsidP="00E36F0E">
            <w:pPr>
              <w:rPr>
                <w:rFonts w:cs="Arial"/>
                <w:color w:val="000000"/>
                <w:szCs w:val="20"/>
              </w:rPr>
            </w:pPr>
            <w:r>
              <w:rPr>
                <w:rFonts w:cs="Arial"/>
                <w:color w:val="000000"/>
                <w:szCs w:val="2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4592B7" w14:textId="77777777" w:rsidR="00E36F0E" w:rsidRDefault="00393DC0" w:rsidP="00E36F0E">
            <w:pPr>
              <w:rPr>
                <w:rFonts w:cs="Arial"/>
                <w:color w:val="000000"/>
                <w:szCs w:val="20"/>
              </w:rPr>
            </w:pPr>
            <w:r>
              <w:rPr>
                <w:rFonts w:cs="Arial"/>
                <w:color w:val="000000"/>
                <w:szCs w:val="20"/>
              </w:rPr>
              <w:t>Getting IP address</w:t>
            </w:r>
          </w:p>
        </w:tc>
      </w:tr>
      <w:tr w:rsidR="00E36F0E" w:rsidRPr="00C82768" w14:paraId="06C32CE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B29BA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E095C6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82BEC3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8119DF2" w14:textId="77777777" w:rsidR="00E36F0E" w:rsidRDefault="00393DC0" w:rsidP="00E36F0E">
            <w:pPr>
              <w:rPr>
                <w:rFonts w:cs="Arial"/>
                <w:color w:val="000000"/>
                <w:szCs w:val="20"/>
              </w:rPr>
            </w:pPr>
            <w:r>
              <w:rPr>
                <w:rFonts w:cs="Arial"/>
                <w:color w:val="000000"/>
                <w:szCs w:val="20"/>
              </w:rPr>
              <w:t>WLAN_STA_CON_STATE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E52DF3" w14:textId="77777777" w:rsidR="00E36F0E" w:rsidRDefault="00393DC0" w:rsidP="00E36F0E">
            <w:pPr>
              <w:rPr>
                <w:rFonts w:cs="Arial"/>
                <w:color w:val="000000"/>
                <w:szCs w:val="20"/>
              </w:rPr>
            </w:pPr>
            <w:r>
              <w:rPr>
                <w:rFonts w:cs="Arial"/>
                <w:color w:val="000000"/>
                <w:szCs w:val="2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207F5E" w14:textId="77777777" w:rsidR="00E36F0E" w:rsidRDefault="00393DC0" w:rsidP="00E36F0E">
            <w:pPr>
              <w:rPr>
                <w:rFonts w:cs="Arial"/>
                <w:color w:val="000000"/>
                <w:szCs w:val="20"/>
              </w:rPr>
            </w:pPr>
            <w:r>
              <w:rPr>
                <w:rFonts w:cs="Arial"/>
                <w:color w:val="000000"/>
                <w:szCs w:val="20"/>
              </w:rPr>
              <w:t>Connected</w:t>
            </w:r>
          </w:p>
        </w:tc>
      </w:tr>
      <w:tr w:rsidR="00E36F0E" w:rsidRPr="00C82768" w14:paraId="0C9146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9ED8E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F43C8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4C4129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10A0020" w14:textId="77777777" w:rsidR="00E36F0E" w:rsidRDefault="00393DC0" w:rsidP="00E36F0E">
            <w:pPr>
              <w:rPr>
                <w:rFonts w:cs="Arial"/>
                <w:color w:val="000000"/>
                <w:szCs w:val="20"/>
              </w:rPr>
            </w:pPr>
            <w:r>
              <w:rPr>
                <w:rFonts w:cs="Arial"/>
                <w:color w:val="000000"/>
                <w:szCs w:val="20"/>
              </w:rPr>
              <w:t>WLAN_STA_CON_STATE_DIS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7B39A39" w14:textId="77777777" w:rsidR="00E36F0E" w:rsidRDefault="00393DC0" w:rsidP="00E36F0E">
            <w:pPr>
              <w:rPr>
                <w:rFonts w:cs="Arial"/>
                <w:color w:val="000000"/>
                <w:szCs w:val="20"/>
              </w:rPr>
            </w:pPr>
            <w:r>
              <w:rPr>
                <w:rFonts w:cs="Arial"/>
                <w:color w:val="000000"/>
                <w:szCs w:val="2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306B4C" w14:textId="77777777" w:rsidR="00E36F0E" w:rsidRDefault="00393DC0" w:rsidP="00E36F0E">
            <w:pPr>
              <w:rPr>
                <w:rFonts w:cs="Arial"/>
                <w:color w:val="000000"/>
                <w:szCs w:val="20"/>
              </w:rPr>
            </w:pPr>
            <w:r>
              <w:rPr>
                <w:rFonts w:cs="Arial"/>
                <w:color w:val="000000"/>
                <w:szCs w:val="20"/>
              </w:rPr>
              <w:t>Disconnecting</w:t>
            </w:r>
          </w:p>
        </w:tc>
      </w:tr>
      <w:tr w:rsidR="00E36F0E" w:rsidRPr="00C82768" w14:paraId="27BF98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52709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1B5F45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C6CBE1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C599E6" w14:textId="77777777" w:rsidR="00E36F0E" w:rsidRDefault="00393DC0" w:rsidP="00E36F0E">
            <w:pPr>
              <w:rPr>
                <w:rFonts w:cs="Arial"/>
                <w:color w:val="000000"/>
                <w:szCs w:val="20"/>
              </w:rPr>
            </w:pPr>
            <w:r>
              <w:rPr>
                <w:rFonts w:cs="Arial"/>
                <w:color w:val="000000"/>
                <w:szCs w:val="20"/>
              </w:rPr>
              <w:t>WLAN_STA_CON_STATE_AUTH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1ADFE13" w14:textId="77777777" w:rsidR="00E36F0E" w:rsidRDefault="00393DC0" w:rsidP="00E36F0E">
            <w:pPr>
              <w:rPr>
                <w:rFonts w:cs="Arial"/>
                <w:color w:val="000000"/>
                <w:szCs w:val="20"/>
              </w:rPr>
            </w:pPr>
            <w:r>
              <w:rPr>
                <w:rFonts w:cs="Arial"/>
                <w:color w:val="000000"/>
                <w:szCs w:val="2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F8D993" w14:textId="77777777" w:rsidR="00E36F0E" w:rsidRDefault="00393DC0" w:rsidP="00E36F0E">
            <w:pPr>
              <w:rPr>
                <w:rFonts w:cs="Arial"/>
                <w:color w:val="000000"/>
                <w:szCs w:val="20"/>
              </w:rPr>
            </w:pPr>
            <w:r>
              <w:rPr>
                <w:rFonts w:cs="Arial"/>
                <w:color w:val="000000"/>
                <w:szCs w:val="20"/>
              </w:rPr>
              <w:t>Authentication error</w:t>
            </w:r>
          </w:p>
        </w:tc>
      </w:tr>
      <w:tr w:rsidR="00E36F0E" w:rsidRPr="00C82768" w14:paraId="6B98180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4A0D8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FF632F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30DDA5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57D0BD3" w14:textId="77777777" w:rsidR="00E36F0E" w:rsidRDefault="00393DC0" w:rsidP="00E36F0E">
            <w:pPr>
              <w:rPr>
                <w:rFonts w:cs="Arial"/>
                <w:color w:val="000000"/>
                <w:szCs w:val="20"/>
              </w:rPr>
            </w:pPr>
            <w:r>
              <w:rPr>
                <w:rFonts w:cs="Arial"/>
                <w:color w:val="000000"/>
                <w:szCs w:val="20"/>
              </w:rPr>
              <w:t>WLAN_STA_CON_STATE_NWNOTFOUN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3B728C" w14:textId="77777777" w:rsidR="00E36F0E" w:rsidRDefault="00393DC0" w:rsidP="00E36F0E">
            <w:pPr>
              <w:rPr>
                <w:rFonts w:cs="Arial"/>
                <w:color w:val="000000"/>
                <w:szCs w:val="20"/>
              </w:rPr>
            </w:pPr>
            <w:r>
              <w:rPr>
                <w:rFonts w:cs="Arial"/>
                <w:color w:val="000000"/>
                <w:szCs w:val="20"/>
              </w:rPr>
              <w:t>0x7</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8A636FC" w14:textId="77777777" w:rsidR="00E36F0E" w:rsidRDefault="00393DC0" w:rsidP="00E36F0E">
            <w:pPr>
              <w:rPr>
                <w:rFonts w:cs="Arial"/>
                <w:color w:val="000000"/>
                <w:szCs w:val="20"/>
              </w:rPr>
            </w:pPr>
            <w:r>
              <w:rPr>
                <w:rFonts w:cs="Arial"/>
                <w:color w:val="000000"/>
                <w:szCs w:val="20"/>
              </w:rPr>
              <w:t>Network not found</w:t>
            </w:r>
          </w:p>
        </w:tc>
      </w:tr>
      <w:tr w:rsidR="00E36F0E" w:rsidRPr="00C82768" w14:paraId="60264B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DE53A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3D085D" w14:textId="77777777" w:rsidR="00E36F0E" w:rsidRPr="00DA43D2" w:rsidRDefault="00393DC0" w:rsidP="00E36F0E">
            <w:r>
              <w:t>WlanStaSmSta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0769C91"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1615D2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F3EE83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B5FAAC0" w14:textId="77777777" w:rsidR="00E36F0E" w:rsidRPr="0052707D" w:rsidRDefault="00E36F0E" w:rsidP="00E36F0E">
            <w:pPr>
              <w:rPr>
                <w:highlight w:val="yellow"/>
              </w:rPr>
            </w:pPr>
          </w:p>
        </w:tc>
      </w:tr>
      <w:tr w:rsidR="00E36F0E" w:rsidRPr="00C82768" w14:paraId="034FB1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30756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615757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48502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373CDD" w14:textId="77777777" w:rsidR="00E36F0E" w:rsidRDefault="00393DC0" w:rsidP="00E36F0E">
            <w:pPr>
              <w:rPr>
                <w:rFonts w:cs="Arial"/>
                <w:color w:val="000000"/>
                <w:szCs w:val="20"/>
              </w:rPr>
            </w:pPr>
            <w:r>
              <w:rPr>
                <w:rFonts w:cs="Arial"/>
                <w:color w:val="000000"/>
                <w:szCs w:val="20"/>
              </w:rPr>
              <w:t>WLAN_STA_SM_STATE_OFF</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F269E5C"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96127A" w14:textId="77777777" w:rsidR="00E36F0E" w:rsidRDefault="00393DC0" w:rsidP="00E36F0E">
            <w:pPr>
              <w:rPr>
                <w:rFonts w:cs="Arial"/>
                <w:color w:val="000000"/>
                <w:szCs w:val="20"/>
              </w:rPr>
            </w:pPr>
            <w:r>
              <w:rPr>
                <w:rFonts w:cs="Arial"/>
                <w:color w:val="000000"/>
                <w:szCs w:val="20"/>
              </w:rPr>
              <w:t>WLAN off</w:t>
            </w:r>
          </w:p>
        </w:tc>
      </w:tr>
      <w:tr w:rsidR="00E36F0E" w:rsidRPr="00C82768" w14:paraId="2B531F2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4A2A0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3B4AD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B364C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D2E59E6" w14:textId="77777777" w:rsidR="00E36F0E" w:rsidRDefault="00393DC0" w:rsidP="00E36F0E">
            <w:pPr>
              <w:rPr>
                <w:rFonts w:cs="Arial"/>
                <w:color w:val="000000"/>
                <w:szCs w:val="20"/>
              </w:rPr>
            </w:pPr>
            <w:r>
              <w:rPr>
                <w:rFonts w:cs="Arial"/>
                <w:color w:val="000000"/>
                <w:szCs w:val="20"/>
              </w:rPr>
              <w:t>WLAN_STA_SM_STATE_ENABL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3B8F17"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5ED4A95" w14:textId="77777777" w:rsidR="00E36F0E" w:rsidRDefault="00393DC0" w:rsidP="00E36F0E">
            <w:pPr>
              <w:rPr>
                <w:rFonts w:cs="Arial"/>
                <w:color w:val="000000"/>
                <w:szCs w:val="20"/>
              </w:rPr>
            </w:pPr>
            <w:r>
              <w:rPr>
                <w:rFonts w:cs="Arial"/>
                <w:color w:val="000000"/>
                <w:szCs w:val="20"/>
              </w:rPr>
              <w:t>Enabling</w:t>
            </w:r>
          </w:p>
        </w:tc>
      </w:tr>
      <w:tr w:rsidR="00E36F0E" w:rsidRPr="00C82768" w14:paraId="3948845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DFF4A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0B9E62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6BEB86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DB4887A" w14:textId="77777777" w:rsidR="00E36F0E" w:rsidRDefault="00393DC0" w:rsidP="00E36F0E">
            <w:pPr>
              <w:rPr>
                <w:rFonts w:cs="Arial"/>
                <w:color w:val="000000"/>
                <w:szCs w:val="20"/>
              </w:rPr>
            </w:pPr>
            <w:r>
              <w:rPr>
                <w:rFonts w:cs="Arial"/>
                <w:color w:val="000000"/>
                <w:szCs w:val="20"/>
              </w:rPr>
              <w:t>WLAN_STA_SM_STATE_O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E49A58"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A01FCB4" w14:textId="77777777" w:rsidR="00E36F0E" w:rsidRDefault="00393DC0" w:rsidP="00E36F0E">
            <w:pPr>
              <w:rPr>
                <w:rFonts w:cs="Arial"/>
                <w:color w:val="000000"/>
                <w:szCs w:val="20"/>
              </w:rPr>
            </w:pPr>
            <w:r>
              <w:rPr>
                <w:rFonts w:cs="Arial"/>
                <w:color w:val="000000"/>
                <w:szCs w:val="20"/>
              </w:rPr>
              <w:t>On</w:t>
            </w:r>
          </w:p>
        </w:tc>
      </w:tr>
      <w:tr w:rsidR="00E36F0E" w:rsidRPr="00C82768" w14:paraId="0C3C0F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090C3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C2760D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BA17E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33DAEC" w14:textId="77777777" w:rsidR="00E36F0E" w:rsidRDefault="00393DC0" w:rsidP="00E36F0E">
            <w:pPr>
              <w:rPr>
                <w:rFonts w:cs="Arial"/>
                <w:color w:val="000000"/>
                <w:szCs w:val="20"/>
              </w:rPr>
            </w:pPr>
            <w:r>
              <w:rPr>
                <w:rFonts w:cs="Arial"/>
                <w:color w:val="000000"/>
                <w:szCs w:val="20"/>
              </w:rPr>
              <w:t>WLAN_STA_SM_STATE_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B62800D" w14:textId="77777777" w:rsidR="00E36F0E" w:rsidRDefault="00393DC0" w:rsidP="00E36F0E">
            <w:pPr>
              <w:rPr>
                <w:rFonts w:cs="Arial"/>
                <w:color w:val="000000"/>
                <w:szCs w:val="20"/>
              </w:rPr>
            </w:pPr>
            <w:r>
              <w:rPr>
                <w:rFonts w:cs="Arial"/>
                <w:color w:val="000000"/>
                <w:szCs w:val="2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CD75747" w14:textId="77777777" w:rsidR="00E36F0E" w:rsidRDefault="00393DC0" w:rsidP="00E36F0E">
            <w:pPr>
              <w:rPr>
                <w:rFonts w:cs="Arial"/>
                <w:color w:val="000000"/>
                <w:szCs w:val="20"/>
              </w:rPr>
            </w:pPr>
            <w:r>
              <w:rPr>
                <w:rFonts w:cs="Arial"/>
                <w:color w:val="000000"/>
                <w:szCs w:val="20"/>
              </w:rPr>
              <w:t>Connecting</w:t>
            </w:r>
          </w:p>
        </w:tc>
      </w:tr>
      <w:tr w:rsidR="00E36F0E" w:rsidRPr="00C82768" w14:paraId="6AA09F7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2B204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83076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C00E1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7E9D5CF" w14:textId="77777777" w:rsidR="00E36F0E" w:rsidRDefault="00393DC0" w:rsidP="00E36F0E">
            <w:pPr>
              <w:rPr>
                <w:rFonts w:cs="Arial"/>
                <w:color w:val="000000"/>
                <w:szCs w:val="20"/>
              </w:rPr>
            </w:pPr>
            <w:r>
              <w:rPr>
                <w:rFonts w:cs="Arial"/>
                <w:color w:val="000000"/>
                <w:szCs w:val="20"/>
              </w:rPr>
              <w:t>WLAN_STA_SM_STATE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0BC424A" w14:textId="77777777" w:rsidR="00E36F0E" w:rsidRDefault="00393DC0" w:rsidP="00E36F0E">
            <w:pPr>
              <w:rPr>
                <w:rFonts w:cs="Arial"/>
                <w:color w:val="000000"/>
                <w:szCs w:val="20"/>
              </w:rPr>
            </w:pPr>
            <w:r>
              <w:rPr>
                <w:rFonts w:cs="Arial"/>
                <w:color w:val="000000"/>
                <w:szCs w:val="2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47CD6C" w14:textId="77777777" w:rsidR="00E36F0E" w:rsidRDefault="00393DC0" w:rsidP="00E36F0E">
            <w:pPr>
              <w:rPr>
                <w:rFonts w:cs="Arial"/>
                <w:color w:val="000000"/>
                <w:szCs w:val="20"/>
              </w:rPr>
            </w:pPr>
            <w:r>
              <w:rPr>
                <w:rFonts w:cs="Arial"/>
                <w:color w:val="000000"/>
                <w:szCs w:val="20"/>
              </w:rPr>
              <w:t>Connected</w:t>
            </w:r>
          </w:p>
        </w:tc>
      </w:tr>
      <w:tr w:rsidR="00E36F0E" w:rsidRPr="00C82768" w14:paraId="20D71F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F11B1F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E4B9C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B8D75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F2A3E0E" w14:textId="77777777" w:rsidR="00E36F0E" w:rsidRDefault="00393DC0" w:rsidP="00E36F0E">
            <w:pPr>
              <w:rPr>
                <w:rFonts w:cs="Arial"/>
                <w:color w:val="000000"/>
                <w:szCs w:val="20"/>
              </w:rPr>
            </w:pPr>
            <w:r>
              <w:rPr>
                <w:rFonts w:cs="Arial"/>
                <w:color w:val="000000"/>
                <w:szCs w:val="20"/>
              </w:rPr>
              <w:t>WLAN_STA_SM_STATE_DIS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9B9F4B" w14:textId="77777777" w:rsidR="00E36F0E" w:rsidRDefault="00393DC0" w:rsidP="00E36F0E">
            <w:pPr>
              <w:rPr>
                <w:rFonts w:cs="Arial"/>
                <w:color w:val="000000"/>
                <w:szCs w:val="20"/>
              </w:rPr>
            </w:pPr>
            <w:r>
              <w:rPr>
                <w:rFonts w:cs="Arial"/>
                <w:color w:val="000000"/>
                <w:szCs w:val="2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3AABA0" w14:textId="77777777" w:rsidR="00E36F0E" w:rsidRDefault="00393DC0" w:rsidP="00E36F0E">
            <w:pPr>
              <w:rPr>
                <w:rFonts w:cs="Arial"/>
                <w:color w:val="000000"/>
                <w:szCs w:val="20"/>
              </w:rPr>
            </w:pPr>
            <w:r>
              <w:rPr>
                <w:rFonts w:cs="Arial"/>
                <w:color w:val="000000"/>
                <w:szCs w:val="20"/>
              </w:rPr>
              <w:t>Disconnecting</w:t>
            </w:r>
          </w:p>
        </w:tc>
      </w:tr>
      <w:tr w:rsidR="00E36F0E" w:rsidRPr="00C82768" w14:paraId="137730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ED921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00A300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E26FD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E85999" w14:textId="77777777" w:rsidR="00E36F0E" w:rsidRDefault="00393DC0" w:rsidP="00E36F0E">
            <w:pPr>
              <w:rPr>
                <w:rFonts w:cs="Arial"/>
                <w:color w:val="000000"/>
                <w:szCs w:val="20"/>
              </w:rPr>
            </w:pPr>
            <w:r>
              <w:rPr>
                <w:rFonts w:cs="Arial"/>
                <w:color w:val="000000"/>
                <w:szCs w:val="20"/>
              </w:rPr>
              <w:t>WLAN_STA_SM_STATE_DISABL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C23705" w14:textId="77777777" w:rsidR="00E36F0E" w:rsidRDefault="00393DC0" w:rsidP="00E36F0E">
            <w:pPr>
              <w:rPr>
                <w:rFonts w:cs="Arial"/>
                <w:color w:val="000000"/>
                <w:szCs w:val="20"/>
              </w:rPr>
            </w:pPr>
            <w:r>
              <w:rPr>
                <w:rFonts w:cs="Arial"/>
                <w:color w:val="000000"/>
                <w:szCs w:val="2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C59F26" w14:textId="77777777" w:rsidR="00E36F0E" w:rsidRDefault="00393DC0" w:rsidP="00E36F0E">
            <w:pPr>
              <w:rPr>
                <w:rFonts w:cs="Arial"/>
                <w:color w:val="000000"/>
                <w:szCs w:val="20"/>
              </w:rPr>
            </w:pPr>
            <w:r>
              <w:rPr>
                <w:rFonts w:cs="Arial"/>
                <w:color w:val="000000"/>
                <w:szCs w:val="20"/>
              </w:rPr>
              <w:t>Disabling</w:t>
            </w:r>
          </w:p>
        </w:tc>
      </w:tr>
      <w:tr w:rsidR="00E36F0E" w:rsidRPr="00C82768" w14:paraId="6FF0AD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90357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603F4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680B8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28E8B70" w14:textId="77777777" w:rsidR="00E36F0E" w:rsidRDefault="00393DC0" w:rsidP="00E36F0E">
            <w:pPr>
              <w:rPr>
                <w:rFonts w:cs="Arial"/>
                <w:color w:val="000000"/>
                <w:szCs w:val="20"/>
              </w:rPr>
            </w:pPr>
            <w:r>
              <w:rPr>
                <w:rFonts w:cs="Arial"/>
                <w:color w:val="000000"/>
                <w:szCs w:val="20"/>
              </w:rPr>
              <w:t>WLAN_STA_SM_STATE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882246" w14:textId="77777777" w:rsidR="00E36F0E" w:rsidRDefault="00393DC0" w:rsidP="00E36F0E">
            <w:pPr>
              <w:rPr>
                <w:rFonts w:cs="Arial"/>
                <w:color w:val="000000"/>
                <w:szCs w:val="20"/>
              </w:rPr>
            </w:pPr>
            <w:r>
              <w:rPr>
                <w:rFonts w:cs="Arial"/>
                <w:color w:val="000000"/>
                <w:szCs w:val="20"/>
              </w:rPr>
              <w:t>0x7</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E97C86D" w14:textId="77777777" w:rsidR="00E36F0E" w:rsidRDefault="00393DC0" w:rsidP="00E36F0E">
            <w:pPr>
              <w:rPr>
                <w:rFonts w:cs="Arial"/>
                <w:color w:val="000000"/>
                <w:szCs w:val="20"/>
              </w:rPr>
            </w:pPr>
            <w:r>
              <w:rPr>
                <w:rFonts w:cs="Arial"/>
                <w:color w:val="000000"/>
                <w:szCs w:val="20"/>
              </w:rPr>
              <w:t>Error</w:t>
            </w:r>
          </w:p>
        </w:tc>
      </w:tr>
      <w:tr w:rsidR="00E36F0E" w:rsidRPr="00C82768" w14:paraId="17DB85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477D4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49D68C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C87FD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7DE33B4" w14:textId="77777777" w:rsidR="00E36F0E" w:rsidRDefault="00393DC0" w:rsidP="00E36F0E">
            <w:pPr>
              <w:rPr>
                <w:rFonts w:cs="Arial"/>
                <w:color w:val="000000"/>
                <w:szCs w:val="20"/>
              </w:rPr>
            </w:pPr>
            <w:r>
              <w:rPr>
                <w:rFonts w:cs="Arial"/>
                <w:color w:val="000000"/>
                <w:szCs w:val="20"/>
              </w:rPr>
              <w:t>WLAN_STA_SM_STATE_AUTH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7241E0" w14:textId="77777777" w:rsidR="00E36F0E" w:rsidRDefault="00393DC0" w:rsidP="00E36F0E">
            <w:pPr>
              <w:rPr>
                <w:rFonts w:cs="Arial"/>
                <w:color w:val="000000"/>
                <w:szCs w:val="20"/>
              </w:rPr>
            </w:pPr>
            <w:r>
              <w:rPr>
                <w:rFonts w:cs="Arial"/>
                <w:color w:val="000000"/>
                <w:szCs w:val="20"/>
              </w:rPr>
              <w:t>0x8</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562523" w14:textId="77777777" w:rsidR="00E36F0E" w:rsidRDefault="00393DC0" w:rsidP="00E36F0E">
            <w:pPr>
              <w:rPr>
                <w:rFonts w:cs="Arial"/>
                <w:color w:val="000000"/>
                <w:szCs w:val="20"/>
              </w:rPr>
            </w:pPr>
            <w:r>
              <w:rPr>
                <w:rFonts w:cs="Arial"/>
                <w:color w:val="000000"/>
                <w:szCs w:val="20"/>
              </w:rPr>
              <w:t>Authentication error</w:t>
            </w:r>
          </w:p>
        </w:tc>
      </w:tr>
      <w:tr w:rsidR="00E36F0E" w:rsidRPr="00C82768" w14:paraId="28C95E3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A924B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F2B4D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10313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C3DAD2D" w14:textId="77777777" w:rsidR="00E36F0E" w:rsidRDefault="00393DC0" w:rsidP="00E36F0E">
            <w:pPr>
              <w:rPr>
                <w:rFonts w:cs="Arial"/>
                <w:color w:val="000000"/>
                <w:szCs w:val="20"/>
              </w:rPr>
            </w:pPr>
            <w:r>
              <w:rPr>
                <w:rFonts w:cs="Arial"/>
                <w:color w:val="000000"/>
                <w:szCs w:val="20"/>
              </w:rPr>
              <w:t>WLAN_STA_SM_STATE_NWNOTFOUN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5299B26" w14:textId="77777777" w:rsidR="00E36F0E" w:rsidRDefault="00393DC0" w:rsidP="00E36F0E">
            <w:pPr>
              <w:rPr>
                <w:rFonts w:cs="Arial"/>
                <w:color w:val="000000"/>
                <w:szCs w:val="20"/>
              </w:rPr>
            </w:pPr>
            <w:r>
              <w:rPr>
                <w:rFonts w:cs="Arial"/>
                <w:color w:val="000000"/>
                <w:szCs w:val="20"/>
              </w:rPr>
              <w:t>0x9</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31C7C2" w14:textId="77777777" w:rsidR="00E36F0E" w:rsidRDefault="00393DC0" w:rsidP="00E36F0E">
            <w:pPr>
              <w:rPr>
                <w:rFonts w:cs="Arial"/>
                <w:color w:val="000000"/>
                <w:szCs w:val="20"/>
              </w:rPr>
            </w:pPr>
            <w:r>
              <w:rPr>
                <w:rFonts w:cs="Arial"/>
                <w:color w:val="000000"/>
                <w:szCs w:val="20"/>
              </w:rPr>
              <w:t>Network not found</w:t>
            </w:r>
          </w:p>
        </w:tc>
      </w:tr>
      <w:tr w:rsidR="00E36F0E" w:rsidRPr="00C82768" w14:paraId="0EF4E0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2FCD2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DD3577"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590533"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294FB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2E4FA2C"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55E5523" w14:textId="77777777" w:rsidR="00E36F0E" w:rsidRDefault="00393DC0" w:rsidP="00E36F0E">
            <w:r>
              <w:t>Interface ID</w:t>
            </w:r>
          </w:p>
        </w:tc>
      </w:tr>
    </w:tbl>
    <w:p w14:paraId="788845CE" w14:textId="13DD638C" w:rsidR="00E36F0E" w:rsidRDefault="00393DC0" w:rsidP="00506E2F">
      <w:pPr>
        <w:pStyle w:val="Heading4"/>
      </w:pPr>
      <w:r w:rsidRPr="00B9479B">
        <w:t>MD-REQ-380309/C-StateUpdateInd</w:t>
      </w:r>
    </w:p>
    <w:p w14:paraId="358EC6D0" w14:textId="77777777" w:rsidR="00E36F0E" w:rsidRPr="00660610" w:rsidRDefault="00393DC0" w:rsidP="00E36F0E">
      <w:pPr>
        <w:rPr>
          <w:rFonts w:cs="Arial"/>
        </w:rPr>
      </w:pPr>
      <w:r w:rsidRPr="00DF2AD3">
        <w:rPr>
          <w:rFonts w:cs="Arial"/>
        </w:rPr>
        <w:t>This API is used</w:t>
      </w:r>
      <w:r>
        <w:rPr>
          <w:rFonts w:cs="Arial"/>
        </w:rPr>
        <w:t xml:space="preserve"> internally by WIRClient and WIRServer to broadcast an update of ECU’s station mode connection stat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304AFD2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16DE730" w14:textId="77777777" w:rsidR="00E36F0E" w:rsidRPr="00C82768" w:rsidRDefault="00E36F0E" w:rsidP="00E36F0E">
            <w:pPr>
              <w:spacing w:line="256" w:lineRule="auto"/>
              <w:rPr>
                <w:sz w:val="8"/>
              </w:rPr>
            </w:pPr>
          </w:p>
        </w:tc>
      </w:tr>
      <w:tr w:rsidR="00E36F0E" w:rsidRPr="00C82768" w14:paraId="57FD55A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7DF4791"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BC9638F" w14:textId="77777777" w:rsidR="00E36F0E" w:rsidRPr="00C82768" w:rsidRDefault="00393DC0" w:rsidP="00E36F0E">
            <w:pPr>
              <w:spacing w:line="256" w:lineRule="auto"/>
            </w:pPr>
            <w:r w:rsidRPr="00DA32BB">
              <w:t>On</w:t>
            </w:r>
            <w:r>
              <w:t>Change</w:t>
            </w:r>
          </w:p>
        </w:tc>
      </w:tr>
      <w:tr w:rsidR="00E36F0E" w:rsidRPr="00C82768" w14:paraId="0D96D36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CCB559D"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FA02422" w14:textId="77777777" w:rsidR="00E36F0E" w:rsidRPr="00C82768" w:rsidRDefault="00393DC0" w:rsidP="00E36F0E">
            <w:pPr>
              <w:spacing w:line="256" w:lineRule="auto"/>
            </w:pPr>
            <w:r w:rsidRPr="00C82768">
              <w:t>Default</w:t>
            </w:r>
          </w:p>
        </w:tc>
      </w:tr>
      <w:tr w:rsidR="00E36F0E" w:rsidRPr="00C82768" w14:paraId="413D392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E386F27"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60D247B" w14:textId="77777777" w:rsidR="00E36F0E" w:rsidRPr="00C82768" w:rsidRDefault="00393DC0" w:rsidP="00E36F0E">
            <w:pPr>
              <w:spacing w:line="256" w:lineRule="auto"/>
            </w:pPr>
            <w:r w:rsidRPr="00C82768">
              <w:t>No</w:t>
            </w:r>
          </w:p>
        </w:tc>
      </w:tr>
      <w:tr w:rsidR="00E36F0E" w:rsidRPr="00C82768" w14:paraId="3077E3B1"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4C68F64" w14:textId="77777777" w:rsidR="00E36F0E" w:rsidRPr="00C82768" w:rsidRDefault="00E36F0E" w:rsidP="00E36F0E">
            <w:pPr>
              <w:spacing w:line="256" w:lineRule="auto"/>
              <w:rPr>
                <w:sz w:val="8"/>
              </w:rPr>
            </w:pPr>
          </w:p>
        </w:tc>
      </w:tr>
      <w:tr w:rsidR="00E36F0E" w:rsidRPr="00C82768" w14:paraId="0389401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0266DA84"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ED9ABEE"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3FA5A939"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159BF6E"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B11C2FD"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372508E" w14:textId="77777777" w:rsidR="00E36F0E" w:rsidRPr="00C82768" w:rsidRDefault="00393DC0" w:rsidP="00E36F0E">
            <w:pPr>
              <w:rPr>
                <w:b/>
              </w:rPr>
            </w:pPr>
            <w:r w:rsidRPr="00C82768">
              <w:rPr>
                <w:b/>
              </w:rPr>
              <w:t>Description</w:t>
            </w:r>
          </w:p>
        </w:tc>
      </w:tr>
      <w:tr w:rsidR="00E36F0E" w:rsidRPr="00C82768" w14:paraId="5548C6E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36D5AFF" w14:textId="77777777" w:rsidR="00E36F0E" w:rsidRPr="00C82768" w:rsidRDefault="00393DC0" w:rsidP="00E36F0E">
            <w:pPr>
              <w:rPr>
                <w:b/>
              </w:rPr>
            </w:pPr>
            <w:r w:rsidRPr="00C82768">
              <w:rPr>
                <w:b/>
              </w:rPr>
              <w:t>Request</w:t>
            </w:r>
          </w:p>
        </w:tc>
      </w:tr>
      <w:tr w:rsidR="00E36F0E" w:rsidRPr="00C82768" w14:paraId="6088A1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4032C5C"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68C9B836" w14:textId="77777777" w:rsidR="00E36F0E" w:rsidRPr="00C82768"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1DACD3F3"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0A4BCD13" w14:textId="77777777" w:rsidR="00E36F0E" w:rsidRPr="0011264E" w:rsidRDefault="00393DC0" w:rsidP="00E36F0E">
            <w:r w:rsidRPr="0011264E">
              <w:t>-</w:t>
            </w:r>
          </w:p>
        </w:tc>
        <w:tc>
          <w:tcPr>
            <w:tcW w:w="1170" w:type="dxa"/>
            <w:tcBorders>
              <w:top w:val="single" w:sz="4" w:space="0" w:color="auto"/>
              <w:left w:val="single" w:sz="4" w:space="0" w:color="auto"/>
              <w:bottom w:val="single" w:sz="4" w:space="0" w:color="auto"/>
              <w:right w:val="single" w:sz="4" w:space="0" w:color="auto"/>
            </w:tcBorders>
          </w:tcPr>
          <w:p w14:paraId="1907036F" w14:textId="77777777" w:rsidR="00E36F0E" w:rsidRPr="0011264E" w:rsidRDefault="00393DC0" w:rsidP="00E36F0E">
            <w:r w:rsidRPr="0011264E">
              <w:t>-</w:t>
            </w:r>
          </w:p>
        </w:tc>
        <w:tc>
          <w:tcPr>
            <w:tcW w:w="3330" w:type="dxa"/>
            <w:tcBorders>
              <w:top w:val="single" w:sz="4" w:space="0" w:color="auto"/>
              <w:left w:val="single" w:sz="4" w:space="0" w:color="auto"/>
              <w:bottom w:val="single" w:sz="4" w:space="0" w:color="auto"/>
              <w:right w:val="single" w:sz="4" w:space="0" w:color="auto"/>
            </w:tcBorders>
          </w:tcPr>
          <w:p w14:paraId="3D1B6F46" w14:textId="77777777" w:rsidR="00E36F0E" w:rsidRPr="00C82768" w:rsidRDefault="00393DC0" w:rsidP="00E36F0E">
            <w:r>
              <w:t>-</w:t>
            </w:r>
          </w:p>
        </w:tc>
      </w:tr>
      <w:tr w:rsidR="00E36F0E" w:rsidRPr="00C82768" w14:paraId="2A83DA4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4B6F938" w14:textId="77777777" w:rsidR="00E36F0E" w:rsidRPr="00C82768" w:rsidRDefault="00393DC0" w:rsidP="00E36F0E">
            <w:r w:rsidRPr="00C82768">
              <w:rPr>
                <w:b/>
              </w:rPr>
              <w:t>Response</w:t>
            </w:r>
          </w:p>
        </w:tc>
      </w:tr>
      <w:tr w:rsidR="00E36F0E" w:rsidRPr="00C82768" w14:paraId="2294BB4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5A605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92DBA92" w14:textId="77777777" w:rsidR="00E36F0E" w:rsidRDefault="00393DC0" w:rsidP="00E36F0E">
            <w:r>
              <w:t>WlanEcu</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5B6741"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F94F7E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0F6A00C"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66CB5F" w14:textId="77777777" w:rsidR="00E36F0E" w:rsidRDefault="00E36F0E" w:rsidP="00E36F0E"/>
        </w:tc>
      </w:tr>
      <w:tr w:rsidR="00E36F0E" w:rsidRPr="00C82768" w14:paraId="2BAD79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E15C5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A1909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F34AFC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48EEC5" w14:textId="77777777" w:rsidR="00E36F0E" w:rsidRDefault="00393DC0" w:rsidP="00E36F0E">
            <w:pPr>
              <w:rPr>
                <w:rFonts w:cs="Arial"/>
                <w:color w:val="000000"/>
              </w:rPr>
            </w:pPr>
            <w:r>
              <w:rPr>
                <w:rFonts w:cs="Arial"/>
                <w:color w:val="000000"/>
              </w:rPr>
              <w:t>TCU_WLA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FFC9DE3" w14:textId="77777777" w:rsidR="00E36F0E" w:rsidRDefault="00393DC0" w:rsidP="00E36F0E">
            <w:pPr>
              <w:rPr>
                <w:rFonts w:cs="Arial"/>
                <w:color w:val="000000"/>
              </w:rPr>
            </w:pPr>
            <w:r>
              <w:rPr>
                <w:rFonts w:cs="Arial"/>
                <w:color w:val="000000"/>
              </w:rPr>
              <w:t>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941C849" w14:textId="77777777" w:rsidR="00E36F0E" w:rsidRDefault="00393DC0" w:rsidP="00E36F0E">
            <w:pPr>
              <w:rPr>
                <w:rFonts w:cs="Arial"/>
                <w:color w:val="000000"/>
              </w:rPr>
            </w:pPr>
            <w:r>
              <w:rPr>
                <w:rFonts w:cs="Arial"/>
                <w:color w:val="000000"/>
              </w:rPr>
              <w:t>TCU WLAN</w:t>
            </w:r>
          </w:p>
        </w:tc>
      </w:tr>
      <w:tr w:rsidR="00E36F0E" w:rsidRPr="00C82768" w14:paraId="077DB2B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1CF8A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77CF89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5A6AD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7C2733C" w14:textId="77777777" w:rsidR="00E36F0E" w:rsidRDefault="00393DC0" w:rsidP="00E36F0E">
            <w:pPr>
              <w:rPr>
                <w:rFonts w:cs="Arial"/>
                <w:color w:val="000000"/>
              </w:rPr>
            </w:pPr>
            <w:r>
              <w:rPr>
                <w:rFonts w:cs="Arial"/>
                <w:color w:val="000000"/>
              </w:rPr>
              <w:t>SYNC_WLA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9CB7B32" w14:textId="77777777" w:rsidR="00E36F0E" w:rsidRDefault="00393DC0" w:rsidP="00E36F0E">
            <w:pPr>
              <w:rPr>
                <w:rFonts w:cs="Arial"/>
                <w:color w:val="000000"/>
              </w:rPr>
            </w:pPr>
            <w:r>
              <w:rPr>
                <w:rFonts w:cs="Arial"/>
                <w:color w:val="000000"/>
              </w:rPr>
              <w:t>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E421072" w14:textId="77777777" w:rsidR="00E36F0E" w:rsidRDefault="00393DC0" w:rsidP="00E36F0E">
            <w:pPr>
              <w:rPr>
                <w:rFonts w:cs="Arial"/>
                <w:color w:val="000000"/>
              </w:rPr>
            </w:pPr>
            <w:r>
              <w:rPr>
                <w:rFonts w:cs="Arial"/>
                <w:color w:val="000000"/>
              </w:rPr>
              <w:t>SYNC WLAN</w:t>
            </w:r>
          </w:p>
        </w:tc>
      </w:tr>
      <w:tr w:rsidR="00E36F0E" w:rsidRPr="00C82768" w14:paraId="64CDCD5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3EE7E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452A02C" w14:textId="77777777" w:rsidR="00E36F0E" w:rsidRPr="00C82768"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D76E28"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3A9DAE3" w14:textId="77777777" w:rsidR="00E36F0E" w:rsidRDefault="00393DC0" w:rsidP="00E36F0E">
            <w:pPr>
              <w:rPr>
                <w:rFonts w:cs="Arial"/>
                <w:color w:val="000000"/>
              </w:rPr>
            </w:pPr>
            <w:r>
              <w:rPr>
                <w:rFonts w:cs="Arial"/>
                <w:color w:val="000000"/>
              </w:rPr>
              <w:t>TCU_B_WLA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3EEE96" w14:textId="77777777" w:rsidR="00E36F0E" w:rsidRDefault="00393DC0" w:rsidP="00E36F0E">
            <w:pPr>
              <w:rPr>
                <w:rFonts w:cs="Arial"/>
                <w:color w:val="000000"/>
              </w:rPr>
            </w:pPr>
            <w:r>
              <w:rPr>
                <w:rFonts w:cs="Arial"/>
                <w:color w:val="000000"/>
              </w:rPr>
              <w:t>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53CC34" w14:textId="77777777" w:rsidR="00E36F0E" w:rsidRDefault="00393DC0" w:rsidP="00E36F0E">
            <w:pPr>
              <w:rPr>
                <w:rFonts w:cs="Arial"/>
                <w:color w:val="000000"/>
              </w:rPr>
            </w:pPr>
            <w:r>
              <w:rPr>
                <w:rFonts w:cs="Arial"/>
                <w:color w:val="000000"/>
              </w:rPr>
              <w:t>TCU-B WLAN. Applicable to AV vehicles Only</w:t>
            </w:r>
          </w:p>
        </w:tc>
      </w:tr>
      <w:tr w:rsidR="00E36F0E" w:rsidRPr="00C82768" w14:paraId="2B28EC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4A81F4"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684C34" w14:textId="77777777" w:rsidR="00E36F0E" w:rsidRDefault="00393DC0" w:rsidP="00E36F0E">
            <w:r w:rsidRPr="00DA43D2">
              <w:t>Wlan</w:t>
            </w:r>
            <w:r>
              <w:t>StaConnSta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402335"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E938A9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D3775C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AE275C" w14:textId="77777777" w:rsidR="00E36F0E" w:rsidRDefault="00E36F0E" w:rsidP="00E36F0E">
            <w:pPr>
              <w:rPr>
                <w:rFonts w:cs="Arial"/>
                <w:color w:val="000000"/>
              </w:rPr>
            </w:pPr>
          </w:p>
        </w:tc>
      </w:tr>
      <w:tr w:rsidR="00E36F0E" w:rsidRPr="00C82768" w14:paraId="7DD1224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C183CF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8E88DA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C8F0E0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1A95B0" w14:textId="77777777" w:rsidR="00E36F0E" w:rsidRDefault="00393DC0" w:rsidP="00E36F0E">
            <w:pPr>
              <w:rPr>
                <w:rFonts w:cs="Arial"/>
                <w:color w:val="000000"/>
              </w:rPr>
            </w:pPr>
            <w:r>
              <w:rPr>
                <w:rFonts w:cs="Arial"/>
                <w:color w:val="000000"/>
              </w:rPr>
              <w:t>WLAN_STA_CON_STATE_DIS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ED44BF"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6733BFD" w14:textId="77777777" w:rsidR="00E36F0E" w:rsidRDefault="00393DC0" w:rsidP="00E36F0E">
            <w:pPr>
              <w:rPr>
                <w:rFonts w:cs="Arial"/>
                <w:color w:val="000000"/>
              </w:rPr>
            </w:pPr>
            <w:r>
              <w:rPr>
                <w:rFonts w:cs="Arial"/>
                <w:color w:val="000000"/>
              </w:rPr>
              <w:t>Disconnected</w:t>
            </w:r>
          </w:p>
        </w:tc>
      </w:tr>
      <w:tr w:rsidR="00E36F0E" w:rsidRPr="00C82768" w14:paraId="6A1681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1C5DD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A4A25D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99A0C7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DDBC0C" w14:textId="77777777" w:rsidR="00E36F0E" w:rsidRDefault="00393DC0" w:rsidP="00E36F0E">
            <w:pPr>
              <w:rPr>
                <w:rFonts w:cs="Arial"/>
                <w:color w:val="000000"/>
              </w:rPr>
            </w:pPr>
            <w:r>
              <w:rPr>
                <w:rFonts w:cs="Arial"/>
                <w:color w:val="000000"/>
              </w:rPr>
              <w:t>WLAN_STA_CON_STATE_WPS_ACTIV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8411BF"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A989C2" w14:textId="77777777" w:rsidR="00E36F0E" w:rsidRDefault="00393DC0" w:rsidP="00E36F0E">
            <w:pPr>
              <w:rPr>
                <w:rFonts w:cs="Arial"/>
                <w:color w:val="000000"/>
              </w:rPr>
            </w:pPr>
            <w:r>
              <w:rPr>
                <w:rFonts w:cs="Arial"/>
                <w:color w:val="000000"/>
              </w:rPr>
              <w:t>WPS pending</w:t>
            </w:r>
          </w:p>
        </w:tc>
      </w:tr>
      <w:tr w:rsidR="00E36F0E" w:rsidRPr="00C82768" w14:paraId="72CEF78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81B3F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E1BDA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36A9D4"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1E2040" w14:textId="77777777" w:rsidR="00E36F0E" w:rsidRDefault="00393DC0" w:rsidP="00E36F0E">
            <w:pPr>
              <w:rPr>
                <w:rFonts w:cs="Arial"/>
                <w:color w:val="000000"/>
              </w:rPr>
            </w:pPr>
            <w:r>
              <w:rPr>
                <w:rFonts w:cs="Arial"/>
                <w:color w:val="000000"/>
              </w:rPr>
              <w:t>WLAN_STA_CON_STATE_ASSOCIA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FC8295D"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E7C720" w14:textId="77777777" w:rsidR="00E36F0E" w:rsidRDefault="00393DC0" w:rsidP="00E36F0E">
            <w:pPr>
              <w:rPr>
                <w:rFonts w:cs="Arial"/>
                <w:color w:val="000000"/>
              </w:rPr>
            </w:pPr>
            <w:r>
              <w:rPr>
                <w:rFonts w:cs="Arial"/>
                <w:color w:val="000000"/>
              </w:rPr>
              <w:t>Associating</w:t>
            </w:r>
          </w:p>
        </w:tc>
      </w:tr>
      <w:tr w:rsidR="00E36F0E" w:rsidRPr="00C82768" w14:paraId="01FE7F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FA0AC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7B170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C2F58F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F7595AF" w14:textId="77777777" w:rsidR="00E36F0E" w:rsidRDefault="00393DC0" w:rsidP="00E36F0E">
            <w:pPr>
              <w:rPr>
                <w:rFonts w:cs="Arial"/>
                <w:color w:val="000000"/>
              </w:rPr>
            </w:pPr>
            <w:r>
              <w:rPr>
                <w:rFonts w:cs="Arial"/>
                <w:color w:val="000000"/>
              </w:rPr>
              <w:t>WLAN_STA_CON_STATE_IP_ADDRESS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FC481E"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5679651" w14:textId="77777777" w:rsidR="00E36F0E" w:rsidRDefault="00393DC0" w:rsidP="00E36F0E">
            <w:pPr>
              <w:rPr>
                <w:rFonts w:cs="Arial"/>
                <w:color w:val="000000"/>
              </w:rPr>
            </w:pPr>
            <w:r>
              <w:rPr>
                <w:rFonts w:cs="Arial"/>
                <w:color w:val="000000"/>
              </w:rPr>
              <w:t>Getting IP address</w:t>
            </w:r>
          </w:p>
        </w:tc>
      </w:tr>
      <w:tr w:rsidR="00E36F0E" w:rsidRPr="00C82768" w14:paraId="78DBFF5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B5E4AC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B67A1B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B2D54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4ACAD54" w14:textId="77777777" w:rsidR="00E36F0E" w:rsidRDefault="00393DC0" w:rsidP="00E36F0E">
            <w:pPr>
              <w:rPr>
                <w:rFonts w:cs="Arial"/>
                <w:color w:val="000000"/>
              </w:rPr>
            </w:pPr>
            <w:r>
              <w:rPr>
                <w:rFonts w:cs="Arial"/>
                <w:color w:val="000000"/>
              </w:rPr>
              <w:t>WLAN_STA_CON_STATE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F82539F"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5CEC803" w14:textId="77777777" w:rsidR="00E36F0E" w:rsidRDefault="00393DC0" w:rsidP="00E36F0E">
            <w:pPr>
              <w:rPr>
                <w:rFonts w:cs="Arial"/>
                <w:color w:val="000000"/>
              </w:rPr>
            </w:pPr>
            <w:r>
              <w:rPr>
                <w:rFonts w:cs="Arial"/>
                <w:color w:val="000000"/>
              </w:rPr>
              <w:t>Connected</w:t>
            </w:r>
          </w:p>
        </w:tc>
      </w:tr>
      <w:tr w:rsidR="00E36F0E" w:rsidRPr="00C82768" w14:paraId="4379DE2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DFAE2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29109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6F604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7CE612F" w14:textId="77777777" w:rsidR="00E36F0E" w:rsidRDefault="00393DC0" w:rsidP="00E36F0E">
            <w:pPr>
              <w:rPr>
                <w:rFonts w:cs="Arial"/>
                <w:color w:val="000000"/>
              </w:rPr>
            </w:pPr>
            <w:r>
              <w:rPr>
                <w:rFonts w:cs="Arial"/>
                <w:color w:val="000000"/>
              </w:rPr>
              <w:t>WLAN_STA_CON_STATE_DIS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373218B"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2DA8053" w14:textId="77777777" w:rsidR="00E36F0E" w:rsidRDefault="00393DC0" w:rsidP="00E36F0E">
            <w:pPr>
              <w:rPr>
                <w:rFonts w:cs="Arial"/>
                <w:color w:val="000000"/>
              </w:rPr>
            </w:pPr>
            <w:r>
              <w:rPr>
                <w:rFonts w:cs="Arial"/>
                <w:color w:val="000000"/>
              </w:rPr>
              <w:t>Disconnecting</w:t>
            </w:r>
          </w:p>
        </w:tc>
      </w:tr>
      <w:tr w:rsidR="00E36F0E" w:rsidRPr="00C82768" w14:paraId="04BBD58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4C242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513EFE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8E6E41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CC9B753" w14:textId="77777777" w:rsidR="00E36F0E" w:rsidRDefault="00393DC0" w:rsidP="00E36F0E">
            <w:pPr>
              <w:rPr>
                <w:rFonts w:cs="Arial"/>
                <w:color w:val="000000"/>
              </w:rPr>
            </w:pPr>
            <w:r>
              <w:rPr>
                <w:rFonts w:cs="Arial"/>
                <w:color w:val="000000"/>
              </w:rPr>
              <w:t>WLAN_STA_CON_STATE_AUTH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18ACAFD" w14:textId="77777777" w:rsidR="00E36F0E" w:rsidRDefault="00393DC0" w:rsidP="00E36F0E">
            <w:pPr>
              <w:rPr>
                <w:rFonts w:cs="Arial"/>
                <w:color w:val="000000"/>
              </w:rPr>
            </w:pPr>
            <w:r>
              <w:rPr>
                <w:rFonts w:cs="Arial"/>
                <w:color w:val="00000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9A0B99" w14:textId="77777777" w:rsidR="00E36F0E" w:rsidRDefault="00393DC0" w:rsidP="00E36F0E">
            <w:pPr>
              <w:rPr>
                <w:rFonts w:cs="Arial"/>
                <w:color w:val="000000"/>
              </w:rPr>
            </w:pPr>
            <w:r>
              <w:rPr>
                <w:rFonts w:cs="Arial"/>
                <w:color w:val="000000"/>
              </w:rPr>
              <w:t>Authentication error</w:t>
            </w:r>
          </w:p>
        </w:tc>
      </w:tr>
      <w:tr w:rsidR="00E36F0E" w:rsidRPr="00C82768" w14:paraId="6BF13AB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FC94C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8E4A19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617C4A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8E0B168" w14:textId="77777777" w:rsidR="00E36F0E" w:rsidRDefault="00393DC0" w:rsidP="00E36F0E">
            <w:pPr>
              <w:rPr>
                <w:rFonts w:cs="Arial"/>
                <w:color w:val="000000"/>
              </w:rPr>
            </w:pPr>
            <w:r>
              <w:rPr>
                <w:rFonts w:cs="Arial"/>
                <w:color w:val="000000"/>
              </w:rPr>
              <w:t>WLAN_STA_CON_STATE_NWNOTFOUN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F02C218" w14:textId="77777777" w:rsidR="00E36F0E" w:rsidRDefault="00393DC0" w:rsidP="00E36F0E">
            <w:pPr>
              <w:rPr>
                <w:rFonts w:cs="Arial"/>
                <w:color w:val="000000"/>
              </w:rPr>
            </w:pPr>
            <w:r>
              <w:rPr>
                <w:rFonts w:cs="Arial"/>
                <w:color w:val="000000"/>
              </w:rPr>
              <w:t>0x7</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DCC7FD" w14:textId="77777777" w:rsidR="00E36F0E" w:rsidRDefault="00393DC0" w:rsidP="00E36F0E">
            <w:pPr>
              <w:rPr>
                <w:rFonts w:cs="Arial"/>
                <w:color w:val="000000"/>
              </w:rPr>
            </w:pPr>
            <w:r>
              <w:rPr>
                <w:rFonts w:cs="Arial"/>
                <w:color w:val="000000"/>
              </w:rPr>
              <w:t>Network not found</w:t>
            </w:r>
          </w:p>
        </w:tc>
      </w:tr>
      <w:tr w:rsidR="00E36F0E" w:rsidRPr="00C82768" w14:paraId="13C4E8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6701A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B76F43" w14:textId="77777777" w:rsidR="00E36F0E" w:rsidRPr="00DA43D2" w:rsidRDefault="00393DC0" w:rsidP="00E36F0E">
            <w:r>
              <w:t>WlanStaSmSta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342006"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BD795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E505C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1B70D9" w14:textId="77777777" w:rsidR="00E36F0E" w:rsidRPr="0052707D" w:rsidRDefault="00E36F0E" w:rsidP="00E36F0E">
            <w:pPr>
              <w:rPr>
                <w:highlight w:val="yellow"/>
              </w:rPr>
            </w:pPr>
          </w:p>
        </w:tc>
      </w:tr>
      <w:tr w:rsidR="00E36F0E" w:rsidRPr="00C82768" w14:paraId="4037EFF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0E108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9BDC0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8542CF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4CE8D4" w14:textId="77777777" w:rsidR="00E36F0E" w:rsidRDefault="00393DC0" w:rsidP="00E36F0E">
            <w:pPr>
              <w:rPr>
                <w:rFonts w:cs="Arial"/>
                <w:color w:val="000000"/>
              </w:rPr>
            </w:pPr>
            <w:r>
              <w:rPr>
                <w:rFonts w:cs="Arial"/>
                <w:color w:val="000000"/>
              </w:rPr>
              <w:t>WLAN_STA_SM_STATE_OFF</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8CC73B"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0C427CE" w14:textId="77777777" w:rsidR="00E36F0E" w:rsidRDefault="00393DC0" w:rsidP="00E36F0E">
            <w:pPr>
              <w:rPr>
                <w:rFonts w:cs="Arial"/>
                <w:color w:val="000000"/>
              </w:rPr>
            </w:pPr>
            <w:r>
              <w:rPr>
                <w:rFonts w:cs="Arial"/>
                <w:color w:val="000000"/>
              </w:rPr>
              <w:t>WLAN off</w:t>
            </w:r>
          </w:p>
        </w:tc>
      </w:tr>
      <w:tr w:rsidR="00E36F0E" w:rsidRPr="00C82768" w14:paraId="7F5304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FDA05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8FBDEC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9E373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DB9C273" w14:textId="77777777" w:rsidR="00E36F0E" w:rsidRDefault="00393DC0" w:rsidP="00E36F0E">
            <w:pPr>
              <w:rPr>
                <w:rFonts w:cs="Arial"/>
                <w:color w:val="000000"/>
              </w:rPr>
            </w:pPr>
            <w:r>
              <w:rPr>
                <w:rFonts w:cs="Arial"/>
                <w:color w:val="000000"/>
              </w:rPr>
              <w:t>WLAN_STA_SM_STATE_ENABL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65A4D2"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70ED78" w14:textId="77777777" w:rsidR="00E36F0E" w:rsidRDefault="00393DC0" w:rsidP="00E36F0E">
            <w:pPr>
              <w:rPr>
                <w:rFonts w:cs="Arial"/>
                <w:color w:val="000000"/>
              </w:rPr>
            </w:pPr>
            <w:r>
              <w:rPr>
                <w:rFonts w:cs="Arial"/>
                <w:color w:val="000000"/>
              </w:rPr>
              <w:t>Enabling</w:t>
            </w:r>
          </w:p>
        </w:tc>
      </w:tr>
      <w:tr w:rsidR="00E36F0E" w:rsidRPr="00C82768" w14:paraId="6BA692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F3231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095363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74CC8A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BB4448" w14:textId="77777777" w:rsidR="00E36F0E" w:rsidRDefault="00393DC0" w:rsidP="00E36F0E">
            <w:pPr>
              <w:rPr>
                <w:rFonts w:cs="Arial"/>
                <w:color w:val="000000"/>
              </w:rPr>
            </w:pPr>
            <w:r>
              <w:rPr>
                <w:rFonts w:cs="Arial"/>
                <w:color w:val="000000"/>
              </w:rPr>
              <w:t>WLAN_STA_SM_STATE_O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3730D0"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E5846F3" w14:textId="77777777" w:rsidR="00E36F0E" w:rsidRDefault="00393DC0" w:rsidP="00E36F0E">
            <w:pPr>
              <w:rPr>
                <w:rFonts w:cs="Arial"/>
                <w:color w:val="000000"/>
              </w:rPr>
            </w:pPr>
            <w:r>
              <w:rPr>
                <w:rFonts w:cs="Arial"/>
                <w:color w:val="000000"/>
              </w:rPr>
              <w:t>On</w:t>
            </w:r>
          </w:p>
        </w:tc>
      </w:tr>
      <w:tr w:rsidR="00E36F0E" w:rsidRPr="00C82768" w14:paraId="2E9511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46518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B2C0F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A1DFF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5198921" w14:textId="77777777" w:rsidR="00E36F0E" w:rsidRDefault="00393DC0" w:rsidP="00E36F0E">
            <w:pPr>
              <w:rPr>
                <w:rFonts w:cs="Arial"/>
                <w:color w:val="000000"/>
              </w:rPr>
            </w:pPr>
            <w:r>
              <w:rPr>
                <w:rFonts w:cs="Arial"/>
                <w:color w:val="000000"/>
              </w:rPr>
              <w:t>WLAN_STA_SM_STATE_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FAE89A2"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5E2F31A" w14:textId="77777777" w:rsidR="00E36F0E" w:rsidRDefault="00393DC0" w:rsidP="00E36F0E">
            <w:pPr>
              <w:rPr>
                <w:rFonts w:cs="Arial"/>
                <w:color w:val="000000"/>
              </w:rPr>
            </w:pPr>
            <w:r>
              <w:rPr>
                <w:rFonts w:cs="Arial"/>
                <w:color w:val="000000"/>
              </w:rPr>
              <w:t>Connecting</w:t>
            </w:r>
          </w:p>
        </w:tc>
      </w:tr>
      <w:tr w:rsidR="00E36F0E" w:rsidRPr="00C82768" w14:paraId="26083E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D99C4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4D145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212A24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FE75E1F" w14:textId="77777777" w:rsidR="00E36F0E" w:rsidRDefault="00393DC0" w:rsidP="00E36F0E">
            <w:pPr>
              <w:rPr>
                <w:rFonts w:cs="Arial"/>
                <w:color w:val="000000"/>
              </w:rPr>
            </w:pPr>
            <w:r>
              <w:rPr>
                <w:rFonts w:cs="Arial"/>
                <w:color w:val="000000"/>
              </w:rPr>
              <w:t>WLAN_STA_SM_STATE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12A22E"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7E48D29" w14:textId="77777777" w:rsidR="00E36F0E" w:rsidRDefault="00393DC0" w:rsidP="00E36F0E">
            <w:pPr>
              <w:rPr>
                <w:rFonts w:cs="Arial"/>
                <w:color w:val="000000"/>
              </w:rPr>
            </w:pPr>
            <w:r>
              <w:rPr>
                <w:rFonts w:cs="Arial"/>
                <w:color w:val="000000"/>
              </w:rPr>
              <w:t>Connected</w:t>
            </w:r>
          </w:p>
        </w:tc>
      </w:tr>
      <w:tr w:rsidR="00E36F0E" w:rsidRPr="00C82768" w14:paraId="06EF0FC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548D3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7B9BF8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F5B4B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C2301C3" w14:textId="77777777" w:rsidR="00E36F0E" w:rsidRDefault="00393DC0" w:rsidP="00E36F0E">
            <w:pPr>
              <w:rPr>
                <w:rFonts w:cs="Arial"/>
                <w:color w:val="000000"/>
              </w:rPr>
            </w:pPr>
            <w:r>
              <w:rPr>
                <w:rFonts w:cs="Arial"/>
                <w:color w:val="000000"/>
              </w:rPr>
              <w:t>WLAN_STA_SM_STATE_DIS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0766AF"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4FB4768" w14:textId="77777777" w:rsidR="00E36F0E" w:rsidRDefault="00393DC0" w:rsidP="00E36F0E">
            <w:pPr>
              <w:rPr>
                <w:rFonts w:cs="Arial"/>
                <w:color w:val="000000"/>
              </w:rPr>
            </w:pPr>
            <w:r>
              <w:rPr>
                <w:rFonts w:cs="Arial"/>
                <w:color w:val="000000"/>
              </w:rPr>
              <w:t>Disconnecting</w:t>
            </w:r>
          </w:p>
        </w:tc>
      </w:tr>
      <w:tr w:rsidR="00E36F0E" w:rsidRPr="00C82768" w14:paraId="4E20AD6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3C816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83D5D4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2F64B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37EC71" w14:textId="77777777" w:rsidR="00E36F0E" w:rsidRDefault="00393DC0" w:rsidP="00E36F0E">
            <w:pPr>
              <w:rPr>
                <w:rFonts w:cs="Arial"/>
                <w:color w:val="000000"/>
              </w:rPr>
            </w:pPr>
            <w:r>
              <w:rPr>
                <w:rFonts w:cs="Arial"/>
                <w:color w:val="000000"/>
              </w:rPr>
              <w:t>WLAN_STA_SM_STATE_DISABL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767FB8" w14:textId="77777777" w:rsidR="00E36F0E" w:rsidRDefault="00393DC0" w:rsidP="00E36F0E">
            <w:pPr>
              <w:rPr>
                <w:rFonts w:cs="Arial"/>
                <w:color w:val="000000"/>
              </w:rPr>
            </w:pPr>
            <w:r>
              <w:rPr>
                <w:rFonts w:cs="Arial"/>
                <w:color w:val="00000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0E996C" w14:textId="77777777" w:rsidR="00E36F0E" w:rsidRDefault="00393DC0" w:rsidP="00E36F0E">
            <w:pPr>
              <w:rPr>
                <w:rFonts w:cs="Arial"/>
                <w:color w:val="000000"/>
              </w:rPr>
            </w:pPr>
            <w:r>
              <w:rPr>
                <w:rFonts w:cs="Arial"/>
                <w:color w:val="000000"/>
              </w:rPr>
              <w:t>Disabling</w:t>
            </w:r>
          </w:p>
        </w:tc>
      </w:tr>
      <w:tr w:rsidR="00E36F0E" w:rsidRPr="00C82768" w14:paraId="03755B1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6AA561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FB47C6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A14638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B3B77DA" w14:textId="77777777" w:rsidR="00E36F0E" w:rsidRDefault="00393DC0" w:rsidP="00E36F0E">
            <w:pPr>
              <w:rPr>
                <w:rFonts w:cs="Arial"/>
                <w:color w:val="000000"/>
              </w:rPr>
            </w:pPr>
            <w:r>
              <w:rPr>
                <w:rFonts w:cs="Arial"/>
                <w:color w:val="000000"/>
              </w:rPr>
              <w:t>WLAN_STA_SM_STATE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71D46A" w14:textId="77777777" w:rsidR="00E36F0E" w:rsidRDefault="00393DC0" w:rsidP="00E36F0E">
            <w:pPr>
              <w:rPr>
                <w:rFonts w:cs="Arial"/>
                <w:color w:val="000000"/>
              </w:rPr>
            </w:pPr>
            <w:r>
              <w:rPr>
                <w:rFonts w:cs="Arial"/>
                <w:color w:val="000000"/>
              </w:rPr>
              <w:t>0x7</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EEC7D8" w14:textId="77777777" w:rsidR="00E36F0E" w:rsidRDefault="00393DC0" w:rsidP="00E36F0E">
            <w:pPr>
              <w:rPr>
                <w:rFonts w:cs="Arial"/>
                <w:color w:val="000000"/>
              </w:rPr>
            </w:pPr>
            <w:r>
              <w:rPr>
                <w:rFonts w:cs="Arial"/>
                <w:color w:val="000000"/>
              </w:rPr>
              <w:t>Error</w:t>
            </w:r>
          </w:p>
        </w:tc>
      </w:tr>
      <w:tr w:rsidR="00E36F0E" w:rsidRPr="00C82768" w14:paraId="7587032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33A4D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046D99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917474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D15860B" w14:textId="77777777" w:rsidR="00E36F0E" w:rsidRDefault="00393DC0" w:rsidP="00E36F0E">
            <w:pPr>
              <w:rPr>
                <w:rFonts w:cs="Arial"/>
                <w:color w:val="000000"/>
              </w:rPr>
            </w:pPr>
            <w:r>
              <w:rPr>
                <w:rFonts w:cs="Arial"/>
                <w:color w:val="000000"/>
              </w:rPr>
              <w:t>WLAN_STA_SM_STATE_AUTH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DC43EC5" w14:textId="77777777" w:rsidR="00E36F0E" w:rsidRDefault="00393DC0" w:rsidP="00E36F0E">
            <w:pPr>
              <w:rPr>
                <w:rFonts w:cs="Arial"/>
                <w:color w:val="000000"/>
              </w:rPr>
            </w:pPr>
            <w:r>
              <w:rPr>
                <w:rFonts w:cs="Arial"/>
                <w:color w:val="000000"/>
              </w:rPr>
              <w:t>0x8</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A8DF2F" w14:textId="77777777" w:rsidR="00E36F0E" w:rsidRDefault="00393DC0" w:rsidP="00E36F0E">
            <w:pPr>
              <w:rPr>
                <w:rFonts w:cs="Arial"/>
                <w:color w:val="000000"/>
              </w:rPr>
            </w:pPr>
            <w:r>
              <w:rPr>
                <w:rFonts w:cs="Arial"/>
                <w:color w:val="000000"/>
              </w:rPr>
              <w:t>Authentication error</w:t>
            </w:r>
          </w:p>
        </w:tc>
      </w:tr>
      <w:tr w:rsidR="00E36F0E" w:rsidRPr="00C82768" w14:paraId="0C574CA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921EA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AFD5C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A7E6B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B4BBF26" w14:textId="77777777" w:rsidR="00E36F0E" w:rsidRDefault="00393DC0" w:rsidP="00E36F0E">
            <w:pPr>
              <w:rPr>
                <w:rFonts w:cs="Arial"/>
                <w:color w:val="000000"/>
              </w:rPr>
            </w:pPr>
            <w:r>
              <w:rPr>
                <w:rFonts w:cs="Arial"/>
                <w:color w:val="000000"/>
              </w:rPr>
              <w:t>WLAN_STA_SM_STATE_NWNOTFOUN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3F0CA27" w14:textId="77777777" w:rsidR="00E36F0E" w:rsidRDefault="00393DC0" w:rsidP="00E36F0E">
            <w:pPr>
              <w:rPr>
                <w:rFonts w:cs="Arial"/>
                <w:color w:val="000000"/>
              </w:rPr>
            </w:pPr>
            <w:r>
              <w:rPr>
                <w:rFonts w:cs="Arial"/>
                <w:color w:val="000000"/>
              </w:rPr>
              <w:t>0x9</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7882099" w14:textId="77777777" w:rsidR="00E36F0E" w:rsidRDefault="00393DC0" w:rsidP="00E36F0E">
            <w:pPr>
              <w:rPr>
                <w:rFonts w:cs="Arial"/>
                <w:color w:val="000000"/>
              </w:rPr>
            </w:pPr>
            <w:r>
              <w:rPr>
                <w:rFonts w:cs="Arial"/>
                <w:color w:val="000000"/>
              </w:rPr>
              <w:t>Network not found</w:t>
            </w:r>
          </w:p>
        </w:tc>
      </w:tr>
      <w:tr w:rsidR="00E36F0E" w:rsidRPr="00C82768" w14:paraId="7F45798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253A1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B31D1B5" w14:textId="77777777" w:rsidR="00E36F0E" w:rsidRPr="00DA43D2" w:rsidRDefault="00393DC0" w:rsidP="00E36F0E">
            <w:r>
              <w:t>mac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46C85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37FDB23" w14:textId="77777777" w:rsidR="00E36F0E" w:rsidRDefault="00393DC0" w:rsidP="00E36F0E">
            <w:pPr>
              <w:rPr>
                <w:rFonts w:cs="Arial"/>
                <w:color w:val="000000"/>
              </w:rPr>
            </w:pPr>
            <w:r>
              <w:rPr>
                <w:rFonts w:cs="Arial"/>
                <w:color w:val="000000"/>
              </w:rP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B06B664" w14:textId="77777777" w:rsidR="00E36F0E" w:rsidRPr="00F1221C" w:rsidRDefault="00393DC0" w:rsidP="00E36F0E">
            <w:r w:rsidRPr="00F1221C">
              <w:t>Char Value:0-255</w:t>
            </w:r>
          </w:p>
          <w:p w14:paraId="0B8FEAA8" w14:textId="77777777" w:rsidR="00E36F0E" w:rsidRDefault="00393DC0" w:rsidP="00E36F0E">
            <w:pPr>
              <w:rPr>
                <w:rFonts w:cs="Arial"/>
                <w:color w:val="000000"/>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29D7B8" w14:textId="77777777" w:rsidR="00E36F0E" w:rsidRDefault="00393DC0" w:rsidP="00E36F0E">
            <w:pPr>
              <w:rPr>
                <w:rFonts w:cs="Arial"/>
                <w:color w:val="000000"/>
              </w:rPr>
            </w:pPr>
            <w:r>
              <w:rPr>
                <w:rFonts w:cs="Arial"/>
                <w:color w:val="000000"/>
              </w:rPr>
              <w:t>MAC Address</w:t>
            </w:r>
          </w:p>
        </w:tc>
      </w:tr>
      <w:tr w:rsidR="00E36F0E" w:rsidRPr="00C82768" w14:paraId="7E99B9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53CEB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2D1B04" w14:textId="77777777" w:rsidR="00E36F0E" w:rsidRPr="00DA43D2"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724391"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96E6B8" w14:textId="77777777" w:rsidR="00E36F0E" w:rsidRDefault="00393DC0" w:rsidP="00E36F0E">
            <w:pPr>
              <w:rPr>
                <w:rFonts w:cs="Arial"/>
                <w:color w:val="000000"/>
              </w:rPr>
            </w:pPr>
            <w:r>
              <w:rPr>
                <w:rFonts w:cs="Arial"/>
                <w:color w:val="000000"/>
              </w:rP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81E00E6" w14:textId="77777777" w:rsidR="00E36F0E" w:rsidRPr="00F1221C" w:rsidRDefault="00393DC0" w:rsidP="00E36F0E">
            <w:r w:rsidRPr="00F1221C">
              <w:t>Char Value:0-255</w:t>
            </w:r>
          </w:p>
          <w:p w14:paraId="32157283" w14:textId="77777777" w:rsidR="00E36F0E" w:rsidRDefault="00393DC0" w:rsidP="00E36F0E">
            <w:pPr>
              <w:rPr>
                <w:rFonts w:cs="Arial"/>
                <w:color w:val="000000"/>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D6E846" w14:textId="77777777" w:rsidR="00E36F0E" w:rsidRDefault="00393DC0" w:rsidP="00E36F0E">
            <w:pPr>
              <w:rPr>
                <w:rFonts w:cs="Arial"/>
                <w:color w:val="000000"/>
              </w:rPr>
            </w:pPr>
            <w:r>
              <w:rPr>
                <w:rFonts w:cs="Arial"/>
                <w:color w:val="000000"/>
              </w:rPr>
              <w:t>SSID</w:t>
            </w:r>
          </w:p>
        </w:tc>
      </w:tr>
      <w:tr w:rsidR="00E36F0E" w:rsidRPr="00C82768" w14:paraId="7834D11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A769E1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9B8E87" w14:textId="77777777" w:rsidR="00E36F0E" w:rsidRPr="00DA43D2"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B7B765"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037C2D" w14:textId="77777777" w:rsidR="00E36F0E" w:rsidRDefault="00393DC0" w:rsidP="00E36F0E">
            <w:pPr>
              <w:rPr>
                <w:rFonts w:cs="Arial"/>
                <w:color w:val="000000"/>
              </w:rPr>
            </w:pPr>
            <w:r>
              <w:rPr>
                <w:rFonts w:cs="Arial"/>
                <w:color w:val="000000"/>
              </w:rP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BFA610" w14:textId="77777777" w:rsidR="00E36F0E" w:rsidRPr="00F1221C" w:rsidRDefault="00393DC0" w:rsidP="00E36F0E">
            <w:r w:rsidRPr="00F1221C">
              <w:t>Char Value:0-255</w:t>
            </w:r>
          </w:p>
          <w:p w14:paraId="535273E0" w14:textId="77777777" w:rsidR="00E36F0E" w:rsidRDefault="00393DC0" w:rsidP="00E36F0E">
            <w:pPr>
              <w:rPr>
                <w:rFonts w:cs="Arial"/>
                <w:color w:val="000000"/>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D343DD5" w14:textId="77777777" w:rsidR="00E36F0E" w:rsidRDefault="00393DC0" w:rsidP="00E36F0E">
            <w:pPr>
              <w:rPr>
                <w:rFonts w:cs="Arial"/>
                <w:color w:val="000000"/>
              </w:rPr>
            </w:pPr>
            <w:r>
              <w:rPr>
                <w:rFonts w:cs="Arial"/>
                <w:color w:val="000000"/>
              </w:rPr>
              <w:t>BSSID</w:t>
            </w:r>
          </w:p>
        </w:tc>
      </w:tr>
      <w:tr w:rsidR="00E36F0E" w:rsidRPr="00C82768" w14:paraId="47A5E9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457E5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E0C0774"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86A3AF"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E4279C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746448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DBF86DF" w14:textId="77777777" w:rsidR="00E36F0E" w:rsidRPr="0052707D" w:rsidRDefault="00393DC0" w:rsidP="00E36F0E">
            <w:pPr>
              <w:rPr>
                <w:highlight w:val="yellow"/>
              </w:rPr>
            </w:pPr>
            <w:r>
              <w:t>Security settings to use</w:t>
            </w:r>
          </w:p>
        </w:tc>
      </w:tr>
      <w:tr w:rsidR="00E36F0E" w:rsidRPr="00C82768" w14:paraId="213FE4E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03B6A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082B56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175111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31EA5A8"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9C609BD"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7088E1" w14:textId="77777777" w:rsidR="00E36F0E" w:rsidRPr="0052707D" w:rsidRDefault="00E36F0E" w:rsidP="00E36F0E">
            <w:pPr>
              <w:rPr>
                <w:highlight w:val="yellow"/>
              </w:rPr>
            </w:pPr>
          </w:p>
        </w:tc>
      </w:tr>
      <w:tr w:rsidR="00E36F0E" w:rsidRPr="00C82768" w14:paraId="634DE3C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3D182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1D39C4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E1E438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116AAF"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3690D8"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D5F7D11" w14:textId="77777777" w:rsidR="00E36F0E" w:rsidRPr="0052707D" w:rsidRDefault="00393DC0" w:rsidP="00E36F0E">
            <w:pPr>
              <w:rPr>
                <w:highlight w:val="yellow"/>
              </w:rPr>
            </w:pPr>
            <w:r w:rsidRPr="007164A2">
              <w:t>Open or no security</w:t>
            </w:r>
          </w:p>
        </w:tc>
      </w:tr>
      <w:tr w:rsidR="00E36F0E" w:rsidRPr="00C82768" w14:paraId="602D60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27DA4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9EE9EB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24C2ED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FADF62C"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C9F0CA"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276A80" w14:textId="77777777" w:rsidR="00E36F0E" w:rsidRPr="007164A2" w:rsidRDefault="00393DC0" w:rsidP="00E36F0E">
            <w:r>
              <w:t>WEP</w:t>
            </w:r>
          </w:p>
        </w:tc>
      </w:tr>
      <w:tr w:rsidR="00E36F0E" w:rsidRPr="00C82768" w14:paraId="78B3F7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D745B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899CEE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A241F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EC96B5B"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0287EF8"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9B9BC6" w14:textId="77777777" w:rsidR="00E36F0E" w:rsidRPr="007164A2" w:rsidRDefault="00393DC0" w:rsidP="00E36F0E">
            <w:r>
              <w:t>WPS (WiFi Protected Setup)</w:t>
            </w:r>
          </w:p>
        </w:tc>
      </w:tr>
      <w:tr w:rsidR="00E36F0E" w:rsidRPr="00C82768" w14:paraId="02843B7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1DC00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F5CA82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ACCC2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217732"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EE69062"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E3DC38F" w14:textId="77777777" w:rsidR="00E36F0E" w:rsidRPr="007164A2" w:rsidRDefault="00393DC0" w:rsidP="00E36F0E">
            <w:r>
              <w:t>WPA/WPA2/WPA3 Personal (passkey)</w:t>
            </w:r>
          </w:p>
        </w:tc>
      </w:tr>
      <w:tr w:rsidR="00E36F0E" w:rsidRPr="00C82768" w14:paraId="529D05E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EAEB8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05A479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279BA3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E9663B"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03E39C"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33FD361" w14:textId="77777777" w:rsidR="00E36F0E" w:rsidRPr="007164A2" w:rsidRDefault="00393DC0" w:rsidP="00E36F0E">
            <w:r>
              <w:t>WPA/WPA2/WPA3 Enterprise (EAP-PEAP/EAP-TLS/etc) (not supported)</w:t>
            </w:r>
          </w:p>
        </w:tc>
      </w:tr>
      <w:tr w:rsidR="00E36F0E" w:rsidRPr="00C82768" w14:paraId="736D80E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F77A2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1710B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8E882B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EB584E"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1A7A086"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6C5F5A5" w14:textId="77777777" w:rsidR="00E36F0E" w:rsidRPr="007164A2" w:rsidRDefault="00E36F0E" w:rsidP="00E36F0E"/>
        </w:tc>
      </w:tr>
      <w:tr w:rsidR="00E36F0E" w:rsidRPr="00C82768" w14:paraId="24035C1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F7D09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0A68F5"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A693DA5"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26EB71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C72A02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476FE37" w14:textId="77777777" w:rsidR="00E36F0E" w:rsidRPr="0052707D" w:rsidRDefault="00393DC0" w:rsidP="00E36F0E">
            <w:pPr>
              <w:rPr>
                <w:highlight w:val="yellow"/>
              </w:rPr>
            </w:pPr>
            <w:r w:rsidRPr="007164A2">
              <w:t>Pair cipher</w:t>
            </w:r>
          </w:p>
        </w:tc>
      </w:tr>
      <w:tr w:rsidR="00E36F0E" w:rsidRPr="00C82768" w14:paraId="24C2246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FF0F5F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A17BD4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C4EC0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A00BA9"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2EC0592"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9E8E33" w14:textId="77777777" w:rsidR="00E36F0E" w:rsidRPr="0052707D" w:rsidRDefault="00E36F0E" w:rsidP="00E36F0E">
            <w:pPr>
              <w:rPr>
                <w:highlight w:val="yellow"/>
              </w:rPr>
            </w:pPr>
          </w:p>
        </w:tc>
      </w:tr>
      <w:tr w:rsidR="00E36F0E" w:rsidRPr="00C82768" w14:paraId="395428D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FB503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241552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F6C86B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1791A9B"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DFE9D60"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E84963" w14:textId="77777777" w:rsidR="00E36F0E" w:rsidRPr="007164A2" w:rsidRDefault="00393DC0" w:rsidP="00E36F0E">
            <w:r w:rsidRPr="007164A2">
              <w:t>None</w:t>
            </w:r>
          </w:p>
        </w:tc>
      </w:tr>
      <w:tr w:rsidR="00E36F0E" w:rsidRPr="00C82768" w14:paraId="0BFBB7D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AEA93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9DEA1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2B134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B8E91B5"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778B894"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4DC7ED" w14:textId="77777777" w:rsidR="00E36F0E" w:rsidRPr="007164A2" w:rsidRDefault="00393DC0" w:rsidP="00E36F0E">
            <w:r>
              <w:t>TKIP</w:t>
            </w:r>
          </w:p>
        </w:tc>
      </w:tr>
      <w:tr w:rsidR="00E36F0E" w:rsidRPr="00C82768" w14:paraId="4332D4F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C8D71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F1B18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C3560A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C93523"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0087D72"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C1504F" w14:textId="77777777" w:rsidR="00E36F0E" w:rsidRPr="007164A2" w:rsidRDefault="00393DC0" w:rsidP="00E36F0E">
            <w:r>
              <w:t>CCMP/AES</w:t>
            </w:r>
          </w:p>
        </w:tc>
      </w:tr>
      <w:tr w:rsidR="00E36F0E" w:rsidRPr="00C82768" w14:paraId="1DF35D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021FC8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E0876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AB655A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00B11A"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96FD4C"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C80380F" w14:textId="77777777" w:rsidR="00E36F0E" w:rsidRPr="007164A2" w:rsidRDefault="00393DC0" w:rsidP="00E36F0E">
            <w:r>
              <w:t>Mixmode – tkip or ccmp</w:t>
            </w:r>
          </w:p>
        </w:tc>
      </w:tr>
      <w:tr w:rsidR="00E36F0E" w:rsidRPr="00C82768" w14:paraId="5B2D13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4B983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1B474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8A4BB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4871B38"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E2C2396"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E5E1A8A" w14:textId="77777777" w:rsidR="00E36F0E" w:rsidRPr="0052707D" w:rsidRDefault="00E36F0E" w:rsidP="00E36F0E">
            <w:pPr>
              <w:rPr>
                <w:highlight w:val="yellow"/>
              </w:rPr>
            </w:pPr>
          </w:p>
        </w:tc>
      </w:tr>
      <w:tr w:rsidR="00E36F0E" w:rsidRPr="00C82768" w14:paraId="349A8D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4A2B6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770756D"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558A13"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C9ECC9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1AFCC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D60C60B" w14:textId="77777777" w:rsidR="00E36F0E" w:rsidRPr="0052707D" w:rsidRDefault="00393DC0" w:rsidP="00E36F0E">
            <w:pPr>
              <w:rPr>
                <w:highlight w:val="yellow"/>
              </w:rPr>
            </w:pPr>
            <w:r w:rsidRPr="007164A2">
              <w:t>Group cipher</w:t>
            </w:r>
          </w:p>
        </w:tc>
      </w:tr>
      <w:tr w:rsidR="00E36F0E" w:rsidRPr="00C82768" w14:paraId="0E2D53F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26066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D18E1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343EF6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450CDA"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40AE262"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9BA59E" w14:textId="77777777" w:rsidR="00E36F0E" w:rsidRPr="0052707D" w:rsidRDefault="00E36F0E" w:rsidP="00E36F0E">
            <w:pPr>
              <w:rPr>
                <w:highlight w:val="yellow"/>
              </w:rPr>
            </w:pPr>
          </w:p>
        </w:tc>
      </w:tr>
      <w:tr w:rsidR="00E36F0E" w:rsidRPr="00C82768" w14:paraId="0F9016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FB4C6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AFCAA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FF9AB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4DFB4D9"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29DC86"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FDC58A" w14:textId="77777777" w:rsidR="00E36F0E" w:rsidRPr="007164A2" w:rsidRDefault="00393DC0" w:rsidP="00E36F0E">
            <w:r w:rsidRPr="007164A2">
              <w:t>None</w:t>
            </w:r>
          </w:p>
        </w:tc>
      </w:tr>
      <w:tr w:rsidR="00E36F0E" w:rsidRPr="00C82768" w14:paraId="0E45CC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B07EE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F01AF6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B3A8F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D65C068"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39323EE"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D64C9C" w14:textId="77777777" w:rsidR="00E36F0E" w:rsidRPr="007164A2" w:rsidRDefault="00393DC0" w:rsidP="00E36F0E">
            <w:r>
              <w:t>TKIP</w:t>
            </w:r>
          </w:p>
        </w:tc>
      </w:tr>
      <w:tr w:rsidR="00E36F0E" w:rsidRPr="00C82768" w14:paraId="1FADCD0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CD821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03EAF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25909C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D9C6AD"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9A7C685"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77B6D5" w14:textId="77777777" w:rsidR="00E36F0E" w:rsidRPr="007164A2" w:rsidRDefault="00393DC0" w:rsidP="00E36F0E">
            <w:r>
              <w:t>CCMP/AES</w:t>
            </w:r>
          </w:p>
        </w:tc>
      </w:tr>
      <w:tr w:rsidR="00E36F0E" w:rsidRPr="00C82768" w14:paraId="663227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9FD34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79DC3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01AFA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CBD5233"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607138A"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858AFE" w14:textId="77777777" w:rsidR="00E36F0E" w:rsidRPr="007164A2" w:rsidRDefault="00393DC0" w:rsidP="00E36F0E">
            <w:r>
              <w:t>Mixmode – tkip or ccmp</w:t>
            </w:r>
          </w:p>
        </w:tc>
      </w:tr>
      <w:tr w:rsidR="00E36F0E" w:rsidRPr="00C82768" w14:paraId="12E05F6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2C367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4331A4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84BAF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A064C89"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EB2E855"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87C013" w14:textId="77777777" w:rsidR="00E36F0E" w:rsidRPr="0052707D" w:rsidRDefault="00E36F0E" w:rsidP="00E36F0E">
            <w:pPr>
              <w:rPr>
                <w:highlight w:val="yellow"/>
              </w:rPr>
            </w:pPr>
          </w:p>
        </w:tc>
      </w:tr>
      <w:tr w:rsidR="00E36F0E" w:rsidRPr="00C82768" w14:paraId="50F5F2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B9161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B903244"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5E51500"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063609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F7E490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AC4F4F3"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768EBEC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67485F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F4382A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BF9516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B40653"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363834F"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B1296B" w14:textId="77777777" w:rsidR="00E36F0E" w:rsidRPr="0052707D" w:rsidRDefault="00E36F0E" w:rsidP="00E36F0E">
            <w:pPr>
              <w:rPr>
                <w:highlight w:val="yellow"/>
              </w:rPr>
            </w:pPr>
          </w:p>
        </w:tc>
      </w:tr>
      <w:tr w:rsidR="00E36F0E" w:rsidRPr="00C82768" w14:paraId="08649A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3A522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6F7FD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D88E9E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881E144"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ABB6D5"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91EE02" w14:textId="77777777" w:rsidR="00E36F0E" w:rsidRPr="00C82768" w:rsidRDefault="00E36F0E" w:rsidP="00E36F0E"/>
        </w:tc>
      </w:tr>
      <w:tr w:rsidR="00E36F0E" w:rsidRPr="00C82768" w14:paraId="173B2D8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83DC1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9F88E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537C8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7DE1261"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73CEF6"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ED75DEE" w14:textId="77777777" w:rsidR="00E36F0E" w:rsidRPr="00C82768" w:rsidRDefault="00E36F0E" w:rsidP="00E36F0E"/>
        </w:tc>
      </w:tr>
      <w:tr w:rsidR="00E36F0E" w:rsidRPr="00C82768" w14:paraId="267855B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4E8B7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449B5B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ACC102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93B11C"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FE4109"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11C326" w14:textId="77777777" w:rsidR="00E36F0E" w:rsidRPr="00D70130" w:rsidRDefault="00E36F0E" w:rsidP="00E36F0E">
            <w:pPr>
              <w:rPr>
                <w:highlight w:val="yellow"/>
              </w:rPr>
            </w:pPr>
          </w:p>
        </w:tc>
      </w:tr>
      <w:tr w:rsidR="00E36F0E" w:rsidRPr="00C82768" w14:paraId="496F1C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7D4BF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ED7E73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CE3AD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1B5234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D1813E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C0FB22" w14:textId="77777777" w:rsidR="00E36F0E" w:rsidRPr="00D70130" w:rsidRDefault="00E36F0E" w:rsidP="00E36F0E">
            <w:pPr>
              <w:rPr>
                <w:highlight w:val="yellow"/>
              </w:rPr>
            </w:pPr>
          </w:p>
        </w:tc>
      </w:tr>
      <w:tr w:rsidR="00E36F0E" w:rsidRPr="00C82768" w14:paraId="472A14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A12EC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08B505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961C9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8D34715"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5AF16E"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7ECEC18" w14:textId="77777777" w:rsidR="00E36F0E" w:rsidRPr="0052707D" w:rsidRDefault="00E36F0E" w:rsidP="00E36F0E">
            <w:pPr>
              <w:rPr>
                <w:highlight w:val="yellow"/>
              </w:rPr>
            </w:pPr>
          </w:p>
        </w:tc>
      </w:tr>
      <w:tr w:rsidR="00E36F0E" w:rsidRPr="00C82768" w14:paraId="62A6AE4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52434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EBAABF" w14:textId="77777777" w:rsidR="00E36F0E" w:rsidRPr="0011264E" w:rsidRDefault="00393DC0" w:rsidP="00E36F0E">
            <w:pPr>
              <w:rPr>
                <w:rFonts w:cs="Arial"/>
              </w:rPr>
            </w:pPr>
            <w:r w:rsidRPr="0011264E">
              <w:rPr>
                <w:rFonts w:cs="Arial"/>
              </w:rPr>
              <w:t>bandwidth</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0244D1"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16E13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8C9D16B"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73CDB0" w14:textId="77777777" w:rsidR="00E36F0E" w:rsidRPr="0052707D" w:rsidRDefault="00E36F0E" w:rsidP="00E36F0E">
            <w:pPr>
              <w:rPr>
                <w:highlight w:val="yellow"/>
              </w:rPr>
            </w:pPr>
          </w:p>
        </w:tc>
      </w:tr>
      <w:tr w:rsidR="00E36F0E" w:rsidRPr="00C82768" w14:paraId="0D9BB95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F78D5B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AC04AE" w14:textId="77777777" w:rsidR="00E36F0E" w:rsidRPr="0011264E" w:rsidRDefault="00393DC0" w:rsidP="00E36F0E">
            <w:pPr>
              <w:rPr>
                <w:rFonts w:cs="Arial"/>
              </w:rPr>
            </w:pPr>
            <w:r>
              <w:rPr>
                <w:rFonts w:cs="Arial"/>
              </w:rPr>
              <w:t>Wlan</w:t>
            </w:r>
            <w:r w:rsidRPr="0011264E">
              <w:rPr>
                <w:rFonts w:cs="Arial"/>
              </w:rPr>
              <w:t>Tech</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3C6552"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07DA0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43ECD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E22469" w14:textId="77777777" w:rsidR="00E36F0E" w:rsidRPr="0052707D" w:rsidRDefault="00E36F0E" w:rsidP="00E36F0E">
            <w:pPr>
              <w:rPr>
                <w:highlight w:val="yellow"/>
              </w:rPr>
            </w:pPr>
          </w:p>
        </w:tc>
      </w:tr>
      <w:tr w:rsidR="00E36F0E" w:rsidRPr="00C82768" w14:paraId="7A03AC8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223FB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F2DB51" w14:textId="77777777" w:rsidR="00E36F0E" w:rsidRDefault="00E36F0E" w:rsidP="00E36F0E">
            <w:pPr>
              <w:rPr>
                <w:rFonts w:cs="Arial"/>
              </w:rP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D4A71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A1AF028" w14:textId="77777777" w:rsidR="00E36F0E" w:rsidRDefault="00393DC0" w:rsidP="00E36F0E">
            <w:r>
              <w:t>Un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7BD6FE" w14:textId="77777777" w:rsidR="00E36F0E" w:rsidRDefault="00393DC0" w:rsidP="00E36F0E">
            <w:pPr>
              <w:jc w:val="right"/>
            </w:pPr>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F3AB69" w14:textId="77777777" w:rsidR="00E36F0E" w:rsidRPr="0052707D" w:rsidRDefault="00393DC0" w:rsidP="00E36F0E">
            <w:pPr>
              <w:rPr>
                <w:highlight w:val="yellow"/>
              </w:rPr>
            </w:pPr>
            <w:r w:rsidRPr="0011264E">
              <w:t>Unknown</w:t>
            </w:r>
          </w:p>
        </w:tc>
      </w:tr>
      <w:tr w:rsidR="00E36F0E" w:rsidRPr="00C82768" w14:paraId="08366FE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FE27D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4AF52A" w14:textId="77777777" w:rsidR="00E36F0E" w:rsidRDefault="00E36F0E" w:rsidP="00E36F0E">
            <w:pPr>
              <w:rPr>
                <w:rFonts w:cs="Arial"/>
              </w:rP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AC1D8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F6AD7E" w14:textId="77777777" w:rsidR="00E36F0E" w:rsidRDefault="00393DC0" w:rsidP="00E36F0E">
            <w:pPr>
              <w:rPr>
                <w:rFonts w:cs="Arial"/>
                <w:color w:val="000000"/>
              </w:rPr>
            </w:pPr>
            <w:r>
              <w:rPr>
                <w:rFonts w:cs="Arial"/>
                <w:color w:val="000000"/>
              </w:rPr>
              <w:t>B</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6AC3F9"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ECCB0D" w14:textId="77777777" w:rsidR="00E36F0E" w:rsidRDefault="00393DC0" w:rsidP="00E36F0E">
            <w:pPr>
              <w:rPr>
                <w:rFonts w:cs="Arial"/>
                <w:color w:val="000000"/>
              </w:rPr>
            </w:pPr>
            <w:r>
              <w:rPr>
                <w:rFonts w:cs="Arial"/>
                <w:color w:val="000000"/>
              </w:rPr>
              <w:t>11b; 2.4Ghz, Max data rate 11Mbps</w:t>
            </w:r>
          </w:p>
        </w:tc>
      </w:tr>
      <w:tr w:rsidR="00E36F0E" w:rsidRPr="00C82768" w14:paraId="01E5AF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7034B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A2CF49" w14:textId="77777777" w:rsidR="00E36F0E" w:rsidRDefault="00E36F0E" w:rsidP="00E36F0E">
            <w:pPr>
              <w:rPr>
                <w:rFonts w:cs="Arial"/>
              </w:rP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F6DA9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32CC019" w14:textId="77777777" w:rsidR="00E36F0E" w:rsidRDefault="00393DC0" w:rsidP="00E36F0E">
            <w:pPr>
              <w:rPr>
                <w:rFonts w:cs="Arial"/>
                <w:color w:val="000000"/>
              </w:rPr>
            </w:pPr>
            <w:r>
              <w:rPr>
                <w:rFonts w:cs="Arial"/>
                <w:color w:val="000000"/>
              </w:rPr>
              <w:t>A</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D278D8"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372B064" w14:textId="77777777" w:rsidR="00E36F0E" w:rsidRDefault="00393DC0" w:rsidP="00E36F0E">
            <w:pPr>
              <w:rPr>
                <w:rFonts w:cs="Arial"/>
                <w:color w:val="000000"/>
              </w:rPr>
            </w:pPr>
            <w:r>
              <w:rPr>
                <w:rFonts w:cs="Arial"/>
                <w:color w:val="000000"/>
              </w:rPr>
              <w:t>11a, 5.0Ghz, Max data rate 54Mbps</w:t>
            </w:r>
          </w:p>
        </w:tc>
      </w:tr>
      <w:tr w:rsidR="00E36F0E" w:rsidRPr="00C82768" w14:paraId="7DC54E8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89387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488EC5" w14:textId="77777777" w:rsidR="00E36F0E" w:rsidRDefault="00E36F0E" w:rsidP="00E36F0E">
            <w:pPr>
              <w:rPr>
                <w:rFonts w:cs="Arial"/>
              </w:rP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499DC0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99F44C" w14:textId="77777777" w:rsidR="00E36F0E" w:rsidRDefault="00393DC0" w:rsidP="00E36F0E">
            <w:pPr>
              <w:rPr>
                <w:rFonts w:cs="Arial"/>
                <w:color w:val="000000"/>
              </w:rPr>
            </w:pPr>
            <w:r>
              <w:rPr>
                <w:rFonts w:cs="Arial"/>
                <w:color w:val="000000"/>
              </w:rPr>
              <w:t>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3DCA99"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9211E6" w14:textId="77777777" w:rsidR="00E36F0E" w:rsidRDefault="00393DC0" w:rsidP="00E36F0E">
            <w:pPr>
              <w:rPr>
                <w:rFonts w:cs="Arial"/>
                <w:color w:val="000000"/>
              </w:rPr>
            </w:pPr>
            <w:r>
              <w:rPr>
                <w:rFonts w:cs="Arial"/>
                <w:color w:val="000000"/>
              </w:rPr>
              <w:t>11g, 2.4Ghz, Max data rate 54Mbps</w:t>
            </w:r>
          </w:p>
        </w:tc>
      </w:tr>
      <w:tr w:rsidR="00E36F0E" w:rsidRPr="00C82768" w14:paraId="68EA57B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61ED0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8CE0B1D" w14:textId="77777777" w:rsidR="00E36F0E" w:rsidRDefault="00E36F0E" w:rsidP="00E36F0E">
            <w:pPr>
              <w:rPr>
                <w:rFonts w:cs="Arial"/>
              </w:rP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8D49E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E57F742" w14:textId="77777777" w:rsidR="00E36F0E" w:rsidRDefault="00393DC0" w:rsidP="00E36F0E">
            <w:pPr>
              <w:rPr>
                <w:rFonts w:cs="Arial"/>
                <w:color w:val="000000"/>
              </w:rPr>
            </w:pPr>
            <w:r>
              <w:rPr>
                <w:rFonts w:cs="Arial"/>
                <w:color w:val="000000"/>
              </w:rPr>
              <w:t>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B5737F"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1CA4C7" w14:textId="77777777" w:rsidR="00E36F0E" w:rsidRDefault="00393DC0" w:rsidP="00E36F0E">
            <w:pPr>
              <w:rPr>
                <w:rFonts w:cs="Arial"/>
                <w:color w:val="000000"/>
              </w:rPr>
            </w:pPr>
            <w:r>
              <w:rPr>
                <w:rFonts w:cs="Arial"/>
                <w:color w:val="000000"/>
              </w:rPr>
              <w:t xml:space="preserve">11n, 2.4/5.0Ghz, Max data rate - 1ss (20/40): 72.2/150Mbps </w:t>
            </w:r>
          </w:p>
        </w:tc>
      </w:tr>
      <w:tr w:rsidR="00E36F0E" w:rsidRPr="00C82768" w14:paraId="16DD63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34A14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1C4D20" w14:textId="77777777" w:rsidR="00E36F0E" w:rsidRDefault="00E36F0E" w:rsidP="00E36F0E">
            <w:pPr>
              <w:rPr>
                <w:rFonts w:cs="Arial"/>
              </w:rP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C7BC2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4896527" w14:textId="77777777" w:rsidR="00E36F0E" w:rsidRDefault="00393DC0" w:rsidP="00E36F0E">
            <w:pPr>
              <w:rPr>
                <w:rFonts w:cs="Arial"/>
                <w:color w:val="000000"/>
              </w:rPr>
            </w:pPr>
            <w:r>
              <w:rPr>
                <w:rFonts w:cs="Arial"/>
                <w:color w:val="000000"/>
              </w:rPr>
              <w:t>A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5FA6C39"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316A5A5" w14:textId="77777777" w:rsidR="00E36F0E" w:rsidRDefault="00393DC0" w:rsidP="00E36F0E">
            <w:pPr>
              <w:rPr>
                <w:rFonts w:cs="Arial"/>
                <w:color w:val="000000"/>
              </w:rPr>
            </w:pPr>
            <w:r>
              <w:rPr>
                <w:rFonts w:cs="Arial"/>
                <w:color w:val="000000"/>
              </w:rPr>
              <w:t>11ac, 2.4/5.0Ghz, Max data rate - 1ss (20/40/80/160) : 78/200/433/866Mbps</w:t>
            </w:r>
          </w:p>
        </w:tc>
      </w:tr>
      <w:tr w:rsidR="00E36F0E" w:rsidRPr="00C82768" w14:paraId="75006C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48175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6B52320" w14:textId="77777777" w:rsidR="00E36F0E" w:rsidRPr="0011264E" w:rsidRDefault="00393DC0" w:rsidP="00E36F0E">
            <w:pPr>
              <w:rPr>
                <w:rFonts w:cs="Arial"/>
              </w:rPr>
            </w:pPr>
            <w:r w:rsidRPr="0011264E">
              <w:rPr>
                <w:rFonts w:cs="Arial"/>
              </w:rPr>
              <w:t>dataRa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116261"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BF828A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3DAEBE"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65A1E4" w14:textId="77777777" w:rsidR="00E36F0E" w:rsidRDefault="00393DC0" w:rsidP="00E36F0E">
            <w:pPr>
              <w:rPr>
                <w:rFonts w:cs="Arial"/>
                <w:color w:val="305496"/>
              </w:rPr>
            </w:pPr>
            <w:r w:rsidRPr="0011264E">
              <w:rPr>
                <w:rFonts w:cs="Arial"/>
              </w:rPr>
              <w:t>bps</w:t>
            </w:r>
          </w:p>
        </w:tc>
      </w:tr>
      <w:tr w:rsidR="00E36F0E" w:rsidRPr="00C82768" w14:paraId="5078CC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5C32B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8139D87" w14:textId="77777777" w:rsidR="00E36F0E" w:rsidRPr="0011264E" w:rsidRDefault="00393DC0" w:rsidP="00E36F0E">
            <w:pPr>
              <w:rPr>
                <w:rFonts w:cs="Arial"/>
              </w:rPr>
            </w:pPr>
            <w:r w:rsidRPr="0011264E">
              <w:rPr>
                <w:rFonts w:cs="Arial"/>
              </w:rPr>
              <w:t>signalStrength</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38F4392"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2017B9" w14:textId="77777777" w:rsidR="00E36F0E" w:rsidRDefault="00393DC0" w:rsidP="00E36F0E">
            <w:r w:rsidRPr="0010008E">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3AEC52"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88F701" w14:textId="77777777" w:rsidR="00E36F0E" w:rsidRPr="0011264E" w:rsidRDefault="00393DC0" w:rsidP="00E36F0E">
            <w:pPr>
              <w:rPr>
                <w:rFonts w:cs="Arial"/>
              </w:rPr>
            </w:pPr>
            <w:r w:rsidRPr="0011264E">
              <w:rPr>
                <w:rFonts w:cs="Arial"/>
              </w:rPr>
              <w:t>Signal strength, dBm</w:t>
            </w:r>
          </w:p>
        </w:tc>
      </w:tr>
      <w:tr w:rsidR="00E36F0E" w:rsidRPr="00C82768" w14:paraId="42B778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58ED1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F8D6AC4" w14:textId="77777777" w:rsidR="00E36F0E" w:rsidRPr="0011264E" w:rsidRDefault="00393DC0" w:rsidP="00E36F0E">
            <w:pPr>
              <w:rPr>
                <w:rFonts w:cs="Arial"/>
              </w:rPr>
            </w:pPr>
            <w:r w:rsidRPr="0011264E">
              <w:rPr>
                <w:rFonts w:cs="Arial"/>
              </w:rPr>
              <w:t>signalNoi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45DD5B"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49EB82" w14:textId="77777777" w:rsidR="00E36F0E" w:rsidRDefault="00393DC0" w:rsidP="00E36F0E">
            <w:r w:rsidRPr="0010008E">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CDCD961"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F8C4171" w14:textId="77777777" w:rsidR="00E36F0E" w:rsidRPr="0011264E" w:rsidRDefault="00393DC0" w:rsidP="00E36F0E">
            <w:pPr>
              <w:rPr>
                <w:rFonts w:cs="Arial"/>
              </w:rPr>
            </w:pPr>
            <w:r w:rsidRPr="0011264E">
              <w:rPr>
                <w:rFonts w:cs="Arial"/>
              </w:rPr>
              <w:t>Noise level, dBm</w:t>
            </w:r>
          </w:p>
        </w:tc>
      </w:tr>
      <w:tr w:rsidR="00E36F0E" w:rsidRPr="00C82768" w14:paraId="3FF2BD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A10CF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7BFD36" w14:textId="77777777" w:rsidR="00E36F0E" w:rsidRPr="0011264E" w:rsidRDefault="00393DC0" w:rsidP="00E36F0E">
            <w:pPr>
              <w:rPr>
                <w:rFonts w:cs="Arial"/>
              </w:rPr>
            </w:pPr>
            <w:r w:rsidRPr="0011264E">
              <w:rPr>
                <w:rFonts w:cs="Arial"/>
              </w:rPr>
              <w:t>signalSN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ADB60B"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2D8B06" w14:textId="77777777" w:rsidR="00E36F0E" w:rsidRDefault="00393DC0" w:rsidP="00E36F0E">
            <w:r w:rsidRPr="0010008E">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3B6CE0"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CCA56A" w14:textId="77777777" w:rsidR="00E36F0E" w:rsidRPr="0011264E" w:rsidRDefault="00393DC0" w:rsidP="00E36F0E">
            <w:pPr>
              <w:rPr>
                <w:rFonts w:cs="Arial"/>
              </w:rPr>
            </w:pPr>
            <w:r w:rsidRPr="0011264E">
              <w:rPr>
                <w:rFonts w:cs="Arial"/>
              </w:rPr>
              <w:t>SNR, dB</w:t>
            </w:r>
          </w:p>
        </w:tc>
      </w:tr>
      <w:tr w:rsidR="00E36F0E" w:rsidRPr="00C82768" w14:paraId="4A56771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6684AE"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DFCF2CF" w14:textId="77777777" w:rsidR="00E36F0E" w:rsidRPr="0011264E" w:rsidRDefault="00393DC0" w:rsidP="00E36F0E">
            <w:pPr>
              <w:rPr>
                <w:rFonts w:cs="Arial"/>
              </w:rPr>
            </w:pPr>
            <w:r w:rsidRPr="0011264E">
              <w:rPr>
                <w:rFonts w:cs="Arial"/>
              </w:rPr>
              <w:t>ip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FBC2BF"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46AE12B" w14:textId="77777777" w:rsidR="00E36F0E" w:rsidRDefault="00393DC0" w:rsidP="00E36F0E">
            <w:r w:rsidRPr="0010008E">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34D08E9" w14:textId="77777777" w:rsidR="00E36F0E" w:rsidRPr="00F1221C" w:rsidRDefault="00393DC0" w:rsidP="00E36F0E">
            <w:r w:rsidRPr="00F1221C">
              <w:t>Char Value:0-255</w:t>
            </w:r>
          </w:p>
          <w:p w14:paraId="5D5BA7C3"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3FCADE" w14:textId="77777777" w:rsidR="00E36F0E" w:rsidRPr="0011264E" w:rsidRDefault="00393DC0" w:rsidP="00E36F0E">
            <w:pPr>
              <w:rPr>
                <w:rFonts w:cs="Arial"/>
              </w:rPr>
            </w:pPr>
            <w:r w:rsidRPr="0011264E">
              <w:rPr>
                <w:rFonts w:cs="Arial"/>
              </w:rPr>
              <w:t>IP address</w:t>
            </w:r>
          </w:p>
        </w:tc>
      </w:tr>
      <w:tr w:rsidR="00E36F0E" w:rsidRPr="00C82768" w14:paraId="13F3D66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24BD3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67D03B0" w14:textId="77777777" w:rsidR="00E36F0E" w:rsidRPr="0011264E" w:rsidRDefault="00393DC0" w:rsidP="00E36F0E">
            <w:pPr>
              <w:rPr>
                <w:rFonts w:cs="Arial"/>
              </w:rPr>
            </w:pPr>
            <w:r w:rsidRPr="0011264E">
              <w:rPr>
                <w:rFonts w:cs="Arial"/>
              </w:rPr>
              <w:t>ipSubn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033CB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83C569F" w14:textId="77777777" w:rsidR="00E36F0E" w:rsidRDefault="00393DC0" w:rsidP="00E36F0E">
            <w:r w:rsidRPr="0010008E">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DD4096B" w14:textId="77777777" w:rsidR="00E36F0E" w:rsidRPr="00F1221C" w:rsidRDefault="00393DC0" w:rsidP="00E36F0E">
            <w:r w:rsidRPr="00F1221C">
              <w:t>Char Value:0-255</w:t>
            </w:r>
          </w:p>
          <w:p w14:paraId="7A7A512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87DB46" w14:textId="77777777" w:rsidR="00E36F0E" w:rsidRPr="0011264E" w:rsidRDefault="00393DC0" w:rsidP="00E36F0E">
            <w:pPr>
              <w:rPr>
                <w:rFonts w:cs="Arial"/>
              </w:rPr>
            </w:pPr>
            <w:r w:rsidRPr="0011264E">
              <w:rPr>
                <w:rFonts w:cs="Arial"/>
              </w:rPr>
              <w:t>Subnet mask</w:t>
            </w:r>
          </w:p>
        </w:tc>
      </w:tr>
      <w:tr w:rsidR="00E36F0E" w:rsidRPr="00C82768" w14:paraId="5D54549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74522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80993A" w14:textId="77777777" w:rsidR="00E36F0E" w:rsidRPr="0011264E" w:rsidRDefault="00393DC0" w:rsidP="00E36F0E">
            <w:pPr>
              <w:rPr>
                <w:rFonts w:cs="Arial"/>
              </w:rPr>
            </w:pPr>
            <w:r w:rsidRPr="0011264E">
              <w:rPr>
                <w:rFonts w:cs="Arial"/>
              </w:rPr>
              <w:t>ipGatewa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8337F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06B5CD" w14:textId="77777777" w:rsidR="00E36F0E" w:rsidRDefault="00393DC0" w:rsidP="00E36F0E">
            <w:r w:rsidRPr="0010008E">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7966B9" w14:textId="77777777" w:rsidR="00E36F0E" w:rsidRPr="00F1221C" w:rsidRDefault="00393DC0" w:rsidP="00E36F0E">
            <w:r w:rsidRPr="00F1221C">
              <w:t>Char Value:0-255</w:t>
            </w:r>
          </w:p>
          <w:p w14:paraId="7A667463"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78BE81C" w14:textId="77777777" w:rsidR="00E36F0E" w:rsidRPr="0011264E" w:rsidRDefault="00393DC0" w:rsidP="00E36F0E">
            <w:pPr>
              <w:rPr>
                <w:rFonts w:cs="Arial"/>
              </w:rPr>
            </w:pPr>
            <w:r w:rsidRPr="0011264E">
              <w:rPr>
                <w:rFonts w:cs="Arial"/>
              </w:rPr>
              <w:t>GW IP address</w:t>
            </w:r>
          </w:p>
        </w:tc>
      </w:tr>
      <w:tr w:rsidR="00E36F0E" w:rsidRPr="00C82768" w14:paraId="1BE850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3EC7B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E81095C" w14:textId="77777777" w:rsidR="00E36F0E" w:rsidRPr="0011264E" w:rsidRDefault="00393DC0" w:rsidP="00E36F0E">
            <w:pPr>
              <w:rPr>
                <w:rFonts w:cs="Arial"/>
              </w:rPr>
            </w:pPr>
            <w:r w:rsidRPr="0011264E">
              <w:rPr>
                <w:rFonts w:cs="Arial"/>
              </w:rPr>
              <w:t>ipDnsPref</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50B94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E0D519" w14:textId="77777777" w:rsidR="00E36F0E" w:rsidRDefault="00393DC0" w:rsidP="00E36F0E">
            <w:r w:rsidRPr="0010008E">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5C0708" w14:textId="77777777" w:rsidR="00E36F0E" w:rsidRPr="00F1221C" w:rsidRDefault="00393DC0" w:rsidP="00E36F0E">
            <w:r w:rsidRPr="00F1221C">
              <w:t>Char Value:0-255</w:t>
            </w:r>
          </w:p>
          <w:p w14:paraId="2F86ADC7"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CC56609" w14:textId="77777777" w:rsidR="00E36F0E" w:rsidRPr="0011264E" w:rsidRDefault="00393DC0" w:rsidP="00E36F0E">
            <w:pPr>
              <w:rPr>
                <w:rFonts w:cs="Arial"/>
              </w:rPr>
            </w:pPr>
            <w:r w:rsidRPr="0011264E">
              <w:rPr>
                <w:rFonts w:cs="Arial"/>
              </w:rPr>
              <w:t>DNS primary</w:t>
            </w:r>
          </w:p>
        </w:tc>
      </w:tr>
      <w:tr w:rsidR="00E36F0E" w:rsidRPr="00C82768" w14:paraId="47941CE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A6C85F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05B611D" w14:textId="77777777" w:rsidR="00E36F0E" w:rsidRPr="0011264E" w:rsidRDefault="00393DC0" w:rsidP="00E36F0E">
            <w:pPr>
              <w:rPr>
                <w:rFonts w:cs="Arial"/>
              </w:rPr>
            </w:pPr>
            <w:r w:rsidRPr="0011264E">
              <w:rPr>
                <w:rFonts w:cs="Arial"/>
              </w:rPr>
              <w:t>ipDnsAl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CA98B5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F52B750" w14:textId="77777777" w:rsidR="00E36F0E" w:rsidRDefault="00393DC0" w:rsidP="00E36F0E">
            <w:r w:rsidRPr="002F01CE">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4F288A" w14:textId="77777777" w:rsidR="00E36F0E" w:rsidRPr="00F1221C" w:rsidRDefault="00393DC0" w:rsidP="00E36F0E">
            <w:r w:rsidRPr="00F1221C">
              <w:t>Char Value:0-255</w:t>
            </w:r>
          </w:p>
          <w:p w14:paraId="3ED323F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51812C0" w14:textId="77777777" w:rsidR="00E36F0E" w:rsidRPr="0011264E" w:rsidRDefault="00393DC0" w:rsidP="00E36F0E">
            <w:pPr>
              <w:rPr>
                <w:rFonts w:cs="Arial"/>
              </w:rPr>
            </w:pPr>
            <w:r w:rsidRPr="0011264E">
              <w:rPr>
                <w:rFonts w:cs="Arial"/>
              </w:rPr>
              <w:t>DNS secondary</w:t>
            </w:r>
          </w:p>
        </w:tc>
      </w:tr>
      <w:tr w:rsidR="00E36F0E" w:rsidRPr="00C82768" w14:paraId="0CC20A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268D6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A0AC7EA" w14:textId="77777777" w:rsidR="00E36F0E" w:rsidRPr="0011264E" w:rsidRDefault="00393DC0" w:rsidP="00E36F0E">
            <w:pPr>
              <w:rPr>
                <w:rFonts w:cs="Arial"/>
              </w:rPr>
            </w:pPr>
            <w:r w:rsidRPr="0011264E">
              <w:rPr>
                <w:rFonts w:cs="Arial"/>
              </w:rP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AA4114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337D69D" w14:textId="77777777" w:rsidR="00E36F0E" w:rsidRDefault="00393DC0" w:rsidP="00E36F0E">
            <w:r w:rsidRPr="002F01CE">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312E9C" w14:textId="77777777" w:rsidR="00E36F0E" w:rsidRPr="00F1221C" w:rsidRDefault="00393DC0" w:rsidP="00E36F0E">
            <w:r w:rsidRPr="00F1221C">
              <w:t>Char Value:0-255</w:t>
            </w:r>
          </w:p>
          <w:p w14:paraId="39D5EDF7"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16E7A8" w14:textId="77777777" w:rsidR="00E36F0E" w:rsidRPr="0011264E" w:rsidRDefault="00393DC0" w:rsidP="00E36F0E">
            <w:pPr>
              <w:rPr>
                <w:rFonts w:cs="Arial"/>
              </w:rPr>
            </w:pPr>
            <w:r w:rsidRPr="0011264E">
              <w:rPr>
                <w:rFonts w:cs="Arial"/>
              </w:rPr>
              <w:t>Interface name</w:t>
            </w:r>
          </w:p>
        </w:tc>
      </w:tr>
      <w:tr w:rsidR="00E36F0E" w:rsidRPr="00C82768" w14:paraId="1212647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179F4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45C41A"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80EF77"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46F6FC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2205DC4"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EBA09B0" w14:textId="77777777" w:rsidR="00E36F0E" w:rsidRDefault="00393DC0" w:rsidP="00E36F0E">
            <w:r>
              <w:t>Interface ID</w:t>
            </w:r>
          </w:p>
        </w:tc>
      </w:tr>
    </w:tbl>
    <w:p w14:paraId="66A5775B" w14:textId="77777777" w:rsidR="00E36F0E" w:rsidRDefault="00E36F0E"/>
    <w:p w14:paraId="35617C1D" w14:textId="612182BC" w:rsidR="00E36F0E" w:rsidRDefault="00393DC0" w:rsidP="00506E2F">
      <w:pPr>
        <w:pStyle w:val="Heading4"/>
      </w:pPr>
      <w:r w:rsidRPr="00B9479B">
        <w:t>MD-REQ-380310/A-StationModeStats</w:t>
      </w:r>
    </w:p>
    <w:p w14:paraId="5FCC295C" w14:textId="77777777" w:rsidR="00E36F0E" w:rsidRPr="00B01A09"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WLAN station mode statistic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58F0A1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65BA9D4" w14:textId="77777777" w:rsidR="00E36F0E" w:rsidRPr="00C82768" w:rsidRDefault="00E36F0E" w:rsidP="00E36F0E">
            <w:pPr>
              <w:spacing w:line="256" w:lineRule="auto"/>
              <w:rPr>
                <w:sz w:val="8"/>
              </w:rPr>
            </w:pPr>
          </w:p>
        </w:tc>
      </w:tr>
      <w:tr w:rsidR="00E36F0E" w:rsidRPr="00C82768" w14:paraId="603D4793"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B824F80"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13097D3" w14:textId="77777777" w:rsidR="00E36F0E" w:rsidRPr="00C82768" w:rsidRDefault="00393DC0" w:rsidP="00E36F0E">
            <w:pPr>
              <w:spacing w:line="256" w:lineRule="auto"/>
            </w:pPr>
            <w:r w:rsidRPr="00DA32BB">
              <w:t>One-Shot (</w:t>
            </w:r>
            <w:r>
              <w:t>A-Synch)</w:t>
            </w:r>
          </w:p>
        </w:tc>
      </w:tr>
      <w:tr w:rsidR="00E36F0E" w:rsidRPr="00C82768" w14:paraId="4D0E7CD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9EFCF02"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FE55C2F" w14:textId="77777777" w:rsidR="00E36F0E" w:rsidRPr="00C82768" w:rsidRDefault="00393DC0" w:rsidP="00E36F0E">
            <w:pPr>
              <w:spacing w:line="256" w:lineRule="auto"/>
            </w:pPr>
            <w:r w:rsidRPr="00C82768">
              <w:t>Default</w:t>
            </w:r>
          </w:p>
        </w:tc>
      </w:tr>
      <w:tr w:rsidR="00E36F0E" w:rsidRPr="00C82768" w14:paraId="2A7FA0E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FD766F8"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5961A66" w14:textId="77777777" w:rsidR="00E36F0E" w:rsidRPr="00C82768" w:rsidRDefault="00393DC0" w:rsidP="00E36F0E">
            <w:pPr>
              <w:spacing w:line="256" w:lineRule="auto"/>
            </w:pPr>
            <w:r w:rsidRPr="00C82768">
              <w:t>No</w:t>
            </w:r>
          </w:p>
        </w:tc>
      </w:tr>
      <w:tr w:rsidR="00E36F0E" w:rsidRPr="00C82768" w14:paraId="60CAB42E"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D4BD22B" w14:textId="77777777" w:rsidR="00E36F0E" w:rsidRPr="00C82768" w:rsidRDefault="00E36F0E" w:rsidP="00E36F0E">
            <w:pPr>
              <w:spacing w:line="256" w:lineRule="auto"/>
              <w:rPr>
                <w:sz w:val="8"/>
              </w:rPr>
            </w:pPr>
          </w:p>
        </w:tc>
      </w:tr>
      <w:tr w:rsidR="00E36F0E" w:rsidRPr="00C82768" w14:paraId="7E6A607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B6F2C97"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30E7B90"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DA733ED"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2800B86"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546FA68"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F0142BE" w14:textId="77777777" w:rsidR="00E36F0E" w:rsidRPr="00C82768" w:rsidRDefault="00393DC0" w:rsidP="00E36F0E">
            <w:pPr>
              <w:rPr>
                <w:b/>
              </w:rPr>
            </w:pPr>
            <w:r w:rsidRPr="00C82768">
              <w:rPr>
                <w:b/>
              </w:rPr>
              <w:t>Description</w:t>
            </w:r>
          </w:p>
        </w:tc>
      </w:tr>
      <w:tr w:rsidR="00E36F0E" w:rsidRPr="00C82768" w14:paraId="17FD6EC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204AA13" w14:textId="77777777" w:rsidR="00E36F0E" w:rsidRPr="00C82768" w:rsidRDefault="00393DC0" w:rsidP="00E36F0E">
            <w:pPr>
              <w:rPr>
                <w:b/>
              </w:rPr>
            </w:pPr>
            <w:r w:rsidRPr="00C82768">
              <w:rPr>
                <w:b/>
              </w:rPr>
              <w:t>Request</w:t>
            </w:r>
          </w:p>
        </w:tc>
      </w:tr>
      <w:tr w:rsidR="00E36F0E" w:rsidRPr="00C82768" w14:paraId="677C308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08E790A"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4C664CD"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6A15E32A"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64B8A22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A321248"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0DF412A6" w14:textId="77777777" w:rsidR="00E36F0E" w:rsidRDefault="00393DC0" w:rsidP="00E36F0E">
            <w:r>
              <w:t>Interface ID</w:t>
            </w:r>
          </w:p>
        </w:tc>
      </w:tr>
      <w:tr w:rsidR="00E36F0E" w:rsidRPr="00C82768" w14:paraId="1CC6F8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25DF30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093FFF93"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tcPr>
          <w:p w14:paraId="773C633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62B6693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AEFBDD9" w14:textId="77777777" w:rsidR="00E36F0E" w:rsidRPr="00F1221C" w:rsidRDefault="00393DC0" w:rsidP="00E36F0E">
            <w:r w:rsidRPr="00F1221C">
              <w:t>Char Value:0-255</w:t>
            </w:r>
          </w:p>
          <w:p w14:paraId="2A52F743" w14:textId="77777777" w:rsidR="00E36F0E" w:rsidRPr="0011264E"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tcPr>
          <w:p w14:paraId="4BE49F7A" w14:textId="77777777" w:rsidR="00E36F0E" w:rsidRDefault="00393DC0" w:rsidP="00E36F0E">
            <w:r>
              <w:lastRenderedPageBreak/>
              <w:t>Interface Name</w:t>
            </w:r>
          </w:p>
        </w:tc>
      </w:tr>
      <w:tr w:rsidR="00E36F0E" w:rsidRPr="00C82768" w14:paraId="36201B5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846258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61B884F" w14:textId="77777777" w:rsidR="00E36F0E" w:rsidRDefault="00393DC0" w:rsidP="00E36F0E">
            <w:r>
              <w:t>StatsCmdType</w:t>
            </w:r>
          </w:p>
        </w:tc>
        <w:tc>
          <w:tcPr>
            <w:tcW w:w="900" w:type="dxa"/>
            <w:tcBorders>
              <w:top w:val="single" w:sz="4" w:space="0" w:color="auto"/>
              <w:left w:val="single" w:sz="4" w:space="0" w:color="auto"/>
              <w:bottom w:val="single" w:sz="4" w:space="0" w:color="auto"/>
              <w:right w:val="single" w:sz="4" w:space="0" w:color="auto"/>
            </w:tcBorders>
          </w:tcPr>
          <w:p w14:paraId="794922BA"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05C6263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DB4F482"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214E19D" w14:textId="77777777" w:rsidR="00E36F0E" w:rsidRDefault="00E36F0E" w:rsidP="00E36F0E"/>
        </w:tc>
      </w:tr>
      <w:tr w:rsidR="00E36F0E" w:rsidRPr="00C82768" w14:paraId="0BB5C96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8C5307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FE0517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BA22A1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7353808" w14:textId="77777777" w:rsidR="00E36F0E" w:rsidRDefault="00393DC0" w:rsidP="00E36F0E">
            <w:pPr>
              <w:rPr>
                <w:rFonts w:cs="Arial"/>
                <w:color w:val="000000"/>
                <w:szCs w:val="20"/>
              </w:rPr>
            </w:pPr>
            <w:r>
              <w:rPr>
                <w:rFonts w:cs="Arial"/>
                <w:color w:val="000000"/>
                <w:szCs w:val="20"/>
              </w:rPr>
              <w:t>DISABLE</w:t>
            </w:r>
          </w:p>
        </w:tc>
        <w:tc>
          <w:tcPr>
            <w:tcW w:w="1170" w:type="dxa"/>
            <w:tcBorders>
              <w:top w:val="single" w:sz="4" w:space="0" w:color="auto"/>
              <w:left w:val="single" w:sz="4" w:space="0" w:color="auto"/>
              <w:bottom w:val="single" w:sz="4" w:space="0" w:color="auto"/>
              <w:right w:val="single" w:sz="4" w:space="0" w:color="auto"/>
            </w:tcBorders>
          </w:tcPr>
          <w:p w14:paraId="1FB33A90"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tcPr>
          <w:p w14:paraId="39DA6DDF" w14:textId="77777777" w:rsidR="00E36F0E" w:rsidRDefault="00393DC0" w:rsidP="00E36F0E">
            <w:pPr>
              <w:rPr>
                <w:rFonts w:cs="Arial"/>
                <w:color w:val="000000"/>
                <w:szCs w:val="20"/>
              </w:rPr>
            </w:pPr>
            <w:r>
              <w:rPr>
                <w:rFonts w:cs="Arial"/>
                <w:color w:val="000000"/>
                <w:szCs w:val="20"/>
              </w:rPr>
              <w:t>Disable</w:t>
            </w:r>
          </w:p>
        </w:tc>
      </w:tr>
      <w:tr w:rsidR="00E36F0E" w:rsidRPr="00C82768" w14:paraId="3DE68E7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7FC092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AF8C2E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3459598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2CB7803" w14:textId="77777777" w:rsidR="00E36F0E" w:rsidRDefault="00393DC0" w:rsidP="00E36F0E">
            <w:pPr>
              <w:rPr>
                <w:rFonts w:cs="Arial"/>
                <w:color w:val="000000"/>
                <w:szCs w:val="20"/>
              </w:rPr>
            </w:pPr>
            <w:r>
              <w:rPr>
                <w:rFonts w:cs="Arial"/>
                <w:color w:val="000000"/>
                <w:szCs w:val="20"/>
              </w:rPr>
              <w:t>ENABLE</w:t>
            </w:r>
          </w:p>
        </w:tc>
        <w:tc>
          <w:tcPr>
            <w:tcW w:w="1170" w:type="dxa"/>
            <w:tcBorders>
              <w:top w:val="single" w:sz="4" w:space="0" w:color="auto"/>
              <w:left w:val="single" w:sz="4" w:space="0" w:color="auto"/>
              <w:bottom w:val="single" w:sz="4" w:space="0" w:color="auto"/>
              <w:right w:val="single" w:sz="4" w:space="0" w:color="auto"/>
            </w:tcBorders>
          </w:tcPr>
          <w:p w14:paraId="32C7F63D"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tcPr>
          <w:p w14:paraId="3C3E5242" w14:textId="77777777" w:rsidR="00E36F0E" w:rsidRDefault="00393DC0" w:rsidP="00E36F0E">
            <w:pPr>
              <w:rPr>
                <w:rFonts w:cs="Arial"/>
                <w:color w:val="000000"/>
                <w:szCs w:val="20"/>
              </w:rPr>
            </w:pPr>
            <w:r>
              <w:rPr>
                <w:rFonts w:cs="Arial"/>
                <w:color w:val="000000"/>
                <w:szCs w:val="20"/>
              </w:rPr>
              <w:t>Enable</w:t>
            </w:r>
          </w:p>
        </w:tc>
      </w:tr>
      <w:tr w:rsidR="00E36F0E" w:rsidRPr="00C82768" w14:paraId="0BB5EE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0F5031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2844D3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8940CB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2B9272B" w14:textId="77777777" w:rsidR="00E36F0E" w:rsidRDefault="00393DC0" w:rsidP="00E36F0E">
            <w:pPr>
              <w:rPr>
                <w:rFonts w:cs="Arial"/>
                <w:color w:val="000000"/>
                <w:szCs w:val="20"/>
              </w:rPr>
            </w:pPr>
            <w:r>
              <w:rPr>
                <w:rFonts w:cs="Arial"/>
                <w:color w:val="000000"/>
                <w:szCs w:val="20"/>
              </w:rPr>
              <w:t>QUERY</w:t>
            </w:r>
          </w:p>
        </w:tc>
        <w:tc>
          <w:tcPr>
            <w:tcW w:w="1170" w:type="dxa"/>
            <w:tcBorders>
              <w:top w:val="single" w:sz="4" w:space="0" w:color="auto"/>
              <w:left w:val="single" w:sz="4" w:space="0" w:color="auto"/>
              <w:bottom w:val="single" w:sz="4" w:space="0" w:color="auto"/>
              <w:right w:val="single" w:sz="4" w:space="0" w:color="auto"/>
            </w:tcBorders>
          </w:tcPr>
          <w:p w14:paraId="0420702C"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tcPr>
          <w:p w14:paraId="6B7BE966" w14:textId="77777777" w:rsidR="00E36F0E" w:rsidRDefault="00393DC0" w:rsidP="00E36F0E">
            <w:pPr>
              <w:rPr>
                <w:rFonts w:cs="Arial"/>
                <w:color w:val="000000"/>
                <w:szCs w:val="20"/>
              </w:rPr>
            </w:pPr>
            <w:r>
              <w:rPr>
                <w:rFonts w:cs="Arial"/>
                <w:color w:val="000000"/>
                <w:szCs w:val="20"/>
              </w:rPr>
              <w:t>Query current state</w:t>
            </w:r>
          </w:p>
        </w:tc>
      </w:tr>
      <w:tr w:rsidR="00E36F0E" w:rsidRPr="00C82768" w14:paraId="682234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D936AF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B7AB3E8" w14:textId="77777777" w:rsidR="00E36F0E" w:rsidRDefault="00393DC0" w:rsidP="00E36F0E">
            <w:r>
              <w:t>reportingWindow</w:t>
            </w:r>
          </w:p>
        </w:tc>
        <w:tc>
          <w:tcPr>
            <w:tcW w:w="900" w:type="dxa"/>
            <w:tcBorders>
              <w:top w:val="single" w:sz="4" w:space="0" w:color="auto"/>
              <w:left w:val="single" w:sz="4" w:space="0" w:color="auto"/>
              <w:bottom w:val="single" w:sz="4" w:space="0" w:color="auto"/>
              <w:right w:val="single" w:sz="4" w:space="0" w:color="auto"/>
            </w:tcBorders>
          </w:tcPr>
          <w:p w14:paraId="2D54BDFF"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2709BD13" w14:textId="77777777" w:rsidR="00E36F0E" w:rsidRDefault="00393DC0" w:rsidP="00E36F0E">
            <w:pPr>
              <w:rPr>
                <w:rFonts w:cs="Arial"/>
                <w:color w:val="000000"/>
                <w:szCs w:val="20"/>
              </w:rPr>
            </w:pPr>
            <w:r>
              <w:t>-</w:t>
            </w:r>
          </w:p>
        </w:tc>
        <w:tc>
          <w:tcPr>
            <w:tcW w:w="1170" w:type="dxa"/>
            <w:tcBorders>
              <w:top w:val="single" w:sz="4" w:space="0" w:color="auto"/>
              <w:left w:val="single" w:sz="4" w:space="0" w:color="auto"/>
              <w:bottom w:val="single" w:sz="4" w:space="0" w:color="auto"/>
              <w:right w:val="single" w:sz="4" w:space="0" w:color="auto"/>
            </w:tcBorders>
          </w:tcPr>
          <w:p w14:paraId="3BA748C9" w14:textId="77777777" w:rsidR="00E36F0E" w:rsidRDefault="00393DC0" w:rsidP="00E36F0E">
            <w:pPr>
              <w:rPr>
                <w:rFonts w:cs="Arial"/>
                <w:color w:val="000000"/>
                <w:szCs w:val="20"/>
              </w:rPr>
            </w:pPr>
            <w:r>
              <w:t>0-4294967295</w:t>
            </w:r>
          </w:p>
        </w:tc>
        <w:tc>
          <w:tcPr>
            <w:tcW w:w="3330" w:type="dxa"/>
            <w:tcBorders>
              <w:top w:val="single" w:sz="4" w:space="0" w:color="auto"/>
              <w:left w:val="single" w:sz="4" w:space="0" w:color="auto"/>
              <w:bottom w:val="single" w:sz="4" w:space="0" w:color="auto"/>
              <w:right w:val="single" w:sz="4" w:space="0" w:color="auto"/>
            </w:tcBorders>
          </w:tcPr>
          <w:p w14:paraId="1BA01A6B" w14:textId="77777777" w:rsidR="00E36F0E" w:rsidRDefault="00393DC0" w:rsidP="00E36F0E">
            <w:pPr>
              <w:rPr>
                <w:rFonts w:cs="Arial"/>
                <w:color w:val="000000"/>
                <w:szCs w:val="20"/>
              </w:rPr>
            </w:pPr>
            <w:r>
              <w:rPr>
                <w:rFonts w:cs="Arial"/>
                <w:color w:val="000000"/>
                <w:szCs w:val="20"/>
              </w:rPr>
              <w:t>Seconds</w:t>
            </w:r>
          </w:p>
        </w:tc>
      </w:tr>
      <w:tr w:rsidR="00E36F0E" w:rsidRPr="00C82768" w14:paraId="43AACE7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34D3304" w14:textId="77777777" w:rsidR="00E36F0E" w:rsidRPr="00C82768" w:rsidRDefault="00393DC0" w:rsidP="00E36F0E">
            <w:r w:rsidRPr="00C82768">
              <w:rPr>
                <w:b/>
              </w:rPr>
              <w:t>Response</w:t>
            </w:r>
          </w:p>
        </w:tc>
      </w:tr>
      <w:tr w:rsidR="00E36F0E" w:rsidRPr="00C82768" w14:paraId="1E83EE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BF4C94"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7E98DB9"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EEE8BF"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963A880"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F440A6C"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050957F" w14:textId="77777777" w:rsidR="00E36F0E" w:rsidRDefault="00393DC0" w:rsidP="00E36F0E">
            <w:r>
              <w:t>Interface ID</w:t>
            </w:r>
          </w:p>
        </w:tc>
      </w:tr>
      <w:tr w:rsidR="00E36F0E" w:rsidRPr="00C82768" w14:paraId="1A10A7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6DC54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363092"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F253F0"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C8B049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3CE07C" w14:textId="77777777" w:rsidR="00E36F0E" w:rsidRPr="00F1221C" w:rsidRDefault="00393DC0" w:rsidP="00E36F0E">
            <w:r w:rsidRPr="00F1221C">
              <w:t>Char Value:0-255</w:t>
            </w:r>
          </w:p>
          <w:p w14:paraId="467CF327" w14:textId="77777777" w:rsidR="00E36F0E" w:rsidRPr="0011264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88ED9E" w14:textId="77777777" w:rsidR="00E36F0E" w:rsidRDefault="00393DC0" w:rsidP="00E36F0E">
            <w:r>
              <w:t>Interface Name</w:t>
            </w:r>
          </w:p>
        </w:tc>
      </w:tr>
      <w:tr w:rsidR="00E36F0E" w:rsidRPr="00C82768" w14:paraId="0D5F713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E5AA1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4BA09D3" w14:textId="77777777" w:rsidR="00E36F0E" w:rsidRDefault="00393DC0" w:rsidP="00E36F0E">
            <w:r>
              <w:t>StatsCmd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17873E"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1AC3A1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73CE21D"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5BB4C00" w14:textId="77777777" w:rsidR="00E36F0E" w:rsidRDefault="00E36F0E" w:rsidP="00E36F0E"/>
        </w:tc>
      </w:tr>
      <w:tr w:rsidR="00E36F0E" w:rsidRPr="00C82768" w14:paraId="14D64F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8652C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23287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D4143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718DB59" w14:textId="77777777" w:rsidR="00E36F0E" w:rsidRDefault="00393DC0" w:rsidP="00E36F0E">
            <w:pPr>
              <w:rPr>
                <w:rFonts w:cs="Arial"/>
                <w:color w:val="000000"/>
                <w:szCs w:val="20"/>
              </w:rPr>
            </w:pPr>
            <w:r>
              <w:rPr>
                <w:rFonts w:cs="Arial"/>
                <w:color w:val="000000"/>
                <w:szCs w:val="20"/>
              </w:rPr>
              <w:t>DIS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A3BCD8" w14:textId="77777777" w:rsidR="00E36F0E" w:rsidRDefault="00393DC0" w:rsidP="00E36F0E">
            <w:pPr>
              <w:rPr>
                <w:rFonts w:cs="Arial"/>
                <w:color w:val="000000"/>
                <w:szCs w:val="20"/>
              </w:rPr>
            </w:pPr>
            <w:r>
              <w:rPr>
                <w:rFonts w:cs="Arial"/>
                <w:color w:val="000000"/>
                <w:szCs w:val="20"/>
              </w:rPr>
              <w:t> 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790B0AA" w14:textId="77777777" w:rsidR="00E36F0E" w:rsidRDefault="00393DC0" w:rsidP="00E36F0E">
            <w:pPr>
              <w:rPr>
                <w:rFonts w:cs="Arial"/>
                <w:color w:val="000000"/>
                <w:szCs w:val="20"/>
              </w:rPr>
            </w:pPr>
            <w:r>
              <w:rPr>
                <w:rFonts w:cs="Arial"/>
                <w:color w:val="000000"/>
                <w:szCs w:val="20"/>
              </w:rPr>
              <w:t>Disable</w:t>
            </w:r>
          </w:p>
        </w:tc>
      </w:tr>
      <w:tr w:rsidR="00E36F0E" w:rsidRPr="00C82768" w14:paraId="1BD7DEE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C3810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3A6B1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2A76E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F20E612" w14:textId="77777777" w:rsidR="00E36F0E" w:rsidRDefault="00393DC0" w:rsidP="00E36F0E">
            <w:pPr>
              <w:rPr>
                <w:rFonts w:cs="Arial"/>
                <w:color w:val="000000"/>
                <w:szCs w:val="20"/>
              </w:rPr>
            </w:pPr>
            <w:r>
              <w:rPr>
                <w:rFonts w:cs="Arial"/>
                <w:color w:val="000000"/>
                <w:szCs w:val="20"/>
              </w:rPr>
              <w:t>EN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C270C12" w14:textId="77777777" w:rsidR="00E36F0E" w:rsidRDefault="00393DC0" w:rsidP="00E36F0E">
            <w:pPr>
              <w:rPr>
                <w:rFonts w:cs="Arial"/>
                <w:color w:val="000000"/>
                <w:szCs w:val="20"/>
              </w:rPr>
            </w:pPr>
            <w:r>
              <w:rPr>
                <w:rFonts w:cs="Arial"/>
                <w:color w:val="000000"/>
                <w:szCs w:val="20"/>
              </w:rPr>
              <w:t> 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106C59D" w14:textId="77777777" w:rsidR="00E36F0E" w:rsidRDefault="00393DC0" w:rsidP="00E36F0E">
            <w:pPr>
              <w:rPr>
                <w:rFonts w:cs="Arial"/>
                <w:color w:val="000000"/>
                <w:szCs w:val="20"/>
              </w:rPr>
            </w:pPr>
            <w:r>
              <w:rPr>
                <w:rFonts w:cs="Arial"/>
                <w:color w:val="000000"/>
                <w:szCs w:val="20"/>
              </w:rPr>
              <w:t>Enable</w:t>
            </w:r>
          </w:p>
        </w:tc>
      </w:tr>
      <w:tr w:rsidR="00E36F0E" w:rsidRPr="00C82768" w14:paraId="6B198F8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8FB0C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A7D2F6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90B1A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FD0E4A" w14:textId="77777777" w:rsidR="00E36F0E" w:rsidRDefault="00393DC0" w:rsidP="00E36F0E">
            <w:pPr>
              <w:rPr>
                <w:rFonts w:cs="Arial"/>
                <w:color w:val="000000"/>
                <w:szCs w:val="20"/>
              </w:rPr>
            </w:pPr>
            <w:r>
              <w:rPr>
                <w:rFonts w:cs="Arial"/>
                <w:color w:val="000000"/>
                <w:szCs w:val="20"/>
              </w:rPr>
              <w:t>QUER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1A21EB" w14:textId="77777777" w:rsidR="00E36F0E" w:rsidRDefault="00393DC0" w:rsidP="00E36F0E">
            <w:pPr>
              <w:rPr>
                <w:rFonts w:cs="Arial"/>
                <w:color w:val="000000"/>
                <w:szCs w:val="20"/>
              </w:rPr>
            </w:pPr>
            <w:r>
              <w:rPr>
                <w:rFonts w:cs="Arial"/>
                <w:color w:val="000000"/>
                <w:szCs w:val="20"/>
              </w:rPr>
              <w:t> 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9429EF" w14:textId="77777777" w:rsidR="00E36F0E" w:rsidRDefault="00393DC0" w:rsidP="00E36F0E">
            <w:pPr>
              <w:rPr>
                <w:rFonts w:cs="Arial"/>
                <w:color w:val="000000"/>
                <w:szCs w:val="20"/>
              </w:rPr>
            </w:pPr>
            <w:r>
              <w:rPr>
                <w:rFonts w:cs="Arial"/>
                <w:color w:val="000000"/>
                <w:szCs w:val="20"/>
              </w:rPr>
              <w:t>Query current state</w:t>
            </w:r>
          </w:p>
        </w:tc>
      </w:tr>
      <w:tr w:rsidR="00E36F0E" w:rsidRPr="00C82768" w14:paraId="05D7B2E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A37EB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400791"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6F3984"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FE4FE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84C0752"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C18351" w14:textId="77777777" w:rsidR="00E36F0E" w:rsidRDefault="00E36F0E" w:rsidP="00E36F0E"/>
        </w:tc>
      </w:tr>
      <w:tr w:rsidR="00E36F0E" w:rsidRPr="00C82768" w14:paraId="4D6B988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F7717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C9578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83063DD"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73CC22"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C6B0CB1"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D2C20F" w14:textId="77777777" w:rsidR="00E36F0E" w:rsidRDefault="00393DC0" w:rsidP="00E36F0E">
            <w:r>
              <w:t>Error/Failure</w:t>
            </w:r>
          </w:p>
        </w:tc>
      </w:tr>
      <w:tr w:rsidR="00E36F0E" w:rsidRPr="00C82768" w14:paraId="6B8061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3C7868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7FC85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34DA3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BA537F0"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C5FF3F7"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81F1549" w14:textId="77777777" w:rsidR="00E36F0E" w:rsidRDefault="00393DC0" w:rsidP="00E36F0E">
            <w:r>
              <w:t>Success</w:t>
            </w:r>
          </w:p>
        </w:tc>
      </w:tr>
      <w:tr w:rsidR="00E36F0E" w:rsidRPr="00C82768" w14:paraId="539D18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19ABD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EE11929" w14:textId="77777777" w:rsidR="00E36F0E" w:rsidRDefault="00393DC0" w:rsidP="00E36F0E">
            <w:pPr>
              <w:rPr>
                <w:rFonts w:cs="Arial"/>
                <w:color w:val="000000"/>
                <w:szCs w:val="20"/>
              </w:rPr>
            </w:pPr>
            <w:r>
              <w:rPr>
                <w:rFonts w:cs="Arial"/>
                <w:color w:val="000000"/>
                <w:szCs w:val="20"/>
              </w:rPr>
              <w:t>pktsT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C8F287D"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B11212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B316B32"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EA4670" w14:textId="77777777" w:rsidR="00E36F0E" w:rsidRDefault="00393DC0" w:rsidP="00E36F0E">
            <w:pPr>
              <w:rPr>
                <w:rFonts w:cs="Arial"/>
                <w:color w:val="000000"/>
                <w:szCs w:val="20"/>
              </w:rPr>
            </w:pPr>
            <w:r>
              <w:rPr>
                <w:rFonts w:cs="Arial"/>
                <w:color w:val="000000"/>
                <w:szCs w:val="20"/>
              </w:rPr>
              <w:t>Number of packets transmitted</w:t>
            </w:r>
          </w:p>
        </w:tc>
      </w:tr>
      <w:tr w:rsidR="00E36F0E" w:rsidRPr="00C82768" w14:paraId="59DA1E6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CBDAF2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3F4A064" w14:textId="77777777" w:rsidR="00E36F0E" w:rsidRDefault="00393DC0" w:rsidP="00E36F0E">
            <w:pPr>
              <w:rPr>
                <w:rFonts w:cs="Arial"/>
                <w:color w:val="000000"/>
                <w:szCs w:val="20"/>
              </w:rPr>
            </w:pPr>
            <w:r>
              <w:rPr>
                <w:rFonts w:cs="Arial"/>
                <w:color w:val="000000"/>
                <w:szCs w:val="20"/>
              </w:rPr>
              <w:t>pktsR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AB9EB86"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98D73A8"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9AD729"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3D25A6" w14:textId="77777777" w:rsidR="00E36F0E" w:rsidRDefault="00393DC0" w:rsidP="00E36F0E">
            <w:pPr>
              <w:rPr>
                <w:rFonts w:cs="Arial"/>
                <w:color w:val="000000"/>
                <w:szCs w:val="20"/>
              </w:rPr>
            </w:pPr>
            <w:r>
              <w:rPr>
                <w:rFonts w:cs="Arial"/>
                <w:color w:val="000000"/>
                <w:szCs w:val="20"/>
              </w:rPr>
              <w:t>Number of packets received</w:t>
            </w:r>
          </w:p>
        </w:tc>
      </w:tr>
      <w:tr w:rsidR="00E36F0E" w:rsidRPr="00C82768" w14:paraId="333D4D8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CD521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D36C84" w14:textId="77777777" w:rsidR="00E36F0E" w:rsidRDefault="00393DC0" w:rsidP="00E36F0E">
            <w:pPr>
              <w:rPr>
                <w:rFonts w:cs="Arial"/>
                <w:color w:val="000000"/>
                <w:szCs w:val="20"/>
              </w:rPr>
            </w:pPr>
            <w:r>
              <w:rPr>
                <w:rFonts w:cs="Arial"/>
                <w:color w:val="000000"/>
                <w:szCs w:val="20"/>
              </w:rPr>
              <w:t>bytesT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F6B8DB"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1E662D"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842A429"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A0B499" w14:textId="77777777" w:rsidR="00E36F0E" w:rsidRDefault="00393DC0" w:rsidP="00E36F0E">
            <w:pPr>
              <w:rPr>
                <w:rFonts w:cs="Arial"/>
                <w:color w:val="000000"/>
                <w:szCs w:val="20"/>
              </w:rPr>
            </w:pPr>
            <w:r>
              <w:rPr>
                <w:rFonts w:cs="Arial"/>
                <w:color w:val="000000"/>
                <w:szCs w:val="20"/>
              </w:rPr>
              <w:t>Number of bytes transmitted</w:t>
            </w:r>
          </w:p>
        </w:tc>
      </w:tr>
      <w:tr w:rsidR="00E36F0E" w:rsidRPr="00C82768" w14:paraId="5937694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D3851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AA494EC" w14:textId="77777777" w:rsidR="00E36F0E" w:rsidRDefault="00393DC0" w:rsidP="00E36F0E">
            <w:pPr>
              <w:rPr>
                <w:rFonts w:cs="Arial"/>
                <w:color w:val="000000"/>
                <w:szCs w:val="20"/>
              </w:rPr>
            </w:pPr>
            <w:r>
              <w:rPr>
                <w:rFonts w:cs="Arial"/>
                <w:color w:val="000000"/>
                <w:szCs w:val="20"/>
              </w:rPr>
              <w:t>bytesR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6F200F8"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D1BFEC4"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609626B"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118C12" w14:textId="77777777" w:rsidR="00E36F0E" w:rsidRDefault="00393DC0" w:rsidP="00E36F0E">
            <w:pPr>
              <w:rPr>
                <w:rFonts w:cs="Arial"/>
                <w:color w:val="000000"/>
                <w:szCs w:val="20"/>
              </w:rPr>
            </w:pPr>
            <w:r>
              <w:rPr>
                <w:rFonts w:cs="Arial"/>
                <w:color w:val="000000"/>
                <w:szCs w:val="20"/>
              </w:rPr>
              <w:t>Number of bytes received</w:t>
            </w:r>
          </w:p>
        </w:tc>
      </w:tr>
      <w:tr w:rsidR="00E36F0E" w:rsidRPr="00C82768" w14:paraId="02EDC77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DCEA15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B1114B9" w14:textId="77777777" w:rsidR="00E36F0E" w:rsidRDefault="00393DC0" w:rsidP="00E36F0E">
            <w:pPr>
              <w:rPr>
                <w:rFonts w:cs="Arial"/>
                <w:color w:val="000000"/>
                <w:szCs w:val="20"/>
              </w:rPr>
            </w:pPr>
            <w:r>
              <w:rPr>
                <w:rFonts w:cs="Arial"/>
                <w:color w:val="000000"/>
                <w:szCs w:val="20"/>
              </w:rPr>
              <w:t>PktsDroppedT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54CFEE"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B9A551"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07F5AF"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2690B93" w14:textId="77777777" w:rsidR="00E36F0E" w:rsidRDefault="00393DC0" w:rsidP="00E36F0E">
            <w:pPr>
              <w:rPr>
                <w:rFonts w:cs="Arial"/>
                <w:color w:val="000000"/>
                <w:szCs w:val="20"/>
              </w:rPr>
            </w:pPr>
            <w:r>
              <w:rPr>
                <w:rFonts w:cs="Arial"/>
                <w:color w:val="000000"/>
                <w:szCs w:val="20"/>
              </w:rPr>
              <w:t>Number of dropped packets transmitted</w:t>
            </w:r>
          </w:p>
        </w:tc>
      </w:tr>
      <w:tr w:rsidR="00E36F0E" w:rsidRPr="00C82768" w14:paraId="78E53CB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09070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05E79BF" w14:textId="77777777" w:rsidR="00E36F0E" w:rsidRDefault="00393DC0" w:rsidP="00E36F0E">
            <w:pPr>
              <w:rPr>
                <w:rFonts w:cs="Arial"/>
                <w:color w:val="000000"/>
                <w:szCs w:val="20"/>
              </w:rPr>
            </w:pPr>
            <w:r>
              <w:rPr>
                <w:rFonts w:cs="Arial"/>
                <w:color w:val="000000"/>
                <w:szCs w:val="20"/>
              </w:rPr>
              <w:t>PktsDroppedR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37170C6"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200345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E4FAB1"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7259A0" w14:textId="77777777" w:rsidR="00E36F0E" w:rsidRDefault="00393DC0" w:rsidP="00E36F0E">
            <w:pPr>
              <w:rPr>
                <w:rFonts w:cs="Arial"/>
                <w:color w:val="000000"/>
                <w:szCs w:val="20"/>
              </w:rPr>
            </w:pPr>
            <w:r>
              <w:rPr>
                <w:rFonts w:cs="Arial"/>
                <w:color w:val="000000"/>
                <w:szCs w:val="20"/>
              </w:rPr>
              <w:t>Number of dropped packets received</w:t>
            </w:r>
          </w:p>
        </w:tc>
      </w:tr>
    </w:tbl>
    <w:p w14:paraId="3286196E" w14:textId="1292DD6F" w:rsidR="00E36F0E" w:rsidRDefault="00393DC0" w:rsidP="00506E2F">
      <w:pPr>
        <w:pStyle w:val="Heading4"/>
      </w:pPr>
      <w:r w:rsidRPr="00B9479B">
        <w:t>MD-REQ-380312/B-ProfileUpdateInd</w:t>
      </w:r>
    </w:p>
    <w:p w14:paraId="1F4A6D83" w14:textId="77777777" w:rsidR="00E36F0E" w:rsidRPr="00660610" w:rsidRDefault="00393DC0" w:rsidP="00E36F0E">
      <w:pPr>
        <w:rPr>
          <w:rFonts w:cs="Arial"/>
        </w:rPr>
      </w:pPr>
      <w:r w:rsidRPr="00DF2AD3">
        <w:rPr>
          <w:rFonts w:cs="Arial"/>
        </w:rPr>
        <w:t>This API is used</w:t>
      </w:r>
      <w:r>
        <w:rPr>
          <w:rFonts w:cs="Arial"/>
        </w:rPr>
        <w:t xml:space="preserve"> internally by WIRClient and WIRServer to broadcast a profile update indication.</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1D5FA54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558090B" w14:textId="77777777" w:rsidR="00E36F0E" w:rsidRPr="00C82768" w:rsidRDefault="00E36F0E" w:rsidP="00E36F0E">
            <w:pPr>
              <w:spacing w:line="256" w:lineRule="auto"/>
              <w:rPr>
                <w:sz w:val="8"/>
              </w:rPr>
            </w:pPr>
          </w:p>
        </w:tc>
      </w:tr>
      <w:tr w:rsidR="00E36F0E" w:rsidRPr="00C82768" w14:paraId="12B55E6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954EDDB"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A35F2EE" w14:textId="77777777" w:rsidR="00E36F0E" w:rsidRPr="00C82768" w:rsidRDefault="00393DC0" w:rsidP="00E36F0E">
            <w:pPr>
              <w:spacing w:line="256" w:lineRule="auto"/>
            </w:pPr>
            <w:r w:rsidRPr="00DA32BB">
              <w:t>On</w:t>
            </w:r>
            <w:r>
              <w:t>Change</w:t>
            </w:r>
          </w:p>
        </w:tc>
      </w:tr>
      <w:tr w:rsidR="00E36F0E" w:rsidRPr="00C82768" w14:paraId="3C29201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2F3ED10"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2DA4F82" w14:textId="77777777" w:rsidR="00E36F0E" w:rsidRPr="00C82768" w:rsidRDefault="00393DC0" w:rsidP="00E36F0E">
            <w:pPr>
              <w:spacing w:line="256" w:lineRule="auto"/>
            </w:pPr>
            <w:r w:rsidRPr="00C82768">
              <w:t>Default</w:t>
            </w:r>
          </w:p>
        </w:tc>
      </w:tr>
      <w:tr w:rsidR="00E36F0E" w:rsidRPr="00C82768" w14:paraId="25FB3D0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0C1FC56" w14:textId="77777777" w:rsidR="00E36F0E" w:rsidRPr="00C82768" w:rsidRDefault="00393DC0" w:rsidP="00E36F0E">
            <w:pPr>
              <w:spacing w:line="256" w:lineRule="auto"/>
              <w:jc w:val="right"/>
            </w:pPr>
            <w:r w:rsidRPr="00C82768">
              <w:rPr>
                <w:b/>
              </w:rPr>
              <w:lastRenderedPageBreak/>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CFA361F" w14:textId="77777777" w:rsidR="00E36F0E" w:rsidRPr="00C82768" w:rsidRDefault="00393DC0" w:rsidP="00E36F0E">
            <w:pPr>
              <w:spacing w:line="256" w:lineRule="auto"/>
            </w:pPr>
            <w:r w:rsidRPr="00C82768">
              <w:t>No</w:t>
            </w:r>
          </w:p>
        </w:tc>
      </w:tr>
      <w:tr w:rsidR="00E36F0E" w:rsidRPr="00C82768" w14:paraId="460FAD95"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260C91A" w14:textId="77777777" w:rsidR="00E36F0E" w:rsidRPr="00C82768" w:rsidRDefault="00E36F0E" w:rsidP="00E36F0E">
            <w:pPr>
              <w:spacing w:line="256" w:lineRule="auto"/>
              <w:rPr>
                <w:sz w:val="8"/>
              </w:rPr>
            </w:pPr>
          </w:p>
        </w:tc>
      </w:tr>
      <w:tr w:rsidR="00E36F0E" w:rsidRPr="00C82768" w14:paraId="74C022B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282FD60"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63F3A51"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2AD2B96"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86E047D"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FAF17F0"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B361493" w14:textId="77777777" w:rsidR="00E36F0E" w:rsidRPr="00C82768" w:rsidRDefault="00393DC0" w:rsidP="00E36F0E">
            <w:pPr>
              <w:rPr>
                <w:b/>
              </w:rPr>
            </w:pPr>
            <w:r w:rsidRPr="00C82768">
              <w:rPr>
                <w:b/>
              </w:rPr>
              <w:t>Description</w:t>
            </w:r>
          </w:p>
        </w:tc>
      </w:tr>
      <w:tr w:rsidR="00E36F0E" w:rsidRPr="00C82768" w14:paraId="3618804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9FFD199" w14:textId="77777777" w:rsidR="00E36F0E" w:rsidRPr="00C82768" w:rsidRDefault="00393DC0" w:rsidP="00E36F0E">
            <w:pPr>
              <w:rPr>
                <w:b/>
              </w:rPr>
            </w:pPr>
            <w:r w:rsidRPr="00C82768">
              <w:rPr>
                <w:b/>
              </w:rPr>
              <w:t>Request</w:t>
            </w:r>
          </w:p>
        </w:tc>
      </w:tr>
      <w:tr w:rsidR="00E36F0E" w:rsidRPr="00C82768" w14:paraId="474C95A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4FDBEEA"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75920DC4"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7F271495"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194D860D"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E1C662E"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3288DB2A" w14:textId="77777777" w:rsidR="00E36F0E" w:rsidRDefault="00393DC0" w:rsidP="00E36F0E">
            <w:r>
              <w:t>-</w:t>
            </w:r>
          </w:p>
        </w:tc>
      </w:tr>
      <w:tr w:rsidR="00E36F0E" w:rsidRPr="00C82768" w14:paraId="69FF79E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016E942" w14:textId="77777777" w:rsidR="00E36F0E" w:rsidRPr="00C82768" w:rsidRDefault="00393DC0" w:rsidP="00E36F0E">
            <w:r w:rsidRPr="00C82768">
              <w:rPr>
                <w:b/>
              </w:rPr>
              <w:t>Response</w:t>
            </w:r>
          </w:p>
        </w:tc>
      </w:tr>
      <w:tr w:rsidR="00E36F0E" w:rsidRPr="00C82768" w14:paraId="0BBDD3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F415C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F3D64C" w14:textId="77777777" w:rsidR="00E36F0E" w:rsidRDefault="00393DC0" w:rsidP="00E36F0E">
            <w:r>
              <w:t>WlanProfileActio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70F023"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B92FF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1726BAD"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99AE3A" w14:textId="77777777" w:rsidR="00E36F0E" w:rsidRDefault="00E36F0E" w:rsidP="00E36F0E"/>
        </w:tc>
      </w:tr>
      <w:tr w:rsidR="00E36F0E" w:rsidRPr="00C82768" w14:paraId="5306CD1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75BB9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AAAF2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0E4B7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716448" w14:textId="77777777" w:rsidR="00E36F0E" w:rsidRDefault="00393DC0" w:rsidP="00E36F0E">
            <w:pPr>
              <w:rPr>
                <w:rFonts w:cs="Arial"/>
                <w:color w:val="000000"/>
              </w:rPr>
            </w:pPr>
            <w:r>
              <w:rPr>
                <w:rFonts w:cs="Arial"/>
                <w:color w:val="000000"/>
              </w:rPr>
              <w:t>ACT_UPDAT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20C80A"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6A71615" w14:textId="77777777" w:rsidR="00E36F0E" w:rsidRDefault="00393DC0" w:rsidP="00E36F0E">
            <w:pPr>
              <w:rPr>
                <w:rFonts w:cs="Arial"/>
                <w:color w:val="000000"/>
              </w:rPr>
            </w:pPr>
            <w:r>
              <w:rPr>
                <w:rFonts w:cs="Arial"/>
                <w:color w:val="000000"/>
              </w:rPr>
              <w:t>Add/update</w:t>
            </w:r>
          </w:p>
        </w:tc>
      </w:tr>
      <w:tr w:rsidR="00E36F0E" w:rsidRPr="00C82768" w14:paraId="5C2CA3E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F5C9C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E4BF2B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AB8BF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A250D4C" w14:textId="77777777" w:rsidR="00E36F0E" w:rsidRDefault="00393DC0" w:rsidP="00E36F0E">
            <w:pPr>
              <w:rPr>
                <w:rFonts w:cs="Arial"/>
                <w:color w:val="000000"/>
              </w:rPr>
            </w:pPr>
            <w:r>
              <w:rPr>
                <w:rFonts w:cs="Arial"/>
                <w:color w:val="000000"/>
              </w:rPr>
              <w:t>ACT_REMOV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7BE789"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E6E6530" w14:textId="77777777" w:rsidR="00E36F0E" w:rsidRDefault="00393DC0" w:rsidP="00E36F0E">
            <w:pPr>
              <w:rPr>
                <w:rFonts w:cs="Arial"/>
                <w:color w:val="000000"/>
              </w:rPr>
            </w:pPr>
            <w:r>
              <w:rPr>
                <w:rFonts w:cs="Arial"/>
                <w:color w:val="000000"/>
              </w:rPr>
              <w:t>Remove</w:t>
            </w:r>
          </w:p>
        </w:tc>
      </w:tr>
      <w:tr w:rsidR="00E36F0E" w:rsidRPr="00C82768" w14:paraId="44C858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998B7F"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895D28"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C78F16"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C92ABD" w14:textId="77777777" w:rsidR="00E36F0E" w:rsidRPr="008127A4" w:rsidRDefault="00393DC0" w:rsidP="00E36F0E">
            <w:r w:rsidRPr="008127A4">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2797625" w14:textId="77777777" w:rsidR="00E36F0E" w:rsidRPr="00F1221C" w:rsidRDefault="00393DC0" w:rsidP="00E36F0E">
            <w:r w:rsidRPr="00F1221C">
              <w:t>Char Value:0-255</w:t>
            </w:r>
          </w:p>
          <w:p w14:paraId="28B628FB"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F4F0038" w14:textId="77777777" w:rsidR="00E36F0E" w:rsidRPr="0052707D" w:rsidRDefault="00393DC0" w:rsidP="00E36F0E">
            <w:pPr>
              <w:rPr>
                <w:highlight w:val="yellow"/>
              </w:rPr>
            </w:pPr>
            <w:r w:rsidRPr="007164A2">
              <w:t>SSID of network</w:t>
            </w:r>
          </w:p>
        </w:tc>
      </w:tr>
      <w:tr w:rsidR="00E36F0E" w:rsidRPr="00C82768" w14:paraId="112B88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02D4F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8B1A9B3"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2C83649"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D7447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6A810B" w14:textId="77777777" w:rsidR="00E36F0E" w:rsidRPr="00F1221C" w:rsidRDefault="00393DC0" w:rsidP="00E36F0E">
            <w:r w:rsidRPr="00F1221C">
              <w:t>Char Value:0-255</w:t>
            </w:r>
          </w:p>
          <w:p w14:paraId="16E55E7D"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668C91" w14:textId="77777777" w:rsidR="00E36F0E" w:rsidRPr="0052707D" w:rsidRDefault="00393DC0" w:rsidP="00E36F0E">
            <w:pPr>
              <w:rPr>
                <w:highlight w:val="yellow"/>
              </w:rPr>
            </w:pPr>
            <w:r w:rsidRPr="007164A2">
              <w:t xml:space="preserve">Optional </w:t>
            </w:r>
            <w:r>
              <w:t xml:space="preserve">- </w:t>
            </w:r>
            <w:r w:rsidRPr="007164A2">
              <w:t>BSSID of AP</w:t>
            </w:r>
          </w:p>
        </w:tc>
      </w:tr>
      <w:tr w:rsidR="00E36F0E" w:rsidRPr="00C82768" w14:paraId="5EE60B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20205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1849566"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66438F5"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DE9CCB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D6088A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B66B977"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60B632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A5ED3B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EE02E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FF3354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50F12B"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40AD74"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84B02C6" w14:textId="77777777" w:rsidR="00E36F0E" w:rsidRPr="0052707D" w:rsidRDefault="00E36F0E" w:rsidP="00E36F0E">
            <w:pPr>
              <w:rPr>
                <w:highlight w:val="yellow"/>
              </w:rPr>
            </w:pPr>
          </w:p>
        </w:tc>
      </w:tr>
      <w:tr w:rsidR="00E36F0E" w:rsidRPr="00C82768" w14:paraId="2F0B9D6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B3D18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799B3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44FDF4"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CF331D"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1E89F3A"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43136AE" w14:textId="77777777" w:rsidR="00E36F0E" w:rsidRPr="00C82768" w:rsidRDefault="00E36F0E" w:rsidP="00E36F0E"/>
        </w:tc>
      </w:tr>
      <w:tr w:rsidR="00E36F0E" w:rsidRPr="00C82768" w14:paraId="448DC55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A283B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A3AA4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5C8DCA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5C6EC75"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B6A17E6"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23B2C4" w14:textId="77777777" w:rsidR="00E36F0E" w:rsidRPr="00C82768" w:rsidRDefault="00E36F0E" w:rsidP="00E36F0E"/>
        </w:tc>
      </w:tr>
      <w:tr w:rsidR="00E36F0E" w:rsidRPr="00C82768" w14:paraId="6EE4B4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D9A1E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2422C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58328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96F18E"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BDBB3D"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AC4E727" w14:textId="77777777" w:rsidR="00E36F0E" w:rsidRPr="00D70130" w:rsidRDefault="00E36F0E" w:rsidP="00E36F0E">
            <w:pPr>
              <w:rPr>
                <w:highlight w:val="yellow"/>
              </w:rPr>
            </w:pPr>
          </w:p>
        </w:tc>
      </w:tr>
      <w:tr w:rsidR="00E36F0E" w:rsidRPr="00C82768" w14:paraId="138CB08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6F75E6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AED6CD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1760CC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8D5655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D9DB12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A1998E" w14:textId="77777777" w:rsidR="00E36F0E" w:rsidRPr="00D70130" w:rsidRDefault="00E36F0E" w:rsidP="00E36F0E">
            <w:pPr>
              <w:rPr>
                <w:highlight w:val="yellow"/>
              </w:rPr>
            </w:pPr>
          </w:p>
        </w:tc>
      </w:tr>
      <w:tr w:rsidR="00E36F0E" w:rsidRPr="00C82768" w14:paraId="62706A6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5C2F7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696941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BC33B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418A289"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0203E4F"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031CB1" w14:textId="77777777" w:rsidR="00E36F0E" w:rsidRPr="0052707D" w:rsidRDefault="00E36F0E" w:rsidP="00E36F0E">
            <w:pPr>
              <w:rPr>
                <w:highlight w:val="yellow"/>
              </w:rPr>
            </w:pPr>
          </w:p>
        </w:tc>
      </w:tr>
      <w:tr w:rsidR="00E36F0E" w:rsidRPr="00C82768" w14:paraId="0CDCD0F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AF8CF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BF0658"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631D10"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65EA00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2E866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EE83241" w14:textId="77777777" w:rsidR="00E36F0E" w:rsidRPr="0052707D" w:rsidRDefault="00393DC0" w:rsidP="00E36F0E">
            <w:pPr>
              <w:rPr>
                <w:highlight w:val="yellow"/>
              </w:rPr>
            </w:pPr>
            <w:r>
              <w:t>Security settings to use</w:t>
            </w:r>
          </w:p>
        </w:tc>
      </w:tr>
      <w:tr w:rsidR="00E36F0E" w:rsidRPr="00C82768" w14:paraId="076BAB0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E49560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76B45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F07CD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6F20FC9"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F545707"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9B8C8C" w14:textId="77777777" w:rsidR="00E36F0E" w:rsidRPr="0052707D" w:rsidRDefault="00E36F0E" w:rsidP="00E36F0E">
            <w:pPr>
              <w:rPr>
                <w:highlight w:val="yellow"/>
              </w:rPr>
            </w:pPr>
          </w:p>
        </w:tc>
      </w:tr>
      <w:tr w:rsidR="00E36F0E" w:rsidRPr="00C82768" w14:paraId="6D2592E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8C1E8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27C00B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A34B7B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77A5CA"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2021D4"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BBEADFD" w14:textId="77777777" w:rsidR="00E36F0E" w:rsidRPr="0052707D" w:rsidRDefault="00393DC0" w:rsidP="00E36F0E">
            <w:pPr>
              <w:rPr>
                <w:highlight w:val="yellow"/>
              </w:rPr>
            </w:pPr>
            <w:r w:rsidRPr="007164A2">
              <w:t>Open or no security</w:t>
            </w:r>
          </w:p>
        </w:tc>
      </w:tr>
      <w:tr w:rsidR="00E36F0E" w:rsidRPr="00C82768" w14:paraId="68C60F2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82B45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4E300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9520A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12BC00"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C32637"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E9DDA21" w14:textId="77777777" w:rsidR="00E36F0E" w:rsidRPr="007164A2" w:rsidRDefault="00393DC0" w:rsidP="00E36F0E">
            <w:r>
              <w:t>WEP</w:t>
            </w:r>
          </w:p>
        </w:tc>
      </w:tr>
      <w:tr w:rsidR="00E36F0E" w:rsidRPr="00C82768" w14:paraId="24A7750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3F81D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63E91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F12F9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2BB2B03"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6E01A8"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4275A1" w14:textId="77777777" w:rsidR="00E36F0E" w:rsidRPr="007164A2" w:rsidRDefault="00393DC0" w:rsidP="00E36F0E">
            <w:r>
              <w:t>WPS (WiFi Protected Setup)</w:t>
            </w:r>
          </w:p>
        </w:tc>
      </w:tr>
      <w:tr w:rsidR="00E36F0E" w:rsidRPr="00C82768" w14:paraId="079779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41A20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BF2A70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FDF33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7681F48"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84DDA1"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4374679" w14:textId="77777777" w:rsidR="00E36F0E" w:rsidRPr="007164A2" w:rsidRDefault="00393DC0" w:rsidP="00E36F0E">
            <w:r>
              <w:t>WPA/WPA2/WPA3 Personal (passkey)</w:t>
            </w:r>
          </w:p>
        </w:tc>
      </w:tr>
      <w:tr w:rsidR="00E36F0E" w:rsidRPr="00C82768" w14:paraId="390CC6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26CD3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09C54C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86C67C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D5F3D8"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F861F1"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ED1FE11" w14:textId="77777777" w:rsidR="00E36F0E" w:rsidRPr="007164A2" w:rsidRDefault="00393DC0" w:rsidP="00E36F0E">
            <w:r>
              <w:t>WPA/WPA2/WPA3 Enterprise (EAP-PEAP/EAP-TLS/etc) (not supported)</w:t>
            </w:r>
          </w:p>
        </w:tc>
      </w:tr>
      <w:tr w:rsidR="00E36F0E" w:rsidRPr="00C82768" w14:paraId="5C61ED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A31BCF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2A59C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C39E5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B9DF7B3"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34592F"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4E1AAA" w14:textId="77777777" w:rsidR="00E36F0E" w:rsidRPr="007164A2" w:rsidRDefault="00E36F0E" w:rsidP="00E36F0E"/>
        </w:tc>
      </w:tr>
      <w:tr w:rsidR="00E36F0E" w:rsidRPr="00C82768" w14:paraId="78835F3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3E54B45" w14:textId="77777777" w:rsidR="00E36F0E" w:rsidRDefault="00393DC0" w:rsidP="00E36F0E">
            <w:pPr>
              <w:jc w:val="center"/>
            </w:pPr>
            <w:r>
              <w:t xml:space="preserve">R </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85687C" w14:textId="77777777" w:rsidR="00E36F0E" w:rsidRPr="00DA43D2" w:rsidRDefault="00393DC0" w:rsidP="00E36F0E">
            <w:r>
              <w:t>WlanWep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F0655C1"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114BEE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ED86ED"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5E2377" w14:textId="77777777" w:rsidR="00E36F0E" w:rsidRPr="0052707D" w:rsidRDefault="00393DC0" w:rsidP="00E36F0E">
            <w:pPr>
              <w:rPr>
                <w:highlight w:val="yellow"/>
              </w:rPr>
            </w:pPr>
            <w:r w:rsidRPr="007164A2">
              <w:t>WEP Settings</w:t>
            </w:r>
          </w:p>
        </w:tc>
      </w:tr>
      <w:tr w:rsidR="00E36F0E" w:rsidRPr="00C82768" w14:paraId="131E364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E9FDF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5C1570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534A75F"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005BCB4" w14:textId="77777777" w:rsidR="00E36F0E" w:rsidRDefault="00393DC0" w:rsidP="00E36F0E">
            <w:r>
              <w:t>Ke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7253363" w14:textId="77777777" w:rsidR="00E36F0E" w:rsidRPr="00F1221C" w:rsidRDefault="00393DC0" w:rsidP="00E36F0E">
            <w:r w:rsidRPr="00F1221C">
              <w:t>Char Value:0-255</w:t>
            </w:r>
          </w:p>
          <w:p w14:paraId="59312951"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0AE5C9" w14:textId="77777777" w:rsidR="00E36F0E" w:rsidRPr="0052707D" w:rsidRDefault="00E36F0E" w:rsidP="00E36F0E">
            <w:pPr>
              <w:rPr>
                <w:highlight w:val="yellow"/>
              </w:rPr>
            </w:pPr>
          </w:p>
        </w:tc>
      </w:tr>
      <w:tr w:rsidR="00E36F0E" w:rsidRPr="00C82768" w14:paraId="107EA1C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915D92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37807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47EE8F"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497A68F" w14:textId="77777777" w:rsidR="00E36F0E" w:rsidRDefault="00393DC0" w:rsidP="00E36F0E">
            <w:r>
              <w:t>defaultKeyInde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8DDA824"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A88785E" w14:textId="77777777" w:rsidR="00E36F0E" w:rsidRPr="0052707D" w:rsidRDefault="00E36F0E" w:rsidP="00E36F0E">
            <w:pPr>
              <w:rPr>
                <w:highlight w:val="yellow"/>
              </w:rPr>
            </w:pPr>
          </w:p>
        </w:tc>
      </w:tr>
      <w:tr w:rsidR="00E36F0E" w:rsidRPr="00C82768" w14:paraId="20D8C5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5109A1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F465E8" w14:textId="77777777" w:rsidR="00E36F0E" w:rsidRPr="00DA43D2"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2F6514B"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E99862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2BD8E0C"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CFF1516" w14:textId="77777777" w:rsidR="00E36F0E" w:rsidRPr="0052707D" w:rsidRDefault="00393DC0" w:rsidP="00E36F0E">
            <w:pPr>
              <w:rPr>
                <w:highlight w:val="yellow"/>
              </w:rPr>
            </w:pPr>
            <w:r w:rsidRPr="007164A2">
              <w:t>WPS Settings</w:t>
            </w:r>
          </w:p>
        </w:tc>
      </w:tr>
      <w:tr w:rsidR="00E36F0E" w:rsidRPr="00C82768" w14:paraId="2C9145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25A3F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A112F0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46CF27" w14:textId="77777777" w:rsidR="00E36F0E" w:rsidRDefault="00393DC0" w:rsidP="00E36F0E">
            <w:r>
              <w:t>WlanWpsType</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785E54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6BACEE1"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79F7D29" w14:textId="77777777" w:rsidR="00E36F0E" w:rsidRPr="0052707D" w:rsidRDefault="00393DC0" w:rsidP="00E36F0E">
            <w:pPr>
              <w:rPr>
                <w:highlight w:val="yellow"/>
              </w:rPr>
            </w:pPr>
            <w:r>
              <w:t>Type</w:t>
            </w:r>
          </w:p>
        </w:tc>
      </w:tr>
      <w:tr w:rsidR="00E36F0E" w:rsidRPr="00C82768" w14:paraId="1A15D0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C18449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0C1BE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96B4C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A2CE1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5C8922F" w14:textId="77777777" w:rsidR="00E36F0E" w:rsidRPr="00F1221C" w:rsidRDefault="00393DC0" w:rsidP="00E36F0E">
            <w:r w:rsidRPr="00F1221C">
              <w:t>Char Value:0-255</w:t>
            </w:r>
          </w:p>
          <w:p w14:paraId="3A9CE267"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FA64E47" w14:textId="77777777" w:rsidR="00E36F0E" w:rsidRPr="0052707D" w:rsidRDefault="00393DC0" w:rsidP="00E36F0E">
            <w:pPr>
              <w:rPr>
                <w:highlight w:val="yellow"/>
              </w:rPr>
            </w:pPr>
            <w:r>
              <w:t>Pin</w:t>
            </w:r>
          </w:p>
        </w:tc>
      </w:tr>
      <w:tr w:rsidR="00E36F0E" w:rsidRPr="00C82768" w14:paraId="72D2F7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FA644F"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E7031E" w14:textId="77777777" w:rsidR="00E36F0E" w:rsidRPr="00DA43D2" w:rsidRDefault="00393DC0" w:rsidP="00E36F0E">
            <w:r>
              <w:t>WlanWpaPersonal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26F564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4D234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E502E99" w14:textId="77777777" w:rsidR="00E36F0E" w:rsidRPr="00F1221C" w:rsidRDefault="00393DC0" w:rsidP="00E36F0E">
            <w:r w:rsidRPr="00F1221C">
              <w:t>Char Value:0-255</w:t>
            </w:r>
          </w:p>
          <w:p w14:paraId="35184D18"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0525D53" w14:textId="77777777" w:rsidR="00E36F0E" w:rsidRPr="0052707D" w:rsidRDefault="00393DC0" w:rsidP="00E36F0E">
            <w:pPr>
              <w:rPr>
                <w:highlight w:val="yellow"/>
              </w:rPr>
            </w:pPr>
            <w:r w:rsidRPr="007164A2">
              <w:t>WPA/WPA2</w:t>
            </w:r>
            <w:r>
              <w:t>/WPA3</w:t>
            </w:r>
            <w:r w:rsidRPr="007164A2">
              <w:t>-Personal Settings - password</w:t>
            </w:r>
          </w:p>
        </w:tc>
      </w:tr>
      <w:tr w:rsidR="00E36F0E" w:rsidRPr="00C82768" w14:paraId="627E0B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61FBE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0A9555"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0F9660"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208B912"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3B09300"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80427F7" w14:textId="77777777" w:rsidR="00E36F0E" w:rsidRPr="0052707D" w:rsidRDefault="00393DC0" w:rsidP="00E36F0E">
            <w:pPr>
              <w:rPr>
                <w:highlight w:val="yellow"/>
              </w:rPr>
            </w:pPr>
            <w:r w:rsidRPr="007164A2">
              <w:t>Pair cipher</w:t>
            </w:r>
          </w:p>
        </w:tc>
      </w:tr>
      <w:tr w:rsidR="00E36F0E" w:rsidRPr="00C82768" w14:paraId="4E7E4E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94554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9870E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C309EF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4F6164"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58163D"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E5A04FE" w14:textId="77777777" w:rsidR="00E36F0E" w:rsidRPr="0052707D" w:rsidRDefault="00E36F0E" w:rsidP="00E36F0E">
            <w:pPr>
              <w:rPr>
                <w:highlight w:val="yellow"/>
              </w:rPr>
            </w:pPr>
          </w:p>
        </w:tc>
      </w:tr>
      <w:tr w:rsidR="00E36F0E" w:rsidRPr="00C82768" w14:paraId="08CDF82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890BC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A94BFE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793FEF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A99DC8"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D16B6C7"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6EE82E" w14:textId="77777777" w:rsidR="00E36F0E" w:rsidRPr="007164A2" w:rsidRDefault="00393DC0" w:rsidP="00E36F0E">
            <w:r w:rsidRPr="007164A2">
              <w:t>None</w:t>
            </w:r>
          </w:p>
        </w:tc>
      </w:tr>
      <w:tr w:rsidR="00E36F0E" w:rsidRPr="00C82768" w14:paraId="38C213E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0B639B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D15F9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4C5D6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CA8DBF8"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50B6381"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0F52CBC" w14:textId="77777777" w:rsidR="00E36F0E" w:rsidRPr="007164A2" w:rsidRDefault="00393DC0" w:rsidP="00E36F0E">
            <w:r>
              <w:t>TKIP</w:t>
            </w:r>
          </w:p>
        </w:tc>
      </w:tr>
      <w:tr w:rsidR="00E36F0E" w:rsidRPr="00C82768" w14:paraId="4D2259E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820BB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009197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21DE5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5B84BA"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FFFA205"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F77A79" w14:textId="77777777" w:rsidR="00E36F0E" w:rsidRPr="007164A2" w:rsidRDefault="00393DC0" w:rsidP="00E36F0E">
            <w:r>
              <w:t>CCMP/AES</w:t>
            </w:r>
          </w:p>
        </w:tc>
      </w:tr>
      <w:tr w:rsidR="00E36F0E" w:rsidRPr="00C82768" w14:paraId="55ADF0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E107D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F6405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A0EE16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7EB3005"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9E21B4"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7FFA30" w14:textId="77777777" w:rsidR="00E36F0E" w:rsidRPr="007164A2" w:rsidRDefault="00393DC0" w:rsidP="00E36F0E">
            <w:r>
              <w:t>Mixmode – tkip or ccmp</w:t>
            </w:r>
          </w:p>
        </w:tc>
      </w:tr>
      <w:tr w:rsidR="00E36F0E" w:rsidRPr="00C82768" w14:paraId="4548ED9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FA1CE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34200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4BEE49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5492E1"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9939EA6"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3A2923" w14:textId="77777777" w:rsidR="00E36F0E" w:rsidRPr="0052707D" w:rsidRDefault="00E36F0E" w:rsidP="00E36F0E">
            <w:pPr>
              <w:rPr>
                <w:highlight w:val="yellow"/>
              </w:rPr>
            </w:pPr>
          </w:p>
        </w:tc>
      </w:tr>
      <w:tr w:rsidR="00E36F0E" w:rsidRPr="00C82768" w14:paraId="2020EB6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CFBDC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1B15CA7"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C3C6430"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3DC4008"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3914E65"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8794A37" w14:textId="77777777" w:rsidR="00E36F0E" w:rsidRPr="0052707D" w:rsidRDefault="00393DC0" w:rsidP="00E36F0E">
            <w:pPr>
              <w:rPr>
                <w:highlight w:val="yellow"/>
              </w:rPr>
            </w:pPr>
            <w:r w:rsidRPr="007164A2">
              <w:t>Group cipher</w:t>
            </w:r>
          </w:p>
        </w:tc>
      </w:tr>
      <w:tr w:rsidR="00E36F0E" w:rsidRPr="00C82768" w14:paraId="6AB574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F4D7C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10751C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D805C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623A4B"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634663"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C8FFBA2" w14:textId="77777777" w:rsidR="00E36F0E" w:rsidRPr="0052707D" w:rsidRDefault="00E36F0E" w:rsidP="00E36F0E">
            <w:pPr>
              <w:rPr>
                <w:highlight w:val="yellow"/>
              </w:rPr>
            </w:pPr>
          </w:p>
        </w:tc>
      </w:tr>
      <w:tr w:rsidR="00E36F0E" w:rsidRPr="00C82768" w14:paraId="2D217F7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426B9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27A3E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CC7B96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2047C8"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6EB9AB"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D5B22E" w14:textId="77777777" w:rsidR="00E36F0E" w:rsidRPr="007164A2" w:rsidRDefault="00393DC0" w:rsidP="00E36F0E">
            <w:r w:rsidRPr="007164A2">
              <w:t>None</w:t>
            </w:r>
          </w:p>
        </w:tc>
      </w:tr>
      <w:tr w:rsidR="00E36F0E" w:rsidRPr="00C82768" w14:paraId="429E69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24536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A02F0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37B64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95923ED"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BC427D2"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386C45" w14:textId="77777777" w:rsidR="00E36F0E" w:rsidRPr="007164A2" w:rsidRDefault="00393DC0" w:rsidP="00E36F0E">
            <w:r>
              <w:t>TKIP</w:t>
            </w:r>
          </w:p>
        </w:tc>
      </w:tr>
      <w:tr w:rsidR="00E36F0E" w:rsidRPr="00C82768" w14:paraId="01B301D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4C176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29F79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10D739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C193A9A"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EEA2DB7"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8E8AFF5" w14:textId="77777777" w:rsidR="00E36F0E" w:rsidRPr="007164A2" w:rsidRDefault="00393DC0" w:rsidP="00E36F0E">
            <w:r>
              <w:t>CCMP/AES</w:t>
            </w:r>
          </w:p>
        </w:tc>
      </w:tr>
      <w:tr w:rsidR="00E36F0E" w:rsidRPr="00C82768" w14:paraId="1EC76F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59E1D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3A5F1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5F89C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03500D2"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6D18E3"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607077" w14:textId="77777777" w:rsidR="00E36F0E" w:rsidRPr="007164A2" w:rsidRDefault="00393DC0" w:rsidP="00E36F0E">
            <w:r>
              <w:t>Mixmode – tkip or ccmp</w:t>
            </w:r>
          </w:p>
        </w:tc>
      </w:tr>
      <w:tr w:rsidR="00E36F0E" w:rsidRPr="00C82768" w14:paraId="01AFCA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14CE7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426E8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897C23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033551"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211CC5"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59A22F" w14:textId="77777777" w:rsidR="00E36F0E" w:rsidRPr="0052707D" w:rsidRDefault="00E36F0E" w:rsidP="00E36F0E">
            <w:pPr>
              <w:rPr>
                <w:highlight w:val="yellow"/>
              </w:rPr>
            </w:pPr>
          </w:p>
        </w:tc>
      </w:tr>
      <w:tr w:rsidR="00E36F0E" w:rsidRPr="00C82768" w14:paraId="72205CE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02143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ACF8F53" w14:textId="77777777" w:rsidR="00E36F0E" w:rsidRPr="00DA43D2" w:rsidRDefault="00393DC0" w:rsidP="00E36F0E">
            <w:r>
              <w:t>WlanWpaEnterpri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BA5D37"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96B66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7E0B32A" w14:textId="77777777" w:rsidR="00E36F0E" w:rsidRPr="007164A2" w:rsidRDefault="00E36F0E" w:rsidP="00E36F0E">
            <w:pPr>
              <w:rPr>
                <w:highlight w:val="yellow"/>
              </w:rPr>
            </w:pP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245FDA5" w14:textId="77777777" w:rsidR="00E36F0E" w:rsidRPr="007164A2" w:rsidRDefault="00393DC0" w:rsidP="00E36F0E">
            <w:pPr>
              <w:rPr>
                <w:highlight w:val="yellow"/>
              </w:rPr>
            </w:pPr>
            <w:r w:rsidRPr="007164A2">
              <w:t>TBD</w:t>
            </w:r>
          </w:p>
        </w:tc>
      </w:tr>
      <w:tr w:rsidR="00E36F0E" w:rsidRPr="00C82768" w14:paraId="547C506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9A2D4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C86272" w14:textId="77777777" w:rsidR="00E36F0E" w:rsidRPr="00DA43D2" w:rsidRDefault="00393DC0" w:rsidP="00E36F0E">
            <w:r>
              <w:t>WlanIpv4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175A534"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4F840D"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899720"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778D81" w14:textId="77777777" w:rsidR="00E36F0E" w:rsidRPr="0052707D" w:rsidRDefault="00E36F0E" w:rsidP="00E36F0E">
            <w:pPr>
              <w:rPr>
                <w:highlight w:val="yellow"/>
              </w:rPr>
            </w:pPr>
          </w:p>
        </w:tc>
      </w:tr>
      <w:tr w:rsidR="00E36F0E" w:rsidRPr="00C82768" w14:paraId="2D6678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253E4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D3393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46730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B8C0F8" w14:textId="77777777" w:rsidR="00E36F0E" w:rsidRDefault="00393DC0" w:rsidP="00E36F0E">
            <w:pPr>
              <w:rPr>
                <w:rFonts w:cs="Arial"/>
                <w:color w:val="000000"/>
              </w:rPr>
            </w:pPr>
            <w:r>
              <w:rPr>
                <w:rFonts w:cs="Arial"/>
                <w:color w:val="000000"/>
              </w:rPr>
              <w:t>WLAN_IPV4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CCFBE9D"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8D062AE" w14:textId="77777777" w:rsidR="00E36F0E" w:rsidRPr="0052707D" w:rsidRDefault="00E36F0E" w:rsidP="00E36F0E">
            <w:pPr>
              <w:rPr>
                <w:highlight w:val="yellow"/>
              </w:rPr>
            </w:pPr>
          </w:p>
        </w:tc>
      </w:tr>
      <w:tr w:rsidR="00E36F0E" w:rsidRPr="00C82768" w14:paraId="0F7912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F2188D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8CB29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AD4EE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7B90F9E" w14:textId="77777777" w:rsidR="00E36F0E" w:rsidRDefault="00393DC0" w:rsidP="00E36F0E">
            <w:pPr>
              <w:rPr>
                <w:rFonts w:cs="Arial"/>
                <w:color w:val="000000"/>
              </w:rPr>
            </w:pPr>
            <w:r>
              <w:rPr>
                <w:rFonts w:cs="Arial"/>
                <w:color w:val="000000"/>
              </w:rPr>
              <w:t>WLAN_IPV4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990B79"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59EA2A" w14:textId="77777777" w:rsidR="00E36F0E" w:rsidRDefault="00393DC0" w:rsidP="00E36F0E">
            <w:pPr>
              <w:rPr>
                <w:rFonts w:cs="Arial"/>
                <w:color w:val="000000"/>
              </w:rPr>
            </w:pPr>
            <w:r>
              <w:rPr>
                <w:rFonts w:cs="Arial"/>
                <w:color w:val="000000"/>
              </w:rPr>
              <w:t>No IPv4 Addressing is used</w:t>
            </w:r>
          </w:p>
        </w:tc>
      </w:tr>
      <w:tr w:rsidR="00E36F0E" w:rsidRPr="00C82768" w14:paraId="6D9A57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C73F5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D4F49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B75F5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D0EEA3" w14:textId="77777777" w:rsidR="00E36F0E" w:rsidRDefault="00393DC0" w:rsidP="00E36F0E">
            <w:pPr>
              <w:rPr>
                <w:rFonts w:cs="Arial"/>
                <w:color w:val="000000"/>
              </w:rPr>
            </w:pPr>
            <w:r>
              <w:rPr>
                <w:rFonts w:cs="Arial"/>
                <w:color w:val="000000"/>
              </w:rPr>
              <w:t>WLAN_IPV4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F5FA3E1"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31EBF37" w14:textId="77777777" w:rsidR="00E36F0E" w:rsidRDefault="00393DC0" w:rsidP="00E36F0E">
            <w:pPr>
              <w:rPr>
                <w:rFonts w:cs="Arial"/>
                <w:color w:val="000000"/>
              </w:rPr>
            </w:pPr>
            <w:r>
              <w:rPr>
                <w:rFonts w:cs="Arial"/>
                <w:color w:val="000000"/>
              </w:rPr>
              <w:t>Static IPv4 Address</w:t>
            </w:r>
          </w:p>
        </w:tc>
      </w:tr>
      <w:tr w:rsidR="00E36F0E" w:rsidRPr="00C82768" w14:paraId="3FBB94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1F98B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339D2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20726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AD1AAB8" w14:textId="77777777" w:rsidR="00E36F0E" w:rsidRDefault="00393DC0" w:rsidP="00E36F0E">
            <w:pPr>
              <w:rPr>
                <w:rFonts w:cs="Arial"/>
                <w:color w:val="000000"/>
              </w:rPr>
            </w:pPr>
            <w:r>
              <w:rPr>
                <w:rFonts w:cs="Arial"/>
                <w:color w:val="000000"/>
              </w:rPr>
              <w:t>WLAN_IPV4_ADDR_DHCP_CLIEN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88F0B65"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2B4DE29" w14:textId="77777777" w:rsidR="00E36F0E" w:rsidRDefault="00393DC0" w:rsidP="00E36F0E">
            <w:pPr>
              <w:rPr>
                <w:rFonts w:cs="Arial"/>
                <w:color w:val="000000"/>
              </w:rPr>
            </w:pPr>
            <w:r>
              <w:rPr>
                <w:rFonts w:cs="Arial"/>
                <w:color w:val="000000"/>
              </w:rPr>
              <w:t>DHCP Client IPv4 Address</w:t>
            </w:r>
          </w:p>
        </w:tc>
      </w:tr>
      <w:tr w:rsidR="00E36F0E" w:rsidRPr="00C82768" w14:paraId="021FD4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474D8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C7595C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FF981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97A3E96" w14:textId="77777777" w:rsidR="00E36F0E" w:rsidRDefault="00393DC0" w:rsidP="00E36F0E">
            <w:pPr>
              <w:rPr>
                <w:rFonts w:cs="Arial"/>
                <w:color w:val="000000"/>
              </w:rPr>
            </w:pPr>
            <w:r>
              <w:rPr>
                <w:rFonts w:cs="Arial"/>
                <w:color w:val="000000"/>
              </w:rPr>
              <w:t>WLAN_IPV4_ADDR_DHCP_SERVE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1BFDBFB"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66FDB4" w14:textId="77777777" w:rsidR="00E36F0E" w:rsidRDefault="00393DC0" w:rsidP="00E36F0E">
            <w:pPr>
              <w:rPr>
                <w:rFonts w:cs="Arial"/>
                <w:color w:val="000000"/>
              </w:rPr>
            </w:pPr>
            <w:r>
              <w:rPr>
                <w:rFonts w:cs="Arial"/>
                <w:color w:val="000000"/>
              </w:rPr>
              <w:t>DHCP Server IPv4 Address</w:t>
            </w:r>
          </w:p>
        </w:tc>
      </w:tr>
      <w:tr w:rsidR="00E36F0E" w:rsidRPr="00C82768" w14:paraId="289B40E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1CCBB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C0433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3DF58A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58663E" w14:textId="77777777" w:rsidR="00E36F0E" w:rsidRDefault="00393DC0" w:rsidP="00E36F0E">
            <w:pPr>
              <w:rPr>
                <w:rFonts w:cs="Arial"/>
                <w:color w:val="000000"/>
              </w:rPr>
            </w:pPr>
            <w:r>
              <w:rPr>
                <w:rFonts w:cs="Arial"/>
                <w:color w:val="000000"/>
              </w:rPr>
              <w:t>WLAN_IPV4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C572A1F"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F7B9AF" w14:textId="77777777" w:rsidR="00E36F0E" w:rsidRPr="0052707D" w:rsidRDefault="00E36F0E" w:rsidP="00E36F0E">
            <w:pPr>
              <w:rPr>
                <w:highlight w:val="yellow"/>
              </w:rPr>
            </w:pPr>
          </w:p>
        </w:tc>
      </w:tr>
      <w:tr w:rsidR="00E36F0E" w:rsidRPr="00C82768" w14:paraId="76E647C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16691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1CB4D08" w14:textId="77777777" w:rsidR="00E36F0E" w:rsidRPr="00DA43D2" w:rsidRDefault="00393DC0" w:rsidP="00E36F0E">
            <w:r>
              <w:t>WlanIpv4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572165"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A8F256" w14:textId="77777777" w:rsidR="00E36F0E" w:rsidRPr="0011264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865B47E"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CA2B27" w14:textId="77777777" w:rsidR="00E36F0E" w:rsidRPr="0052707D" w:rsidRDefault="00E36F0E" w:rsidP="00E36F0E">
            <w:pPr>
              <w:rPr>
                <w:highlight w:val="yellow"/>
              </w:rPr>
            </w:pPr>
          </w:p>
        </w:tc>
      </w:tr>
      <w:tr w:rsidR="00E36F0E" w:rsidRPr="00C82768" w14:paraId="6E0E6A8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5CFB4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21C0F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F4B7A5"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D360EB4" w14:textId="77777777" w:rsidR="00E36F0E" w:rsidRDefault="00393DC0" w:rsidP="00E36F0E">
            <w:r>
              <w:t>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DDF0075" w14:textId="77777777" w:rsidR="00E36F0E" w:rsidRPr="00F1221C" w:rsidRDefault="00393DC0" w:rsidP="00E36F0E">
            <w:r w:rsidRPr="00F1221C">
              <w:t>Char Value:0-255</w:t>
            </w:r>
          </w:p>
          <w:p w14:paraId="7F216616"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F56552D" w14:textId="77777777" w:rsidR="00E36F0E" w:rsidRDefault="00393DC0" w:rsidP="00E36F0E">
            <w:pPr>
              <w:rPr>
                <w:rFonts w:cs="Arial"/>
                <w:color w:val="000000"/>
              </w:rPr>
            </w:pPr>
            <w:r>
              <w:rPr>
                <w:rFonts w:cs="Arial"/>
                <w:color w:val="000000"/>
              </w:rPr>
              <w:t>IP address of current connection</w:t>
            </w:r>
          </w:p>
        </w:tc>
      </w:tr>
      <w:tr w:rsidR="00E36F0E" w:rsidRPr="00C82768" w14:paraId="1C1F0B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A18917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91112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4B718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44F7E58" w14:textId="77777777" w:rsidR="00E36F0E" w:rsidRDefault="00393DC0" w:rsidP="00E36F0E">
            <w:r>
              <w:t>Netmas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8AECD30" w14:textId="77777777" w:rsidR="00E36F0E" w:rsidRPr="00F1221C" w:rsidRDefault="00393DC0" w:rsidP="00E36F0E">
            <w:r w:rsidRPr="00F1221C">
              <w:t>Char Value:0-255</w:t>
            </w:r>
          </w:p>
          <w:p w14:paraId="35026E66"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9520F3B" w14:textId="77777777" w:rsidR="00E36F0E" w:rsidRDefault="00393DC0" w:rsidP="00E36F0E">
            <w:pPr>
              <w:rPr>
                <w:rFonts w:cs="Arial"/>
                <w:color w:val="000000"/>
              </w:rPr>
            </w:pPr>
            <w:r>
              <w:rPr>
                <w:rFonts w:cs="Arial"/>
                <w:color w:val="000000"/>
              </w:rPr>
              <w:t>Netmask of currenct connection</w:t>
            </w:r>
          </w:p>
        </w:tc>
      </w:tr>
      <w:tr w:rsidR="00E36F0E" w:rsidRPr="00C82768" w14:paraId="5B37AE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0ACDC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F8535E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723E2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DC655F3" w14:textId="77777777" w:rsidR="00E36F0E"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CDC1C93" w14:textId="77777777" w:rsidR="00E36F0E" w:rsidRPr="00F1221C" w:rsidRDefault="00393DC0" w:rsidP="00E36F0E">
            <w:r w:rsidRPr="00F1221C">
              <w:t>Char Value:0-255</w:t>
            </w:r>
          </w:p>
          <w:p w14:paraId="33411051"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1BAFE4" w14:textId="77777777" w:rsidR="00E36F0E" w:rsidRDefault="00393DC0" w:rsidP="00E36F0E">
            <w:pPr>
              <w:rPr>
                <w:rFonts w:cs="Arial"/>
                <w:color w:val="000000"/>
              </w:rPr>
            </w:pPr>
            <w:r>
              <w:rPr>
                <w:rFonts w:cs="Arial"/>
                <w:color w:val="000000"/>
              </w:rPr>
              <w:t>default gateway of current connection</w:t>
            </w:r>
          </w:p>
        </w:tc>
      </w:tr>
      <w:tr w:rsidR="00E36F0E" w:rsidRPr="00C82768" w14:paraId="0E1B6B0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21DC62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468E7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CD37691"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77890A4" w14:textId="77777777" w:rsidR="00E36F0E" w:rsidRDefault="00393DC0" w:rsidP="00E36F0E">
            <w:r>
              <w:t>dnsPref</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7518FB6" w14:textId="77777777" w:rsidR="00E36F0E" w:rsidRPr="00F1221C" w:rsidRDefault="00393DC0" w:rsidP="00E36F0E">
            <w:r w:rsidRPr="00F1221C">
              <w:t>Char Value:0-255</w:t>
            </w:r>
          </w:p>
          <w:p w14:paraId="4F03126E"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E6F395" w14:textId="77777777" w:rsidR="00E36F0E" w:rsidRDefault="00393DC0" w:rsidP="00E36F0E">
            <w:pPr>
              <w:rPr>
                <w:rFonts w:cs="Arial"/>
                <w:color w:val="000000"/>
              </w:rPr>
            </w:pPr>
            <w:r>
              <w:rPr>
                <w:rFonts w:cs="Arial"/>
                <w:color w:val="000000"/>
              </w:rPr>
              <w:t>Prefered DNS server</w:t>
            </w:r>
          </w:p>
        </w:tc>
      </w:tr>
      <w:tr w:rsidR="00E36F0E" w:rsidRPr="00C82768" w14:paraId="7A94002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CE4D0F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31782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DA997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3EB118" w14:textId="77777777" w:rsidR="00E36F0E" w:rsidRDefault="00393DC0" w:rsidP="00E36F0E">
            <w:r>
              <w:t>dnsA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1CA781" w14:textId="77777777" w:rsidR="00E36F0E" w:rsidRPr="00F1221C" w:rsidRDefault="00393DC0" w:rsidP="00E36F0E">
            <w:r w:rsidRPr="00F1221C">
              <w:t>Char Value:0-255</w:t>
            </w:r>
          </w:p>
          <w:p w14:paraId="5052EC22"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39C053" w14:textId="77777777" w:rsidR="00E36F0E" w:rsidRDefault="00393DC0" w:rsidP="00E36F0E">
            <w:pPr>
              <w:rPr>
                <w:rFonts w:cs="Arial"/>
                <w:color w:val="000000"/>
              </w:rPr>
            </w:pPr>
            <w:r>
              <w:rPr>
                <w:rFonts w:cs="Arial"/>
                <w:color w:val="000000"/>
              </w:rPr>
              <w:t>Secondary DNS server</w:t>
            </w:r>
          </w:p>
        </w:tc>
      </w:tr>
      <w:tr w:rsidR="00E36F0E" w:rsidRPr="00C82768" w14:paraId="238B27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D797E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EABBB3" w14:textId="77777777" w:rsidR="00E36F0E" w:rsidRPr="00DA43D2" w:rsidRDefault="00393DC0" w:rsidP="00E36F0E">
            <w:r>
              <w:t>WlanIpv6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72FB2DE"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BEDDD9E"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F5BD09D"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5EE530" w14:textId="77777777" w:rsidR="00E36F0E" w:rsidRPr="0052707D" w:rsidRDefault="00E36F0E" w:rsidP="00E36F0E">
            <w:pPr>
              <w:rPr>
                <w:highlight w:val="yellow"/>
              </w:rPr>
            </w:pPr>
          </w:p>
        </w:tc>
      </w:tr>
      <w:tr w:rsidR="00E36F0E" w:rsidRPr="00C82768" w14:paraId="5A4138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6C85C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56105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2BDD80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814AEFA" w14:textId="77777777" w:rsidR="00E36F0E" w:rsidRDefault="00393DC0" w:rsidP="00E36F0E">
            <w:pPr>
              <w:rPr>
                <w:rFonts w:cs="Arial"/>
                <w:color w:val="000000"/>
              </w:rPr>
            </w:pPr>
            <w:r>
              <w:rPr>
                <w:rFonts w:cs="Arial"/>
                <w:color w:val="000000"/>
              </w:rPr>
              <w:t>WLAN_IPV6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897607"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81AFC8" w14:textId="77777777" w:rsidR="00E36F0E" w:rsidRPr="0052707D" w:rsidRDefault="00E36F0E" w:rsidP="00E36F0E">
            <w:pPr>
              <w:rPr>
                <w:highlight w:val="yellow"/>
              </w:rPr>
            </w:pPr>
          </w:p>
        </w:tc>
      </w:tr>
      <w:tr w:rsidR="00E36F0E" w:rsidRPr="00C82768" w14:paraId="45A11BA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2E57E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EE79C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EC1B63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878DC77" w14:textId="77777777" w:rsidR="00E36F0E" w:rsidRDefault="00393DC0" w:rsidP="00E36F0E">
            <w:pPr>
              <w:rPr>
                <w:rFonts w:cs="Arial"/>
                <w:color w:val="000000"/>
              </w:rPr>
            </w:pPr>
            <w:r>
              <w:rPr>
                <w:rFonts w:cs="Arial"/>
                <w:color w:val="000000"/>
              </w:rPr>
              <w:t>WLAN_IPV6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FAE6B58"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58C598" w14:textId="77777777" w:rsidR="00E36F0E" w:rsidRDefault="00393DC0" w:rsidP="00E36F0E">
            <w:pPr>
              <w:rPr>
                <w:rFonts w:cs="Arial"/>
                <w:color w:val="000000"/>
              </w:rPr>
            </w:pPr>
            <w:r>
              <w:rPr>
                <w:rFonts w:cs="Arial"/>
                <w:color w:val="000000"/>
              </w:rPr>
              <w:t>No IPv6 Addressing is used</w:t>
            </w:r>
          </w:p>
        </w:tc>
      </w:tr>
      <w:tr w:rsidR="00E36F0E" w:rsidRPr="00C82768" w14:paraId="56EAEE6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AEC1C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4D4BC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620D7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FABF3E3" w14:textId="77777777" w:rsidR="00E36F0E" w:rsidRDefault="00393DC0" w:rsidP="00E36F0E">
            <w:pPr>
              <w:rPr>
                <w:rFonts w:cs="Arial"/>
                <w:color w:val="000000"/>
              </w:rPr>
            </w:pPr>
            <w:r>
              <w:rPr>
                <w:rFonts w:cs="Arial"/>
                <w:color w:val="000000"/>
              </w:rPr>
              <w:t>WLAN_IPV6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B81AE3"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EC64FD" w14:textId="77777777" w:rsidR="00E36F0E" w:rsidRDefault="00393DC0" w:rsidP="00E36F0E">
            <w:pPr>
              <w:rPr>
                <w:rFonts w:cs="Arial"/>
                <w:color w:val="000000"/>
              </w:rPr>
            </w:pPr>
            <w:r>
              <w:rPr>
                <w:rFonts w:cs="Arial"/>
                <w:color w:val="000000"/>
              </w:rPr>
              <w:t>Static IPv6 Address</w:t>
            </w:r>
          </w:p>
        </w:tc>
      </w:tr>
      <w:tr w:rsidR="00E36F0E" w:rsidRPr="00C82768" w14:paraId="4DC082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C839D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5E9EF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A05C26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008EC3" w14:textId="77777777" w:rsidR="00E36F0E" w:rsidRDefault="00393DC0" w:rsidP="00E36F0E">
            <w:pPr>
              <w:rPr>
                <w:rFonts w:cs="Arial"/>
                <w:color w:val="000000"/>
              </w:rPr>
            </w:pPr>
            <w:r>
              <w:rPr>
                <w:rFonts w:cs="Arial"/>
                <w:color w:val="000000"/>
              </w:rPr>
              <w:t>WLAN_IPV6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271AD66"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E1604BD" w14:textId="77777777" w:rsidR="00E36F0E" w:rsidRPr="0052707D" w:rsidRDefault="00E36F0E" w:rsidP="00E36F0E">
            <w:pPr>
              <w:rPr>
                <w:highlight w:val="yellow"/>
              </w:rPr>
            </w:pPr>
          </w:p>
        </w:tc>
      </w:tr>
      <w:tr w:rsidR="00E36F0E" w:rsidRPr="00C82768" w14:paraId="6DAABC6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5F33C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5206FF" w14:textId="77777777" w:rsidR="00E36F0E" w:rsidRPr="00DA43D2" w:rsidRDefault="00393DC0" w:rsidP="00E36F0E">
            <w:r>
              <w:t>WlanIpv6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E35D58"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680EAC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BBF78F"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8152149" w14:textId="77777777" w:rsidR="00E36F0E" w:rsidRPr="0052707D" w:rsidRDefault="00E36F0E" w:rsidP="00E36F0E">
            <w:pPr>
              <w:rPr>
                <w:highlight w:val="yellow"/>
              </w:rPr>
            </w:pPr>
          </w:p>
        </w:tc>
      </w:tr>
      <w:tr w:rsidR="00E36F0E" w:rsidRPr="00C82768" w14:paraId="27874D2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0B38F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959C13" w14:textId="77777777" w:rsidR="00E36F0E" w:rsidRPr="00DA43D2" w:rsidRDefault="00393DC0" w:rsidP="00E36F0E">
            <w:r>
              <w:t>Exclusive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59142CC"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BC40E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113ECD6"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71A9AE" w14:textId="77777777" w:rsidR="00E36F0E" w:rsidRPr="0052707D" w:rsidRDefault="00393DC0" w:rsidP="00E36F0E">
            <w:pPr>
              <w:rPr>
                <w:highlight w:val="yellow"/>
              </w:rPr>
            </w:pPr>
            <w:r w:rsidRPr="007164A2">
              <w:t>Exclusive to WIR Client</w:t>
            </w:r>
          </w:p>
        </w:tc>
      </w:tr>
      <w:tr w:rsidR="00E36F0E" w:rsidRPr="00C82768" w14:paraId="66E103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A8B6C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F79AF30" w14:textId="77777777" w:rsidR="00E36F0E" w:rsidRPr="00DA43D2" w:rsidRDefault="00393DC0" w:rsidP="00E36F0E">
            <w:r>
              <w:t>WlanProfileSourc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42A0AD"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1AD754"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5C37A20"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30D17A" w14:textId="77777777" w:rsidR="00E36F0E" w:rsidRPr="0052707D" w:rsidRDefault="00393DC0" w:rsidP="00E36F0E">
            <w:pPr>
              <w:rPr>
                <w:highlight w:val="yellow"/>
              </w:rPr>
            </w:pPr>
            <w:r w:rsidRPr="007164A2">
              <w:t>Origin of the profile</w:t>
            </w:r>
          </w:p>
        </w:tc>
      </w:tr>
      <w:tr w:rsidR="00E36F0E" w:rsidRPr="00C82768" w14:paraId="260C729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4EFDB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69322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B4AFC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C7F09B" w14:textId="77777777" w:rsidR="00E36F0E" w:rsidRDefault="00393DC0" w:rsidP="00E36F0E">
            <w:pPr>
              <w:rPr>
                <w:rFonts w:cs="Arial"/>
                <w:color w:val="000000"/>
              </w:rPr>
            </w:pPr>
            <w:r>
              <w:rPr>
                <w:rFonts w:cs="Arial"/>
                <w:color w:val="000000"/>
              </w:rPr>
              <w:t>PROFSRC_DEFAU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B66548E"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C6BB4E" w14:textId="77777777" w:rsidR="00E36F0E" w:rsidRDefault="00393DC0" w:rsidP="00E36F0E">
            <w:pPr>
              <w:rPr>
                <w:rFonts w:cs="Arial"/>
                <w:color w:val="000000"/>
              </w:rPr>
            </w:pPr>
            <w:r>
              <w:rPr>
                <w:rFonts w:cs="Arial"/>
                <w:color w:val="000000"/>
              </w:rPr>
              <w:t>Default internal</w:t>
            </w:r>
          </w:p>
        </w:tc>
      </w:tr>
      <w:tr w:rsidR="00E36F0E" w:rsidRPr="00C82768" w14:paraId="50778F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94906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7483D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CF22FA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21A4EF6" w14:textId="77777777" w:rsidR="00E36F0E" w:rsidRDefault="00393DC0" w:rsidP="00E36F0E">
            <w:pPr>
              <w:rPr>
                <w:rFonts w:cs="Arial"/>
                <w:color w:val="000000"/>
              </w:rPr>
            </w:pPr>
            <w:r>
              <w:rPr>
                <w:rFonts w:cs="Arial"/>
                <w:color w:val="000000"/>
              </w:rPr>
              <w:t>PROFSRC_HMI</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6542FE6"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6BE600D" w14:textId="77777777" w:rsidR="00E36F0E" w:rsidRDefault="00393DC0" w:rsidP="00E36F0E">
            <w:pPr>
              <w:rPr>
                <w:rFonts w:cs="Arial"/>
                <w:color w:val="000000"/>
              </w:rPr>
            </w:pPr>
            <w:r>
              <w:rPr>
                <w:rFonts w:cs="Arial"/>
                <w:color w:val="000000"/>
              </w:rPr>
              <w:t>HMI/User configured</w:t>
            </w:r>
          </w:p>
        </w:tc>
      </w:tr>
      <w:tr w:rsidR="00E36F0E" w:rsidRPr="00C82768" w14:paraId="5F20C9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D6F38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48EDC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2D81CC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D3EA02" w14:textId="77777777" w:rsidR="00E36F0E" w:rsidRDefault="00393DC0" w:rsidP="00E36F0E">
            <w:pPr>
              <w:rPr>
                <w:rFonts w:cs="Arial"/>
                <w:color w:val="000000"/>
              </w:rPr>
            </w:pPr>
            <w:r>
              <w:rPr>
                <w:rFonts w:cs="Arial"/>
                <w:color w:val="000000"/>
              </w:rPr>
              <w:t>PROFSRC_CLOU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C53D19"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4C5B0E9" w14:textId="77777777" w:rsidR="00E36F0E" w:rsidRDefault="00393DC0" w:rsidP="00E36F0E">
            <w:pPr>
              <w:rPr>
                <w:rFonts w:cs="Arial"/>
                <w:color w:val="000000"/>
              </w:rPr>
            </w:pPr>
            <w:r>
              <w:rPr>
                <w:rFonts w:cs="Arial"/>
                <w:color w:val="000000"/>
              </w:rPr>
              <w:t>Cloud pushed</w:t>
            </w:r>
          </w:p>
        </w:tc>
      </w:tr>
      <w:tr w:rsidR="00E36F0E" w:rsidRPr="00C82768" w14:paraId="19C9D60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E9261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66270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F5057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E0C8EE" w14:textId="77777777" w:rsidR="00E36F0E" w:rsidRDefault="00393DC0" w:rsidP="00E36F0E">
            <w:pPr>
              <w:rPr>
                <w:rFonts w:cs="Arial"/>
                <w:color w:val="000000"/>
              </w:rPr>
            </w:pPr>
            <w:r>
              <w:rPr>
                <w:rFonts w:cs="Arial"/>
                <w:color w:val="000000"/>
              </w:rPr>
              <w:t>PROFSRC_SPECI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892C99"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80D720" w14:textId="77777777" w:rsidR="00E36F0E" w:rsidRDefault="00393DC0" w:rsidP="00E36F0E">
            <w:pPr>
              <w:rPr>
                <w:rFonts w:cs="Arial"/>
                <w:color w:val="000000"/>
              </w:rPr>
            </w:pPr>
            <w:r>
              <w:rPr>
                <w:rFonts w:cs="Arial"/>
                <w:color w:val="000000"/>
              </w:rPr>
              <w:t>Special Intent</w:t>
            </w:r>
          </w:p>
        </w:tc>
      </w:tr>
      <w:tr w:rsidR="00E36F0E" w:rsidRPr="00C82768" w14:paraId="7E5AA8E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2541B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5785B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B09A5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1EAB11" w14:textId="77777777" w:rsidR="00E36F0E" w:rsidRDefault="00393DC0" w:rsidP="00E36F0E">
            <w:pPr>
              <w:rPr>
                <w:rFonts w:cs="Arial"/>
                <w:color w:val="000000"/>
              </w:rPr>
            </w:pPr>
            <w:r>
              <w:rPr>
                <w:rFonts w:cs="Arial"/>
                <w:color w:val="000000"/>
              </w:rPr>
              <w:t>PROFSRC_PROV</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4957761"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1193AA" w14:textId="77777777" w:rsidR="00E36F0E" w:rsidRDefault="00393DC0" w:rsidP="00E36F0E">
            <w:pPr>
              <w:rPr>
                <w:rFonts w:cs="Arial"/>
                <w:color w:val="000000"/>
              </w:rPr>
            </w:pPr>
            <w:r>
              <w:rPr>
                <w:rFonts w:cs="Arial"/>
                <w:color w:val="000000"/>
              </w:rPr>
              <w:t>EOL provisioned</w:t>
            </w:r>
          </w:p>
        </w:tc>
      </w:tr>
      <w:tr w:rsidR="00E36F0E" w:rsidRPr="00C82768" w14:paraId="6970B1B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0EEFC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1165F6" w14:textId="77777777" w:rsidR="00E36F0E" w:rsidRPr="00DA43D2" w:rsidRDefault="00393DC0" w:rsidP="00E36F0E">
            <w:r>
              <w:t>timestamp</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D81388E"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635D2E" w14:textId="77777777" w:rsidR="00E36F0E" w:rsidRPr="007164A2"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BFA6D06"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1356BAE" w14:textId="77777777" w:rsidR="00E36F0E" w:rsidRPr="0052707D" w:rsidRDefault="00393DC0" w:rsidP="00E36F0E">
            <w:pPr>
              <w:rPr>
                <w:highlight w:val="yellow"/>
              </w:rPr>
            </w:pPr>
            <w:r w:rsidRPr="007164A2">
              <w:t>Last known time stamp</w:t>
            </w:r>
          </w:p>
        </w:tc>
      </w:tr>
      <w:tr w:rsidR="00E36F0E" w:rsidRPr="00C82768" w14:paraId="002AD5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5FEDC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2322C76" w14:textId="77777777" w:rsidR="00E36F0E" w:rsidRPr="00DA43D2" w:rsidRDefault="00393DC0" w:rsidP="00E36F0E">
            <w:r>
              <w:t>hidde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E068AF"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11CD5C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42ACE2"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AEF0F4D" w14:textId="77777777" w:rsidR="00E36F0E" w:rsidRPr="0052707D" w:rsidRDefault="00393DC0" w:rsidP="00E36F0E">
            <w:pPr>
              <w:rPr>
                <w:highlight w:val="yellow"/>
              </w:rPr>
            </w:pPr>
            <w:r w:rsidRPr="007164A2">
              <w:t>Hidden AP</w:t>
            </w:r>
          </w:p>
        </w:tc>
      </w:tr>
    </w:tbl>
    <w:p w14:paraId="064BFD91" w14:textId="77777777" w:rsidR="00E36F0E" w:rsidRDefault="00E36F0E"/>
    <w:p w14:paraId="331200F5" w14:textId="38BB442D" w:rsidR="00E36F0E" w:rsidRDefault="00393DC0" w:rsidP="00506E2F">
      <w:pPr>
        <w:pStyle w:val="Heading4"/>
      </w:pPr>
      <w:r w:rsidRPr="00B9479B">
        <w:t>MD-REQ-380314/A-WhsInfo</w:t>
      </w:r>
    </w:p>
    <w:p w14:paraId="3857BB2C" w14:textId="77777777" w:rsidR="00E36F0E" w:rsidRPr="00B61A8C"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WIFI HotSpot Information</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7BA557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8B44B52" w14:textId="77777777" w:rsidR="00E36F0E" w:rsidRPr="00C82768" w:rsidRDefault="00E36F0E" w:rsidP="00E36F0E">
            <w:pPr>
              <w:spacing w:line="256" w:lineRule="auto"/>
              <w:rPr>
                <w:sz w:val="8"/>
              </w:rPr>
            </w:pPr>
          </w:p>
        </w:tc>
      </w:tr>
      <w:tr w:rsidR="00E36F0E" w:rsidRPr="00C82768" w14:paraId="3C1ACD0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26CA2EC"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CB30D87" w14:textId="77777777" w:rsidR="00E36F0E" w:rsidRPr="00C82768" w:rsidRDefault="00393DC0" w:rsidP="00E36F0E">
            <w:pPr>
              <w:spacing w:line="256" w:lineRule="auto"/>
            </w:pPr>
            <w:r w:rsidRPr="00DA32BB">
              <w:t>One-Shot (</w:t>
            </w:r>
            <w:r>
              <w:t>A-Synch)</w:t>
            </w:r>
          </w:p>
        </w:tc>
      </w:tr>
      <w:tr w:rsidR="00E36F0E" w:rsidRPr="00C82768" w14:paraId="188A5EF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B398A32"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9778086" w14:textId="77777777" w:rsidR="00E36F0E" w:rsidRPr="00C82768" w:rsidRDefault="00393DC0" w:rsidP="00E36F0E">
            <w:pPr>
              <w:spacing w:line="256" w:lineRule="auto"/>
            </w:pPr>
            <w:r w:rsidRPr="00C82768">
              <w:t>Default</w:t>
            </w:r>
          </w:p>
        </w:tc>
      </w:tr>
      <w:tr w:rsidR="00E36F0E" w:rsidRPr="00C82768" w14:paraId="1CD7220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F68D0E4"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3227B0B" w14:textId="77777777" w:rsidR="00E36F0E" w:rsidRPr="00C82768" w:rsidRDefault="00393DC0" w:rsidP="00E36F0E">
            <w:pPr>
              <w:spacing w:line="256" w:lineRule="auto"/>
            </w:pPr>
            <w:r w:rsidRPr="00C82768">
              <w:t>No</w:t>
            </w:r>
          </w:p>
        </w:tc>
      </w:tr>
      <w:tr w:rsidR="00E36F0E" w:rsidRPr="00C82768" w14:paraId="4EFD9598"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4410F88" w14:textId="77777777" w:rsidR="00E36F0E" w:rsidRPr="00C82768" w:rsidRDefault="00E36F0E" w:rsidP="00E36F0E">
            <w:pPr>
              <w:spacing w:line="256" w:lineRule="auto"/>
              <w:rPr>
                <w:sz w:val="8"/>
              </w:rPr>
            </w:pPr>
          </w:p>
        </w:tc>
      </w:tr>
      <w:tr w:rsidR="00E36F0E" w:rsidRPr="00C82768" w14:paraId="5CE28DB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160C31B"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2829C950"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61CC81E"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93620BB"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C928D1D"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D3C49A9" w14:textId="77777777" w:rsidR="00E36F0E" w:rsidRPr="00C82768" w:rsidRDefault="00393DC0" w:rsidP="00E36F0E">
            <w:pPr>
              <w:rPr>
                <w:b/>
              </w:rPr>
            </w:pPr>
            <w:r w:rsidRPr="00C82768">
              <w:rPr>
                <w:b/>
              </w:rPr>
              <w:t>Description</w:t>
            </w:r>
          </w:p>
        </w:tc>
      </w:tr>
      <w:tr w:rsidR="00E36F0E" w:rsidRPr="00C82768" w14:paraId="0039593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A649872" w14:textId="77777777" w:rsidR="00E36F0E" w:rsidRPr="00C82768" w:rsidRDefault="00393DC0" w:rsidP="00E36F0E">
            <w:pPr>
              <w:rPr>
                <w:b/>
              </w:rPr>
            </w:pPr>
            <w:r w:rsidRPr="00C82768">
              <w:rPr>
                <w:b/>
              </w:rPr>
              <w:t>Request</w:t>
            </w:r>
          </w:p>
        </w:tc>
      </w:tr>
      <w:tr w:rsidR="00E36F0E" w:rsidRPr="00C82768" w14:paraId="0BE007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321042D"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4AA00BA"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58EAA148"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3C3A2C7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EC87486"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0B2B015D" w14:textId="77777777" w:rsidR="00E36F0E" w:rsidRDefault="00393DC0" w:rsidP="00E36F0E">
            <w:r>
              <w:t>Interface ID</w:t>
            </w:r>
          </w:p>
        </w:tc>
      </w:tr>
      <w:tr w:rsidR="00E36F0E" w:rsidRPr="00C82768" w14:paraId="40D7C1C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C908F57" w14:textId="77777777" w:rsidR="00E36F0E" w:rsidRPr="00C82768" w:rsidRDefault="00393DC0" w:rsidP="00E36F0E">
            <w:r w:rsidRPr="00C82768">
              <w:rPr>
                <w:b/>
              </w:rPr>
              <w:t>Response</w:t>
            </w:r>
          </w:p>
        </w:tc>
      </w:tr>
      <w:tr w:rsidR="00E36F0E" w:rsidRPr="00C82768" w14:paraId="46BFE5D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3148C8" w14:textId="77777777" w:rsidR="00E36F0E" w:rsidRPr="00C82768"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C1EC8E" w14:textId="77777777" w:rsidR="00E36F0E" w:rsidRDefault="00393DC0" w:rsidP="00E36F0E">
            <w:r>
              <w:t>Intf</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9D03DD"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AA0DEC"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BE5125F" w14:textId="77777777" w:rsidR="00E36F0E" w:rsidRPr="00F1221C" w:rsidRDefault="00393DC0" w:rsidP="00E36F0E">
            <w:r w:rsidRPr="00F1221C">
              <w:t>Char Value:0-255</w:t>
            </w:r>
          </w:p>
          <w:p w14:paraId="6DFE6EE5" w14:textId="77777777" w:rsidR="00E36F0E" w:rsidRPr="0011264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F143B9" w14:textId="77777777" w:rsidR="00E36F0E" w:rsidRDefault="00393DC0" w:rsidP="00E36F0E">
            <w:r>
              <w:t>The name of the interface</w:t>
            </w:r>
          </w:p>
        </w:tc>
      </w:tr>
      <w:tr w:rsidR="00E36F0E" w:rsidRPr="00C82768" w14:paraId="5810D14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E1A74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DB026B" w14:textId="77777777" w:rsidR="00E36F0E" w:rsidRDefault="00393DC0" w:rsidP="00E36F0E">
            <w:r>
              <w:t>mac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F8A27A"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E7E19D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B1CF5B" w14:textId="77777777" w:rsidR="00E36F0E" w:rsidRPr="00F1221C" w:rsidRDefault="00393DC0" w:rsidP="00E36F0E">
            <w:r w:rsidRPr="00F1221C">
              <w:t>Char Value:0-255</w:t>
            </w:r>
          </w:p>
          <w:p w14:paraId="3E6C9AC5" w14:textId="77777777" w:rsidR="00E36F0E" w:rsidRPr="0011264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7A40B2" w14:textId="77777777" w:rsidR="00E36F0E" w:rsidRDefault="00393DC0" w:rsidP="00E36F0E">
            <w:r>
              <w:t>MAC address of the interface</w:t>
            </w:r>
          </w:p>
        </w:tc>
      </w:tr>
      <w:tr w:rsidR="00E36F0E" w:rsidRPr="00C82768" w14:paraId="4E2EB67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3A01E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468356B"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CD6015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FD6A2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CDE18F6" w14:textId="77777777" w:rsidR="00E36F0E" w:rsidRPr="00F1221C" w:rsidRDefault="00393DC0" w:rsidP="00E36F0E">
            <w:r w:rsidRPr="00F1221C">
              <w:t>Char Value:0-255</w:t>
            </w:r>
          </w:p>
          <w:p w14:paraId="0F705117" w14:textId="77777777" w:rsidR="00E36F0E" w:rsidRPr="0011264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E389EA" w14:textId="77777777" w:rsidR="00E36F0E" w:rsidRDefault="00393DC0" w:rsidP="00E36F0E">
            <w:r>
              <w:t>SSID of our AP</w:t>
            </w:r>
          </w:p>
        </w:tc>
      </w:tr>
      <w:tr w:rsidR="00E36F0E" w:rsidRPr="00C82768" w14:paraId="0F9274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19DE1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6B39A3" w14:textId="77777777" w:rsidR="00E36F0E" w:rsidRDefault="00393DC0" w:rsidP="00E36F0E">
            <w:r>
              <w:t>passwor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8EC4C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1F1633" w14:textId="77777777" w:rsidR="00E36F0E" w:rsidRDefault="00393DC0" w:rsidP="00E36F0E">
            <w:pPr>
              <w:rPr>
                <w:rFonts w:cs="Arial"/>
                <w:color w:val="000000"/>
                <w:szCs w:val="20"/>
              </w:rPr>
            </w:pPr>
            <w:r>
              <w:rPr>
                <w:rFonts w:cs="Arial"/>
                <w:color w:val="000000"/>
                <w:szCs w:val="20"/>
              </w:rP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A3868E" w14:textId="77777777" w:rsidR="00E36F0E" w:rsidRPr="00F1221C" w:rsidRDefault="00393DC0" w:rsidP="00E36F0E">
            <w:r w:rsidRPr="00F1221C">
              <w:t>Char Value:0-255</w:t>
            </w:r>
          </w:p>
          <w:p w14:paraId="576DE23B" w14:textId="77777777" w:rsidR="00E36F0E" w:rsidRDefault="00393DC0" w:rsidP="00E36F0E">
            <w:pPr>
              <w:rPr>
                <w:rFonts w:cs="Arial"/>
                <w:color w:val="000000"/>
                <w:szCs w:val="20"/>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D8CD9F6" w14:textId="77777777" w:rsidR="00E36F0E" w:rsidRDefault="00393DC0" w:rsidP="00E36F0E">
            <w:pPr>
              <w:rPr>
                <w:rFonts w:cs="Arial"/>
                <w:color w:val="000000"/>
                <w:szCs w:val="20"/>
              </w:rPr>
            </w:pPr>
            <w:r>
              <w:rPr>
                <w:rFonts w:cs="Arial"/>
                <w:color w:val="000000"/>
                <w:szCs w:val="20"/>
              </w:rPr>
              <w:t>Password</w:t>
            </w:r>
          </w:p>
        </w:tc>
      </w:tr>
      <w:tr w:rsidR="00E36F0E" w:rsidRPr="00C82768" w14:paraId="65D322E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95E76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DB4BB6"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F4512C"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DAD1F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B61C81"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705754" w14:textId="77777777" w:rsidR="00E36F0E" w:rsidRDefault="00E36F0E" w:rsidP="00E36F0E"/>
        </w:tc>
      </w:tr>
      <w:tr w:rsidR="00E36F0E" w:rsidRPr="00C82768" w14:paraId="2192EA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EE0B3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A3067D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E0D55F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0A6AB0E"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4FD343E"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0CA079D" w14:textId="77777777" w:rsidR="00E36F0E" w:rsidRDefault="00393DC0" w:rsidP="00E36F0E">
            <w:r>
              <w:t>Error/Failure</w:t>
            </w:r>
          </w:p>
        </w:tc>
      </w:tr>
      <w:tr w:rsidR="00E36F0E" w:rsidRPr="00C82768" w14:paraId="5BDC84E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44A3F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53EB6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7A23E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EC1620A"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BDAE7C8"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7FACECE" w14:textId="77777777" w:rsidR="00E36F0E" w:rsidRDefault="00393DC0" w:rsidP="00E36F0E">
            <w:r>
              <w:t>Success</w:t>
            </w:r>
          </w:p>
        </w:tc>
      </w:tr>
      <w:tr w:rsidR="00E36F0E" w:rsidRPr="00C82768" w14:paraId="4EDFDE7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E4A55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FA785EC"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C9729E"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33F06F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3FB1D68"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3A3D2EE" w14:textId="77777777" w:rsidR="00E36F0E" w:rsidRDefault="00393DC0" w:rsidP="00E36F0E">
            <w:r>
              <w:t>Interface ID</w:t>
            </w:r>
          </w:p>
        </w:tc>
      </w:tr>
    </w:tbl>
    <w:p w14:paraId="3D9CEBAF" w14:textId="5EEB028B" w:rsidR="00E36F0E" w:rsidRDefault="00393DC0" w:rsidP="00506E2F">
      <w:pPr>
        <w:pStyle w:val="Heading4"/>
      </w:pPr>
      <w:r w:rsidRPr="00B9479B">
        <w:t>MD-REQ-402837/A-ReadPolicyTable</w:t>
      </w:r>
    </w:p>
    <w:p w14:paraId="54E25206" w14:textId="77777777" w:rsidR="00E36F0E" w:rsidRDefault="00393DC0" w:rsidP="00E36F0E">
      <w:pPr>
        <w:rPr>
          <w:rFonts w:cs="Arial"/>
        </w:rPr>
      </w:pPr>
      <w:r>
        <w:rPr>
          <w:rFonts w:cs="Arial"/>
        </w:rPr>
        <w:t>This API is used by WIRServer (internally) and WIRClients to request current policy table. WIRServer also uses this API for its respon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535"/>
        <w:gridCol w:w="819"/>
        <w:gridCol w:w="900"/>
        <w:gridCol w:w="1066"/>
        <w:gridCol w:w="1710"/>
        <w:gridCol w:w="2520"/>
      </w:tblGrid>
      <w:tr w:rsidR="00E36F0E" w14:paraId="6327BABB" w14:textId="77777777" w:rsidTr="00E36F0E">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808080"/>
          </w:tcPr>
          <w:p w14:paraId="097185D4" w14:textId="77777777" w:rsidR="00E36F0E" w:rsidRDefault="00E36F0E">
            <w:pPr>
              <w:spacing w:line="254" w:lineRule="auto"/>
              <w:rPr>
                <w:sz w:val="8"/>
              </w:rPr>
            </w:pPr>
          </w:p>
        </w:tc>
      </w:tr>
      <w:tr w:rsidR="00E36F0E" w14:paraId="4C7EE31E"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063371ED" w14:textId="77777777" w:rsidR="00E36F0E" w:rsidRDefault="00393DC0">
            <w:pPr>
              <w:spacing w:line="254" w:lineRule="auto"/>
              <w:jc w:val="right"/>
            </w:pPr>
            <w:r>
              <w:rPr>
                <w:b/>
              </w:rPr>
              <w:t>Method Type</w:t>
            </w:r>
          </w:p>
        </w:tc>
        <w:tc>
          <w:tcPr>
            <w:tcW w:w="7015" w:type="dxa"/>
            <w:gridSpan w:val="5"/>
            <w:tcBorders>
              <w:top w:val="single" w:sz="4" w:space="0" w:color="auto"/>
              <w:left w:val="single" w:sz="4" w:space="0" w:color="auto"/>
              <w:bottom w:val="single" w:sz="4" w:space="0" w:color="auto"/>
              <w:right w:val="single" w:sz="4" w:space="0" w:color="auto"/>
            </w:tcBorders>
            <w:vAlign w:val="center"/>
            <w:hideMark/>
          </w:tcPr>
          <w:p w14:paraId="7EA64A57" w14:textId="77777777" w:rsidR="00E36F0E" w:rsidRDefault="00393DC0">
            <w:pPr>
              <w:spacing w:line="254" w:lineRule="auto"/>
            </w:pPr>
            <w:r>
              <w:t>One-Shot (Synch)</w:t>
            </w:r>
          </w:p>
        </w:tc>
      </w:tr>
      <w:tr w:rsidR="00E36F0E" w14:paraId="7C30A102"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3ADBC4F3" w14:textId="77777777" w:rsidR="00E36F0E" w:rsidRDefault="00393DC0">
            <w:pPr>
              <w:spacing w:line="254" w:lineRule="auto"/>
              <w:jc w:val="right"/>
            </w:pPr>
            <w:r>
              <w:rPr>
                <w:b/>
              </w:rPr>
              <w:t>QoS Level</w:t>
            </w:r>
          </w:p>
        </w:tc>
        <w:tc>
          <w:tcPr>
            <w:tcW w:w="7015" w:type="dxa"/>
            <w:gridSpan w:val="5"/>
            <w:tcBorders>
              <w:top w:val="single" w:sz="4" w:space="0" w:color="auto"/>
              <w:left w:val="single" w:sz="4" w:space="0" w:color="auto"/>
              <w:bottom w:val="single" w:sz="4" w:space="0" w:color="auto"/>
              <w:right w:val="single" w:sz="4" w:space="0" w:color="auto"/>
            </w:tcBorders>
            <w:vAlign w:val="center"/>
            <w:hideMark/>
          </w:tcPr>
          <w:p w14:paraId="1C1F69F5" w14:textId="77777777" w:rsidR="00E36F0E" w:rsidRDefault="00393DC0">
            <w:pPr>
              <w:spacing w:line="254" w:lineRule="auto"/>
            </w:pPr>
            <w:r>
              <w:t>Default</w:t>
            </w:r>
          </w:p>
        </w:tc>
      </w:tr>
      <w:tr w:rsidR="00E36F0E" w14:paraId="3D5A7086"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709DD517" w14:textId="77777777" w:rsidR="00E36F0E" w:rsidRDefault="00393DC0">
            <w:pPr>
              <w:spacing w:line="254" w:lineRule="auto"/>
              <w:jc w:val="right"/>
            </w:pPr>
            <w:r>
              <w:rPr>
                <w:b/>
              </w:rPr>
              <w:t>Retained</w:t>
            </w:r>
          </w:p>
        </w:tc>
        <w:tc>
          <w:tcPr>
            <w:tcW w:w="7015" w:type="dxa"/>
            <w:gridSpan w:val="5"/>
            <w:tcBorders>
              <w:top w:val="single" w:sz="4" w:space="0" w:color="auto"/>
              <w:left w:val="single" w:sz="4" w:space="0" w:color="auto"/>
              <w:bottom w:val="single" w:sz="4" w:space="0" w:color="auto"/>
              <w:right w:val="single" w:sz="4" w:space="0" w:color="auto"/>
            </w:tcBorders>
            <w:vAlign w:val="center"/>
            <w:hideMark/>
          </w:tcPr>
          <w:p w14:paraId="7204CDDC" w14:textId="77777777" w:rsidR="00E36F0E" w:rsidRDefault="00393DC0">
            <w:pPr>
              <w:spacing w:line="254" w:lineRule="auto"/>
            </w:pPr>
            <w:r>
              <w:t>No</w:t>
            </w:r>
          </w:p>
        </w:tc>
      </w:tr>
      <w:tr w:rsidR="00E36F0E" w14:paraId="5C0B8FBE" w14:textId="77777777" w:rsidTr="00E36F0E">
        <w:trPr>
          <w:trHeight w:val="70"/>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808080"/>
          </w:tcPr>
          <w:p w14:paraId="519BAB68" w14:textId="77777777" w:rsidR="00E36F0E" w:rsidRDefault="00E36F0E">
            <w:pPr>
              <w:spacing w:line="254" w:lineRule="auto"/>
              <w:rPr>
                <w:sz w:val="8"/>
              </w:rPr>
            </w:pPr>
          </w:p>
        </w:tc>
      </w:tr>
      <w:tr w:rsidR="00E36F0E" w14:paraId="2451134C" w14:textId="77777777" w:rsidTr="00E36F0E">
        <w:trPr>
          <w:jc w:val="center"/>
        </w:trPr>
        <w:tc>
          <w:tcPr>
            <w:tcW w:w="715" w:type="dxa"/>
            <w:tcBorders>
              <w:top w:val="single" w:sz="4" w:space="0" w:color="auto"/>
              <w:left w:val="single" w:sz="4" w:space="0" w:color="auto"/>
              <w:bottom w:val="single" w:sz="4" w:space="0" w:color="auto"/>
              <w:right w:val="single" w:sz="4" w:space="0" w:color="auto"/>
            </w:tcBorders>
            <w:shd w:val="clear" w:color="auto" w:fill="A6A6A6"/>
            <w:hideMark/>
          </w:tcPr>
          <w:p w14:paraId="4296597E" w14:textId="77777777" w:rsidR="00E36F0E" w:rsidRDefault="00393DC0">
            <w:pPr>
              <w:spacing w:line="256" w:lineRule="auto"/>
              <w:jc w:val="center"/>
              <w:rPr>
                <w:b/>
              </w:rPr>
            </w:pPr>
            <w:r>
              <w:rPr>
                <w:b/>
              </w:rPr>
              <w:t>R/O</w:t>
            </w:r>
          </w:p>
        </w:tc>
        <w:tc>
          <w:tcPr>
            <w:tcW w:w="2354"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CF41F13" w14:textId="77777777" w:rsidR="00E36F0E" w:rsidRDefault="00393DC0">
            <w:pPr>
              <w:spacing w:line="256" w:lineRule="auto"/>
              <w:rPr>
                <w:b/>
              </w:rPr>
            </w:pPr>
            <w:r>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C58EFBF" w14:textId="77777777" w:rsidR="00E36F0E" w:rsidRDefault="00393DC0">
            <w:pPr>
              <w:spacing w:line="256" w:lineRule="auto"/>
              <w:rPr>
                <w:b/>
              </w:rPr>
            </w:pPr>
            <w:r>
              <w:rPr>
                <w:b/>
              </w:rPr>
              <w:t>Type</w:t>
            </w:r>
          </w:p>
        </w:tc>
        <w:tc>
          <w:tcPr>
            <w:tcW w:w="106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AF2560A" w14:textId="77777777" w:rsidR="00E36F0E" w:rsidRDefault="00393DC0">
            <w:pPr>
              <w:spacing w:line="256" w:lineRule="auto"/>
              <w:rPr>
                <w:b/>
              </w:rPr>
            </w:pPr>
            <w:r>
              <w:rPr>
                <w:b/>
              </w:rPr>
              <w:t>Literals</w:t>
            </w:r>
          </w:p>
        </w:tc>
        <w:tc>
          <w:tcPr>
            <w:tcW w:w="171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DDBADCE" w14:textId="77777777" w:rsidR="00E36F0E" w:rsidRDefault="00393DC0">
            <w:pPr>
              <w:spacing w:line="256" w:lineRule="auto"/>
              <w:rPr>
                <w:b/>
              </w:rPr>
            </w:pPr>
            <w:r>
              <w:rPr>
                <w:b/>
              </w:rPr>
              <w:t>Value</w:t>
            </w:r>
          </w:p>
        </w:tc>
        <w:tc>
          <w:tcPr>
            <w:tcW w:w="252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FA76818" w14:textId="77777777" w:rsidR="00E36F0E" w:rsidRDefault="00393DC0">
            <w:pPr>
              <w:spacing w:line="256" w:lineRule="auto"/>
              <w:rPr>
                <w:b/>
              </w:rPr>
            </w:pPr>
            <w:r>
              <w:rPr>
                <w:b/>
              </w:rPr>
              <w:t>Description</w:t>
            </w:r>
          </w:p>
        </w:tc>
      </w:tr>
      <w:tr w:rsidR="00E36F0E" w14:paraId="15675B72" w14:textId="77777777" w:rsidTr="00E36F0E">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555E1563" w14:textId="77777777" w:rsidR="00E36F0E" w:rsidRDefault="00393DC0">
            <w:pPr>
              <w:spacing w:line="256" w:lineRule="auto"/>
              <w:rPr>
                <w:b/>
              </w:rPr>
            </w:pPr>
            <w:r>
              <w:rPr>
                <w:b/>
              </w:rPr>
              <w:t>Request</w:t>
            </w:r>
          </w:p>
        </w:tc>
      </w:tr>
      <w:tr w:rsidR="00E36F0E" w14:paraId="050B4B77" w14:textId="77777777" w:rsidTr="00E36F0E">
        <w:trPr>
          <w:jc w:val="center"/>
        </w:trPr>
        <w:tc>
          <w:tcPr>
            <w:tcW w:w="715" w:type="dxa"/>
            <w:tcBorders>
              <w:top w:val="single" w:sz="4" w:space="0" w:color="auto"/>
              <w:left w:val="single" w:sz="4" w:space="0" w:color="auto"/>
              <w:bottom w:val="single" w:sz="4" w:space="0" w:color="auto"/>
              <w:right w:val="single" w:sz="4" w:space="0" w:color="auto"/>
            </w:tcBorders>
            <w:hideMark/>
          </w:tcPr>
          <w:p w14:paraId="392BEE25" w14:textId="77777777" w:rsidR="00E36F0E" w:rsidRDefault="00393DC0">
            <w:pPr>
              <w:spacing w:line="256" w:lineRule="auto"/>
              <w:jc w:val="center"/>
            </w:pPr>
            <w:r>
              <w:t>-</w:t>
            </w:r>
          </w:p>
        </w:tc>
        <w:tc>
          <w:tcPr>
            <w:tcW w:w="2354" w:type="dxa"/>
            <w:gridSpan w:val="2"/>
            <w:tcBorders>
              <w:top w:val="single" w:sz="4" w:space="0" w:color="auto"/>
              <w:left w:val="single" w:sz="4" w:space="0" w:color="auto"/>
              <w:bottom w:val="single" w:sz="4" w:space="0" w:color="auto"/>
              <w:right w:val="single" w:sz="4" w:space="0" w:color="auto"/>
            </w:tcBorders>
            <w:hideMark/>
          </w:tcPr>
          <w:p w14:paraId="655BD117" w14:textId="77777777" w:rsidR="00E36F0E" w:rsidRDefault="00393DC0">
            <w:pPr>
              <w:spacing w:line="256" w:lineRule="auto"/>
            </w:pPr>
            <w:r>
              <w:t>-</w:t>
            </w:r>
          </w:p>
        </w:tc>
        <w:tc>
          <w:tcPr>
            <w:tcW w:w="900" w:type="dxa"/>
            <w:tcBorders>
              <w:top w:val="single" w:sz="4" w:space="0" w:color="auto"/>
              <w:left w:val="single" w:sz="4" w:space="0" w:color="auto"/>
              <w:bottom w:val="single" w:sz="4" w:space="0" w:color="auto"/>
              <w:right w:val="single" w:sz="4" w:space="0" w:color="auto"/>
            </w:tcBorders>
            <w:hideMark/>
          </w:tcPr>
          <w:p w14:paraId="0E713C6B" w14:textId="77777777" w:rsidR="00E36F0E" w:rsidRDefault="00393DC0">
            <w:pPr>
              <w:spacing w:line="256" w:lineRule="auto"/>
            </w:pPr>
            <w:r>
              <w:t>-</w:t>
            </w:r>
          </w:p>
        </w:tc>
        <w:tc>
          <w:tcPr>
            <w:tcW w:w="1066" w:type="dxa"/>
            <w:tcBorders>
              <w:top w:val="single" w:sz="4" w:space="0" w:color="auto"/>
              <w:left w:val="single" w:sz="4" w:space="0" w:color="auto"/>
              <w:bottom w:val="single" w:sz="4" w:space="0" w:color="auto"/>
              <w:right w:val="single" w:sz="4" w:space="0" w:color="auto"/>
            </w:tcBorders>
            <w:hideMark/>
          </w:tcPr>
          <w:p w14:paraId="29279F47" w14:textId="77777777" w:rsidR="00E36F0E" w:rsidRDefault="00393DC0">
            <w:pPr>
              <w:spacing w:line="256" w:lineRule="auto"/>
            </w:pPr>
            <w:r>
              <w:t>-</w:t>
            </w:r>
          </w:p>
        </w:tc>
        <w:tc>
          <w:tcPr>
            <w:tcW w:w="1710" w:type="dxa"/>
            <w:tcBorders>
              <w:top w:val="single" w:sz="4" w:space="0" w:color="auto"/>
              <w:left w:val="single" w:sz="4" w:space="0" w:color="auto"/>
              <w:bottom w:val="single" w:sz="4" w:space="0" w:color="auto"/>
              <w:right w:val="single" w:sz="4" w:space="0" w:color="auto"/>
            </w:tcBorders>
            <w:hideMark/>
          </w:tcPr>
          <w:p w14:paraId="7016286D" w14:textId="77777777" w:rsidR="00E36F0E" w:rsidRDefault="00393DC0">
            <w:pPr>
              <w:spacing w:line="256" w:lineRule="auto"/>
            </w:pPr>
            <w:r>
              <w:t>-</w:t>
            </w:r>
          </w:p>
        </w:tc>
        <w:tc>
          <w:tcPr>
            <w:tcW w:w="2520" w:type="dxa"/>
            <w:tcBorders>
              <w:top w:val="single" w:sz="4" w:space="0" w:color="auto"/>
              <w:left w:val="single" w:sz="4" w:space="0" w:color="auto"/>
              <w:bottom w:val="single" w:sz="4" w:space="0" w:color="auto"/>
              <w:right w:val="single" w:sz="4" w:space="0" w:color="auto"/>
            </w:tcBorders>
            <w:hideMark/>
          </w:tcPr>
          <w:p w14:paraId="1D19E24C" w14:textId="77777777" w:rsidR="00E36F0E" w:rsidRDefault="00393DC0">
            <w:pPr>
              <w:spacing w:line="256" w:lineRule="auto"/>
            </w:pPr>
            <w:r>
              <w:t>-</w:t>
            </w:r>
          </w:p>
        </w:tc>
      </w:tr>
      <w:tr w:rsidR="00E36F0E" w14:paraId="3D16EEA9" w14:textId="77777777" w:rsidTr="00E36F0E">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D5ABD25" w14:textId="77777777" w:rsidR="00E36F0E" w:rsidRDefault="00393DC0">
            <w:pPr>
              <w:spacing w:line="256" w:lineRule="auto"/>
            </w:pPr>
            <w:r>
              <w:rPr>
                <w:b/>
              </w:rPr>
              <w:t>Response</w:t>
            </w:r>
          </w:p>
        </w:tc>
      </w:tr>
      <w:tr w:rsidR="00E36F0E" w14:paraId="6A6583D6" w14:textId="77777777" w:rsidTr="00E36F0E">
        <w:trPr>
          <w:jc w:val="center"/>
        </w:trPr>
        <w:tc>
          <w:tcPr>
            <w:tcW w:w="715" w:type="dxa"/>
            <w:tcBorders>
              <w:top w:val="single" w:sz="4" w:space="0" w:color="auto"/>
              <w:left w:val="single" w:sz="4" w:space="0" w:color="auto"/>
              <w:bottom w:val="single" w:sz="4" w:space="0" w:color="auto"/>
              <w:right w:val="single" w:sz="4" w:space="0" w:color="auto"/>
            </w:tcBorders>
            <w:shd w:val="clear" w:color="auto" w:fill="FFFFFF"/>
            <w:hideMark/>
          </w:tcPr>
          <w:p w14:paraId="33CEA868" w14:textId="77777777" w:rsidR="00E36F0E" w:rsidRDefault="00393DC0">
            <w:pPr>
              <w:spacing w:line="256" w:lineRule="auto"/>
              <w:jc w:val="center"/>
            </w:pPr>
            <w:r>
              <w:t>R</w:t>
            </w: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1A1F5D8C" w14:textId="77777777" w:rsidR="00E36F0E" w:rsidRDefault="00393DC0">
            <w:pPr>
              <w:spacing w:line="256" w:lineRule="auto"/>
            </w:pPr>
            <w:r>
              <w:t>policyTableLength</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40548D70" w14:textId="77777777" w:rsidR="00E36F0E" w:rsidRDefault="00393DC0">
            <w:pPr>
              <w:spacing w:line="256" w:lineRule="auto"/>
            </w:pPr>
            <w:r>
              <w:t>Int32</w:t>
            </w:r>
          </w:p>
        </w:tc>
        <w:tc>
          <w:tcPr>
            <w:tcW w:w="1066" w:type="dxa"/>
            <w:tcBorders>
              <w:top w:val="single" w:sz="4" w:space="0" w:color="auto"/>
              <w:left w:val="single" w:sz="4" w:space="0" w:color="auto"/>
              <w:bottom w:val="single" w:sz="4" w:space="0" w:color="auto"/>
              <w:right w:val="single" w:sz="4" w:space="0" w:color="auto"/>
            </w:tcBorders>
            <w:shd w:val="clear" w:color="auto" w:fill="FFFFFF"/>
            <w:hideMark/>
          </w:tcPr>
          <w:p w14:paraId="06C2E9C4" w14:textId="77777777" w:rsidR="00E36F0E" w:rsidRDefault="00393DC0">
            <w:pPr>
              <w:spacing w:line="256" w:lineRule="auto"/>
            </w:pPr>
            <w:r>
              <w:t>-</w:t>
            </w:r>
          </w:p>
        </w:tc>
        <w:tc>
          <w:tcPr>
            <w:tcW w:w="1710" w:type="dxa"/>
            <w:tcBorders>
              <w:top w:val="single" w:sz="4" w:space="0" w:color="auto"/>
              <w:left w:val="single" w:sz="4" w:space="0" w:color="auto"/>
              <w:bottom w:val="single" w:sz="4" w:space="0" w:color="auto"/>
              <w:right w:val="single" w:sz="4" w:space="0" w:color="auto"/>
            </w:tcBorders>
            <w:shd w:val="clear" w:color="auto" w:fill="FFFFFF"/>
            <w:hideMark/>
          </w:tcPr>
          <w:p w14:paraId="7E8EC324" w14:textId="77777777" w:rsidR="00E36F0E" w:rsidRDefault="00393DC0">
            <w:pPr>
              <w:spacing w:line="256" w:lineRule="auto"/>
            </w:pPr>
            <w:r>
              <w:t>0-4294967295</w:t>
            </w:r>
          </w:p>
        </w:tc>
        <w:tc>
          <w:tcPr>
            <w:tcW w:w="2520" w:type="dxa"/>
            <w:tcBorders>
              <w:top w:val="single" w:sz="4" w:space="0" w:color="auto"/>
              <w:left w:val="single" w:sz="4" w:space="0" w:color="auto"/>
              <w:bottom w:val="single" w:sz="4" w:space="0" w:color="auto"/>
              <w:right w:val="single" w:sz="4" w:space="0" w:color="auto"/>
            </w:tcBorders>
            <w:shd w:val="clear" w:color="auto" w:fill="FFFFFF"/>
            <w:hideMark/>
          </w:tcPr>
          <w:p w14:paraId="45E12C19" w14:textId="77777777" w:rsidR="00E36F0E" w:rsidRDefault="00393DC0">
            <w:pPr>
              <w:spacing w:line="256" w:lineRule="auto"/>
            </w:pPr>
            <w:r>
              <w:t>Length of policyTable</w:t>
            </w:r>
          </w:p>
        </w:tc>
      </w:tr>
      <w:tr w:rsidR="00E36F0E" w14:paraId="5544364C" w14:textId="77777777" w:rsidTr="00E36F0E">
        <w:trPr>
          <w:jc w:val="center"/>
        </w:trPr>
        <w:tc>
          <w:tcPr>
            <w:tcW w:w="715" w:type="dxa"/>
            <w:tcBorders>
              <w:top w:val="single" w:sz="4" w:space="0" w:color="auto"/>
              <w:left w:val="single" w:sz="4" w:space="0" w:color="auto"/>
              <w:bottom w:val="single" w:sz="4" w:space="0" w:color="auto"/>
              <w:right w:val="single" w:sz="4" w:space="0" w:color="auto"/>
            </w:tcBorders>
            <w:shd w:val="clear" w:color="auto" w:fill="FFFFFF"/>
            <w:hideMark/>
          </w:tcPr>
          <w:p w14:paraId="537F90E4" w14:textId="77777777" w:rsidR="00E36F0E" w:rsidRDefault="00393DC0">
            <w:pPr>
              <w:spacing w:line="256" w:lineRule="auto"/>
              <w:jc w:val="center"/>
            </w:pPr>
            <w:r>
              <w:t>R</w:t>
            </w: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5FE66719" w14:textId="77777777" w:rsidR="00E36F0E" w:rsidRDefault="00393DC0">
            <w:pPr>
              <w:spacing w:line="256" w:lineRule="auto"/>
            </w:pPr>
            <w:r>
              <w:t>policyTable</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250E15FB" w14:textId="77777777" w:rsidR="00E36F0E" w:rsidRDefault="00393DC0">
            <w:pPr>
              <w:spacing w:line="256" w:lineRule="auto"/>
            </w:pPr>
            <w:r>
              <w:t xml:space="preserve">Binary </w:t>
            </w:r>
          </w:p>
        </w:tc>
        <w:tc>
          <w:tcPr>
            <w:tcW w:w="1066" w:type="dxa"/>
            <w:tcBorders>
              <w:top w:val="single" w:sz="4" w:space="0" w:color="auto"/>
              <w:left w:val="single" w:sz="4" w:space="0" w:color="auto"/>
              <w:bottom w:val="single" w:sz="4" w:space="0" w:color="auto"/>
              <w:right w:val="single" w:sz="4" w:space="0" w:color="auto"/>
            </w:tcBorders>
            <w:shd w:val="clear" w:color="auto" w:fill="FFFFFF"/>
            <w:hideMark/>
          </w:tcPr>
          <w:p w14:paraId="286E073E" w14:textId="77777777" w:rsidR="00E36F0E" w:rsidRDefault="00393DC0">
            <w:pPr>
              <w:spacing w:line="256" w:lineRule="auto"/>
              <w:rPr>
                <w:rFonts w:cs="Arial"/>
                <w:color w:val="000000"/>
              </w:rPr>
            </w:pPr>
            <w:r>
              <w:rPr>
                <w:rFonts w:cs="Arial"/>
                <w:color w:val="000000"/>
              </w:rPr>
              <w:t>-</w:t>
            </w:r>
          </w:p>
        </w:tc>
        <w:tc>
          <w:tcPr>
            <w:tcW w:w="1710" w:type="dxa"/>
            <w:tcBorders>
              <w:top w:val="single" w:sz="4" w:space="0" w:color="auto"/>
              <w:left w:val="single" w:sz="4" w:space="0" w:color="auto"/>
              <w:bottom w:val="single" w:sz="4" w:space="0" w:color="auto"/>
              <w:right w:val="single" w:sz="4" w:space="0" w:color="auto"/>
            </w:tcBorders>
            <w:shd w:val="clear" w:color="auto" w:fill="FFFFFF"/>
            <w:hideMark/>
          </w:tcPr>
          <w:p w14:paraId="20188CD3" w14:textId="77777777" w:rsidR="00E36F0E" w:rsidRDefault="00393DC0">
            <w:pPr>
              <w:spacing w:line="256" w:lineRule="auto"/>
              <w:rPr>
                <w:rFonts w:cs="Arial"/>
                <w:color w:val="000000"/>
              </w:rPr>
            </w:pPr>
            <w:r>
              <w:t>GPB data</w:t>
            </w:r>
          </w:p>
        </w:tc>
        <w:tc>
          <w:tcPr>
            <w:tcW w:w="2520" w:type="dxa"/>
            <w:tcBorders>
              <w:top w:val="single" w:sz="4" w:space="0" w:color="auto"/>
              <w:left w:val="single" w:sz="4" w:space="0" w:color="auto"/>
              <w:bottom w:val="single" w:sz="4" w:space="0" w:color="auto"/>
              <w:right w:val="single" w:sz="4" w:space="0" w:color="auto"/>
            </w:tcBorders>
            <w:shd w:val="clear" w:color="auto" w:fill="FFFFFF"/>
            <w:hideMark/>
          </w:tcPr>
          <w:p w14:paraId="68DF3013" w14:textId="77777777" w:rsidR="00E36F0E" w:rsidRDefault="00393DC0">
            <w:pPr>
              <w:spacing w:line="256" w:lineRule="auto"/>
              <w:rPr>
                <w:rFonts w:cs="Arial"/>
              </w:rPr>
            </w:pPr>
            <w:r>
              <w:rPr>
                <w:rFonts w:cs="Arial"/>
              </w:rPr>
              <w:t>GPB compressed policy table</w:t>
            </w:r>
          </w:p>
        </w:tc>
      </w:tr>
    </w:tbl>
    <w:p w14:paraId="34E3E2F1" w14:textId="77777777" w:rsidR="00E36F0E" w:rsidRPr="00E736DC" w:rsidRDefault="00E36F0E" w:rsidP="00E36F0E"/>
    <w:p w14:paraId="663FB80B" w14:textId="7D9577FB" w:rsidR="00E36F0E" w:rsidRDefault="00393DC0" w:rsidP="00506E2F">
      <w:pPr>
        <w:pStyle w:val="Heading4"/>
      </w:pPr>
      <w:r w:rsidRPr="00B9479B">
        <w:t>MD-REQ-402838/A-EnableSyncWifiStaMode</w:t>
      </w:r>
    </w:p>
    <w:p w14:paraId="31CB772C" w14:textId="77777777" w:rsidR="00E36F0E" w:rsidRDefault="00393DC0" w:rsidP="00E36F0E">
      <w:pPr>
        <w:rPr>
          <w:rFonts w:cs="Arial"/>
        </w:rPr>
      </w:pPr>
      <w:r>
        <w:rPr>
          <w:rFonts w:cs="Arial"/>
        </w:rPr>
        <w:t>This API is used by WIRServer (internally) and WIRClients to enable WIRClient1 WiFi STA mode. WIRServer also uses this API for its response.</w:t>
      </w:r>
    </w:p>
    <w:tbl>
      <w:tblPr>
        <w:tblW w:w="9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535"/>
        <w:gridCol w:w="819"/>
        <w:gridCol w:w="900"/>
        <w:gridCol w:w="1966"/>
        <w:gridCol w:w="898"/>
        <w:gridCol w:w="2610"/>
        <w:gridCol w:w="15"/>
      </w:tblGrid>
      <w:tr w:rsidR="00E36F0E" w14:paraId="6C75AE22" w14:textId="77777777" w:rsidTr="00E36F0E">
        <w:trPr>
          <w:jc w:val="center"/>
        </w:trPr>
        <w:tc>
          <w:tcPr>
            <w:tcW w:w="9458" w:type="dxa"/>
            <w:gridSpan w:val="8"/>
            <w:tcBorders>
              <w:top w:val="single" w:sz="4" w:space="0" w:color="auto"/>
              <w:left w:val="single" w:sz="4" w:space="0" w:color="auto"/>
              <w:bottom w:val="single" w:sz="4" w:space="0" w:color="auto"/>
              <w:right w:val="single" w:sz="4" w:space="0" w:color="auto"/>
            </w:tcBorders>
            <w:shd w:val="clear" w:color="auto" w:fill="808080"/>
          </w:tcPr>
          <w:p w14:paraId="65A7ABC6" w14:textId="77777777" w:rsidR="00E36F0E" w:rsidRDefault="00E36F0E">
            <w:pPr>
              <w:spacing w:line="254" w:lineRule="auto"/>
              <w:rPr>
                <w:sz w:val="8"/>
              </w:rPr>
            </w:pPr>
          </w:p>
        </w:tc>
      </w:tr>
      <w:tr w:rsidR="00E36F0E" w14:paraId="03D864BE"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79A63B12" w14:textId="77777777" w:rsidR="00E36F0E" w:rsidRDefault="00393DC0">
            <w:pPr>
              <w:spacing w:line="254" w:lineRule="auto"/>
              <w:jc w:val="right"/>
            </w:pPr>
            <w:r>
              <w:rPr>
                <w:b/>
              </w:rPr>
              <w:t>Method Type</w:t>
            </w:r>
          </w:p>
        </w:tc>
        <w:tc>
          <w:tcPr>
            <w:tcW w:w="7208" w:type="dxa"/>
            <w:gridSpan w:val="6"/>
            <w:tcBorders>
              <w:top w:val="single" w:sz="4" w:space="0" w:color="auto"/>
              <w:left w:val="single" w:sz="4" w:space="0" w:color="auto"/>
              <w:bottom w:val="single" w:sz="4" w:space="0" w:color="auto"/>
              <w:right w:val="single" w:sz="4" w:space="0" w:color="auto"/>
            </w:tcBorders>
            <w:vAlign w:val="center"/>
            <w:hideMark/>
          </w:tcPr>
          <w:p w14:paraId="793510F4" w14:textId="77777777" w:rsidR="00E36F0E" w:rsidRDefault="00393DC0">
            <w:pPr>
              <w:spacing w:line="254" w:lineRule="auto"/>
            </w:pPr>
            <w:r>
              <w:t>One-Shot (Synch)</w:t>
            </w:r>
          </w:p>
        </w:tc>
      </w:tr>
      <w:tr w:rsidR="00E36F0E" w14:paraId="00DE9442"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1F9D897E" w14:textId="77777777" w:rsidR="00E36F0E" w:rsidRDefault="00393DC0">
            <w:pPr>
              <w:spacing w:line="254" w:lineRule="auto"/>
              <w:jc w:val="right"/>
            </w:pPr>
            <w:r>
              <w:rPr>
                <w:b/>
              </w:rPr>
              <w:t>QoS Level</w:t>
            </w:r>
          </w:p>
        </w:tc>
        <w:tc>
          <w:tcPr>
            <w:tcW w:w="7208" w:type="dxa"/>
            <w:gridSpan w:val="6"/>
            <w:tcBorders>
              <w:top w:val="single" w:sz="4" w:space="0" w:color="auto"/>
              <w:left w:val="single" w:sz="4" w:space="0" w:color="auto"/>
              <w:bottom w:val="single" w:sz="4" w:space="0" w:color="auto"/>
              <w:right w:val="single" w:sz="4" w:space="0" w:color="auto"/>
            </w:tcBorders>
            <w:vAlign w:val="center"/>
            <w:hideMark/>
          </w:tcPr>
          <w:p w14:paraId="79B070A6" w14:textId="77777777" w:rsidR="00E36F0E" w:rsidRDefault="00393DC0">
            <w:pPr>
              <w:spacing w:line="254" w:lineRule="auto"/>
            </w:pPr>
            <w:r>
              <w:t>Default</w:t>
            </w:r>
          </w:p>
        </w:tc>
      </w:tr>
      <w:tr w:rsidR="00E36F0E" w14:paraId="01BFBDB6"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75EA5681" w14:textId="77777777" w:rsidR="00E36F0E" w:rsidRDefault="00393DC0">
            <w:pPr>
              <w:spacing w:line="254" w:lineRule="auto"/>
              <w:jc w:val="right"/>
            </w:pPr>
            <w:r>
              <w:rPr>
                <w:b/>
              </w:rPr>
              <w:t>Retained</w:t>
            </w:r>
          </w:p>
        </w:tc>
        <w:tc>
          <w:tcPr>
            <w:tcW w:w="7208" w:type="dxa"/>
            <w:gridSpan w:val="6"/>
            <w:tcBorders>
              <w:top w:val="single" w:sz="4" w:space="0" w:color="auto"/>
              <w:left w:val="single" w:sz="4" w:space="0" w:color="auto"/>
              <w:bottom w:val="single" w:sz="4" w:space="0" w:color="auto"/>
              <w:right w:val="single" w:sz="4" w:space="0" w:color="auto"/>
            </w:tcBorders>
            <w:vAlign w:val="center"/>
            <w:hideMark/>
          </w:tcPr>
          <w:p w14:paraId="3A058B5A" w14:textId="77777777" w:rsidR="00E36F0E" w:rsidRDefault="00393DC0">
            <w:pPr>
              <w:spacing w:line="254" w:lineRule="auto"/>
            </w:pPr>
            <w:r>
              <w:t>No</w:t>
            </w:r>
          </w:p>
        </w:tc>
      </w:tr>
      <w:tr w:rsidR="00E36F0E" w14:paraId="58D8D136" w14:textId="77777777" w:rsidTr="00E36F0E">
        <w:trPr>
          <w:trHeight w:val="70"/>
          <w:jc w:val="center"/>
        </w:trPr>
        <w:tc>
          <w:tcPr>
            <w:tcW w:w="9458" w:type="dxa"/>
            <w:gridSpan w:val="8"/>
            <w:tcBorders>
              <w:top w:val="single" w:sz="4" w:space="0" w:color="auto"/>
              <w:left w:val="single" w:sz="4" w:space="0" w:color="auto"/>
              <w:bottom w:val="single" w:sz="4" w:space="0" w:color="auto"/>
              <w:right w:val="single" w:sz="4" w:space="0" w:color="auto"/>
            </w:tcBorders>
            <w:shd w:val="clear" w:color="auto" w:fill="808080"/>
          </w:tcPr>
          <w:p w14:paraId="33DDA391" w14:textId="77777777" w:rsidR="00E36F0E" w:rsidRDefault="00E36F0E">
            <w:pPr>
              <w:spacing w:line="254" w:lineRule="auto"/>
              <w:rPr>
                <w:sz w:val="8"/>
              </w:rPr>
            </w:pPr>
          </w:p>
        </w:tc>
      </w:tr>
      <w:tr w:rsidR="00E36F0E" w14:paraId="531060CF" w14:textId="77777777" w:rsidTr="00E36F0E">
        <w:trPr>
          <w:gridAfter w:val="1"/>
          <w:wAfter w:w="15" w:type="dxa"/>
          <w:jc w:val="center"/>
        </w:trPr>
        <w:tc>
          <w:tcPr>
            <w:tcW w:w="715" w:type="dxa"/>
            <w:tcBorders>
              <w:top w:val="single" w:sz="4" w:space="0" w:color="auto"/>
              <w:left w:val="single" w:sz="4" w:space="0" w:color="auto"/>
              <w:bottom w:val="single" w:sz="4" w:space="0" w:color="auto"/>
              <w:right w:val="single" w:sz="4" w:space="0" w:color="auto"/>
            </w:tcBorders>
            <w:shd w:val="clear" w:color="auto" w:fill="A6A6A6"/>
            <w:hideMark/>
          </w:tcPr>
          <w:p w14:paraId="10DEE5CD" w14:textId="77777777" w:rsidR="00E36F0E" w:rsidRDefault="00393DC0">
            <w:pPr>
              <w:spacing w:line="256" w:lineRule="auto"/>
              <w:jc w:val="center"/>
              <w:rPr>
                <w:b/>
              </w:rPr>
            </w:pPr>
            <w:r>
              <w:rPr>
                <w:b/>
              </w:rPr>
              <w:t>R/O</w:t>
            </w:r>
          </w:p>
        </w:tc>
        <w:tc>
          <w:tcPr>
            <w:tcW w:w="2354"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222B380" w14:textId="77777777" w:rsidR="00E36F0E" w:rsidRDefault="00393DC0">
            <w:pPr>
              <w:spacing w:line="256" w:lineRule="auto"/>
              <w:rPr>
                <w:b/>
              </w:rPr>
            </w:pPr>
            <w:r>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84D2106" w14:textId="77777777" w:rsidR="00E36F0E" w:rsidRDefault="00393DC0">
            <w:pPr>
              <w:spacing w:line="256" w:lineRule="auto"/>
              <w:rPr>
                <w:b/>
              </w:rPr>
            </w:pPr>
            <w:r>
              <w:rPr>
                <w:b/>
              </w:rPr>
              <w:t>Type</w:t>
            </w:r>
          </w:p>
        </w:tc>
        <w:tc>
          <w:tcPr>
            <w:tcW w:w="196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1F8AFC1" w14:textId="77777777" w:rsidR="00E36F0E" w:rsidRDefault="00393DC0">
            <w:pPr>
              <w:spacing w:line="256" w:lineRule="auto"/>
              <w:rPr>
                <w:b/>
              </w:rPr>
            </w:pPr>
            <w:r>
              <w:rPr>
                <w:b/>
              </w:rPr>
              <w:t>Literals</w:t>
            </w:r>
          </w:p>
        </w:tc>
        <w:tc>
          <w:tcPr>
            <w:tcW w:w="89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C7B7162" w14:textId="77777777" w:rsidR="00E36F0E" w:rsidRDefault="00393DC0">
            <w:pPr>
              <w:spacing w:line="256" w:lineRule="auto"/>
              <w:rPr>
                <w:b/>
              </w:rPr>
            </w:pPr>
            <w:r>
              <w:rPr>
                <w:b/>
              </w:rPr>
              <w:t>Value</w:t>
            </w:r>
          </w:p>
        </w:tc>
        <w:tc>
          <w:tcPr>
            <w:tcW w:w="261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6B97027" w14:textId="77777777" w:rsidR="00E36F0E" w:rsidRDefault="00393DC0">
            <w:pPr>
              <w:spacing w:line="256" w:lineRule="auto"/>
              <w:rPr>
                <w:b/>
              </w:rPr>
            </w:pPr>
            <w:r>
              <w:rPr>
                <w:b/>
              </w:rPr>
              <w:t>Description</w:t>
            </w:r>
          </w:p>
        </w:tc>
      </w:tr>
      <w:tr w:rsidR="00E36F0E" w14:paraId="6B245C31" w14:textId="77777777" w:rsidTr="00E36F0E">
        <w:trPr>
          <w:jc w:val="center"/>
        </w:trPr>
        <w:tc>
          <w:tcPr>
            <w:tcW w:w="9458"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365EBA78" w14:textId="77777777" w:rsidR="00E36F0E" w:rsidRDefault="00393DC0">
            <w:pPr>
              <w:spacing w:line="256" w:lineRule="auto"/>
              <w:rPr>
                <w:b/>
              </w:rPr>
            </w:pPr>
            <w:r>
              <w:rPr>
                <w:b/>
              </w:rPr>
              <w:lastRenderedPageBreak/>
              <w:t>Request</w:t>
            </w:r>
          </w:p>
        </w:tc>
      </w:tr>
      <w:tr w:rsidR="00E36F0E" w14:paraId="69C96F6A" w14:textId="77777777" w:rsidTr="00E36F0E">
        <w:trPr>
          <w:gridAfter w:val="1"/>
          <w:wAfter w:w="15" w:type="dxa"/>
          <w:jc w:val="center"/>
        </w:trPr>
        <w:tc>
          <w:tcPr>
            <w:tcW w:w="715" w:type="dxa"/>
            <w:tcBorders>
              <w:top w:val="single" w:sz="4" w:space="0" w:color="auto"/>
              <w:left w:val="single" w:sz="4" w:space="0" w:color="auto"/>
              <w:bottom w:val="single" w:sz="4" w:space="0" w:color="auto"/>
              <w:right w:val="single" w:sz="4" w:space="0" w:color="auto"/>
            </w:tcBorders>
            <w:hideMark/>
          </w:tcPr>
          <w:p w14:paraId="6CF1B264" w14:textId="77777777" w:rsidR="00E36F0E" w:rsidRDefault="00393DC0">
            <w:pPr>
              <w:spacing w:line="256" w:lineRule="auto"/>
              <w:jc w:val="center"/>
            </w:pPr>
            <w:r>
              <w:t>-</w:t>
            </w:r>
          </w:p>
        </w:tc>
        <w:tc>
          <w:tcPr>
            <w:tcW w:w="2354" w:type="dxa"/>
            <w:gridSpan w:val="2"/>
            <w:tcBorders>
              <w:top w:val="single" w:sz="4" w:space="0" w:color="auto"/>
              <w:left w:val="single" w:sz="4" w:space="0" w:color="auto"/>
              <w:bottom w:val="single" w:sz="4" w:space="0" w:color="auto"/>
              <w:right w:val="single" w:sz="4" w:space="0" w:color="auto"/>
            </w:tcBorders>
            <w:hideMark/>
          </w:tcPr>
          <w:p w14:paraId="0F55AA6E" w14:textId="77777777" w:rsidR="00E36F0E" w:rsidRDefault="00393DC0">
            <w:pPr>
              <w:spacing w:line="256" w:lineRule="auto"/>
            </w:pPr>
            <w:r>
              <w:t>-</w:t>
            </w:r>
          </w:p>
        </w:tc>
        <w:tc>
          <w:tcPr>
            <w:tcW w:w="900" w:type="dxa"/>
            <w:tcBorders>
              <w:top w:val="single" w:sz="4" w:space="0" w:color="auto"/>
              <w:left w:val="single" w:sz="4" w:space="0" w:color="auto"/>
              <w:bottom w:val="single" w:sz="4" w:space="0" w:color="auto"/>
              <w:right w:val="single" w:sz="4" w:space="0" w:color="auto"/>
            </w:tcBorders>
            <w:hideMark/>
          </w:tcPr>
          <w:p w14:paraId="6477FA6D" w14:textId="77777777" w:rsidR="00E36F0E" w:rsidRDefault="00393DC0">
            <w:pPr>
              <w:spacing w:line="256" w:lineRule="auto"/>
            </w:pPr>
            <w:r>
              <w:t>-</w:t>
            </w:r>
          </w:p>
        </w:tc>
        <w:tc>
          <w:tcPr>
            <w:tcW w:w="1966" w:type="dxa"/>
            <w:tcBorders>
              <w:top w:val="single" w:sz="4" w:space="0" w:color="auto"/>
              <w:left w:val="single" w:sz="4" w:space="0" w:color="auto"/>
              <w:bottom w:val="single" w:sz="4" w:space="0" w:color="auto"/>
              <w:right w:val="single" w:sz="4" w:space="0" w:color="auto"/>
            </w:tcBorders>
            <w:hideMark/>
          </w:tcPr>
          <w:p w14:paraId="69CF17D7" w14:textId="77777777" w:rsidR="00E36F0E" w:rsidRDefault="00393DC0">
            <w:pPr>
              <w:spacing w:line="256" w:lineRule="auto"/>
            </w:pPr>
            <w:r>
              <w:t>-</w:t>
            </w:r>
          </w:p>
        </w:tc>
        <w:tc>
          <w:tcPr>
            <w:tcW w:w="898" w:type="dxa"/>
            <w:tcBorders>
              <w:top w:val="single" w:sz="4" w:space="0" w:color="auto"/>
              <w:left w:val="single" w:sz="4" w:space="0" w:color="auto"/>
              <w:bottom w:val="single" w:sz="4" w:space="0" w:color="auto"/>
              <w:right w:val="single" w:sz="4" w:space="0" w:color="auto"/>
            </w:tcBorders>
            <w:hideMark/>
          </w:tcPr>
          <w:p w14:paraId="48D270B1" w14:textId="77777777" w:rsidR="00E36F0E" w:rsidRDefault="00393DC0">
            <w:pPr>
              <w:spacing w:line="256" w:lineRule="auto"/>
            </w:pPr>
            <w:r>
              <w:t>-</w:t>
            </w:r>
          </w:p>
        </w:tc>
        <w:tc>
          <w:tcPr>
            <w:tcW w:w="2610" w:type="dxa"/>
            <w:tcBorders>
              <w:top w:val="single" w:sz="4" w:space="0" w:color="auto"/>
              <w:left w:val="single" w:sz="4" w:space="0" w:color="auto"/>
              <w:bottom w:val="single" w:sz="4" w:space="0" w:color="auto"/>
              <w:right w:val="single" w:sz="4" w:space="0" w:color="auto"/>
            </w:tcBorders>
            <w:hideMark/>
          </w:tcPr>
          <w:p w14:paraId="4C3A0B1F" w14:textId="77777777" w:rsidR="00E36F0E" w:rsidRDefault="00393DC0">
            <w:pPr>
              <w:spacing w:line="256" w:lineRule="auto"/>
            </w:pPr>
            <w:r>
              <w:t>-</w:t>
            </w:r>
          </w:p>
        </w:tc>
      </w:tr>
      <w:tr w:rsidR="00E36F0E" w14:paraId="509EAEB8" w14:textId="77777777" w:rsidTr="00E36F0E">
        <w:trPr>
          <w:jc w:val="center"/>
        </w:trPr>
        <w:tc>
          <w:tcPr>
            <w:tcW w:w="9458"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6FC41676" w14:textId="77777777" w:rsidR="00E36F0E" w:rsidRDefault="00393DC0">
            <w:pPr>
              <w:spacing w:line="256" w:lineRule="auto"/>
            </w:pPr>
            <w:r>
              <w:rPr>
                <w:b/>
              </w:rPr>
              <w:t>Response</w:t>
            </w:r>
          </w:p>
        </w:tc>
      </w:tr>
      <w:tr w:rsidR="00E36F0E" w14:paraId="47CA8A58" w14:textId="77777777" w:rsidTr="00E36F0E">
        <w:trPr>
          <w:gridAfter w:val="1"/>
          <w:wAfter w:w="15" w:type="dxa"/>
          <w:jc w:val="center"/>
        </w:trPr>
        <w:tc>
          <w:tcPr>
            <w:tcW w:w="715" w:type="dxa"/>
            <w:tcBorders>
              <w:top w:val="single" w:sz="4" w:space="0" w:color="auto"/>
              <w:left w:val="single" w:sz="4" w:space="0" w:color="auto"/>
              <w:bottom w:val="single" w:sz="4" w:space="0" w:color="auto"/>
              <w:right w:val="single" w:sz="4" w:space="0" w:color="auto"/>
            </w:tcBorders>
            <w:shd w:val="clear" w:color="auto" w:fill="FFFFFF"/>
            <w:hideMark/>
          </w:tcPr>
          <w:p w14:paraId="72A19A70" w14:textId="77777777" w:rsidR="00E36F0E" w:rsidRDefault="00393DC0">
            <w:pPr>
              <w:spacing w:line="256" w:lineRule="auto"/>
              <w:jc w:val="center"/>
            </w:pPr>
            <w:r>
              <w:t>R</w:t>
            </w: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3CAEB379" w14:textId="77777777" w:rsidR="00E36F0E" w:rsidRDefault="00393DC0">
            <w:pPr>
              <w:spacing w:line="256" w:lineRule="auto"/>
            </w:pPr>
            <w:r>
              <w:t>WirRet</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1527FB4E" w14:textId="77777777" w:rsidR="00E36F0E" w:rsidRDefault="00393DC0">
            <w:pPr>
              <w:spacing w:line="256" w:lineRule="auto"/>
            </w:pPr>
            <w:r>
              <w:t>Enum</w:t>
            </w: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39E0AAB7" w14:textId="77777777" w:rsidR="00E36F0E" w:rsidRDefault="00393DC0">
            <w:pPr>
              <w:spacing w:line="256" w:lineRule="auto"/>
            </w:pPr>
            <w:r>
              <w:t>-</w:t>
            </w:r>
          </w:p>
        </w:tc>
        <w:tc>
          <w:tcPr>
            <w:tcW w:w="898" w:type="dxa"/>
            <w:tcBorders>
              <w:top w:val="single" w:sz="4" w:space="0" w:color="auto"/>
              <w:left w:val="single" w:sz="4" w:space="0" w:color="auto"/>
              <w:bottom w:val="single" w:sz="4" w:space="0" w:color="auto"/>
              <w:right w:val="single" w:sz="4" w:space="0" w:color="auto"/>
            </w:tcBorders>
            <w:shd w:val="clear" w:color="auto" w:fill="FFFFFF"/>
            <w:hideMark/>
          </w:tcPr>
          <w:p w14:paraId="7B01FDFA" w14:textId="77777777" w:rsidR="00E36F0E" w:rsidRDefault="00393DC0">
            <w:pPr>
              <w:spacing w:line="256" w:lineRule="auto"/>
            </w:pPr>
            <w:r>
              <w:t>-</w:t>
            </w:r>
          </w:p>
        </w:tc>
        <w:tc>
          <w:tcPr>
            <w:tcW w:w="2610" w:type="dxa"/>
            <w:tcBorders>
              <w:top w:val="single" w:sz="4" w:space="0" w:color="auto"/>
              <w:left w:val="single" w:sz="4" w:space="0" w:color="auto"/>
              <w:bottom w:val="single" w:sz="4" w:space="0" w:color="auto"/>
              <w:right w:val="single" w:sz="4" w:space="0" w:color="auto"/>
            </w:tcBorders>
            <w:shd w:val="clear" w:color="auto" w:fill="FFFFFF"/>
            <w:hideMark/>
          </w:tcPr>
          <w:p w14:paraId="16795550" w14:textId="77777777" w:rsidR="00E36F0E" w:rsidRDefault="00393DC0">
            <w:pPr>
              <w:spacing w:line="256" w:lineRule="auto"/>
            </w:pPr>
            <w:r>
              <w:t>Return Command</w:t>
            </w:r>
          </w:p>
        </w:tc>
      </w:tr>
      <w:tr w:rsidR="00E36F0E" w14:paraId="7996DB1B" w14:textId="77777777" w:rsidTr="00E36F0E">
        <w:trPr>
          <w:gridAfter w:val="1"/>
          <w:wAfter w:w="15" w:type="dxa"/>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cPr>
          <w:p w14:paraId="402A3938" w14:textId="77777777" w:rsidR="00E36F0E" w:rsidRDefault="00E36F0E">
            <w:pPr>
              <w:spacing w:line="256" w:lineRule="auto"/>
              <w:jc w:val="center"/>
            </w:pP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tcPr>
          <w:p w14:paraId="2EE1FEB9" w14:textId="77777777" w:rsidR="00E36F0E" w:rsidRDefault="00E36F0E">
            <w:pPr>
              <w:spacing w:line="256" w:lineRule="auto"/>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F5CFD5" w14:textId="77777777" w:rsidR="00E36F0E" w:rsidRDefault="00E36F0E">
            <w:pPr>
              <w:spacing w:line="256" w:lineRule="auto"/>
            </w:pP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2732E2F1" w14:textId="77777777" w:rsidR="00E36F0E" w:rsidRDefault="00393DC0">
            <w:pPr>
              <w:spacing w:line="256" w:lineRule="auto"/>
              <w:rPr>
                <w:rFonts w:cs="Arial"/>
                <w:color w:val="000000"/>
              </w:rPr>
            </w:pPr>
            <w:r>
              <w:t>WIR_ERROR</w:t>
            </w:r>
          </w:p>
        </w:tc>
        <w:tc>
          <w:tcPr>
            <w:tcW w:w="898" w:type="dxa"/>
            <w:tcBorders>
              <w:top w:val="single" w:sz="4" w:space="0" w:color="auto"/>
              <w:left w:val="single" w:sz="4" w:space="0" w:color="auto"/>
              <w:bottom w:val="single" w:sz="4" w:space="0" w:color="auto"/>
              <w:right w:val="single" w:sz="4" w:space="0" w:color="auto"/>
            </w:tcBorders>
            <w:shd w:val="clear" w:color="auto" w:fill="FFFFFF"/>
            <w:hideMark/>
          </w:tcPr>
          <w:p w14:paraId="6638F2BE" w14:textId="77777777" w:rsidR="00E36F0E" w:rsidRDefault="00393DC0">
            <w:pPr>
              <w:spacing w:line="256" w:lineRule="auto"/>
              <w:rPr>
                <w:rFonts w:cs="Arial"/>
                <w:color w:val="000000"/>
              </w:rPr>
            </w:pPr>
            <w:r>
              <w:t>0x0</w:t>
            </w:r>
          </w:p>
        </w:tc>
        <w:tc>
          <w:tcPr>
            <w:tcW w:w="2610" w:type="dxa"/>
            <w:tcBorders>
              <w:top w:val="single" w:sz="4" w:space="0" w:color="auto"/>
              <w:left w:val="single" w:sz="4" w:space="0" w:color="auto"/>
              <w:bottom w:val="single" w:sz="4" w:space="0" w:color="auto"/>
              <w:right w:val="single" w:sz="4" w:space="0" w:color="auto"/>
            </w:tcBorders>
            <w:shd w:val="clear" w:color="auto" w:fill="FFFFFF"/>
            <w:hideMark/>
          </w:tcPr>
          <w:p w14:paraId="31C54FE5" w14:textId="77777777" w:rsidR="00E36F0E" w:rsidRDefault="00393DC0">
            <w:pPr>
              <w:spacing w:line="256" w:lineRule="auto"/>
              <w:rPr>
                <w:rFonts w:cs="Arial"/>
              </w:rPr>
            </w:pPr>
            <w:r>
              <w:t>Error/Failure</w:t>
            </w:r>
          </w:p>
        </w:tc>
      </w:tr>
      <w:tr w:rsidR="00E36F0E" w14:paraId="751E30DB" w14:textId="77777777" w:rsidTr="00E36F0E">
        <w:trPr>
          <w:gridAfter w:val="1"/>
          <w:wAfter w:w="15" w:type="dxa"/>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cPr>
          <w:p w14:paraId="2B608FA0" w14:textId="77777777" w:rsidR="00E36F0E" w:rsidRDefault="00E36F0E">
            <w:pPr>
              <w:spacing w:line="256" w:lineRule="auto"/>
              <w:jc w:val="center"/>
            </w:pP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tcPr>
          <w:p w14:paraId="3272A77F" w14:textId="77777777" w:rsidR="00E36F0E" w:rsidRDefault="00E36F0E">
            <w:pPr>
              <w:spacing w:line="256" w:lineRule="auto"/>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39079B7" w14:textId="77777777" w:rsidR="00E36F0E" w:rsidRDefault="00E36F0E">
            <w:pPr>
              <w:spacing w:line="256" w:lineRule="auto"/>
            </w:pP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089A65BC" w14:textId="77777777" w:rsidR="00E36F0E" w:rsidRDefault="00393DC0">
            <w:pPr>
              <w:spacing w:line="256" w:lineRule="auto"/>
              <w:rPr>
                <w:rFonts w:cs="Arial"/>
                <w:color w:val="000000"/>
              </w:rPr>
            </w:pPr>
            <w:r>
              <w:t>WIR_SUCCESS</w:t>
            </w:r>
          </w:p>
        </w:tc>
        <w:tc>
          <w:tcPr>
            <w:tcW w:w="898" w:type="dxa"/>
            <w:tcBorders>
              <w:top w:val="single" w:sz="4" w:space="0" w:color="auto"/>
              <w:left w:val="single" w:sz="4" w:space="0" w:color="auto"/>
              <w:bottom w:val="single" w:sz="4" w:space="0" w:color="auto"/>
              <w:right w:val="single" w:sz="4" w:space="0" w:color="auto"/>
            </w:tcBorders>
            <w:shd w:val="clear" w:color="auto" w:fill="FFFFFF"/>
            <w:hideMark/>
          </w:tcPr>
          <w:p w14:paraId="263D8157" w14:textId="77777777" w:rsidR="00E36F0E" w:rsidRDefault="00393DC0">
            <w:pPr>
              <w:spacing w:line="256" w:lineRule="auto"/>
            </w:pPr>
            <w:r>
              <w:t>0x1</w:t>
            </w:r>
          </w:p>
        </w:tc>
        <w:tc>
          <w:tcPr>
            <w:tcW w:w="2610" w:type="dxa"/>
            <w:tcBorders>
              <w:top w:val="single" w:sz="4" w:space="0" w:color="auto"/>
              <w:left w:val="single" w:sz="4" w:space="0" w:color="auto"/>
              <w:bottom w:val="single" w:sz="4" w:space="0" w:color="auto"/>
              <w:right w:val="single" w:sz="4" w:space="0" w:color="auto"/>
            </w:tcBorders>
            <w:shd w:val="clear" w:color="auto" w:fill="FFFFFF"/>
            <w:hideMark/>
          </w:tcPr>
          <w:p w14:paraId="2097A83F" w14:textId="77777777" w:rsidR="00E36F0E" w:rsidRDefault="00393DC0">
            <w:pPr>
              <w:spacing w:line="256" w:lineRule="auto"/>
              <w:rPr>
                <w:rFonts w:cs="Arial"/>
              </w:rPr>
            </w:pPr>
            <w:r>
              <w:t>Success</w:t>
            </w:r>
          </w:p>
        </w:tc>
      </w:tr>
    </w:tbl>
    <w:p w14:paraId="224535B3" w14:textId="77777777" w:rsidR="00E36F0E" w:rsidRPr="00430D0F" w:rsidRDefault="00E36F0E" w:rsidP="00E36F0E"/>
    <w:p w14:paraId="66B77F17" w14:textId="396CFD75" w:rsidR="00E36F0E" w:rsidRDefault="00393DC0" w:rsidP="00506E2F">
      <w:pPr>
        <w:pStyle w:val="Heading4"/>
      </w:pPr>
      <w:r w:rsidRPr="00B9479B">
        <w:t>MD-REQ-402839/A-DisableSyncWifiStaMode</w:t>
      </w:r>
    </w:p>
    <w:p w14:paraId="3D1A7769" w14:textId="77777777" w:rsidR="00E36F0E" w:rsidRDefault="00393DC0" w:rsidP="00E36F0E">
      <w:pPr>
        <w:rPr>
          <w:rFonts w:cs="Arial"/>
        </w:rPr>
      </w:pPr>
      <w:r>
        <w:rPr>
          <w:rFonts w:cs="Arial"/>
        </w:rPr>
        <w:t>This API is used by WIRServer (internally) and WIRClients to disable WIRClient1 WiFi STA mode. WIRServer also uses this API for its response.</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535"/>
        <w:gridCol w:w="819"/>
        <w:gridCol w:w="900"/>
        <w:gridCol w:w="1966"/>
        <w:gridCol w:w="1171"/>
        <w:gridCol w:w="2339"/>
      </w:tblGrid>
      <w:tr w:rsidR="00E36F0E" w14:paraId="7DFC34BC" w14:textId="77777777" w:rsidTr="00E36F0E">
        <w:trPr>
          <w:jc w:val="center"/>
        </w:trPr>
        <w:tc>
          <w:tcPr>
            <w:tcW w:w="9535" w:type="dxa"/>
            <w:gridSpan w:val="7"/>
            <w:tcBorders>
              <w:top w:val="single" w:sz="4" w:space="0" w:color="auto"/>
              <w:left w:val="single" w:sz="4" w:space="0" w:color="auto"/>
              <w:bottom w:val="single" w:sz="4" w:space="0" w:color="auto"/>
              <w:right w:val="single" w:sz="4" w:space="0" w:color="auto"/>
            </w:tcBorders>
            <w:shd w:val="clear" w:color="auto" w:fill="808080"/>
          </w:tcPr>
          <w:p w14:paraId="3B63C7FE" w14:textId="77777777" w:rsidR="00E36F0E" w:rsidRDefault="00E36F0E">
            <w:pPr>
              <w:spacing w:line="254" w:lineRule="auto"/>
              <w:rPr>
                <w:sz w:val="8"/>
              </w:rPr>
            </w:pPr>
          </w:p>
        </w:tc>
      </w:tr>
      <w:tr w:rsidR="00E36F0E" w14:paraId="68053C05" w14:textId="77777777" w:rsidTr="00E36F0E">
        <w:trPr>
          <w:jc w:val="center"/>
        </w:trPr>
        <w:tc>
          <w:tcPr>
            <w:tcW w:w="2340" w:type="dxa"/>
            <w:gridSpan w:val="2"/>
            <w:tcBorders>
              <w:top w:val="single" w:sz="4" w:space="0" w:color="auto"/>
              <w:left w:val="single" w:sz="4" w:space="0" w:color="auto"/>
              <w:bottom w:val="single" w:sz="4" w:space="0" w:color="auto"/>
              <w:right w:val="single" w:sz="4" w:space="0" w:color="auto"/>
            </w:tcBorders>
            <w:hideMark/>
          </w:tcPr>
          <w:p w14:paraId="4F800BDA" w14:textId="77777777" w:rsidR="00E36F0E" w:rsidRDefault="00393DC0">
            <w:pPr>
              <w:spacing w:line="254" w:lineRule="auto"/>
              <w:jc w:val="right"/>
            </w:pPr>
            <w:r>
              <w:rPr>
                <w:b/>
              </w:rPr>
              <w:t>Method Type</w:t>
            </w:r>
          </w:p>
        </w:tc>
        <w:tc>
          <w:tcPr>
            <w:tcW w:w="7195" w:type="dxa"/>
            <w:gridSpan w:val="5"/>
            <w:tcBorders>
              <w:top w:val="single" w:sz="4" w:space="0" w:color="auto"/>
              <w:left w:val="single" w:sz="4" w:space="0" w:color="auto"/>
              <w:bottom w:val="single" w:sz="4" w:space="0" w:color="auto"/>
              <w:right w:val="single" w:sz="4" w:space="0" w:color="auto"/>
            </w:tcBorders>
            <w:vAlign w:val="center"/>
            <w:hideMark/>
          </w:tcPr>
          <w:p w14:paraId="7E539843" w14:textId="77777777" w:rsidR="00E36F0E" w:rsidRDefault="00393DC0">
            <w:pPr>
              <w:spacing w:line="254" w:lineRule="auto"/>
            </w:pPr>
            <w:r>
              <w:t>One-Shot (Synch)</w:t>
            </w:r>
          </w:p>
        </w:tc>
      </w:tr>
      <w:tr w:rsidR="00E36F0E" w14:paraId="37E5DEAD" w14:textId="77777777" w:rsidTr="00E36F0E">
        <w:trPr>
          <w:jc w:val="center"/>
        </w:trPr>
        <w:tc>
          <w:tcPr>
            <w:tcW w:w="2340" w:type="dxa"/>
            <w:gridSpan w:val="2"/>
            <w:tcBorders>
              <w:top w:val="single" w:sz="4" w:space="0" w:color="auto"/>
              <w:left w:val="single" w:sz="4" w:space="0" w:color="auto"/>
              <w:bottom w:val="single" w:sz="4" w:space="0" w:color="auto"/>
              <w:right w:val="single" w:sz="4" w:space="0" w:color="auto"/>
            </w:tcBorders>
            <w:hideMark/>
          </w:tcPr>
          <w:p w14:paraId="2BDC8B6C" w14:textId="77777777" w:rsidR="00E36F0E" w:rsidRDefault="00393DC0">
            <w:pPr>
              <w:spacing w:line="254" w:lineRule="auto"/>
              <w:jc w:val="right"/>
            </w:pPr>
            <w:r>
              <w:rPr>
                <w:b/>
              </w:rPr>
              <w:t>QoS Level</w:t>
            </w:r>
          </w:p>
        </w:tc>
        <w:tc>
          <w:tcPr>
            <w:tcW w:w="7195" w:type="dxa"/>
            <w:gridSpan w:val="5"/>
            <w:tcBorders>
              <w:top w:val="single" w:sz="4" w:space="0" w:color="auto"/>
              <w:left w:val="single" w:sz="4" w:space="0" w:color="auto"/>
              <w:bottom w:val="single" w:sz="4" w:space="0" w:color="auto"/>
              <w:right w:val="single" w:sz="4" w:space="0" w:color="auto"/>
            </w:tcBorders>
            <w:vAlign w:val="center"/>
            <w:hideMark/>
          </w:tcPr>
          <w:p w14:paraId="46DD6E86" w14:textId="77777777" w:rsidR="00E36F0E" w:rsidRDefault="00393DC0">
            <w:pPr>
              <w:spacing w:line="254" w:lineRule="auto"/>
            </w:pPr>
            <w:r>
              <w:t>Default</w:t>
            </w:r>
          </w:p>
        </w:tc>
      </w:tr>
      <w:tr w:rsidR="00E36F0E" w14:paraId="1C912A62" w14:textId="77777777" w:rsidTr="00E36F0E">
        <w:trPr>
          <w:jc w:val="center"/>
        </w:trPr>
        <w:tc>
          <w:tcPr>
            <w:tcW w:w="2340" w:type="dxa"/>
            <w:gridSpan w:val="2"/>
            <w:tcBorders>
              <w:top w:val="single" w:sz="4" w:space="0" w:color="auto"/>
              <w:left w:val="single" w:sz="4" w:space="0" w:color="auto"/>
              <w:bottom w:val="single" w:sz="4" w:space="0" w:color="auto"/>
              <w:right w:val="single" w:sz="4" w:space="0" w:color="auto"/>
            </w:tcBorders>
            <w:hideMark/>
          </w:tcPr>
          <w:p w14:paraId="089C5E14" w14:textId="77777777" w:rsidR="00E36F0E" w:rsidRDefault="00393DC0">
            <w:pPr>
              <w:spacing w:line="254" w:lineRule="auto"/>
              <w:jc w:val="right"/>
            </w:pPr>
            <w:r>
              <w:rPr>
                <w:b/>
              </w:rPr>
              <w:t>Retained</w:t>
            </w:r>
          </w:p>
        </w:tc>
        <w:tc>
          <w:tcPr>
            <w:tcW w:w="7195" w:type="dxa"/>
            <w:gridSpan w:val="5"/>
            <w:tcBorders>
              <w:top w:val="single" w:sz="4" w:space="0" w:color="auto"/>
              <w:left w:val="single" w:sz="4" w:space="0" w:color="auto"/>
              <w:bottom w:val="single" w:sz="4" w:space="0" w:color="auto"/>
              <w:right w:val="single" w:sz="4" w:space="0" w:color="auto"/>
            </w:tcBorders>
            <w:vAlign w:val="center"/>
            <w:hideMark/>
          </w:tcPr>
          <w:p w14:paraId="71D1E6D3" w14:textId="77777777" w:rsidR="00E36F0E" w:rsidRDefault="00393DC0">
            <w:pPr>
              <w:spacing w:line="254" w:lineRule="auto"/>
            </w:pPr>
            <w:r>
              <w:t>No</w:t>
            </w:r>
          </w:p>
        </w:tc>
      </w:tr>
      <w:tr w:rsidR="00E36F0E" w14:paraId="79458D2B" w14:textId="77777777" w:rsidTr="00E36F0E">
        <w:trPr>
          <w:trHeight w:val="70"/>
          <w:jc w:val="center"/>
        </w:trPr>
        <w:tc>
          <w:tcPr>
            <w:tcW w:w="9535" w:type="dxa"/>
            <w:gridSpan w:val="7"/>
            <w:tcBorders>
              <w:top w:val="single" w:sz="4" w:space="0" w:color="auto"/>
              <w:left w:val="single" w:sz="4" w:space="0" w:color="auto"/>
              <w:bottom w:val="single" w:sz="4" w:space="0" w:color="auto"/>
              <w:right w:val="single" w:sz="4" w:space="0" w:color="auto"/>
            </w:tcBorders>
            <w:shd w:val="clear" w:color="auto" w:fill="808080"/>
          </w:tcPr>
          <w:p w14:paraId="0813C3A7" w14:textId="77777777" w:rsidR="00E36F0E" w:rsidRDefault="00E36F0E">
            <w:pPr>
              <w:spacing w:line="254" w:lineRule="auto"/>
              <w:rPr>
                <w:sz w:val="8"/>
              </w:rPr>
            </w:pPr>
          </w:p>
        </w:tc>
      </w:tr>
      <w:tr w:rsidR="00E36F0E" w14:paraId="08B7CDCC" w14:textId="77777777" w:rsidTr="00E36F0E">
        <w:trPr>
          <w:jc w:val="center"/>
        </w:trPr>
        <w:tc>
          <w:tcPr>
            <w:tcW w:w="805" w:type="dxa"/>
            <w:tcBorders>
              <w:top w:val="single" w:sz="4" w:space="0" w:color="auto"/>
              <w:left w:val="single" w:sz="4" w:space="0" w:color="auto"/>
              <w:bottom w:val="single" w:sz="4" w:space="0" w:color="auto"/>
              <w:right w:val="single" w:sz="4" w:space="0" w:color="auto"/>
            </w:tcBorders>
            <w:shd w:val="clear" w:color="auto" w:fill="A6A6A6"/>
            <w:hideMark/>
          </w:tcPr>
          <w:p w14:paraId="7C45B0F7" w14:textId="77777777" w:rsidR="00E36F0E" w:rsidRDefault="00393DC0">
            <w:pPr>
              <w:spacing w:line="256" w:lineRule="auto"/>
              <w:jc w:val="center"/>
              <w:rPr>
                <w:b/>
              </w:rPr>
            </w:pPr>
            <w:r>
              <w:rPr>
                <w:b/>
              </w:rPr>
              <w:t>R/O</w:t>
            </w:r>
          </w:p>
        </w:tc>
        <w:tc>
          <w:tcPr>
            <w:tcW w:w="2354"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8A2E7CC" w14:textId="77777777" w:rsidR="00E36F0E" w:rsidRDefault="00393DC0">
            <w:pPr>
              <w:spacing w:line="256" w:lineRule="auto"/>
              <w:rPr>
                <w:b/>
              </w:rPr>
            </w:pPr>
            <w:r>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3CA33E86" w14:textId="77777777" w:rsidR="00E36F0E" w:rsidRDefault="00393DC0">
            <w:pPr>
              <w:spacing w:line="256" w:lineRule="auto"/>
              <w:rPr>
                <w:b/>
              </w:rPr>
            </w:pPr>
            <w:r>
              <w:rPr>
                <w:b/>
              </w:rPr>
              <w:t>Type</w:t>
            </w:r>
          </w:p>
        </w:tc>
        <w:tc>
          <w:tcPr>
            <w:tcW w:w="196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DA2641C" w14:textId="77777777" w:rsidR="00E36F0E" w:rsidRDefault="00393DC0">
            <w:pPr>
              <w:spacing w:line="256" w:lineRule="auto"/>
              <w:rPr>
                <w:b/>
              </w:rPr>
            </w:pPr>
            <w:r>
              <w:rPr>
                <w:b/>
              </w:rPr>
              <w:t>Literals</w:t>
            </w:r>
          </w:p>
        </w:tc>
        <w:tc>
          <w:tcPr>
            <w:tcW w:w="117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9E76050" w14:textId="77777777" w:rsidR="00E36F0E" w:rsidRDefault="00393DC0">
            <w:pPr>
              <w:spacing w:line="256" w:lineRule="auto"/>
              <w:rPr>
                <w:b/>
              </w:rPr>
            </w:pPr>
            <w:r>
              <w:rPr>
                <w:b/>
              </w:rPr>
              <w:t>Value</w:t>
            </w:r>
          </w:p>
        </w:tc>
        <w:tc>
          <w:tcPr>
            <w:tcW w:w="233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C66A43E" w14:textId="77777777" w:rsidR="00E36F0E" w:rsidRDefault="00393DC0">
            <w:pPr>
              <w:spacing w:line="256" w:lineRule="auto"/>
              <w:rPr>
                <w:b/>
              </w:rPr>
            </w:pPr>
            <w:r>
              <w:rPr>
                <w:b/>
              </w:rPr>
              <w:t>Description</w:t>
            </w:r>
          </w:p>
        </w:tc>
      </w:tr>
      <w:tr w:rsidR="00E36F0E" w14:paraId="6241237E" w14:textId="77777777" w:rsidTr="00E36F0E">
        <w:trPr>
          <w:jc w:val="center"/>
        </w:trPr>
        <w:tc>
          <w:tcPr>
            <w:tcW w:w="953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0E5EB48C" w14:textId="77777777" w:rsidR="00E36F0E" w:rsidRDefault="00393DC0">
            <w:pPr>
              <w:spacing w:line="256" w:lineRule="auto"/>
              <w:rPr>
                <w:b/>
              </w:rPr>
            </w:pPr>
            <w:r>
              <w:rPr>
                <w:b/>
              </w:rPr>
              <w:t>Request</w:t>
            </w:r>
          </w:p>
        </w:tc>
      </w:tr>
      <w:tr w:rsidR="00E36F0E" w14:paraId="21397676" w14:textId="77777777" w:rsidTr="00E36F0E">
        <w:trPr>
          <w:jc w:val="center"/>
        </w:trPr>
        <w:tc>
          <w:tcPr>
            <w:tcW w:w="805" w:type="dxa"/>
            <w:tcBorders>
              <w:top w:val="single" w:sz="4" w:space="0" w:color="auto"/>
              <w:left w:val="single" w:sz="4" w:space="0" w:color="auto"/>
              <w:bottom w:val="single" w:sz="4" w:space="0" w:color="auto"/>
              <w:right w:val="single" w:sz="4" w:space="0" w:color="auto"/>
            </w:tcBorders>
            <w:hideMark/>
          </w:tcPr>
          <w:p w14:paraId="77FB814C" w14:textId="77777777" w:rsidR="00E36F0E" w:rsidRDefault="00393DC0">
            <w:pPr>
              <w:spacing w:line="256" w:lineRule="auto"/>
              <w:jc w:val="center"/>
            </w:pPr>
            <w:r>
              <w:t>-</w:t>
            </w:r>
          </w:p>
        </w:tc>
        <w:tc>
          <w:tcPr>
            <w:tcW w:w="2354" w:type="dxa"/>
            <w:gridSpan w:val="2"/>
            <w:tcBorders>
              <w:top w:val="single" w:sz="4" w:space="0" w:color="auto"/>
              <w:left w:val="single" w:sz="4" w:space="0" w:color="auto"/>
              <w:bottom w:val="single" w:sz="4" w:space="0" w:color="auto"/>
              <w:right w:val="single" w:sz="4" w:space="0" w:color="auto"/>
            </w:tcBorders>
            <w:hideMark/>
          </w:tcPr>
          <w:p w14:paraId="069C295D" w14:textId="77777777" w:rsidR="00E36F0E" w:rsidRDefault="00393DC0">
            <w:pPr>
              <w:spacing w:line="256" w:lineRule="auto"/>
            </w:pPr>
            <w:r>
              <w:t>-</w:t>
            </w:r>
          </w:p>
        </w:tc>
        <w:tc>
          <w:tcPr>
            <w:tcW w:w="900" w:type="dxa"/>
            <w:tcBorders>
              <w:top w:val="single" w:sz="4" w:space="0" w:color="auto"/>
              <w:left w:val="single" w:sz="4" w:space="0" w:color="auto"/>
              <w:bottom w:val="single" w:sz="4" w:space="0" w:color="auto"/>
              <w:right w:val="single" w:sz="4" w:space="0" w:color="auto"/>
            </w:tcBorders>
            <w:hideMark/>
          </w:tcPr>
          <w:p w14:paraId="2FEB85DD" w14:textId="77777777" w:rsidR="00E36F0E" w:rsidRDefault="00393DC0">
            <w:pPr>
              <w:spacing w:line="256" w:lineRule="auto"/>
            </w:pPr>
            <w:r>
              <w:t>-</w:t>
            </w:r>
          </w:p>
        </w:tc>
        <w:tc>
          <w:tcPr>
            <w:tcW w:w="1966" w:type="dxa"/>
            <w:tcBorders>
              <w:top w:val="single" w:sz="4" w:space="0" w:color="auto"/>
              <w:left w:val="single" w:sz="4" w:space="0" w:color="auto"/>
              <w:bottom w:val="single" w:sz="4" w:space="0" w:color="auto"/>
              <w:right w:val="single" w:sz="4" w:space="0" w:color="auto"/>
            </w:tcBorders>
            <w:hideMark/>
          </w:tcPr>
          <w:p w14:paraId="797B4826" w14:textId="77777777" w:rsidR="00E36F0E" w:rsidRDefault="00393DC0">
            <w:pPr>
              <w:spacing w:line="256" w:lineRule="auto"/>
            </w:pPr>
            <w:r>
              <w:t>-</w:t>
            </w:r>
          </w:p>
        </w:tc>
        <w:tc>
          <w:tcPr>
            <w:tcW w:w="1171" w:type="dxa"/>
            <w:tcBorders>
              <w:top w:val="single" w:sz="4" w:space="0" w:color="auto"/>
              <w:left w:val="single" w:sz="4" w:space="0" w:color="auto"/>
              <w:bottom w:val="single" w:sz="4" w:space="0" w:color="auto"/>
              <w:right w:val="single" w:sz="4" w:space="0" w:color="auto"/>
            </w:tcBorders>
            <w:hideMark/>
          </w:tcPr>
          <w:p w14:paraId="098BC3FB" w14:textId="77777777" w:rsidR="00E36F0E" w:rsidRDefault="00393DC0">
            <w:pPr>
              <w:spacing w:line="256" w:lineRule="auto"/>
            </w:pPr>
            <w:r>
              <w:t>-</w:t>
            </w:r>
          </w:p>
        </w:tc>
        <w:tc>
          <w:tcPr>
            <w:tcW w:w="2339" w:type="dxa"/>
            <w:tcBorders>
              <w:top w:val="single" w:sz="4" w:space="0" w:color="auto"/>
              <w:left w:val="single" w:sz="4" w:space="0" w:color="auto"/>
              <w:bottom w:val="single" w:sz="4" w:space="0" w:color="auto"/>
              <w:right w:val="single" w:sz="4" w:space="0" w:color="auto"/>
            </w:tcBorders>
            <w:hideMark/>
          </w:tcPr>
          <w:p w14:paraId="51EA367F" w14:textId="77777777" w:rsidR="00E36F0E" w:rsidRDefault="00393DC0">
            <w:pPr>
              <w:spacing w:line="256" w:lineRule="auto"/>
            </w:pPr>
            <w:r>
              <w:t>-</w:t>
            </w:r>
          </w:p>
        </w:tc>
      </w:tr>
      <w:tr w:rsidR="00E36F0E" w14:paraId="080D120D" w14:textId="77777777" w:rsidTr="00E36F0E">
        <w:trPr>
          <w:jc w:val="center"/>
        </w:trPr>
        <w:tc>
          <w:tcPr>
            <w:tcW w:w="953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4825BEB" w14:textId="77777777" w:rsidR="00E36F0E" w:rsidRDefault="00393DC0">
            <w:pPr>
              <w:spacing w:line="256" w:lineRule="auto"/>
            </w:pPr>
            <w:r>
              <w:rPr>
                <w:b/>
              </w:rPr>
              <w:t>Response</w:t>
            </w:r>
          </w:p>
        </w:tc>
      </w:tr>
      <w:tr w:rsidR="00E36F0E" w14:paraId="6661D15E" w14:textId="77777777" w:rsidTr="00E36F0E">
        <w:trPr>
          <w:jc w:val="center"/>
        </w:trPr>
        <w:tc>
          <w:tcPr>
            <w:tcW w:w="805" w:type="dxa"/>
            <w:tcBorders>
              <w:top w:val="single" w:sz="4" w:space="0" w:color="auto"/>
              <w:left w:val="single" w:sz="4" w:space="0" w:color="auto"/>
              <w:bottom w:val="single" w:sz="4" w:space="0" w:color="auto"/>
              <w:right w:val="single" w:sz="4" w:space="0" w:color="auto"/>
            </w:tcBorders>
            <w:shd w:val="clear" w:color="auto" w:fill="FFFFFF"/>
            <w:hideMark/>
          </w:tcPr>
          <w:p w14:paraId="787A41BA" w14:textId="77777777" w:rsidR="00E36F0E" w:rsidRDefault="00393DC0">
            <w:pPr>
              <w:spacing w:line="256" w:lineRule="auto"/>
              <w:jc w:val="center"/>
            </w:pPr>
            <w:r>
              <w:t>R</w:t>
            </w: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53887F1" w14:textId="77777777" w:rsidR="00E36F0E" w:rsidRDefault="00393DC0">
            <w:pPr>
              <w:spacing w:line="256" w:lineRule="auto"/>
            </w:pPr>
            <w:r>
              <w:t>WirRet</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64C3D654" w14:textId="77777777" w:rsidR="00E36F0E" w:rsidRDefault="00393DC0">
            <w:pPr>
              <w:spacing w:line="256" w:lineRule="auto"/>
            </w:pPr>
            <w:r>
              <w:t>Enum</w:t>
            </w: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4802540B" w14:textId="77777777" w:rsidR="00E36F0E" w:rsidRDefault="00393DC0">
            <w:pPr>
              <w:spacing w:line="256" w:lineRule="auto"/>
            </w:pPr>
            <w:r>
              <w:t>-</w:t>
            </w:r>
          </w:p>
        </w:tc>
        <w:tc>
          <w:tcPr>
            <w:tcW w:w="1171" w:type="dxa"/>
            <w:tcBorders>
              <w:top w:val="single" w:sz="4" w:space="0" w:color="auto"/>
              <w:left w:val="single" w:sz="4" w:space="0" w:color="auto"/>
              <w:bottom w:val="single" w:sz="4" w:space="0" w:color="auto"/>
              <w:right w:val="single" w:sz="4" w:space="0" w:color="auto"/>
            </w:tcBorders>
            <w:shd w:val="clear" w:color="auto" w:fill="FFFFFF"/>
            <w:hideMark/>
          </w:tcPr>
          <w:p w14:paraId="1C5F09AF" w14:textId="77777777" w:rsidR="00E36F0E" w:rsidRDefault="00393DC0">
            <w:pPr>
              <w:spacing w:line="256" w:lineRule="auto"/>
            </w:pPr>
            <w:r>
              <w:t>-</w:t>
            </w:r>
          </w:p>
        </w:tc>
        <w:tc>
          <w:tcPr>
            <w:tcW w:w="2339" w:type="dxa"/>
            <w:tcBorders>
              <w:top w:val="single" w:sz="4" w:space="0" w:color="auto"/>
              <w:left w:val="single" w:sz="4" w:space="0" w:color="auto"/>
              <w:bottom w:val="single" w:sz="4" w:space="0" w:color="auto"/>
              <w:right w:val="single" w:sz="4" w:space="0" w:color="auto"/>
            </w:tcBorders>
            <w:shd w:val="clear" w:color="auto" w:fill="FFFFFF"/>
            <w:hideMark/>
          </w:tcPr>
          <w:p w14:paraId="05033055" w14:textId="77777777" w:rsidR="00E36F0E" w:rsidRDefault="00393DC0">
            <w:pPr>
              <w:spacing w:line="256" w:lineRule="auto"/>
            </w:pPr>
            <w:r>
              <w:t>Return Command</w:t>
            </w:r>
          </w:p>
        </w:tc>
      </w:tr>
      <w:tr w:rsidR="00E36F0E" w14:paraId="10749141" w14:textId="77777777" w:rsidTr="00E36F0E">
        <w:trPr>
          <w:jc w:val="center"/>
        </w:trPr>
        <w:tc>
          <w:tcPr>
            <w:tcW w:w="805" w:type="dxa"/>
            <w:tcBorders>
              <w:top w:val="single" w:sz="4" w:space="0" w:color="auto"/>
              <w:left w:val="single" w:sz="4" w:space="0" w:color="auto"/>
              <w:bottom w:val="single" w:sz="4" w:space="0" w:color="auto"/>
              <w:right w:val="single" w:sz="4" w:space="0" w:color="auto"/>
            </w:tcBorders>
            <w:shd w:val="clear" w:color="auto" w:fill="FFFFFF"/>
          </w:tcPr>
          <w:p w14:paraId="51A9EE98" w14:textId="77777777" w:rsidR="00E36F0E" w:rsidRDefault="00E36F0E">
            <w:pPr>
              <w:spacing w:line="256" w:lineRule="auto"/>
              <w:jc w:val="center"/>
            </w:pP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tcPr>
          <w:p w14:paraId="7F332930" w14:textId="77777777" w:rsidR="00E36F0E" w:rsidRDefault="00E36F0E">
            <w:pPr>
              <w:spacing w:line="256" w:lineRule="auto"/>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C00CD2" w14:textId="77777777" w:rsidR="00E36F0E" w:rsidRDefault="00E36F0E">
            <w:pPr>
              <w:spacing w:line="256" w:lineRule="auto"/>
            </w:pP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2AB8D431" w14:textId="77777777" w:rsidR="00E36F0E" w:rsidRDefault="00393DC0">
            <w:pPr>
              <w:spacing w:line="256" w:lineRule="auto"/>
              <w:rPr>
                <w:rFonts w:cs="Arial"/>
                <w:color w:val="000000"/>
              </w:rPr>
            </w:pPr>
            <w:r>
              <w:t>WIR_ERROR</w:t>
            </w:r>
          </w:p>
        </w:tc>
        <w:tc>
          <w:tcPr>
            <w:tcW w:w="1171" w:type="dxa"/>
            <w:tcBorders>
              <w:top w:val="single" w:sz="4" w:space="0" w:color="auto"/>
              <w:left w:val="single" w:sz="4" w:space="0" w:color="auto"/>
              <w:bottom w:val="single" w:sz="4" w:space="0" w:color="auto"/>
              <w:right w:val="single" w:sz="4" w:space="0" w:color="auto"/>
            </w:tcBorders>
            <w:shd w:val="clear" w:color="auto" w:fill="FFFFFF"/>
            <w:hideMark/>
          </w:tcPr>
          <w:p w14:paraId="0FB137F7" w14:textId="77777777" w:rsidR="00E36F0E" w:rsidRDefault="00393DC0">
            <w:pPr>
              <w:spacing w:line="256" w:lineRule="auto"/>
              <w:rPr>
                <w:rFonts w:cs="Arial"/>
                <w:color w:val="000000"/>
              </w:rPr>
            </w:pPr>
            <w:r>
              <w:t>0x0</w:t>
            </w:r>
          </w:p>
        </w:tc>
        <w:tc>
          <w:tcPr>
            <w:tcW w:w="2339" w:type="dxa"/>
            <w:tcBorders>
              <w:top w:val="single" w:sz="4" w:space="0" w:color="auto"/>
              <w:left w:val="single" w:sz="4" w:space="0" w:color="auto"/>
              <w:bottom w:val="single" w:sz="4" w:space="0" w:color="auto"/>
              <w:right w:val="single" w:sz="4" w:space="0" w:color="auto"/>
            </w:tcBorders>
            <w:shd w:val="clear" w:color="auto" w:fill="FFFFFF"/>
            <w:hideMark/>
          </w:tcPr>
          <w:p w14:paraId="1CBCC23E" w14:textId="77777777" w:rsidR="00E36F0E" w:rsidRDefault="00393DC0">
            <w:pPr>
              <w:spacing w:line="256" w:lineRule="auto"/>
              <w:rPr>
                <w:rFonts w:cs="Arial"/>
              </w:rPr>
            </w:pPr>
            <w:r>
              <w:t>Error/Failure</w:t>
            </w:r>
          </w:p>
        </w:tc>
      </w:tr>
      <w:tr w:rsidR="00E36F0E" w14:paraId="7774F8C4" w14:textId="77777777" w:rsidTr="00E36F0E">
        <w:trPr>
          <w:jc w:val="center"/>
        </w:trPr>
        <w:tc>
          <w:tcPr>
            <w:tcW w:w="805" w:type="dxa"/>
            <w:tcBorders>
              <w:top w:val="single" w:sz="4" w:space="0" w:color="auto"/>
              <w:left w:val="single" w:sz="4" w:space="0" w:color="auto"/>
              <w:bottom w:val="single" w:sz="4" w:space="0" w:color="auto"/>
              <w:right w:val="single" w:sz="4" w:space="0" w:color="auto"/>
            </w:tcBorders>
            <w:shd w:val="clear" w:color="auto" w:fill="FFFFFF"/>
          </w:tcPr>
          <w:p w14:paraId="62F51E16" w14:textId="77777777" w:rsidR="00E36F0E" w:rsidRDefault="00E36F0E">
            <w:pPr>
              <w:spacing w:line="256" w:lineRule="auto"/>
              <w:jc w:val="center"/>
            </w:pP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tcPr>
          <w:p w14:paraId="70902A06" w14:textId="77777777" w:rsidR="00E36F0E" w:rsidRDefault="00E36F0E">
            <w:pPr>
              <w:spacing w:line="256" w:lineRule="auto"/>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A927EE" w14:textId="77777777" w:rsidR="00E36F0E" w:rsidRDefault="00E36F0E">
            <w:pPr>
              <w:spacing w:line="256" w:lineRule="auto"/>
            </w:pP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256DCA20" w14:textId="77777777" w:rsidR="00E36F0E" w:rsidRDefault="00393DC0">
            <w:pPr>
              <w:spacing w:line="256" w:lineRule="auto"/>
              <w:rPr>
                <w:rFonts w:cs="Arial"/>
                <w:color w:val="000000"/>
              </w:rPr>
            </w:pPr>
            <w:r>
              <w:t>WIR_SUCCESS</w:t>
            </w:r>
          </w:p>
        </w:tc>
        <w:tc>
          <w:tcPr>
            <w:tcW w:w="1171" w:type="dxa"/>
            <w:tcBorders>
              <w:top w:val="single" w:sz="4" w:space="0" w:color="auto"/>
              <w:left w:val="single" w:sz="4" w:space="0" w:color="auto"/>
              <w:bottom w:val="single" w:sz="4" w:space="0" w:color="auto"/>
              <w:right w:val="single" w:sz="4" w:space="0" w:color="auto"/>
            </w:tcBorders>
            <w:shd w:val="clear" w:color="auto" w:fill="FFFFFF"/>
            <w:hideMark/>
          </w:tcPr>
          <w:p w14:paraId="7FF00058" w14:textId="77777777" w:rsidR="00E36F0E" w:rsidRDefault="00393DC0">
            <w:pPr>
              <w:spacing w:line="256" w:lineRule="auto"/>
            </w:pPr>
            <w:r>
              <w:t>0x1</w:t>
            </w:r>
          </w:p>
        </w:tc>
        <w:tc>
          <w:tcPr>
            <w:tcW w:w="2339" w:type="dxa"/>
            <w:tcBorders>
              <w:top w:val="single" w:sz="4" w:space="0" w:color="auto"/>
              <w:left w:val="single" w:sz="4" w:space="0" w:color="auto"/>
              <w:bottom w:val="single" w:sz="4" w:space="0" w:color="auto"/>
              <w:right w:val="single" w:sz="4" w:space="0" w:color="auto"/>
            </w:tcBorders>
            <w:shd w:val="clear" w:color="auto" w:fill="FFFFFF"/>
            <w:hideMark/>
          </w:tcPr>
          <w:p w14:paraId="354A1E30" w14:textId="77777777" w:rsidR="00E36F0E" w:rsidRDefault="00393DC0">
            <w:pPr>
              <w:spacing w:line="256" w:lineRule="auto"/>
              <w:rPr>
                <w:rFonts w:cs="Arial"/>
              </w:rPr>
            </w:pPr>
            <w:r>
              <w:t>Success</w:t>
            </w:r>
          </w:p>
        </w:tc>
      </w:tr>
    </w:tbl>
    <w:p w14:paraId="5D787588" w14:textId="77777777" w:rsidR="00E36F0E" w:rsidRPr="00044603" w:rsidRDefault="00E36F0E" w:rsidP="00E36F0E"/>
    <w:p w14:paraId="7AFF5956" w14:textId="475628CA" w:rsidR="00E36F0E" w:rsidRDefault="00393DC0" w:rsidP="00506E2F">
      <w:pPr>
        <w:pStyle w:val="Heading3"/>
      </w:pPr>
      <w:bookmarkStart w:id="14" w:name="_Toc93426716"/>
      <w:r w:rsidRPr="00B9479B">
        <w:t>WIR-IIR-REQ-289532/E-WIRServer_Rx</w:t>
      </w:r>
      <w:bookmarkEnd w:id="14"/>
    </w:p>
    <w:p w14:paraId="499CFCD5" w14:textId="77777777" w:rsidR="00E36F0E" w:rsidRDefault="00E36F0E" w:rsidP="00E36F0E"/>
    <w:p w14:paraId="71FB4967" w14:textId="551FB78B" w:rsidR="00E36F0E" w:rsidRDefault="00393DC0" w:rsidP="00506E2F">
      <w:pPr>
        <w:pStyle w:val="Heading4"/>
      </w:pPr>
      <w:r w:rsidRPr="00B9479B">
        <w:t>MD-REQ-027149/A-IgnitionStatus_St (TcSE ROIN-225464-1)</w:t>
      </w:r>
    </w:p>
    <w:p w14:paraId="2341B642" w14:textId="77777777" w:rsidR="007C300B" w:rsidRDefault="00393DC0">
      <w:pPr>
        <w:rPr>
          <w:rFonts w:cs="Arial"/>
          <w:szCs w:val="20"/>
        </w:rPr>
      </w:pPr>
      <w:r>
        <w:rPr>
          <w:rFonts w:cs="Arial"/>
          <w:szCs w:val="20"/>
        </w:rPr>
        <w:t>Message Type: Status</w:t>
      </w:r>
    </w:p>
    <w:p w14:paraId="2AF9C26B" w14:textId="77777777" w:rsidR="007C300B" w:rsidRDefault="007C300B">
      <w:pPr>
        <w:rPr>
          <w:rFonts w:cs="Arial"/>
          <w:szCs w:val="20"/>
        </w:rPr>
      </w:pPr>
    </w:p>
    <w:p w14:paraId="4AA43E70" w14:textId="77777777" w:rsidR="007C300B" w:rsidRDefault="00393DC0">
      <w:pPr>
        <w:rPr>
          <w:rFonts w:cs="Arial"/>
          <w:szCs w:val="20"/>
        </w:rPr>
      </w:pPr>
      <w:r>
        <w:rPr>
          <w:rFonts w:cs="Arial"/>
          <w:szCs w:val="20"/>
        </w:rPr>
        <w:t>Signal used to indicate ignition state.</w:t>
      </w:r>
    </w:p>
    <w:p w14:paraId="19FC380A" w14:textId="77777777" w:rsidR="007C300B" w:rsidRDefault="007C300B">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1150"/>
        <w:gridCol w:w="816"/>
        <w:gridCol w:w="2127"/>
      </w:tblGrid>
      <w:tr w:rsidR="007C300B" w14:paraId="7705977C"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7BFE99F1" w14:textId="77777777" w:rsidR="007C300B" w:rsidRDefault="00393DC0">
            <w:pPr>
              <w:rPr>
                <w:rFonts w:cs="Arial"/>
                <w:b/>
                <w:szCs w:val="20"/>
              </w:rPr>
            </w:pPr>
            <w:r>
              <w:rPr>
                <w:rFonts w:cs="Arial"/>
                <w:b/>
                <w:szCs w:val="20"/>
              </w:rPr>
              <w:t>Name</w:t>
            </w:r>
          </w:p>
        </w:tc>
        <w:tc>
          <w:tcPr>
            <w:tcW w:w="1150" w:type="dxa"/>
            <w:tcBorders>
              <w:top w:val="single" w:sz="4" w:space="0" w:color="auto"/>
              <w:left w:val="single" w:sz="4" w:space="0" w:color="auto"/>
              <w:bottom w:val="single" w:sz="4" w:space="0" w:color="auto"/>
              <w:right w:val="single" w:sz="4" w:space="0" w:color="auto"/>
            </w:tcBorders>
            <w:hideMark/>
          </w:tcPr>
          <w:p w14:paraId="7164A93C" w14:textId="77777777" w:rsidR="007C300B" w:rsidRDefault="00393DC0">
            <w:pPr>
              <w:rPr>
                <w:rFonts w:cs="Arial"/>
                <w:b/>
                <w:szCs w:val="20"/>
              </w:rPr>
            </w:pPr>
            <w:r>
              <w:rPr>
                <w:rFonts w:cs="Arial"/>
                <w:b/>
                <w:szCs w:val="20"/>
              </w:rPr>
              <w:t>Literals</w:t>
            </w:r>
          </w:p>
        </w:tc>
        <w:tc>
          <w:tcPr>
            <w:tcW w:w="816" w:type="dxa"/>
            <w:tcBorders>
              <w:top w:val="single" w:sz="4" w:space="0" w:color="auto"/>
              <w:left w:val="single" w:sz="4" w:space="0" w:color="auto"/>
              <w:bottom w:val="single" w:sz="4" w:space="0" w:color="auto"/>
              <w:right w:val="single" w:sz="4" w:space="0" w:color="auto"/>
            </w:tcBorders>
            <w:hideMark/>
          </w:tcPr>
          <w:p w14:paraId="3DBD5836" w14:textId="77777777" w:rsidR="007C300B" w:rsidRDefault="00393DC0">
            <w:pPr>
              <w:rPr>
                <w:rFonts w:cs="Arial"/>
                <w:b/>
                <w:szCs w:val="20"/>
              </w:rPr>
            </w:pPr>
            <w:r>
              <w:rPr>
                <w:rFonts w:cs="Arial"/>
                <w:b/>
                <w:szCs w:val="20"/>
              </w:rPr>
              <w:t>Value</w:t>
            </w:r>
          </w:p>
        </w:tc>
        <w:tc>
          <w:tcPr>
            <w:tcW w:w="2127" w:type="dxa"/>
            <w:tcBorders>
              <w:top w:val="single" w:sz="4" w:space="0" w:color="auto"/>
              <w:left w:val="single" w:sz="4" w:space="0" w:color="auto"/>
              <w:bottom w:val="single" w:sz="4" w:space="0" w:color="auto"/>
              <w:right w:val="single" w:sz="4" w:space="0" w:color="auto"/>
            </w:tcBorders>
            <w:hideMark/>
          </w:tcPr>
          <w:p w14:paraId="23EDDB5F" w14:textId="77777777" w:rsidR="007C300B" w:rsidRDefault="00393DC0">
            <w:pPr>
              <w:rPr>
                <w:rFonts w:cs="Arial"/>
                <w:b/>
                <w:szCs w:val="20"/>
              </w:rPr>
            </w:pPr>
            <w:r>
              <w:rPr>
                <w:rFonts w:cs="Arial"/>
                <w:b/>
                <w:szCs w:val="20"/>
              </w:rPr>
              <w:t>Description</w:t>
            </w:r>
          </w:p>
        </w:tc>
      </w:tr>
      <w:tr w:rsidR="007C300B" w14:paraId="219617D7"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2C91774B" w14:textId="77777777" w:rsidR="007C300B" w:rsidRDefault="00393DC0">
            <w:pPr>
              <w:rPr>
                <w:rFonts w:cs="Arial"/>
                <w:szCs w:val="20"/>
              </w:rPr>
            </w:pPr>
            <w:r>
              <w:rPr>
                <w:rFonts w:cs="Arial"/>
                <w:szCs w:val="20"/>
              </w:rPr>
              <w:t xml:space="preserve">Type </w:t>
            </w:r>
          </w:p>
        </w:tc>
        <w:tc>
          <w:tcPr>
            <w:tcW w:w="1150" w:type="dxa"/>
            <w:tcBorders>
              <w:top w:val="single" w:sz="4" w:space="0" w:color="auto"/>
              <w:left w:val="single" w:sz="4" w:space="0" w:color="auto"/>
              <w:bottom w:val="single" w:sz="4" w:space="0" w:color="auto"/>
              <w:right w:val="single" w:sz="4" w:space="0" w:color="auto"/>
            </w:tcBorders>
            <w:hideMark/>
          </w:tcPr>
          <w:p w14:paraId="639A4CD7" w14:textId="77777777" w:rsidR="007C300B" w:rsidRDefault="00393DC0">
            <w:pPr>
              <w:rPr>
                <w:rFonts w:cs="Arial"/>
                <w:szCs w:val="20"/>
              </w:rPr>
            </w:pPr>
            <w:r>
              <w:rPr>
                <w:rFonts w:cs="Arial"/>
                <w:szCs w:val="20"/>
              </w:rPr>
              <w:t>-</w:t>
            </w:r>
          </w:p>
        </w:tc>
        <w:tc>
          <w:tcPr>
            <w:tcW w:w="816" w:type="dxa"/>
            <w:tcBorders>
              <w:top w:val="single" w:sz="4" w:space="0" w:color="auto"/>
              <w:left w:val="single" w:sz="4" w:space="0" w:color="auto"/>
              <w:bottom w:val="single" w:sz="4" w:space="0" w:color="auto"/>
              <w:right w:val="single" w:sz="4" w:space="0" w:color="auto"/>
            </w:tcBorders>
            <w:hideMark/>
          </w:tcPr>
          <w:p w14:paraId="3182B0B8" w14:textId="77777777" w:rsidR="007C300B" w:rsidRDefault="00393DC0">
            <w:pPr>
              <w:rPr>
                <w:rFonts w:cs="Arial"/>
                <w:szCs w:val="20"/>
              </w:rPr>
            </w:pPr>
            <w:r>
              <w:rPr>
                <w:rFonts w:cs="Arial"/>
                <w:szCs w:val="20"/>
              </w:rPr>
              <w:t>-</w:t>
            </w:r>
          </w:p>
        </w:tc>
        <w:tc>
          <w:tcPr>
            <w:tcW w:w="2127" w:type="dxa"/>
            <w:tcBorders>
              <w:top w:val="single" w:sz="4" w:space="0" w:color="auto"/>
              <w:left w:val="single" w:sz="4" w:space="0" w:color="auto"/>
              <w:bottom w:val="single" w:sz="4" w:space="0" w:color="auto"/>
              <w:right w:val="single" w:sz="4" w:space="0" w:color="auto"/>
            </w:tcBorders>
            <w:hideMark/>
          </w:tcPr>
          <w:p w14:paraId="7DC249CC" w14:textId="77777777" w:rsidR="007C300B" w:rsidRDefault="00393DC0">
            <w:pPr>
              <w:rPr>
                <w:rFonts w:cs="Arial"/>
                <w:szCs w:val="20"/>
              </w:rPr>
            </w:pPr>
            <w:r>
              <w:rPr>
                <w:rFonts w:cs="Arial"/>
                <w:szCs w:val="20"/>
              </w:rPr>
              <w:t>Indicates ignition state</w:t>
            </w:r>
          </w:p>
        </w:tc>
      </w:tr>
      <w:tr w:rsidR="007C300B" w14:paraId="5EDEAD05"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61D48FB" w14:textId="77777777" w:rsidR="007C300B" w:rsidRDefault="007C300B">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7C858FA9" w14:textId="77777777" w:rsidR="007C300B" w:rsidRDefault="00393DC0">
            <w:pPr>
              <w:rPr>
                <w:rFonts w:cs="Arial"/>
                <w:szCs w:val="20"/>
              </w:rPr>
            </w:pPr>
            <w:r>
              <w:rPr>
                <w:rFonts w:cs="Arial"/>
                <w:szCs w:val="20"/>
              </w:rPr>
              <w:t>Unknown</w:t>
            </w:r>
          </w:p>
        </w:tc>
        <w:tc>
          <w:tcPr>
            <w:tcW w:w="816" w:type="dxa"/>
            <w:tcBorders>
              <w:top w:val="single" w:sz="4" w:space="0" w:color="auto"/>
              <w:left w:val="single" w:sz="4" w:space="0" w:color="auto"/>
              <w:bottom w:val="single" w:sz="4" w:space="0" w:color="auto"/>
              <w:right w:val="single" w:sz="4" w:space="0" w:color="auto"/>
            </w:tcBorders>
            <w:hideMark/>
          </w:tcPr>
          <w:p w14:paraId="2AE5355D" w14:textId="77777777" w:rsidR="007C300B" w:rsidRDefault="00393DC0">
            <w:pPr>
              <w:rPr>
                <w:rFonts w:cs="Arial"/>
                <w:szCs w:val="20"/>
              </w:rPr>
            </w:pPr>
            <w:r>
              <w:rPr>
                <w:rFonts w:cs="Arial"/>
                <w:szCs w:val="20"/>
              </w:rPr>
              <w:t>0x0</w:t>
            </w:r>
          </w:p>
        </w:tc>
        <w:tc>
          <w:tcPr>
            <w:tcW w:w="2127" w:type="dxa"/>
            <w:tcBorders>
              <w:top w:val="single" w:sz="4" w:space="0" w:color="auto"/>
              <w:left w:val="single" w:sz="4" w:space="0" w:color="auto"/>
              <w:bottom w:val="single" w:sz="4" w:space="0" w:color="auto"/>
              <w:right w:val="single" w:sz="4" w:space="0" w:color="auto"/>
            </w:tcBorders>
          </w:tcPr>
          <w:p w14:paraId="363D0B13" w14:textId="77777777" w:rsidR="007C300B" w:rsidRDefault="007C300B">
            <w:pPr>
              <w:rPr>
                <w:rFonts w:cs="Arial"/>
                <w:szCs w:val="20"/>
              </w:rPr>
            </w:pPr>
          </w:p>
        </w:tc>
      </w:tr>
      <w:tr w:rsidR="007C300B" w14:paraId="780A72A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FA07FD8" w14:textId="77777777" w:rsidR="007C300B" w:rsidRDefault="007C300B">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6B5551F0" w14:textId="77777777" w:rsidR="007C300B" w:rsidRDefault="00393DC0">
            <w:pPr>
              <w:rPr>
                <w:rFonts w:cs="Arial"/>
                <w:szCs w:val="20"/>
              </w:rPr>
            </w:pPr>
            <w:r>
              <w:rPr>
                <w:rFonts w:cs="Arial"/>
                <w:szCs w:val="20"/>
              </w:rPr>
              <w:t>Off</w:t>
            </w:r>
          </w:p>
        </w:tc>
        <w:tc>
          <w:tcPr>
            <w:tcW w:w="816" w:type="dxa"/>
            <w:tcBorders>
              <w:top w:val="single" w:sz="4" w:space="0" w:color="auto"/>
              <w:left w:val="single" w:sz="4" w:space="0" w:color="auto"/>
              <w:bottom w:val="single" w:sz="4" w:space="0" w:color="auto"/>
              <w:right w:val="single" w:sz="4" w:space="0" w:color="auto"/>
            </w:tcBorders>
            <w:hideMark/>
          </w:tcPr>
          <w:p w14:paraId="43356789" w14:textId="77777777" w:rsidR="007C300B" w:rsidRDefault="00393DC0">
            <w:pPr>
              <w:rPr>
                <w:rFonts w:cs="Arial"/>
                <w:szCs w:val="20"/>
              </w:rPr>
            </w:pPr>
            <w:r>
              <w:rPr>
                <w:rFonts w:cs="Arial"/>
                <w:szCs w:val="20"/>
              </w:rPr>
              <w:t>0x1</w:t>
            </w:r>
          </w:p>
        </w:tc>
        <w:tc>
          <w:tcPr>
            <w:tcW w:w="2127" w:type="dxa"/>
            <w:tcBorders>
              <w:top w:val="single" w:sz="4" w:space="0" w:color="auto"/>
              <w:left w:val="single" w:sz="4" w:space="0" w:color="auto"/>
              <w:bottom w:val="single" w:sz="4" w:space="0" w:color="auto"/>
              <w:right w:val="single" w:sz="4" w:space="0" w:color="auto"/>
            </w:tcBorders>
          </w:tcPr>
          <w:p w14:paraId="72D1DCA4" w14:textId="77777777" w:rsidR="007C300B" w:rsidRDefault="007C300B">
            <w:pPr>
              <w:rPr>
                <w:rFonts w:cs="Arial"/>
                <w:szCs w:val="20"/>
              </w:rPr>
            </w:pPr>
          </w:p>
        </w:tc>
      </w:tr>
      <w:tr w:rsidR="007C300B" w14:paraId="5C3FB4B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3DDE3F6" w14:textId="77777777" w:rsidR="007C300B" w:rsidRDefault="007C300B">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327F261D" w14:textId="77777777" w:rsidR="007C300B" w:rsidRDefault="00393DC0">
            <w:pPr>
              <w:rPr>
                <w:rFonts w:cs="Arial"/>
                <w:szCs w:val="20"/>
              </w:rPr>
            </w:pPr>
            <w:r>
              <w:rPr>
                <w:rFonts w:cs="Arial"/>
                <w:szCs w:val="20"/>
              </w:rPr>
              <w:t>Accessory</w:t>
            </w:r>
          </w:p>
        </w:tc>
        <w:tc>
          <w:tcPr>
            <w:tcW w:w="816" w:type="dxa"/>
            <w:tcBorders>
              <w:top w:val="single" w:sz="4" w:space="0" w:color="auto"/>
              <w:left w:val="single" w:sz="4" w:space="0" w:color="auto"/>
              <w:bottom w:val="single" w:sz="4" w:space="0" w:color="auto"/>
              <w:right w:val="single" w:sz="4" w:space="0" w:color="auto"/>
            </w:tcBorders>
            <w:hideMark/>
          </w:tcPr>
          <w:p w14:paraId="52E606E4" w14:textId="77777777" w:rsidR="007C300B" w:rsidRDefault="00393DC0">
            <w:pPr>
              <w:rPr>
                <w:rFonts w:cs="Arial"/>
                <w:szCs w:val="20"/>
              </w:rPr>
            </w:pPr>
            <w:r>
              <w:rPr>
                <w:rFonts w:cs="Arial"/>
                <w:szCs w:val="20"/>
              </w:rPr>
              <w:t>0x2</w:t>
            </w:r>
          </w:p>
        </w:tc>
        <w:tc>
          <w:tcPr>
            <w:tcW w:w="2127" w:type="dxa"/>
            <w:tcBorders>
              <w:top w:val="single" w:sz="4" w:space="0" w:color="auto"/>
              <w:left w:val="single" w:sz="4" w:space="0" w:color="auto"/>
              <w:bottom w:val="single" w:sz="4" w:space="0" w:color="auto"/>
              <w:right w:val="single" w:sz="4" w:space="0" w:color="auto"/>
            </w:tcBorders>
          </w:tcPr>
          <w:p w14:paraId="5DA3494B" w14:textId="77777777" w:rsidR="007C300B" w:rsidRDefault="007C300B">
            <w:pPr>
              <w:rPr>
                <w:rFonts w:cs="Arial"/>
                <w:szCs w:val="20"/>
              </w:rPr>
            </w:pPr>
          </w:p>
        </w:tc>
      </w:tr>
      <w:tr w:rsidR="007C300B" w14:paraId="333F999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3057F1E" w14:textId="77777777" w:rsidR="007C300B" w:rsidRDefault="007C300B">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54EA6E2D" w14:textId="77777777" w:rsidR="007C300B" w:rsidRDefault="00393DC0">
            <w:pPr>
              <w:rPr>
                <w:rFonts w:cs="Arial"/>
                <w:szCs w:val="20"/>
              </w:rPr>
            </w:pPr>
            <w:r>
              <w:rPr>
                <w:rFonts w:cs="Arial"/>
                <w:szCs w:val="20"/>
              </w:rPr>
              <w:t>Run</w:t>
            </w:r>
          </w:p>
        </w:tc>
        <w:tc>
          <w:tcPr>
            <w:tcW w:w="816" w:type="dxa"/>
            <w:tcBorders>
              <w:top w:val="single" w:sz="4" w:space="0" w:color="auto"/>
              <w:left w:val="single" w:sz="4" w:space="0" w:color="auto"/>
              <w:bottom w:val="single" w:sz="4" w:space="0" w:color="auto"/>
              <w:right w:val="single" w:sz="4" w:space="0" w:color="auto"/>
            </w:tcBorders>
            <w:hideMark/>
          </w:tcPr>
          <w:p w14:paraId="40918ABE" w14:textId="77777777" w:rsidR="007C300B" w:rsidRDefault="00393DC0">
            <w:pPr>
              <w:rPr>
                <w:rFonts w:cs="Arial"/>
                <w:szCs w:val="20"/>
              </w:rPr>
            </w:pPr>
            <w:r>
              <w:rPr>
                <w:rFonts w:cs="Arial"/>
                <w:szCs w:val="20"/>
              </w:rPr>
              <w:t>0x4</w:t>
            </w:r>
          </w:p>
        </w:tc>
        <w:tc>
          <w:tcPr>
            <w:tcW w:w="2127" w:type="dxa"/>
            <w:tcBorders>
              <w:top w:val="single" w:sz="4" w:space="0" w:color="auto"/>
              <w:left w:val="single" w:sz="4" w:space="0" w:color="auto"/>
              <w:bottom w:val="single" w:sz="4" w:space="0" w:color="auto"/>
              <w:right w:val="single" w:sz="4" w:space="0" w:color="auto"/>
            </w:tcBorders>
          </w:tcPr>
          <w:p w14:paraId="2A845F0F" w14:textId="77777777" w:rsidR="007C300B" w:rsidRDefault="007C300B">
            <w:pPr>
              <w:rPr>
                <w:rFonts w:cs="Arial"/>
                <w:szCs w:val="20"/>
              </w:rPr>
            </w:pPr>
          </w:p>
        </w:tc>
      </w:tr>
      <w:tr w:rsidR="007C300B" w14:paraId="5BF094E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29F41936" w14:textId="77777777" w:rsidR="007C300B" w:rsidRDefault="007C300B">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147800EA" w14:textId="77777777" w:rsidR="007C300B" w:rsidRDefault="00393DC0">
            <w:pPr>
              <w:rPr>
                <w:rFonts w:cs="Arial"/>
                <w:szCs w:val="20"/>
              </w:rPr>
            </w:pPr>
            <w:r>
              <w:rPr>
                <w:rFonts w:cs="Arial"/>
                <w:szCs w:val="20"/>
              </w:rPr>
              <w:t>Start</w:t>
            </w:r>
          </w:p>
        </w:tc>
        <w:tc>
          <w:tcPr>
            <w:tcW w:w="816" w:type="dxa"/>
            <w:tcBorders>
              <w:top w:val="single" w:sz="4" w:space="0" w:color="auto"/>
              <w:left w:val="single" w:sz="4" w:space="0" w:color="auto"/>
              <w:bottom w:val="single" w:sz="4" w:space="0" w:color="auto"/>
              <w:right w:val="single" w:sz="4" w:space="0" w:color="auto"/>
            </w:tcBorders>
            <w:hideMark/>
          </w:tcPr>
          <w:p w14:paraId="5AC7D1BF" w14:textId="77777777" w:rsidR="007C300B" w:rsidRDefault="00393DC0">
            <w:pPr>
              <w:rPr>
                <w:rFonts w:cs="Arial"/>
                <w:szCs w:val="20"/>
              </w:rPr>
            </w:pPr>
            <w:r>
              <w:rPr>
                <w:rFonts w:cs="Arial"/>
                <w:szCs w:val="20"/>
              </w:rPr>
              <w:t>0x8</w:t>
            </w:r>
          </w:p>
        </w:tc>
        <w:tc>
          <w:tcPr>
            <w:tcW w:w="2127" w:type="dxa"/>
            <w:tcBorders>
              <w:top w:val="single" w:sz="4" w:space="0" w:color="auto"/>
              <w:left w:val="single" w:sz="4" w:space="0" w:color="auto"/>
              <w:bottom w:val="single" w:sz="4" w:space="0" w:color="auto"/>
              <w:right w:val="single" w:sz="4" w:space="0" w:color="auto"/>
            </w:tcBorders>
          </w:tcPr>
          <w:p w14:paraId="3EC663D4" w14:textId="77777777" w:rsidR="007C300B" w:rsidRDefault="007C300B">
            <w:pPr>
              <w:rPr>
                <w:rFonts w:cs="Arial"/>
                <w:szCs w:val="20"/>
              </w:rPr>
            </w:pPr>
          </w:p>
        </w:tc>
      </w:tr>
      <w:tr w:rsidR="007C300B" w14:paraId="71CC1EF7"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78C65EA" w14:textId="77777777" w:rsidR="007C300B" w:rsidRDefault="007C300B">
            <w:pPr>
              <w:rPr>
                <w:rFonts w:cs="Arial"/>
                <w:szCs w:val="20"/>
              </w:rPr>
            </w:pPr>
          </w:p>
        </w:tc>
        <w:tc>
          <w:tcPr>
            <w:tcW w:w="1150" w:type="dxa"/>
            <w:tcBorders>
              <w:top w:val="single" w:sz="4" w:space="0" w:color="auto"/>
              <w:left w:val="single" w:sz="4" w:space="0" w:color="auto"/>
              <w:bottom w:val="single" w:sz="4" w:space="0" w:color="auto"/>
              <w:right w:val="single" w:sz="4" w:space="0" w:color="auto"/>
            </w:tcBorders>
            <w:hideMark/>
          </w:tcPr>
          <w:p w14:paraId="202E843F" w14:textId="77777777" w:rsidR="007C300B" w:rsidRDefault="00393DC0">
            <w:pPr>
              <w:rPr>
                <w:rFonts w:cs="Arial"/>
                <w:szCs w:val="20"/>
              </w:rPr>
            </w:pPr>
            <w:r>
              <w:rPr>
                <w:rFonts w:cs="Arial"/>
                <w:szCs w:val="20"/>
              </w:rPr>
              <w:t>Invalid</w:t>
            </w:r>
          </w:p>
        </w:tc>
        <w:tc>
          <w:tcPr>
            <w:tcW w:w="816" w:type="dxa"/>
            <w:tcBorders>
              <w:top w:val="single" w:sz="4" w:space="0" w:color="auto"/>
              <w:left w:val="single" w:sz="4" w:space="0" w:color="auto"/>
              <w:bottom w:val="single" w:sz="4" w:space="0" w:color="auto"/>
              <w:right w:val="single" w:sz="4" w:space="0" w:color="auto"/>
            </w:tcBorders>
            <w:hideMark/>
          </w:tcPr>
          <w:p w14:paraId="33942E3E" w14:textId="77777777" w:rsidR="007C300B" w:rsidRDefault="00393DC0">
            <w:pPr>
              <w:rPr>
                <w:rFonts w:cs="Arial"/>
                <w:szCs w:val="20"/>
              </w:rPr>
            </w:pPr>
            <w:r>
              <w:rPr>
                <w:rFonts w:cs="Arial"/>
                <w:szCs w:val="20"/>
              </w:rPr>
              <w:t>0xF</w:t>
            </w:r>
          </w:p>
        </w:tc>
        <w:tc>
          <w:tcPr>
            <w:tcW w:w="2127" w:type="dxa"/>
            <w:tcBorders>
              <w:top w:val="single" w:sz="4" w:space="0" w:color="auto"/>
              <w:left w:val="single" w:sz="4" w:space="0" w:color="auto"/>
              <w:bottom w:val="single" w:sz="4" w:space="0" w:color="auto"/>
              <w:right w:val="single" w:sz="4" w:space="0" w:color="auto"/>
            </w:tcBorders>
          </w:tcPr>
          <w:p w14:paraId="56BED3B1" w14:textId="77777777" w:rsidR="007C300B" w:rsidRDefault="007C300B">
            <w:pPr>
              <w:rPr>
                <w:rFonts w:cs="Arial"/>
                <w:szCs w:val="20"/>
              </w:rPr>
            </w:pPr>
          </w:p>
        </w:tc>
      </w:tr>
    </w:tbl>
    <w:p w14:paraId="3ECCD8A0" w14:textId="77777777" w:rsidR="007C300B" w:rsidRDefault="007C300B"/>
    <w:p w14:paraId="404DF5A5" w14:textId="418FDE5E" w:rsidR="00E36F0E" w:rsidRDefault="00393DC0" w:rsidP="00506E2F">
      <w:pPr>
        <w:pStyle w:val="Heading4"/>
      </w:pPr>
      <w:r w:rsidRPr="00B9479B">
        <w:t>MD-REQ-199634/A-BSBattSOC</w:t>
      </w:r>
    </w:p>
    <w:p w14:paraId="628E44C2" w14:textId="77777777" w:rsidR="00E36F0E" w:rsidRDefault="00393DC0" w:rsidP="00E36F0E">
      <w:pPr>
        <w:rPr>
          <w:rFonts w:cs="Arial"/>
        </w:rPr>
      </w:pPr>
      <w:r>
        <w:rPr>
          <w:rFonts w:cs="Arial"/>
        </w:rPr>
        <w:t>Message Type: Status</w:t>
      </w:r>
    </w:p>
    <w:p w14:paraId="06F0A1D1" w14:textId="77777777" w:rsidR="00E36F0E" w:rsidRDefault="00393DC0" w:rsidP="00E36F0E">
      <w:pPr>
        <w:rPr>
          <w:rFonts w:cs="Arial"/>
        </w:rPr>
      </w:pPr>
      <w:r>
        <w:rPr>
          <w:rFonts w:cs="Arial"/>
        </w:rPr>
        <w:t xml:space="preserve"> </w:t>
      </w:r>
    </w:p>
    <w:p w14:paraId="587C9283" w14:textId="77777777" w:rsidR="00E36F0E" w:rsidRDefault="00393DC0" w:rsidP="00E36F0E">
      <w:pPr>
        <w:rPr>
          <w:rFonts w:cs="Arial"/>
        </w:rPr>
      </w:pPr>
      <w:r>
        <w:rPr>
          <w:rFonts w:cs="Arial"/>
        </w:rPr>
        <w:t>Status used to indicate the vehicle battery’s state of charge.</w:t>
      </w:r>
    </w:p>
    <w:p w14:paraId="3E0D7F49" w14:textId="77777777" w:rsidR="00E36F0E" w:rsidRDefault="00E36F0E" w:rsidP="00E36F0E">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19"/>
        <w:gridCol w:w="1318"/>
        <w:gridCol w:w="1453"/>
        <w:gridCol w:w="4127"/>
      </w:tblGrid>
      <w:tr w:rsidR="00E36F0E" w14:paraId="2BDFD584" w14:textId="77777777" w:rsidTr="00E36F0E">
        <w:trPr>
          <w:jc w:val="center"/>
        </w:trPr>
        <w:tc>
          <w:tcPr>
            <w:tcW w:w="919" w:type="dxa"/>
            <w:tcBorders>
              <w:top w:val="single" w:sz="4" w:space="0" w:color="auto"/>
              <w:left w:val="single" w:sz="4" w:space="0" w:color="auto"/>
              <w:bottom w:val="single" w:sz="4" w:space="0" w:color="auto"/>
              <w:right w:val="single" w:sz="4" w:space="0" w:color="auto"/>
            </w:tcBorders>
            <w:hideMark/>
          </w:tcPr>
          <w:p w14:paraId="26D8E93D" w14:textId="77777777" w:rsidR="00E36F0E" w:rsidRDefault="00393DC0">
            <w:pPr>
              <w:spacing w:line="276" w:lineRule="auto"/>
              <w:rPr>
                <w:rFonts w:cs="Arial"/>
                <w:b/>
              </w:rPr>
            </w:pPr>
            <w:r>
              <w:rPr>
                <w:rFonts w:cs="Arial"/>
                <w:b/>
              </w:rPr>
              <w:t>Name</w:t>
            </w:r>
          </w:p>
        </w:tc>
        <w:tc>
          <w:tcPr>
            <w:tcW w:w="1318" w:type="dxa"/>
            <w:tcBorders>
              <w:top w:val="single" w:sz="4" w:space="0" w:color="auto"/>
              <w:left w:val="single" w:sz="4" w:space="0" w:color="auto"/>
              <w:bottom w:val="single" w:sz="4" w:space="0" w:color="auto"/>
              <w:right w:val="single" w:sz="4" w:space="0" w:color="auto"/>
            </w:tcBorders>
            <w:hideMark/>
          </w:tcPr>
          <w:p w14:paraId="6A789B34" w14:textId="77777777" w:rsidR="00E36F0E" w:rsidRDefault="00393DC0">
            <w:pPr>
              <w:spacing w:line="276" w:lineRule="auto"/>
              <w:rPr>
                <w:rFonts w:cs="Arial"/>
                <w:b/>
              </w:rPr>
            </w:pPr>
            <w:r>
              <w:rPr>
                <w:rFonts w:cs="Arial"/>
                <w:b/>
              </w:rPr>
              <w:t>Literals</w:t>
            </w:r>
          </w:p>
        </w:tc>
        <w:tc>
          <w:tcPr>
            <w:tcW w:w="1453" w:type="dxa"/>
            <w:tcBorders>
              <w:top w:val="single" w:sz="4" w:space="0" w:color="auto"/>
              <w:left w:val="single" w:sz="4" w:space="0" w:color="auto"/>
              <w:bottom w:val="single" w:sz="4" w:space="0" w:color="auto"/>
              <w:right w:val="single" w:sz="4" w:space="0" w:color="auto"/>
            </w:tcBorders>
            <w:hideMark/>
          </w:tcPr>
          <w:p w14:paraId="2FE7161F" w14:textId="77777777" w:rsidR="00E36F0E" w:rsidRDefault="00393DC0">
            <w:pPr>
              <w:spacing w:line="276" w:lineRule="auto"/>
              <w:rPr>
                <w:rFonts w:cs="Arial"/>
                <w:b/>
              </w:rPr>
            </w:pPr>
            <w:r>
              <w:rPr>
                <w:rFonts w:cs="Arial"/>
                <w:b/>
              </w:rPr>
              <w:t>Value</w:t>
            </w:r>
          </w:p>
        </w:tc>
        <w:tc>
          <w:tcPr>
            <w:tcW w:w="4127" w:type="dxa"/>
            <w:tcBorders>
              <w:top w:val="single" w:sz="4" w:space="0" w:color="auto"/>
              <w:left w:val="single" w:sz="4" w:space="0" w:color="auto"/>
              <w:bottom w:val="single" w:sz="4" w:space="0" w:color="auto"/>
              <w:right w:val="single" w:sz="4" w:space="0" w:color="auto"/>
            </w:tcBorders>
            <w:hideMark/>
          </w:tcPr>
          <w:p w14:paraId="4F48833F" w14:textId="77777777" w:rsidR="00E36F0E" w:rsidRDefault="00393DC0">
            <w:pPr>
              <w:spacing w:line="276" w:lineRule="auto"/>
              <w:rPr>
                <w:rFonts w:cs="Arial"/>
                <w:b/>
              </w:rPr>
            </w:pPr>
            <w:r>
              <w:rPr>
                <w:rFonts w:cs="Arial"/>
                <w:b/>
              </w:rPr>
              <w:t>Description</w:t>
            </w:r>
          </w:p>
        </w:tc>
      </w:tr>
      <w:tr w:rsidR="00E36F0E" w14:paraId="72B3EC73" w14:textId="77777777" w:rsidTr="00E36F0E">
        <w:trPr>
          <w:jc w:val="center"/>
        </w:trPr>
        <w:tc>
          <w:tcPr>
            <w:tcW w:w="919" w:type="dxa"/>
            <w:tcBorders>
              <w:top w:val="single" w:sz="4" w:space="0" w:color="auto"/>
              <w:left w:val="single" w:sz="4" w:space="0" w:color="auto"/>
              <w:bottom w:val="single" w:sz="4" w:space="0" w:color="auto"/>
              <w:right w:val="single" w:sz="4" w:space="0" w:color="auto"/>
            </w:tcBorders>
            <w:hideMark/>
          </w:tcPr>
          <w:p w14:paraId="450EE353" w14:textId="77777777" w:rsidR="00E36F0E" w:rsidRDefault="00393DC0">
            <w:pPr>
              <w:spacing w:line="276" w:lineRule="auto"/>
              <w:rPr>
                <w:rFonts w:cs="Arial"/>
              </w:rPr>
            </w:pPr>
            <w:r>
              <w:rPr>
                <w:rFonts w:cs="Arial"/>
              </w:rPr>
              <w:t>Type</w:t>
            </w:r>
          </w:p>
        </w:tc>
        <w:tc>
          <w:tcPr>
            <w:tcW w:w="1318" w:type="dxa"/>
            <w:tcBorders>
              <w:top w:val="single" w:sz="4" w:space="0" w:color="auto"/>
              <w:left w:val="single" w:sz="4" w:space="0" w:color="auto"/>
              <w:bottom w:val="single" w:sz="4" w:space="0" w:color="auto"/>
              <w:right w:val="single" w:sz="4" w:space="0" w:color="auto"/>
            </w:tcBorders>
            <w:hideMark/>
          </w:tcPr>
          <w:p w14:paraId="6733ADBC" w14:textId="77777777" w:rsidR="00E36F0E" w:rsidRDefault="00393DC0">
            <w:pPr>
              <w:spacing w:line="276" w:lineRule="auto"/>
              <w:rPr>
                <w:rFonts w:cs="Arial"/>
              </w:rPr>
            </w:pPr>
            <w:r>
              <w:rPr>
                <w:rFonts w:cs="Arial"/>
              </w:rPr>
              <w:t>-</w:t>
            </w:r>
          </w:p>
        </w:tc>
        <w:tc>
          <w:tcPr>
            <w:tcW w:w="1453" w:type="dxa"/>
            <w:tcBorders>
              <w:top w:val="single" w:sz="4" w:space="0" w:color="auto"/>
              <w:left w:val="single" w:sz="4" w:space="0" w:color="auto"/>
              <w:bottom w:val="single" w:sz="4" w:space="0" w:color="auto"/>
              <w:right w:val="single" w:sz="4" w:space="0" w:color="auto"/>
            </w:tcBorders>
            <w:hideMark/>
          </w:tcPr>
          <w:p w14:paraId="449CE32F" w14:textId="77777777" w:rsidR="00E36F0E" w:rsidRDefault="00393DC0">
            <w:pPr>
              <w:spacing w:line="276" w:lineRule="auto"/>
              <w:rPr>
                <w:rFonts w:cs="Arial"/>
              </w:rPr>
            </w:pPr>
            <w:r>
              <w:rPr>
                <w:rFonts w:cs="Arial"/>
              </w:rPr>
              <w:t>-</w:t>
            </w:r>
          </w:p>
        </w:tc>
        <w:tc>
          <w:tcPr>
            <w:tcW w:w="4127" w:type="dxa"/>
            <w:tcBorders>
              <w:top w:val="single" w:sz="4" w:space="0" w:color="auto"/>
              <w:left w:val="single" w:sz="4" w:space="0" w:color="auto"/>
              <w:bottom w:val="single" w:sz="4" w:space="0" w:color="auto"/>
              <w:right w:val="single" w:sz="4" w:space="0" w:color="auto"/>
            </w:tcBorders>
            <w:hideMark/>
          </w:tcPr>
          <w:p w14:paraId="51C44C67" w14:textId="77777777" w:rsidR="00E36F0E" w:rsidRDefault="00393DC0">
            <w:pPr>
              <w:spacing w:line="276" w:lineRule="auto"/>
              <w:rPr>
                <w:rFonts w:cs="Arial"/>
              </w:rPr>
            </w:pPr>
            <w:r w:rsidRPr="005D2274">
              <w:rPr>
                <w:rFonts w:cs="Arial"/>
              </w:rPr>
              <w:t>Battery's state of charge</w:t>
            </w:r>
            <w:r>
              <w:rPr>
                <w:rFonts w:cs="Arial"/>
              </w:rPr>
              <w:t xml:space="preserve"> </w:t>
            </w:r>
            <w:r w:rsidRPr="002F08D1">
              <w:rPr>
                <w:rFonts w:cs="Arial"/>
              </w:rPr>
              <w:t>in percent</w:t>
            </w:r>
          </w:p>
        </w:tc>
      </w:tr>
      <w:tr w:rsidR="00E36F0E" w14:paraId="5A57CC6B" w14:textId="77777777" w:rsidTr="00E36F0E">
        <w:trPr>
          <w:jc w:val="center"/>
        </w:trPr>
        <w:tc>
          <w:tcPr>
            <w:tcW w:w="919" w:type="dxa"/>
            <w:tcBorders>
              <w:top w:val="single" w:sz="4" w:space="0" w:color="auto"/>
              <w:left w:val="single" w:sz="4" w:space="0" w:color="auto"/>
              <w:bottom w:val="single" w:sz="4" w:space="0" w:color="auto"/>
              <w:right w:val="single" w:sz="4" w:space="0" w:color="auto"/>
            </w:tcBorders>
          </w:tcPr>
          <w:p w14:paraId="7B82DA3B" w14:textId="77777777" w:rsidR="00E36F0E" w:rsidRDefault="00E36F0E"/>
        </w:tc>
        <w:tc>
          <w:tcPr>
            <w:tcW w:w="1318" w:type="dxa"/>
            <w:tcBorders>
              <w:top w:val="single" w:sz="4" w:space="0" w:color="auto"/>
              <w:left w:val="single" w:sz="4" w:space="0" w:color="auto"/>
              <w:bottom w:val="single" w:sz="4" w:space="0" w:color="auto"/>
              <w:right w:val="single" w:sz="4" w:space="0" w:color="auto"/>
            </w:tcBorders>
            <w:hideMark/>
          </w:tcPr>
          <w:p w14:paraId="65FAFD58" w14:textId="77777777" w:rsidR="00E36F0E" w:rsidRDefault="00393DC0">
            <w:r>
              <w:rPr>
                <w:rFonts w:cs="Arial"/>
              </w:rPr>
              <w:t>0-127</w:t>
            </w:r>
          </w:p>
        </w:tc>
        <w:tc>
          <w:tcPr>
            <w:tcW w:w="1453" w:type="dxa"/>
            <w:tcBorders>
              <w:top w:val="single" w:sz="4" w:space="0" w:color="auto"/>
              <w:left w:val="single" w:sz="4" w:space="0" w:color="auto"/>
              <w:bottom w:val="single" w:sz="4" w:space="0" w:color="auto"/>
              <w:right w:val="single" w:sz="4" w:space="0" w:color="auto"/>
            </w:tcBorders>
            <w:hideMark/>
          </w:tcPr>
          <w:p w14:paraId="68D6192B" w14:textId="77777777" w:rsidR="00E36F0E" w:rsidRDefault="00393DC0" w:rsidP="00E36F0E">
            <w:pPr>
              <w:spacing w:line="276" w:lineRule="auto"/>
              <w:rPr>
                <w:rFonts w:cs="Arial"/>
              </w:rPr>
            </w:pPr>
            <w:r w:rsidRPr="002F08D1">
              <w:rPr>
                <w:rFonts w:cs="Arial"/>
              </w:rPr>
              <w:t>0x0 -</w:t>
            </w:r>
            <w:r>
              <w:rPr>
                <w:rFonts w:cs="Arial"/>
              </w:rPr>
              <w:t xml:space="preserve"> </w:t>
            </w:r>
            <w:r w:rsidRPr="002F08D1">
              <w:rPr>
                <w:rFonts w:cs="Arial"/>
              </w:rPr>
              <w:t>0x7F</w:t>
            </w:r>
          </w:p>
        </w:tc>
        <w:tc>
          <w:tcPr>
            <w:tcW w:w="4127" w:type="dxa"/>
            <w:tcBorders>
              <w:top w:val="single" w:sz="4" w:space="0" w:color="auto"/>
              <w:left w:val="single" w:sz="4" w:space="0" w:color="auto"/>
              <w:bottom w:val="single" w:sz="4" w:space="0" w:color="auto"/>
              <w:right w:val="single" w:sz="4" w:space="0" w:color="auto"/>
            </w:tcBorders>
          </w:tcPr>
          <w:p w14:paraId="78907EA7" w14:textId="77777777" w:rsidR="00E36F0E" w:rsidRDefault="00E36F0E">
            <w:pPr>
              <w:spacing w:line="276" w:lineRule="auto"/>
              <w:rPr>
                <w:rFonts w:cs="Arial"/>
              </w:rPr>
            </w:pPr>
          </w:p>
        </w:tc>
      </w:tr>
    </w:tbl>
    <w:p w14:paraId="754A1988" w14:textId="77777777" w:rsidR="00E36F0E" w:rsidRDefault="00E36F0E" w:rsidP="00E36F0E"/>
    <w:p w14:paraId="47880ECE" w14:textId="46EEF578" w:rsidR="00E36F0E" w:rsidRDefault="00393DC0" w:rsidP="00506E2F">
      <w:pPr>
        <w:pStyle w:val="Heading4"/>
      </w:pPr>
      <w:r w:rsidRPr="00B9479B">
        <w:lastRenderedPageBreak/>
        <w:t>MD-REQ-201601/A-Delay_Accy</w:t>
      </w:r>
    </w:p>
    <w:p w14:paraId="082DB5BE" w14:textId="77777777" w:rsidR="00E36F0E" w:rsidRPr="00E40509" w:rsidRDefault="00393DC0" w:rsidP="00E36F0E">
      <w:r w:rsidRPr="00E40509">
        <w:t>Message Type: Status</w:t>
      </w:r>
    </w:p>
    <w:p w14:paraId="5CA1FDAF" w14:textId="77777777" w:rsidR="00E36F0E" w:rsidRPr="00E40509" w:rsidRDefault="00E36F0E" w:rsidP="00E36F0E"/>
    <w:p w14:paraId="4D8DFD3D" w14:textId="77777777" w:rsidR="00E36F0E" w:rsidRDefault="00393DC0" w:rsidP="00E36F0E">
      <w:r>
        <w:t>This signal is used indicate whether Delayed Accessory is active or not.</w:t>
      </w:r>
    </w:p>
    <w:p w14:paraId="5B38DEC1" w14:textId="77777777" w:rsidR="00E36F0E" w:rsidRPr="00E40509" w:rsidRDefault="00E36F0E" w:rsidP="00E36F0E"/>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7"/>
        <w:gridCol w:w="1957"/>
        <w:gridCol w:w="861"/>
        <w:gridCol w:w="5499"/>
      </w:tblGrid>
      <w:tr w:rsidR="00E36F0E" w14:paraId="00C2D00B" w14:textId="77777777" w:rsidTr="00E36F0E">
        <w:trPr>
          <w:jc w:val="center"/>
        </w:trPr>
        <w:tc>
          <w:tcPr>
            <w:tcW w:w="1117" w:type="dxa"/>
          </w:tcPr>
          <w:p w14:paraId="2FC68AE6" w14:textId="77777777" w:rsidR="00E36F0E" w:rsidRPr="00E40509" w:rsidRDefault="00393DC0" w:rsidP="00E36F0E">
            <w:pPr>
              <w:rPr>
                <w:b/>
              </w:rPr>
            </w:pPr>
            <w:r w:rsidRPr="00E40509">
              <w:rPr>
                <w:b/>
              </w:rPr>
              <w:t>Name</w:t>
            </w:r>
          </w:p>
        </w:tc>
        <w:tc>
          <w:tcPr>
            <w:tcW w:w="1957" w:type="dxa"/>
          </w:tcPr>
          <w:p w14:paraId="6ECB6BE6" w14:textId="77777777" w:rsidR="00E36F0E" w:rsidRPr="00E40509" w:rsidRDefault="00393DC0" w:rsidP="00E36F0E">
            <w:pPr>
              <w:rPr>
                <w:b/>
              </w:rPr>
            </w:pPr>
            <w:r w:rsidRPr="00E40509">
              <w:rPr>
                <w:b/>
              </w:rPr>
              <w:t>Literals</w:t>
            </w:r>
          </w:p>
        </w:tc>
        <w:tc>
          <w:tcPr>
            <w:tcW w:w="861" w:type="dxa"/>
          </w:tcPr>
          <w:p w14:paraId="0CF7484D" w14:textId="77777777" w:rsidR="00E36F0E" w:rsidRPr="00E40509" w:rsidRDefault="00393DC0" w:rsidP="00E36F0E">
            <w:pPr>
              <w:rPr>
                <w:b/>
              </w:rPr>
            </w:pPr>
            <w:r w:rsidRPr="00E40509">
              <w:rPr>
                <w:b/>
              </w:rPr>
              <w:t>Value</w:t>
            </w:r>
          </w:p>
        </w:tc>
        <w:tc>
          <w:tcPr>
            <w:tcW w:w="5499" w:type="dxa"/>
          </w:tcPr>
          <w:p w14:paraId="059D5B43" w14:textId="77777777" w:rsidR="00E36F0E" w:rsidRPr="00E40509" w:rsidRDefault="00393DC0" w:rsidP="00E36F0E">
            <w:pPr>
              <w:rPr>
                <w:b/>
              </w:rPr>
            </w:pPr>
            <w:r w:rsidRPr="00E40509">
              <w:rPr>
                <w:b/>
              </w:rPr>
              <w:t>Description</w:t>
            </w:r>
          </w:p>
        </w:tc>
      </w:tr>
      <w:tr w:rsidR="00E36F0E" w14:paraId="786D94BD" w14:textId="77777777" w:rsidTr="00E36F0E">
        <w:trPr>
          <w:jc w:val="center"/>
        </w:trPr>
        <w:tc>
          <w:tcPr>
            <w:tcW w:w="1117" w:type="dxa"/>
          </w:tcPr>
          <w:p w14:paraId="4CB3DA09" w14:textId="77777777" w:rsidR="00E36F0E" w:rsidRDefault="00393DC0">
            <w:pPr>
              <w:spacing w:after="200" w:line="276" w:lineRule="auto"/>
              <w:rPr>
                <w:szCs w:val="22"/>
              </w:rPr>
            </w:pPr>
            <w:r>
              <w:t xml:space="preserve">Type </w:t>
            </w:r>
          </w:p>
        </w:tc>
        <w:tc>
          <w:tcPr>
            <w:tcW w:w="1957" w:type="dxa"/>
          </w:tcPr>
          <w:p w14:paraId="2AC07346" w14:textId="77777777" w:rsidR="00E36F0E" w:rsidRPr="002D415C" w:rsidRDefault="00393DC0" w:rsidP="00E36F0E">
            <w:r w:rsidRPr="002D415C">
              <w:t>-</w:t>
            </w:r>
          </w:p>
        </w:tc>
        <w:tc>
          <w:tcPr>
            <w:tcW w:w="861" w:type="dxa"/>
          </w:tcPr>
          <w:p w14:paraId="341307DE" w14:textId="77777777" w:rsidR="00E36F0E" w:rsidRPr="002D415C" w:rsidRDefault="00393DC0" w:rsidP="00E36F0E">
            <w:r w:rsidRPr="002D415C">
              <w:t>-</w:t>
            </w:r>
          </w:p>
        </w:tc>
        <w:tc>
          <w:tcPr>
            <w:tcW w:w="5499" w:type="dxa"/>
          </w:tcPr>
          <w:p w14:paraId="59219568" w14:textId="77777777" w:rsidR="00E36F0E" w:rsidRPr="002D415C" w:rsidRDefault="00393DC0" w:rsidP="00E36F0E">
            <w:r w:rsidRPr="002D415C">
              <w:t>Status of delayed accessory</w:t>
            </w:r>
          </w:p>
        </w:tc>
      </w:tr>
      <w:tr w:rsidR="00E36F0E" w14:paraId="0D564C44" w14:textId="77777777" w:rsidTr="00E36F0E">
        <w:trPr>
          <w:jc w:val="center"/>
        </w:trPr>
        <w:tc>
          <w:tcPr>
            <w:tcW w:w="1117" w:type="dxa"/>
          </w:tcPr>
          <w:p w14:paraId="1EF00E53" w14:textId="77777777" w:rsidR="00E36F0E" w:rsidRDefault="00E36F0E">
            <w:pPr>
              <w:spacing w:after="200" w:line="276" w:lineRule="auto"/>
              <w:rPr>
                <w:szCs w:val="22"/>
              </w:rPr>
            </w:pPr>
          </w:p>
        </w:tc>
        <w:tc>
          <w:tcPr>
            <w:tcW w:w="1957" w:type="dxa"/>
          </w:tcPr>
          <w:p w14:paraId="7A623CC6" w14:textId="77777777" w:rsidR="00E36F0E" w:rsidRPr="002D415C" w:rsidRDefault="00393DC0" w:rsidP="00E36F0E">
            <w:r w:rsidRPr="002D415C">
              <w:t>Off</w:t>
            </w:r>
          </w:p>
        </w:tc>
        <w:tc>
          <w:tcPr>
            <w:tcW w:w="861" w:type="dxa"/>
          </w:tcPr>
          <w:p w14:paraId="25C261BB" w14:textId="77777777" w:rsidR="00E36F0E" w:rsidRPr="002D415C" w:rsidRDefault="00393DC0" w:rsidP="00E36F0E">
            <w:r w:rsidRPr="002D415C">
              <w:t>0x00</w:t>
            </w:r>
          </w:p>
        </w:tc>
        <w:tc>
          <w:tcPr>
            <w:tcW w:w="5499" w:type="dxa"/>
          </w:tcPr>
          <w:p w14:paraId="2D2C08B1" w14:textId="77777777" w:rsidR="00E36F0E" w:rsidRPr="002D415C" w:rsidRDefault="00E36F0E" w:rsidP="00E36F0E"/>
        </w:tc>
      </w:tr>
      <w:tr w:rsidR="00E36F0E" w14:paraId="4DA78E30" w14:textId="77777777" w:rsidTr="00E36F0E">
        <w:trPr>
          <w:jc w:val="center"/>
        </w:trPr>
        <w:tc>
          <w:tcPr>
            <w:tcW w:w="1117" w:type="dxa"/>
          </w:tcPr>
          <w:p w14:paraId="42B877A3" w14:textId="77777777" w:rsidR="00E36F0E" w:rsidRDefault="00E36F0E">
            <w:pPr>
              <w:spacing w:after="200" w:line="276" w:lineRule="auto"/>
              <w:rPr>
                <w:szCs w:val="22"/>
              </w:rPr>
            </w:pPr>
          </w:p>
        </w:tc>
        <w:tc>
          <w:tcPr>
            <w:tcW w:w="1957" w:type="dxa"/>
          </w:tcPr>
          <w:p w14:paraId="39D28520" w14:textId="77777777" w:rsidR="00E36F0E" w:rsidRPr="002D415C" w:rsidRDefault="00393DC0" w:rsidP="00E36F0E">
            <w:r w:rsidRPr="002D415C">
              <w:t>On</w:t>
            </w:r>
          </w:p>
        </w:tc>
        <w:tc>
          <w:tcPr>
            <w:tcW w:w="861" w:type="dxa"/>
          </w:tcPr>
          <w:p w14:paraId="5C49FF74" w14:textId="77777777" w:rsidR="00E36F0E" w:rsidRPr="002D415C" w:rsidRDefault="00393DC0" w:rsidP="00E36F0E">
            <w:r w:rsidRPr="002D415C">
              <w:t>0x01</w:t>
            </w:r>
          </w:p>
        </w:tc>
        <w:tc>
          <w:tcPr>
            <w:tcW w:w="5499" w:type="dxa"/>
          </w:tcPr>
          <w:p w14:paraId="1DD9F563" w14:textId="77777777" w:rsidR="00E36F0E" w:rsidRDefault="00E36F0E" w:rsidP="00E36F0E"/>
        </w:tc>
      </w:tr>
    </w:tbl>
    <w:p w14:paraId="30069C42" w14:textId="77777777" w:rsidR="00E36F0E" w:rsidRDefault="00E36F0E" w:rsidP="00E36F0E"/>
    <w:p w14:paraId="33A60F62" w14:textId="70E40CB1" w:rsidR="00E36F0E" w:rsidRDefault="00393DC0" w:rsidP="00506E2F">
      <w:pPr>
        <w:pStyle w:val="Heading4"/>
      </w:pPr>
      <w:r w:rsidRPr="00B9479B">
        <w:t>MD-REQ-028253/A-GearLeverPosition_St (TcSE ROIN-282103-1)</w:t>
      </w:r>
    </w:p>
    <w:p w14:paraId="60E3B87D" w14:textId="77777777" w:rsidR="007C300B" w:rsidRDefault="00393DC0">
      <w:pPr>
        <w:rPr>
          <w:rFonts w:cs="Arial"/>
          <w:szCs w:val="20"/>
        </w:rPr>
      </w:pPr>
      <w:r>
        <w:rPr>
          <w:rFonts w:cs="Arial"/>
          <w:szCs w:val="20"/>
        </w:rPr>
        <w:t>Message Type: Status</w:t>
      </w:r>
    </w:p>
    <w:p w14:paraId="1B298A8C" w14:textId="77777777" w:rsidR="007C300B" w:rsidRDefault="007C300B">
      <w:pPr>
        <w:rPr>
          <w:rFonts w:cs="Arial"/>
          <w:szCs w:val="20"/>
        </w:rPr>
      </w:pPr>
    </w:p>
    <w:p w14:paraId="23B4EF5C" w14:textId="77777777" w:rsidR="007C300B" w:rsidRDefault="00393DC0">
      <w:pPr>
        <w:rPr>
          <w:rFonts w:cs="Arial"/>
          <w:szCs w:val="20"/>
        </w:rPr>
      </w:pPr>
      <w:r>
        <w:rPr>
          <w:rFonts w:cs="Arial"/>
          <w:szCs w:val="20"/>
        </w:rPr>
        <w:t>Status used to indicate the current gear selected.</w:t>
      </w:r>
    </w:p>
    <w:p w14:paraId="6F4F4F5F" w14:textId="77777777" w:rsidR="007C300B" w:rsidRDefault="007C300B">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2768"/>
        <w:gridCol w:w="900"/>
        <w:gridCol w:w="2160"/>
      </w:tblGrid>
      <w:tr w:rsidR="007C300B" w14:paraId="654A50C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50A4DD22" w14:textId="77777777" w:rsidR="007C300B" w:rsidRDefault="00393DC0">
            <w:pPr>
              <w:rPr>
                <w:rFonts w:cs="Arial"/>
                <w:b/>
                <w:szCs w:val="20"/>
              </w:rPr>
            </w:pPr>
            <w:r>
              <w:rPr>
                <w:rFonts w:cs="Arial"/>
                <w:b/>
                <w:szCs w:val="20"/>
              </w:rPr>
              <w:t>Name</w:t>
            </w:r>
          </w:p>
        </w:tc>
        <w:tc>
          <w:tcPr>
            <w:tcW w:w="2768" w:type="dxa"/>
            <w:tcBorders>
              <w:top w:val="single" w:sz="4" w:space="0" w:color="auto"/>
              <w:left w:val="single" w:sz="4" w:space="0" w:color="auto"/>
              <w:bottom w:val="single" w:sz="4" w:space="0" w:color="auto"/>
              <w:right w:val="single" w:sz="4" w:space="0" w:color="auto"/>
            </w:tcBorders>
            <w:hideMark/>
          </w:tcPr>
          <w:p w14:paraId="5FC4314C" w14:textId="77777777" w:rsidR="007C300B" w:rsidRDefault="00393DC0">
            <w:pPr>
              <w:rPr>
                <w:rFonts w:cs="Arial"/>
                <w:b/>
                <w:szCs w:val="20"/>
              </w:rPr>
            </w:pPr>
            <w:r>
              <w:rPr>
                <w:rFonts w:cs="Arial"/>
                <w:b/>
                <w:szCs w:val="20"/>
              </w:rPr>
              <w:t>Literals</w:t>
            </w:r>
          </w:p>
        </w:tc>
        <w:tc>
          <w:tcPr>
            <w:tcW w:w="900" w:type="dxa"/>
            <w:tcBorders>
              <w:top w:val="single" w:sz="4" w:space="0" w:color="auto"/>
              <w:left w:val="single" w:sz="4" w:space="0" w:color="auto"/>
              <w:bottom w:val="single" w:sz="4" w:space="0" w:color="auto"/>
              <w:right w:val="single" w:sz="4" w:space="0" w:color="auto"/>
            </w:tcBorders>
            <w:hideMark/>
          </w:tcPr>
          <w:p w14:paraId="04A4298C" w14:textId="77777777" w:rsidR="007C300B" w:rsidRDefault="00393DC0">
            <w:pPr>
              <w:rPr>
                <w:rFonts w:cs="Arial"/>
                <w:b/>
                <w:szCs w:val="20"/>
              </w:rPr>
            </w:pPr>
            <w:r>
              <w:rPr>
                <w:rFonts w:cs="Arial"/>
                <w:b/>
                <w:szCs w:val="20"/>
              </w:rPr>
              <w:t>Value</w:t>
            </w:r>
          </w:p>
        </w:tc>
        <w:tc>
          <w:tcPr>
            <w:tcW w:w="2160" w:type="dxa"/>
            <w:tcBorders>
              <w:top w:val="single" w:sz="4" w:space="0" w:color="auto"/>
              <w:left w:val="single" w:sz="4" w:space="0" w:color="auto"/>
              <w:bottom w:val="single" w:sz="4" w:space="0" w:color="auto"/>
              <w:right w:val="single" w:sz="4" w:space="0" w:color="auto"/>
            </w:tcBorders>
            <w:hideMark/>
          </w:tcPr>
          <w:p w14:paraId="28DA99C8" w14:textId="77777777" w:rsidR="007C300B" w:rsidRDefault="00393DC0">
            <w:pPr>
              <w:rPr>
                <w:rFonts w:cs="Arial"/>
                <w:b/>
                <w:szCs w:val="20"/>
              </w:rPr>
            </w:pPr>
            <w:r>
              <w:rPr>
                <w:rFonts w:cs="Arial"/>
                <w:b/>
                <w:szCs w:val="20"/>
              </w:rPr>
              <w:t>Description</w:t>
            </w:r>
          </w:p>
        </w:tc>
      </w:tr>
      <w:tr w:rsidR="007C300B" w14:paraId="0A178C95"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6F0A4BFE" w14:textId="77777777" w:rsidR="007C300B" w:rsidRDefault="00393DC0">
            <w:pPr>
              <w:rPr>
                <w:rFonts w:cs="Arial"/>
                <w:szCs w:val="20"/>
              </w:rPr>
            </w:pPr>
            <w:r>
              <w:rPr>
                <w:rFonts w:cs="Arial"/>
                <w:szCs w:val="20"/>
              </w:rPr>
              <w:t>Type</w:t>
            </w:r>
          </w:p>
        </w:tc>
        <w:tc>
          <w:tcPr>
            <w:tcW w:w="2768" w:type="dxa"/>
            <w:tcBorders>
              <w:top w:val="single" w:sz="4" w:space="0" w:color="auto"/>
              <w:left w:val="single" w:sz="4" w:space="0" w:color="auto"/>
              <w:bottom w:val="single" w:sz="4" w:space="0" w:color="auto"/>
              <w:right w:val="single" w:sz="4" w:space="0" w:color="auto"/>
            </w:tcBorders>
            <w:hideMark/>
          </w:tcPr>
          <w:p w14:paraId="79123DB7" w14:textId="77777777" w:rsidR="007C300B" w:rsidRDefault="00393DC0">
            <w:pPr>
              <w:rPr>
                <w:rFonts w:cs="Arial"/>
                <w:szCs w:val="20"/>
              </w:rPr>
            </w:pPr>
            <w:r>
              <w:rPr>
                <w:rFonts w:cs="Arial"/>
                <w:szCs w:val="20"/>
              </w:rPr>
              <w:t>-</w:t>
            </w:r>
          </w:p>
        </w:tc>
        <w:tc>
          <w:tcPr>
            <w:tcW w:w="900" w:type="dxa"/>
            <w:tcBorders>
              <w:top w:val="single" w:sz="4" w:space="0" w:color="auto"/>
              <w:left w:val="single" w:sz="4" w:space="0" w:color="auto"/>
              <w:bottom w:val="single" w:sz="4" w:space="0" w:color="auto"/>
              <w:right w:val="single" w:sz="4" w:space="0" w:color="auto"/>
            </w:tcBorders>
            <w:hideMark/>
          </w:tcPr>
          <w:p w14:paraId="4BD68BCB" w14:textId="77777777" w:rsidR="007C300B" w:rsidRDefault="00393DC0">
            <w:pPr>
              <w:rPr>
                <w:rFonts w:cs="Arial"/>
                <w:szCs w:val="20"/>
              </w:rPr>
            </w:pPr>
            <w:r>
              <w:rPr>
                <w:rFonts w:cs="Arial"/>
                <w:szCs w:val="20"/>
              </w:rPr>
              <w:t>-</w:t>
            </w:r>
          </w:p>
        </w:tc>
        <w:tc>
          <w:tcPr>
            <w:tcW w:w="2160" w:type="dxa"/>
            <w:tcBorders>
              <w:top w:val="single" w:sz="4" w:space="0" w:color="auto"/>
              <w:left w:val="single" w:sz="4" w:space="0" w:color="auto"/>
              <w:bottom w:val="single" w:sz="4" w:space="0" w:color="auto"/>
              <w:right w:val="single" w:sz="4" w:space="0" w:color="auto"/>
            </w:tcBorders>
            <w:hideMark/>
          </w:tcPr>
          <w:p w14:paraId="00BDBD65" w14:textId="77777777" w:rsidR="007C300B" w:rsidRDefault="00393DC0">
            <w:pPr>
              <w:rPr>
                <w:rFonts w:cs="Arial"/>
                <w:szCs w:val="20"/>
              </w:rPr>
            </w:pPr>
            <w:r>
              <w:rPr>
                <w:rFonts w:cs="Arial"/>
                <w:szCs w:val="20"/>
              </w:rPr>
              <w:t>Used to indicate current gear selected.</w:t>
            </w:r>
          </w:p>
        </w:tc>
      </w:tr>
      <w:tr w:rsidR="007C300B" w14:paraId="735FADFC"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478EF25"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6E7B3A90" w14:textId="77777777" w:rsidR="007C300B" w:rsidRDefault="00393DC0">
            <w:pPr>
              <w:rPr>
                <w:rFonts w:cs="Arial"/>
                <w:szCs w:val="20"/>
              </w:rPr>
            </w:pPr>
            <w:r>
              <w:rPr>
                <w:rFonts w:cs="Arial"/>
                <w:szCs w:val="20"/>
              </w:rPr>
              <w:t>Park</w:t>
            </w:r>
          </w:p>
        </w:tc>
        <w:tc>
          <w:tcPr>
            <w:tcW w:w="900" w:type="dxa"/>
            <w:tcBorders>
              <w:top w:val="single" w:sz="4" w:space="0" w:color="auto"/>
              <w:left w:val="single" w:sz="4" w:space="0" w:color="auto"/>
              <w:bottom w:val="single" w:sz="4" w:space="0" w:color="auto"/>
              <w:right w:val="single" w:sz="4" w:space="0" w:color="auto"/>
            </w:tcBorders>
            <w:hideMark/>
          </w:tcPr>
          <w:p w14:paraId="08829FDA" w14:textId="77777777" w:rsidR="007C300B" w:rsidRDefault="00393DC0">
            <w:pPr>
              <w:rPr>
                <w:rFonts w:cs="Arial"/>
                <w:szCs w:val="20"/>
              </w:rPr>
            </w:pPr>
            <w:r>
              <w:rPr>
                <w:rFonts w:cs="Arial"/>
                <w:szCs w:val="20"/>
              </w:rPr>
              <w:t>0x0</w:t>
            </w:r>
          </w:p>
        </w:tc>
        <w:tc>
          <w:tcPr>
            <w:tcW w:w="2160" w:type="dxa"/>
            <w:tcBorders>
              <w:top w:val="single" w:sz="4" w:space="0" w:color="auto"/>
              <w:left w:val="single" w:sz="4" w:space="0" w:color="auto"/>
              <w:bottom w:val="single" w:sz="4" w:space="0" w:color="auto"/>
              <w:right w:val="single" w:sz="4" w:space="0" w:color="auto"/>
            </w:tcBorders>
          </w:tcPr>
          <w:p w14:paraId="163B134A" w14:textId="77777777" w:rsidR="007C300B" w:rsidRDefault="007C300B">
            <w:pPr>
              <w:rPr>
                <w:rFonts w:cs="Arial"/>
                <w:szCs w:val="20"/>
              </w:rPr>
            </w:pPr>
          </w:p>
        </w:tc>
      </w:tr>
      <w:tr w:rsidR="007C300B" w14:paraId="250D4497"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8A28DEA"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4F2B1D1A" w14:textId="77777777" w:rsidR="007C300B" w:rsidRDefault="00393DC0">
            <w:pPr>
              <w:rPr>
                <w:rFonts w:cs="Arial"/>
                <w:szCs w:val="20"/>
              </w:rPr>
            </w:pPr>
            <w:r>
              <w:rPr>
                <w:rFonts w:cs="Arial"/>
                <w:szCs w:val="20"/>
              </w:rPr>
              <w:t>Reverse</w:t>
            </w:r>
          </w:p>
        </w:tc>
        <w:tc>
          <w:tcPr>
            <w:tcW w:w="900" w:type="dxa"/>
            <w:tcBorders>
              <w:top w:val="single" w:sz="4" w:space="0" w:color="auto"/>
              <w:left w:val="single" w:sz="4" w:space="0" w:color="auto"/>
              <w:bottom w:val="single" w:sz="4" w:space="0" w:color="auto"/>
              <w:right w:val="single" w:sz="4" w:space="0" w:color="auto"/>
            </w:tcBorders>
            <w:hideMark/>
          </w:tcPr>
          <w:p w14:paraId="44085925" w14:textId="77777777" w:rsidR="007C300B" w:rsidRDefault="00393DC0">
            <w:pPr>
              <w:rPr>
                <w:rFonts w:cs="Arial"/>
                <w:szCs w:val="20"/>
              </w:rPr>
            </w:pPr>
            <w:r>
              <w:rPr>
                <w:rFonts w:cs="Arial"/>
                <w:szCs w:val="20"/>
              </w:rPr>
              <w:t>0x1</w:t>
            </w:r>
          </w:p>
        </w:tc>
        <w:tc>
          <w:tcPr>
            <w:tcW w:w="2160" w:type="dxa"/>
            <w:tcBorders>
              <w:top w:val="single" w:sz="4" w:space="0" w:color="auto"/>
              <w:left w:val="single" w:sz="4" w:space="0" w:color="auto"/>
              <w:bottom w:val="single" w:sz="4" w:space="0" w:color="auto"/>
              <w:right w:val="single" w:sz="4" w:space="0" w:color="auto"/>
            </w:tcBorders>
          </w:tcPr>
          <w:p w14:paraId="0F50AD19" w14:textId="77777777" w:rsidR="007C300B" w:rsidRDefault="007C300B">
            <w:pPr>
              <w:rPr>
                <w:rFonts w:cs="Arial"/>
                <w:szCs w:val="20"/>
              </w:rPr>
            </w:pPr>
          </w:p>
        </w:tc>
      </w:tr>
      <w:tr w:rsidR="007C300B" w14:paraId="4B339E18"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90D2AA7"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5929FB51" w14:textId="77777777" w:rsidR="007C300B" w:rsidRDefault="00393DC0">
            <w:pPr>
              <w:rPr>
                <w:rFonts w:cs="Arial"/>
                <w:szCs w:val="20"/>
              </w:rPr>
            </w:pPr>
            <w:r>
              <w:rPr>
                <w:rFonts w:cs="Arial"/>
                <w:szCs w:val="20"/>
              </w:rPr>
              <w:t>Neutral</w:t>
            </w:r>
          </w:p>
        </w:tc>
        <w:tc>
          <w:tcPr>
            <w:tcW w:w="900" w:type="dxa"/>
            <w:tcBorders>
              <w:top w:val="single" w:sz="4" w:space="0" w:color="auto"/>
              <w:left w:val="single" w:sz="4" w:space="0" w:color="auto"/>
              <w:bottom w:val="single" w:sz="4" w:space="0" w:color="auto"/>
              <w:right w:val="single" w:sz="4" w:space="0" w:color="auto"/>
            </w:tcBorders>
            <w:hideMark/>
          </w:tcPr>
          <w:p w14:paraId="3A9B4A89" w14:textId="77777777" w:rsidR="007C300B" w:rsidRDefault="00393DC0">
            <w:pPr>
              <w:rPr>
                <w:rFonts w:cs="Arial"/>
                <w:szCs w:val="20"/>
              </w:rPr>
            </w:pPr>
            <w:r>
              <w:rPr>
                <w:rFonts w:cs="Arial"/>
                <w:szCs w:val="20"/>
              </w:rPr>
              <w:t>0x2</w:t>
            </w:r>
          </w:p>
        </w:tc>
        <w:tc>
          <w:tcPr>
            <w:tcW w:w="2160" w:type="dxa"/>
            <w:tcBorders>
              <w:top w:val="single" w:sz="4" w:space="0" w:color="auto"/>
              <w:left w:val="single" w:sz="4" w:space="0" w:color="auto"/>
              <w:bottom w:val="single" w:sz="4" w:space="0" w:color="auto"/>
              <w:right w:val="single" w:sz="4" w:space="0" w:color="auto"/>
            </w:tcBorders>
          </w:tcPr>
          <w:p w14:paraId="72874A20" w14:textId="77777777" w:rsidR="007C300B" w:rsidRDefault="007C300B">
            <w:pPr>
              <w:rPr>
                <w:rFonts w:cs="Arial"/>
                <w:szCs w:val="20"/>
              </w:rPr>
            </w:pPr>
          </w:p>
        </w:tc>
      </w:tr>
      <w:tr w:rsidR="007C300B" w14:paraId="0CB1874A"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644CAEC"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68298F28" w14:textId="77777777" w:rsidR="007C300B" w:rsidRDefault="00393DC0">
            <w:pPr>
              <w:rPr>
                <w:rFonts w:cs="Arial"/>
                <w:szCs w:val="20"/>
              </w:rPr>
            </w:pPr>
            <w:r>
              <w:rPr>
                <w:rFonts w:cs="Arial"/>
                <w:szCs w:val="20"/>
              </w:rPr>
              <w:t>Drive</w:t>
            </w:r>
          </w:p>
        </w:tc>
        <w:tc>
          <w:tcPr>
            <w:tcW w:w="900" w:type="dxa"/>
            <w:tcBorders>
              <w:top w:val="single" w:sz="4" w:space="0" w:color="auto"/>
              <w:left w:val="single" w:sz="4" w:space="0" w:color="auto"/>
              <w:bottom w:val="single" w:sz="4" w:space="0" w:color="auto"/>
              <w:right w:val="single" w:sz="4" w:space="0" w:color="auto"/>
            </w:tcBorders>
            <w:hideMark/>
          </w:tcPr>
          <w:p w14:paraId="1D65E00E" w14:textId="77777777" w:rsidR="007C300B" w:rsidRDefault="00393DC0">
            <w:pPr>
              <w:rPr>
                <w:rFonts w:cs="Arial"/>
                <w:szCs w:val="20"/>
              </w:rPr>
            </w:pPr>
            <w:r>
              <w:rPr>
                <w:rFonts w:cs="Arial"/>
                <w:szCs w:val="20"/>
              </w:rPr>
              <w:t>0x3</w:t>
            </w:r>
          </w:p>
        </w:tc>
        <w:tc>
          <w:tcPr>
            <w:tcW w:w="2160" w:type="dxa"/>
            <w:tcBorders>
              <w:top w:val="single" w:sz="4" w:space="0" w:color="auto"/>
              <w:left w:val="single" w:sz="4" w:space="0" w:color="auto"/>
              <w:bottom w:val="single" w:sz="4" w:space="0" w:color="auto"/>
              <w:right w:val="single" w:sz="4" w:space="0" w:color="auto"/>
            </w:tcBorders>
          </w:tcPr>
          <w:p w14:paraId="6851297D" w14:textId="77777777" w:rsidR="007C300B" w:rsidRDefault="007C300B">
            <w:pPr>
              <w:rPr>
                <w:rFonts w:cs="Arial"/>
                <w:szCs w:val="20"/>
              </w:rPr>
            </w:pPr>
          </w:p>
        </w:tc>
      </w:tr>
      <w:tr w:rsidR="007C300B" w14:paraId="00729BF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19FE46C"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3E0AC21A" w14:textId="77777777" w:rsidR="007C300B" w:rsidRDefault="00393DC0">
            <w:pPr>
              <w:rPr>
                <w:rFonts w:cs="Arial"/>
                <w:szCs w:val="20"/>
              </w:rPr>
            </w:pPr>
            <w:r>
              <w:rPr>
                <w:rFonts w:cs="Arial"/>
                <w:szCs w:val="20"/>
              </w:rPr>
              <w:t>Sport_DriveSport</w:t>
            </w:r>
          </w:p>
        </w:tc>
        <w:tc>
          <w:tcPr>
            <w:tcW w:w="900" w:type="dxa"/>
            <w:tcBorders>
              <w:top w:val="single" w:sz="4" w:space="0" w:color="auto"/>
              <w:left w:val="single" w:sz="4" w:space="0" w:color="auto"/>
              <w:bottom w:val="single" w:sz="4" w:space="0" w:color="auto"/>
              <w:right w:val="single" w:sz="4" w:space="0" w:color="auto"/>
            </w:tcBorders>
            <w:hideMark/>
          </w:tcPr>
          <w:p w14:paraId="3DC52222" w14:textId="77777777" w:rsidR="007C300B" w:rsidRDefault="00393DC0">
            <w:pPr>
              <w:rPr>
                <w:rFonts w:cs="Arial"/>
                <w:szCs w:val="20"/>
              </w:rPr>
            </w:pPr>
            <w:r>
              <w:rPr>
                <w:rFonts w:cs="Arial"/>
                <w:szCs w:val="20"/>
              </w:rPr>
              <w:t>0x4</w:t>
            </w:r>
          </w:p>
        </w:tc>
        <w:tc>
          <w:tcPr>
            <w:tcW w:w="2160" w:type="dxa"/>
            <w:tcBorders>
              <w:top w:val="single" w:sz="4" w:space="0" w:color="auto"/>
              <w:left w:val="single" w:sz="4" w:space="0" w:color="auto"/>
              <w:bottom w:val="single" w:sz="4" w:space="0" w:color="auto"/>
              <w:right w:val="single" w:sz="4" w:space="0" w:color="auto"/>
            </w:tcBorders>
          </w:tcPr>
          <w:p w14:paraId="4EBB3F27" w14:textId="77777777" w:rsidR="007C300B" w:rsidRDefault="007C300B">
            <w:pPr>
              <w:rPr>
                <w:rFonts w:cs="Arial"/>
                <w:szCs w:val="20"/>
              </w:rPr>
            </w:pPr>
          </w:p>
        </w:tc>
      </w:tr>
      <w:tr w:rsidR="007C300B" w14:paraId="6B74F780"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47D6935F"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0DE07D48" w14:textId="77777777" w:rsidR="007C300B" w:rsidRDefault="00393DC0">
            <w:pPr>
              <w:rPr>
                <w:rFonts w:cs="Arial"/>
                <w:szCs w:val="20"/>
              </w:rPr>
            </w:pPr>
            <w:r>
              <w:rPr>
                <w:rFonts w:cs="Arial"/>
                <w:szCs w:val="20"/>
              </w:rPr>
              <w:t>Low</w:t>
            </w:r>
          </w:p>
        </w:tc>
        <w:tc>
          <w:tcPr>
            <w:tcW w:w="900" w:type="dxa"/>
            <w:tcBorders>
              <w:top w:val="single" w:sz="4" w:space="0" w:color="auto"/>
              <w:left w:val="single" w:sz="4" w:space="0" w:color="auto"/>
              <w:bottom w:val="single" w:sz="4" w:space="0" w:color="auto"/>
              <w:right w:val="single" w:sz="4" w:space="0" w:color="auto"/>
            </w:tcBorders>
            <w:hideMark/>
          </w:tcPr>
          <w:p w14:paraId="7832E2F5" w14:textId="77777777" w:rsidR="007C300B" w:rsidRDefault="00393DC0">
            <w:pPr>
              <w:rPr>
                <w:rFonts w:cs="Arial"/>
                <w:szCs w:val="20"/>
              </w:rPr>
            </w:pPr>
            <w:r>
              <w:rPr>
                <w:rFonts w:cs="Arial"/>
                <w:szCs w:val="20"/>
              </w:rPr>
              <w:t>0x5</w:t>
            </w:r>
          </w:p>
        </w:tc>
        <w:tc>
          <w:tcPr>
            <w:tcW w:w="2160" w:type="dxa"/>
            <w:tcBorders>
              <w:top w:val="single" w:sz="4" w:space="0" w:color="auto"/>
              <w:left w:val="single" w:sz="4" w:space="0" w:color="auto"/>
              <w:bottom w:val="single" w:sz="4" w:space="0" w:color="auto"/>
              <w:right w:val="single" w:sz="4" w:space="0" w:color="auto"/>
            </w:tcBorders>
          </w:tcPr>
          <w:p w14:paraId="5339CCDC" w14:textId="77777777" w:rsidR="007C300B" w:rsidRDefault="007C300B">
            <w:pPr>
              <w:rPr>
                <w:rFonts w:cs="Arial"/>
                <w:szCs w:val="20"/>
              </w:rPr>
            </w:pPr>
          </w:p>
        </w:tc>
      </w:tr>
      <w:tr w:rsidR="007C300B" w14:paraId="1A670C96"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147D2B4"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3B6AF7C4" w14:textId="77777777" w:rsidR="007C300B" w:rsidRDefault="00393DC0">
            <w:pPr>
              <w:rPr>
                <w:rFonts w:cs="Arial"/>
                <w:szCs w:val="20"/>
              </w:rPr>
            </w:pPr>
            <w:r>
              <w:rPr>
                <w:rFonts w:cs="Arial"/>
                <w:szCs w:val="20"/>
              </w:rPr>
              <w:t>First</w:t>
            </w:r>
          </w:p>
        </w:tc>
        <w:tc>
          <w:tcPr>
            <w:tcW w:w="900" w:type="dxa"/>
            <w:tcBorders>
              <w:top w:val="single" w:sz="4" w:space="0" w:color="auto"/>
              <w:left w:val="single" w:sz="4" w:space="0" w:color="auto"/>
              <w:bottom w:val="single" w:sz="4" w:space="0" w:color="auto"/>
              <w:right w:val="single" w:sz="4" w:space="0" w:color="auto"/>
            </w:tcBorders>
            <w:hideMark/>
          </w:tcPr>
          <w:p w14:paraId="11AFF2C6" w14:textId="77777777" w:rsidR="007C300B" w:rsidRDefault="00393DC0">
            <w:pPr>
              <w:rPr>
                <w:rFonts w:cs="Arial"/>
                <w:szCs w:val="20"/>
              </w:rPr>
            </w:pPr>
            <w:r>
              <w:rPr>
                <w:rFonts w:cs="Arial"/>
                <w:szCs w:val="20"/>
              </w:rPr>
              <w:t>0x6</w:t>
            </w:r>
          </w:p>
        </w:tc>
        <w:tc>
          <w:tcPr>
            <w:tcW w:w="2160" w:type="dxa"/>
            <w:tcBorders>
              <w:top w:val="single" w:sz="4" w:space="0" w:color="auto"/>
              <w:left w:val="single" w:sz="4" w:space="0" w:color="auto"/>
              <w:bottom w:val="single" w:sz="4" w:space="0" w:color="auto"/>
              <w:right w:val="single" w:sz="4" w:space="0" w:color="auto"/>
            </w:tcBorders>
          </w:tcPr>
          <w:p w14:paraId="26014955" w14:textId="77777777" w:rsidR="007C300B" w:rsidRDefault="007C300B">
            <w:pPr>
              <w:rPr>
                <w:rFonts w:cs="Arial"/>
                <w:szCs w:val="20"/>
              </w:rPr>
            </w:pPr>
          </w:p>
        </w:tc>
      </w:tr>
      <w:tr w:rsidR="007C300B" w14:paraId="63D43D0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E5A8DA3"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72F89A6D" w14:textId="77777777" w:rsidR="007C300B" w:rsidRDefault="00393DC0">
            <w:pPr>
              <w:rPr>
                <w:rFonts w:cs="Arial"/>
                <w:szCs w:val="20"/>
              </w:rPr>
            </w:pPr>
            <w:r>
              <w:rPr>
                <w:rFonts w:cs="Arial"/>
                <w:szCs w:val="20"/>
              </w:rPr>
              <w:t>Second</w:t>
            </w:r>
          </w:p>
        </w:tc>
        <w:tc>
          <w:tcPr>
            <w:tcW w:w="900" w:type="dxa"/>
            <w:tcBorders>
              <w:top w:val="single" w:sz="4" w:space="0" w:color="auto"/>
              <w:left w:val="single" w:sz="4" w:space="0" w:color="auto"/>
              <w:bottom w:val="single" w:sz="4" w:space="0" w:color="auto"/>
              <w:right w:val="single" w:sz="4" w:space="0" w:color="auto"/>
            </w:tcBorders>
            <w:hideMark/>
          </w:tcPr>
          <w:p w14:paraId="46493D4F" w14:textId="77777777" w:rsidR="007C300B" w:rsidRDefault="00393DC0">
            <w:pPr>
              <w:rPr>
                <w:rFonts w:cs="Arial"/>
                <w:szCs w:val="20"/>
              </w:rPr>
            </w:pPr>
            <w:r>
              <w:rPr>
                <w:rFonts w:cs="Arial"/>
                <w:szCs w:val="20"/>
              </w:rPr>
              <w:t>0x7</w:t>
            </w:r>
          </w:p>
        </w:tc>
        <w:tc>
          <w:tcPr>
            <w:tcW w:w="2160" w:type="dxa"/>
            <w:tcBorders>
              <w:top w:val="single" w:sz="4" w:space="0" w:color="auto"/>
              <w:left w:val="single" w:sz="4" w:space="0" w:color="auto"/>
              <w:bottom w:val="single" w:sz="4" w:space="0" w:color="auto"/>
              <w:right w:val="single" w:sz="4" w:space="0" w:color="auto"/>
            </w:tcBorders>
          </w:tcPr>
          <w:p w14:paraId="02C1E754" w14:textId="77777777" w:rsidR="007C300B" w:rsidRDefault="007C300B">
            <w:pPr>
              <w:rPr>
                <w:rFonts w:cs="Arial"/>
                <w:szCs w:val="20"/>
              </w:rPr>
            </w:pPr>
          </w:p>
        </w:tc>
      </w:tr>
      <w:tr w:rsidR="007C300B" w14:paraId="59A77122"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035581C"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7982079B" w14:textId="77777777" w:rsidR="007C300B" w:rsidRDefault="00393DC0">
            <w:pPr>
              <w:rPr>
                <w:rFonts w:cs="Arial"/>
                <w:szCs w:val="20"/>
              </w:rPr>
            </w:pPr>
            <w:r>
              <w:rPr>
                <w:rFonts w:cs="Arial"/>
                <w:szCs w:val="20"/>
              </w:rPr>
              <w:t>Third</w:t>
            </w:r>
          </w:p>
        </w:tc>
        <w:tc>
          <w:tcPr>
            <w:tcW w:w="900" w:type="dxa"/>
            <w:tcBorders>
              <w:top w:val="single" w:sz="4" w:space="0" w:color="auto"/>
              <w:left w:val="single" w:sz="4" w:space="0" w:color="auto"/>
              <w:bottom w:val="single" w:sz="4" w:space="0" w:color="auto"/>
              <w:right w:val="single" w:sz="4" w:space="0" w:color="auto"/>
            </w:tcBorders>
            <w:hideMark/>
          </w:tcPr>
          <w:p w14:paraId="0C6AB28F" w14:textId="77777777" w:rsidR="007C300B" w:rsidRDefault="00393DC0">
            <w:pPr>
              <w:rPr>
                <w:rFonts w:cs="Arial"/>
                <w:szCs w:val="20"/>
              </w:rPr>
            </w:pPr>
            <w:r>
              <w:rPr>
                <w:rFonts w:cs="Arial"/>
                <w:szCs w:val="20"/>
              </w:rPr>
              <w:t>0x8</w:t>
            </w:r>
          </w:p>
        </w:tc>
        <w:tc>
          <w:tcPr>
            <w:tcW w:w="2160" w:type="dxa"/>
            <w:tcBorders>
              <w:top w:val="single" w:sz="4" w:space="0" w:color="auto"/>
              <w:left w:val="single" w:sz="4" w:space="0" w:color="auto"/>
              <w:bottom w:val="single" w:sz="4" w:space="0" w:color="auto"/>
              <w:right w:val="single" w:sz="4" w:space="0" w:color="auto"/>
            </w:tcBorders>
          </w:tcPr>
          <w:p w14:paraId="7450C521" w14:textId="77777777" w:rsidR="007C300B" w:rsidRDefault="007C300B">
            <w:pPr>
              <w:rPr>
                <w:rFonts w:cs="Arial"/>
                <w:szCs w:val="20"/>
              </w:rPr>
            </w:pPr>
          </w:p>
        </w:tc>
      </w:tr>
      <w:tr w:rsidR="007C300B" w14:paraId="6315F786"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07ABFFCB"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6C80CB70" w14:textId="77777777" w:rsidR="007C300B" w:rsidRDefault="00393DC0">
            <w:pPr>
              <w:rPr>
                <w:rFonts w:cs="Arial"/>
                <w:szCs w:val="20"/>
              </w:rPr>
            </w:pPr>
            <w:r>
              <w:rPr>
                <w:rFonts w:cs="Arial"/>
                <w:szCs w:val="20"/>
              </w:rPr>
              <w:t>Fourth</w:t>
            </w:r>
          </w:p>
        </w:tc>
        <w:tc>
          <w:tcPr>
            <w:tcW w:w="900" w:type="dxa"/>
            <w:tcBorders>
              <w:top w:val="single" w:sz="4" w:space="0" w:color="auto"/>
              <w:left w:val="single" w:sz="4" w:space="0" w:color="auto"/>
              <w:bottom w:val="single" w:sz="4" w:space="0" w:color="auto"/>
              <w:right w:val="single" w:sz="4" w:space="0" w:color="auto"/>
            </w:tcBorders>
            <w:hideMark/>
          </w:tcPr>
          <w:p w14:paraId="24096679" w14:textId="77777777" w:rsidR="007C300B" w:rsidRDefault="00393DC0">
            <w:pPr>
              <w:rPr>
                <w:rFonts w:cs="Arial"/>
                <w:szCs w:val="20"/>
              </w:rPr>
            </w:pPr>
            <w:r>
              <w:rPr>
                <w:rFonts w:cs="Arial"/>
                <w:szCs w:val="20"/>
              </w:rPr>
              <w:t>0x9</w:t>
            </w:r>
          </w:p>
        </w:tc>
        <w:tc>
          <w:tcPr>
            <w:tcW w:w="2160" w:type="dxa"/>
            <w:tcBorders>
              <w:top w:val="single" w:sz="4" w:space="0" w:color="auto"/>
              <w:left w:val="single" w:sz="4" w:space="0" w:color="auto"/>
              <w:bottom w:val="single" w:sz="4" w:space="0" w:color="auto"/>
              <w:right w:val="single" w:sz="4" w:space="0" w:color="auto"/>
            </w:tcBorders>
          </w:tcPr>
          <w:p w14:paraId="17AD0142" w14:textId="77777777" w:rsidR="007C300B" w:rsidRDefault="007C300B">
            <w:pPr>
              <w:rPr>
                <w:rFonts w:cs="Arial"/>
                <w:szCs w:val="20"/>
              </w:rPr>
            </w:pPr>
          </w:p>
        </w:tc>
      </w:tr>
      <w:tr w:rsidR="007C300B" w14:paraId="6B6D2B8F"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CC5B282"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275E1579" w14:textId="77777777" w:rsidR="007C300B" w:rsidRDefault="00393DC0">
            <w:pPr>
              <w:rPr>
                <w:rFonts w:cs="Arial"/>
                <w:szCs w:val="20"/>
              </w:rPr>
            </w:pPr>
            <w:r>
              <w:rPr>
                <w:rFonts w:cs="Arial"/>
                <w:szCs w:val="20"/>
              </w:rPr>
              <w:t>Fifth</w:t>
            </w:r>
          </w:p>
        </w:tc>
        <w:tc>
          <w:tcPr>
            <w:tcW w:w="900" w:type="dxa"/>
            <w:tcBorders>
              <w:top w:val="single" w:sz="4" w:space="0" w:color="auto"/>
              <w:left w:val="single" w:sz="4" w:space="0" w:color="auto"/>
              <w:bottom w:val="single" w:sz="4" w:space="0" w:color="auto"/>
              <w:right w:val="single" w:sz="4" w:space="0" w:color="auto"/>
            </w:tcBorders>
            <w:hideMark/>
          </w:tcPr>
          <w:p w14:paraId="5F6A7A2D" w14:textId="77777777" w:rsidR="007C300B" w:rsidRDefault="00393DC0">
            <w:pPr>
              <w:rPr>
                <w:rFonts w:cs="Arial"/>
                <w:szCs w:val="20"/>
              </w:rPr>
            </w:pPr>
            <w:r>
              <w:rPr>
                <w:rFonts w:cs="Arial"/>
                <w:szCs w:val="20"/>
              </w:rPr>
              <w:t>0xA</w:t>
            </w:r>
          </w:p>
        </w:tc>
        <w:tc>
          <w:tcPr>
            <w:tcW w:w="2160" w:type="dxa"/>
            <w:tcBorders>
              <w:top w:val="single" w:sz="4" w:space="0" w:color="auto"/>
              <w:left w:val="single" w:sz="4" w:space="0" w:color="auto"/>
              <w:bottom w:val="single" w:sz="4" w:space="0" w:color="auto"/>
              <w:right w:val="single" w:sz="4" w:space="0" w:color="auto"/>
            </w:tcBorders>
          </w:tcPr>
          <w:p w14:paraId="12DE0B88" w14:textId="77777777" w:rsidR="007C300B" w:rsidRDefault="007C300B">
            <w:pPr>
              <w:rPr>
                <w:rFonts w:cs="Arial"/>
                <w:szCs w:val="20"/>
              </w:rPr>
            </w:pPr>
          </w:p>
        </w:tc>
      </w:tr>
      <w:tr w:rsidR="007C300B" w14:paraId="36608C13"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562CEDE8"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14AFB8EC" w14:textId="77777777" w:rsidR="007C300B" w:rsidRDefault="00393DC0">
            <w:pPr>
              <w:rPr>
                <w:rFonts w:cs="Arial"/>
                <w:szCs w:val="20"/>
              </w:rPr>
            </w:pPr>
            <w:r>
              <w:rPr>
                <w:rFonts w:cs="Arial"/>
                <w:szCs w:val="20"/>
              </w:rPr>
              <w:t>Sixth</w:t>
            </w:r>
          </w:p>
        </w:tc>
        <w:tc>
          <w:tcPr>
            <w:tcW w:w="900" w:type="dxa"/>
            <w:tcBorders>
              <w:top w:val="single" w:sz="4" w:space="0" w:color="auto"/>
              <w:left w:val="single" w:sz="4" w:space="0" w:color="auto"/>
              <w:bottom w:val="single" w:sz="4" w:space="0" w:color="auto"/>
              <w:right w:val="single" w:sz="4" w:space="0" w:color="auto"/>
            </w:tcBorders>
            <w:hideMark/>
          </w:tcPr>
          <w:p w14:paraId="3455EED5" w14:textId="77777777" w:rsidR="007C300B" w:rsidRDefault="00393DC0">
            <w:pPr>
              <w:rPr>
                <w:rFonts w:cs="Arial"/>
                <w:szCs w:val="20"/>
              </w:rPr>
            </w:pPr>
            <w:r>
              <w:rPr>
                <w:rFonts w:cs="Arial"/>
                <w:szCs w:val="20"/>
              </w:rPr>
              <w:t>0xB</w:t>
            </w:r>
          </w:p>
        </w:tc>
        <w:tc>
          <w:tcPr>
            <w:tcW w:w="2160" w:type="dxa"/>
            <w:tcBorders>
              <w:top w:val="single" w:sz="4" w:space="0" w:color="auto"/>
              <w:left w:val="single" w:sz="4" w:space="0" w:color="auto"/>
              <w:bottom w:val="single" w:sz="4" w:space="0" w:color="auto"/>
              <w:right w:val="single" w:sz="4" w:space="0" w:color="auto"/>
            </w:tcBorders>
          </w:tcPr>
          <w:p w14:paraId="5FB82497" w14:textId="77777777" w:rsidR="007C300B" w:rsidRDefault="007C300B">
            <w:pPr>
              <w:rPr>
                <w:rFonts w:cs="Arial"/>
                <w:szCs w:val="20"/>
              </w:rPr>
            </w:pPr>
          </w:p>
        </w:tc>
      </w:tr>
      <w:tr w:rsidR="007C300B" w14:paraId="668BA211"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30EA78DD"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2E2B8676" w14:textId="77777777" w:rsidR="007C300B" w:rsidRDefault="00393DC0">
            <w:pPr>
              <w:rPr>
                <w:rFonts w:cs="Arial"/>
                <w:szCs w:val="20"/>
              </w:rPr>
            </w:pPr>
            <w:r>
              <w:rPr>
                <w:rFonts w:cs="Arial"/>
                <w:szCs w:val="20"/>
              </w:rPr>
              <w:t>Undefined_Treat_as_Fault</w:t>
            </w:r>
          </w:p>
        </w:tc>
        <w:tc>
          <w:tcPr>
            <w:tcW w:w="900" w:type="dxa"/>
            <w:tcBorders>
              <w:top w:val="single" w:sz="4" w:space="0" w:color="auto"/>
              <w:left w:val="single" w:sz="4" w:space="0" w:color="auto"/>
              <w:bottom w:val="single" w:sz="4" w:space="0" w:color="auto"/>
              <w:right w:val="single" w:sz="4" w:space="0" w:color="auto"/>
            </w:tcBorders>
            <w:hideMark/>
          </w:tcPr>
          <w:p w14:paraId="56D21DFB" w14:textId="77777777" w:rsidR="007C300B" w:rsidRDefault="00393DC0">
            <w:pPr>
              <w:rPr>
                <w:rFonts w:cs="Arial"/>
                <w:szCs w:val="20"/>
              </w:rPr>
            </w:pPr>
            <w:r>
              <w:rPr>
                <w:rFonts w:cs="Arial"/>
                <w:szCs w:val="20"/>
              </w:rPr>
              <w:t>0xC</w:t>
            </w:r>
          </w:p>
        </w:tc>
        <w:tc>
          <w:tcPr>
            <w:tcW w:w="2160" w:type="dxa"/>
            <w:tcBorders>
              <w:top w:val="single" w:sz="4" w:space="0" w:color="auto"/>
              <w:left w:val="single" w:sz="4" w:space="0" w:color="auto"/>
              <w:bottom w:val="single" w:sz="4" w:space="0" w:color="auto"/>
              <w:right w:val="single" w:sz="4" w:space="0" w:color="auto"/>
            </w:tcBorders>
          </w:tcPr>
          <w:p w14:paraId="55D4FA1A" w14:textId="77777777" w:rsidR="007C300B" w:rsidRDefault="007C300B">
            <w:pPr>
              <w:rPr>
                <w:rFonts w:cs="Arial"/>
                <w:szCs w:val="20"/>
              </w:rPr>
            </w:pPr>
          </w:p>
        </w:tc>
      </w:tr>
      <w:tr w:rsidR="007C300B" w14:paraId="6D5B9CB4"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5D5523A"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33C02BB3" w14:textId="77777777" w:rsidR="007C300B" w:rsidRDefault="00393DC0">
            <w:pPr>
              <w:rPr>
                <w:rFonts w:cs="Arial"/>
                <w:szCs w:val="20"/>
              </w:rPr>
            </w:pPr>
            <w:r>
              <w:rPr>
                <w:rFonts w:cs="Arial"/>
                <w:szCs w:val="20"/>
              </w:rPr>
              <w:t>Undefined_Treat_as_Fault1</w:t>
            </w:r>
          </w:p>
        </w:tc>
        <w:tc>
          <w:tcPr>
            <w:tcW w:w="900" w:type="dxa"/>
            <w:tcBorders>
              <w:top w:val="single" w:sz="4" w:space="0" w:color="auto"/>
              <w:left w:val="single" w:sz="4" w:space="0" w:color="auto"/>
              <w:bottom w:val="single" w:sz="4" w:space="0" w:color="auto"/>
              <w:right w:val="single" w:sz="4" w:space="0" w:color="auto"/>
            </w:tcBorders>
            <w:hideMark/>
          </w:tcPr>
          <w:p w14:paraId="6E594771" w14:textId="77777777" w:rsidR="007C300B" w:rsidRDefault="00393DC0">
            <w:pPr>
              <w:rPr>
                <w:rFonts w:cs="Arial"/>
                <w:szCs w:val="20"/>
              </w:rPr>
            </w:pPr>
            <w:r>
              <w:rPr>
                <w:rFonts w:cs="Arial"/>
                <w:szCs w:val="20"/>
              </w:rPr>
              <w:t>0xD</w:t>
            </w:r>
          </w:p>
        </w:tc>
        <w:tc>
          <w:tcPr>
            <w:tcW w:w="2160" w:type="dxa"/>
            <w:tcBorders>
              <w:top w:val="single" w:sz="4" w:space="0" w:color="auto"/>
              <w:left w:val="single" w:sz="4" w:space="0" w:color="auto"/>
              <w:bottom w:val="single" w:sz="4" w:space="0" w:color="auto"/>
              <w:right w:val="single" w:sz="4" w:space="0" w:color="auto"/>
            </w:tcBorders>
          </w:tcPr>
          <w:p w14:paraId="7216BCF3" w14:textId="77777777" w:rsidR="007C300B" w:rsidRDefault="007C300B">
            <w:pPr>
              <w:rPr>
                <w:rFonts w:cs="Arial"/>
                <w:szCs w:val="20"/>
              </w:rPr>
            </w:pPr>
          </w:p>
        </w:tc>
      </w:tr>
      <w:tr w:rsidR="007C300B" w14:paraId="66A9E285"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6E978AEA"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46B93801" w14:textId="77777777" w:rsidR="007C300B" w:rsidRDefault="00393DC0">
            <w:pPr>
              <w:rPr>
                <w:rFonts w:cs="Arial"/>
                <w:szCs w:val="20"/>
              </w:rPr>
            </w:pPr>
            <w:r>
              <w:rPr>
                <w:rFonts w:cs="Arial"/>
                <w:szCs w:val="20"/>
              </w:rPr>
              <w:t>Unknown_Position</w:t>
            </w:r>
          </w:p>
        </w:tc>
        <w:tc>
          <w:tcPr>
            <w:tcW w:w="900" w:type="dxa"/>
            <w:tcBorders>
              <w:top w:val="single" w:sz="4" w:space="0" w:color="auto"/>
              <w:left w:val="single" w:sz="4" w:space="0" w:color="auto"/>
              <w:bottom w:val="single" w:sz="4" w:space="0" w:color="auto"/>
              <w:right w:val="single" w:sz="4" w:space="0" w:color="auto"/>
            </w:tcBorders>
            <w:hideMark/>
          </w:tcPr>
          <w:p w14:paraId="4AA66816" w14:textId="77777777" w:rsidR="007C300B" w:rsidRDefault="00393DC0">
            <w:pPr>
              <w:rPr>
                <w:rFonts w:cs="Arial"/>
                <w:szCs w:val="20"/>
              </w:rPr>
            </w:pPr>
            <w:r>
              <w:rPr>
                <w:rFonts w:cs="Arial"/>
                <w:szCs w:val="20"/>
              </w:rPr>
              <w:t>0xE</w:t>
            </w:r>
          </w:p>
        </w:tc>
        <w:tc>
          <w:tcPr>
            <w:tcW w:w="2160" w:type="dxa"/>
            <w:tcBorders>
              <w:top w:val="single" w:sz="4" w:space="0" w:color="auto"/>
              <w:left w:val="single" w:sz="4" w:space="0" w:color="auto"/>
              <w:bottom w:val="single" w:sz="4" w:space="0" w:color="auto"/>
              <w:right w:val="single" w:sz="4" w:space="0" w:color="auto"/>
            </w:tcBorders>
          </w:tcPr>
          <w:p w14:paraId="6CF3F925" w14:textId="77777777" w:rsidR="007C300B" w:rsidRDefault="007C300B">
            <w:pPr>
              <w:rPr>
                <w:rFonts w:cs="Arial"/>
                <w:szCs w:val="20"/>
              </w:rPr>
            </w:pPr>
          </w:p>
        </w:tc>
      </w:tr>
      <w:tr w:rsidR="007C300B" w14:paraId="6C6C609B"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1E63FFAE" w14:textId="77777777" w:rsidR="007C300B" w:rsidRDefault="007C300B">
            <w:pPr>
              <w:rPr>
                <w:rFonts w:cs="Arial"/>
                <w:szCs w:val="20"/>
              </w:rPr>
            </w:pPr>
          </w:p>
        </w:tc>
        <w:tc>
          <w:tcPr>
            <w:tcW w:w="2768" w:type="dxa"/>
            <w:tcBorders>
              <w:top w:val="single" w:sz="4" w:space="0" w:color="auto"/>
              <w:left w:val="single" w:sz="4" w:space="0" w:color="auto"/>
              <w:bottom w:val="single" w:sz="4" w:space="0" w:color="auto"/>
              <w:right w:val="single" w:sz="4" w:space="0" w:color="auto"/>
            </w:tcBorders>
            <w:hideMark/>
          </w:tcPr>
          <w:p w14:paraId="7D54773F" w14:textId="77777777" w:rsidR="007C300B" w:rsidRDefault="00393DC0">
            <w:pPr>
              <w:rPr>
                <w:rFonts w:cs="Arial"/>
                <w:szCs w:val="20"/>
              </w:rPr>
            </w:pPr>
            <w:r>
              <w:rPr>
                <w:rFonts w:cs="Arial"/>
                <w:szCs w:val="20"/>
              </w:rPr>
              <w:t>Fault</w:t>
            </w:r>
          </w:p>
        </w:tc>
        <w:tc>
          <w:tcPr>
            <w:tcW w:w="900" w:type="dxa"/>
            <w:tcBorders>
              <w:top w:val="single" w:sz="4" w:space="0" w:color="auto"/>
              <w:left w:val="single" w:sz="4" w:space="0" w:color="auto"/>
              <w:bottom w:val="single" w:sz="4" w:space="0" w:color="auto"/>
              <w:right w:val="single" w:sz="4" w:space="0" w:color="auto"/>
            </w:tcBorders>
            <w:hideMark/>
          </w:tcPr>
          <w:p w14:paraId="2C6F9F34" w14:textId="77777777" w:rsidR="007C300B" w:rsidRDefault="00393DC0">
            <w:pPr>
              <w:rPr>
                <w:rFonts w:cs="Arial"/>
                <w:szCs w:val="20"/>
              </w:rPr>
            </w:pPr>
            <w:r>
              <w:rPr>
                <w:rFonts w:cs="Arial"/>
                <w:szCs w:val="20"/>
              </w:rPr>
              <w:t>0xF</w:t>
            </w:r>
          </w:p>
        </w:tc>
        <w:tc>
          <w:tcPr>
            <w:tcW w:w="2160" w:type="dxa"/>
            <w:tcBorders>
              <w:top w:val="single" w:sz="4" w:space="0" w:color="auto"/>
              <w:left w:val="single" w:sz="4" w:space="0" w:color="auto"/>
              <w:bottom w:val="single" w:sz="4" w:space="0" w:color="auto"/>
              <w:right w:val="single" w:sz="4" w:space="0" w:color="auto"/>
            </w:tcBorders>
          </w:tcPr>
          <w:p w14:paraId="513B5658" w14:textId="77777777" w:rsidR="007C300B" w:rsidRDefault="007C300B">
            <w:pPr>
              <w:rPr>
                <w:rFonts w:cs="Arial"/>
                <w:szCs w:val="20"/>
              </w:rPr>
            </w:pPr>
          </w:p>
        </w:tc>
      </w:tr>
    </w:tbl>
    <w:p w14:paraId="14C31711" w14:textId="77777777" w:rsidR="007C300B" w:rsidRDefault="007C300B">
      <w:pPr>
        <w:rPr>
          <w:szCs w:val="20"/>
        </w:rPr>
      </w:pPr>
    </w:p>
    <w:p w14:paraId="5A7048A0" w14:textId="47E4FC3B" w:rsidR="00E36F0E" w:rsidRDefault="00393DC0" w:rsidP="00506E2F">
      <w:pPr>
        <w:pStyle w:val="Heading4"/>
      </w:pPr>
      <w:r w:rsidRPr="00B9479B">
        <w:t>MD-REQ-014025/A-VehicleSpeed_St (TcSE ROIN-223023-1)</w:t>
      </w:r>
    </w:p>
    <w:p w14:paraId="0E20E550" w14:textId="77777777" w:rsidR="007C300B" w:rsidRDefault="00393DC0">
      <w:pPr>
        <w:rPr>
          <w:rFonts w:cs="Arial"/>
          <w:szCs w:val="20"/>
        </w:rPr>
      </w:pPr>
      <w:r>
        <w:rPr>
          <w:rFonts w:cs="Arial"/>
          <w:szCs w:val="20"/>
        </w:rPr>
        <w:t>Message Type: Status</w:t>
      </w:r>
    </w:p>
    <w:p w14:paraId="1F09D793" w14:textId="77777777" w:rsidR="007C300B" w:rsidRDefault="00393DC0">
      <w:pPr>
        <w:rPr>
          <w:rFonts w:cs="Arial"/>
          <w:szCs w:val="20"/>
        </w:rPr>
      </w:pPr>
      <w:r>
        <w:rPr>
          <w:rFonts w:cs="Arial"/>
          <w:szCs w:val="20"/>
        </w:rPr>
        <w:t xml:space="preserve"> </w:t>
      </w:r>
    </w:p>
    <w:p w14:paraId="579FEE01" w14:textId="77777777" w:rsidR="007C300B" w:rsidRDefault="00393DC0">
      <w:pPr>
        <w:rPr>
          <w:rFonts w:cs="Arial"/>
          <w:szCs w:val="20"/>
        </w:rPr>
      </w:pPr>
      <w:r>
        <w:rPr>
          <w:rFonts w:cs="Arial"/>
          <w:szCs w:val="20"/>
        </w:rPr>
        <w:t>Status used to indicate vehicle speed.</w:t>
      </w:r>
    </w:p>
    <w:p w14:paraId="2D7A80C5" w14:textId="77777777" w:rsidR="007C300B" w:rsidRDefault="007C300B">
      <w:pPr>
        <w:rPr>
          <w:rFonts w:cs="Arial"/>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6"/>
        <w:gridCol w:w="983"/>
        <w:gridCol w:w="1517"/>
        <w:gridCol w:w="2212"/>
      </w:tblGrid>
      <w:tr w:rsidR="007C300B" w14:paraId="52346CF4"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4FAAC854" w14:textId="77777777" w:rsidR="007C300B" w:rsidRDefault="00393DC0">
            <w:pPr>
              <w:rPr>
                <w:rFonts w:cs="Arial"/>
                <w:b/>
                <w:szCs w:val="20"/>
              </w:rPr>
            </w:pPr>
            <w:r>
              <w:rPr>
                <w:rFonts w:cs="Arial"/>
                <w:b/>
                <w:szCs w:val="20"/>
              </w:rPr>
              <w:t>Name</w:t>
            </w:r>
          </w:p>
        </w:tc>
        <w:tc>
          <w:tcPr>
            <w:tcW w:w="983" w:type="dxa"/>
            <w:tcBorders>
              <w:top w:val="single" w:sz="4" w:space="0" w:color="auto"/>
              <w:left w:val="single" w:sz="4" w:space="0" w:color="auto"/>
              <w:bottom w:val="single" w:sz="4" w:space="0" w:color="auto"/>
              <w:right w:val="single" w:sz="4" w:space="0" w:color="auto"/>
            </w:tcBorders>
            <w:hideMark/>
          </w:tcPr>
          <w:p w14:paraId="65D41249" w14:textId="77777777" w:rsidR="007C300B" w:rsidRDefault="00393DC0">
            <w:pPr>
              <w:rPr>
                <w:rFonts w:cs="Arial"/>
                <w:b/>
                <w:szCs w:val="20"/>
              </w:rPr>
            </w:pPr>
            <w:r>
              <w:rPr>
                <w:rFonts w:cs="Arial"/>
                <w:b/>
                <w:szCs w:val="20"/>
              </w:rPr>
              <w:t>Literals</w:t>
            </w:r>
          </w:p>
        </w:tc>
        <w:tc>
          <w:tcPr>
            <w:tcW w:w="1517" w:type="dxa"/>
            <w:tcBorders>
              <w:top w:val="single" w:sz="4" w:space="0" w:color="auto"/>
              <w:left w:val="single" w:sz="4" w:space="0" w:color="auto"/>
              <w:bottom w:val="single" w:sz="4" w:space="0" w:color="auto"/>
              <w:right w:val="single" w:sz="4" w:space="0" w:color="auto"/>
            </w:tcBorders>
            <w:hideMark/>
          </w:tcPr>
          <w:p w14:paraId="13CE5735" w14:textId="77777777" w:rsidR="007C300B" w:rsidRDefault="00393DC0">
            <w:pPr>
              <w:rPr>
                <w:rFonts w:cs="Arial"/>
                <w:b/>
                <w:szCs w:val="20"/>
              </w:rPr>
            </w:pPr>
            <w:r>
              <w:rPr>
                <w:rFonts w:cs="Arial"/>
                <w:b/>
                <w:szCs w:val="20"/>
              </w:rPr>
              <w:t>Value</w:t>
            </w:r>
          </w:p>
        </w:tc>
        <w:tc>
          <w:tcPr>
            <w:tcW w:w="2212" w:type="dxa"/>
            <w:tcBorders>
              <w:top w:val="single" w:sz="4" w:space="0" w:color="auto"/>
              <w:left w:val="single" w:sz="4" w:space="0" w:color="auto"/>
              <w:bottom w:val="single" w:sz="4" w:space="0" w:color="auto"/>
              <w:right w:val="single" w:sz="4" w:space="0" w:color="auto"/>
            </w:tcBorders>
            <w:hideMark/>
          </w:tcPr>
          <w:p w14:paraId="6DF45A2D" w14:textId="77777777" w:rsidR="007C300B" w:rsidRDefault="00393DC0">
            <w:pPr>
              <w:rPr>
                <w:rFonts w:cs="Arial"/>
                <w:b/>
                <w:szCs w:val="20"/>
              </w:rPr>
            </w:pPr>
            <w:r>
              <w:rPr>
                <w:rFonts w:cs="Arial"/>
                <w:b/>
                <w:szCs w:val="20"/>
              </w:rPr>
              <w:t>Description</w:t>
            </w:r>
          </w:p>
        </w:tc>
      </w:tr>
      <w:tr w:rsidR="007C300B" w14:paraId="4DA61BBA" w14:textId="77777777">
        <w:trPr>
          <w:jc w:val="center"/>
        </w:trPr>
        <w:tc>
          <w:tcPr>
            <w:tcW w:w="816" w:type="dxa"/>
            <w:tcBorders>
              <w:top w:val="single" w:sz="4" w:space="0" w:color="auto"/>
              <w:left w:val="single" w:sz="4" w:space="0" w:color="auto"/>
              <w:bottom w:val="single" w:sz="4" w:space="0" w:color="auto"/>
              <w:right w:val="single" w:sz="4" w:space="0" w:color="auto"/>
            </w:tcBorders>
            <w:hideMark/>
          </w:tcPr>
          <w:p w14:paraId="4044A92D" w14:textId="77777777" w:rsidR="007C300B" w:rsidRDefault="00393DC0">
            <w:pPr>
              <w:rPr>
                <w:rFonts w:cs="Arial"/>
                <w:szCs w:val="20"/>
              </w:rPr>
            </w:pPr>
            <w:r>
              <w:rPr>
                <w:rFonts w:cs="Arial"/>
                <w:szCs w:val="20"/>
              </w:rPr>
              <w:t>Type</w:t>
            </w:r>
          </w:p>
        </w:tc>
        <w:tc>
          <w:tcPr>
            <w:tcW w:w="983" w:type="dxa"/>
            <w:tcBorders>
              <w:top w:val="single" w:sz="4" w:space="0" w:color="auto"/>
              <w:left w:val="single" w:sz="4" w:space="0" w:color="auto"/>
              <w:bottom w:val="single" w:sz="4" w:space="0" w:color="auto"/>
              <w:right w:val="single" w:sz="4" w:space="0" w:color="auto"/>
            </w:tcBorders>
            <w:hideMark/>
          </w:tcPr>
          <w:p w14:paraId="251B09B4" w14:textId="77777777" w:rsidR="007C300B" w:rsidRDefault="00393DC0">
            <w:pPr>
              <w:rPr>
                <w:rFonts w:cs="Arial"/>
                <w:szCs w:val="20"/>
              </w:rPr>
            </w:pPr>
            <w:r>
              <w:rPr>
                <w:rFonts w:cs="Arial"/>
                <w:szCs w:val="20"/>
              </w:rPr>
              <w:t>-</w:t>
            </w:r>
          </w:p>
        </w:tc>
        <w:tc>
          <w:tcPr>
            <w:tcW w:w="1517" w:type="dxa"/>
            <w:tcBorders>
              <w:top w:val="single" w:sz="4" w:space="0" w:color="auto"/>
              <w:left w:val="single" w:sz="4" w:space="0" w:color="auto"/>
              <w:bottom w:val="single" w:sz="4" w:space="0" w:color="auto"/>
              <w:right w:val="single" w:sz="4" w:space="0" w:color="auto"/>
            </w:tcBorders>
            <w:hideMark/>
          </w:tcPr>
          <w:p w14:paraId="194FF684" w14:textId="77777777" w:rsidR="007C300B" w:rsidRDefault="00393DC0">
            <w:pPr>
              <w:rPr>
                <w:rFonts w:cs="Arial"/>
                <w:szCs w:val="20"/>
              </w:rPr>
            </w:pPr>
            <w:r>
              <w:rPr>
                <w:rFonts w:cs="Arial"/>
                <w:szCs w:val="20"/>
              </w:rPr>
              <w:t>-</w:t>
            </w:r>
          </w:p>
        </w:tc>
        <w:tc>
          <w:tcPr>
            <w:tcW w:w="2212" w:type="dxa"/>
            <w:tcBorders>
              <w:top w:val="single" w:sz="4" w:space="0" w:color="auto"/>
              <w:left w:val="single" w:sz="4" w:space="0" w:color="auto"/>
              <w:bottom w:val="single" w:sz="4" w:space="0" w:color="auto"/>
              <w:right w:val="single" w:sz="4" w:space="0" w:color="auto"/>
            </w:tcBorders>
            <w:hideMark/>
          </w:tcPr>
          <w:p w14:paraId="2BB0DB4E" w14:textId="77777777" w:rsidR="007C300B" w:rsidRDefault="00393DC0">
            <w:pPr>
              <w:rPr>
                <w:rFonts w:cs="Arial"/>
                <w:szCs w:val="20"/>
              </w:rPr>
            </w:pPr>
            <w:r>
              <w:rPr>
                <w:rFonts w:cs="Arial"/>
                <w:szCs w:val="20"/>
              </w:rPr>
              <w:t>Indicates vehicle speed.</w:t>
            </w:r>
          </w:p>
          <w:p w14:paraId="3AD9FF66" w14:textId="77777777" w:rsidR="007C300B" w:rsidRDefault="00393DC0">
            <w:pPr>
              <w:rPr>
                <w:rFonts w:cs="Arial"/>
                <w:szCs w:val="20"/>
              </w:rPr>
            </w:pPr>
            <w:r>
              <w:rPr>
                <w:rFonts w:cs="Arial"/>
                <w:szCs w:val="20"/>
              </w:rPr>
              <w:t>Unit: kph</w:t>
            </w:r>
          </w:p>
          <w:p w14:paraId="5827D182" w14:textId="77777777" w:rsidR="007C300B" w:rsidRDefault="00393DC0">
            <w:pPr>
              <w:rPr>
                <w:rFonts w:cs="Arial"/>
                <w:szCs w:val="20"/>
              </w:rPr>
            </w:pPr>
            <w:r>
              <w:rPr>
                <w:rFonts w:cs="Arial"/>
                <w:szCs w:val="20"/>
              </w:rPr>
              <w:t>Resolution:0.01</w:t>
            </w:r>
          </w:p>
          <w:p w14:paraId="0A9D3FD2" w14:textId="77777777" w:rsidR="007C300B" w:rsidRDefault="00393DC0">
            <w:pPr>
              <w:rPr>
                <w:rFonts w:cs="Arial"/>
                <w:szCs w:val="20"/>
              </w:rPr>
            </w:pPr>
            <w:r>
              <w:rPr>
                <w:rFonts w:cs="Arial"/>
                <w:szCs w:val="20"/>
              </w:rPr>
              <w:t>Offset:0</w:t>
            </w:r>
          </w:p>
        </w:tc>
      </w:tr>
      <w:tr w:rsidR="007C300B" w14:paraId="49CF9B0E" w14:textId="77777777">
        <w:trPr>
          <w:jc w:val="center"/>
        </w:trPr>
        <w:tc>
          <w:tcPr>
            <w:tcW w:w="816" w:type="dxa"/>
            <w:tcBorders>
              <w:top w:val="single" w:sz="4" w:space="0" w:color="auto"/>
              <w:left w:val="single" w:sz="4" w:space="0" w:color="auto"/>
              <w:bottom w:val="single" w:sz="4" w:space="0" w:color="auto"/>
              <w:right w:val="single" w:sz="4" w:space="0" w:color="auto"/>
            </w:tcBorders>
          </w:tcPr>
          <w:p w14:paraId="78829080" w14:textId="77777777" w:rsidR="007C300B" w:rsidRDefault="007C300B">
            <w:pPr>
              <w:rPr>
                <w:rFonts w:cs="Arial"/>
                <w:szCs w:val="20"/>
              </w:rPr>
            </w:pPr>
          </w:p>
        </w:tc>
        <w:tc>
          <w:tcPr>
            <w:tcW w:w="983" w:type="dxa"/>
            <w:tcBorders>
              <w:top w:val="single" w:sz="4" w:space="0" w:color="auto"/>
              <w:left w:val="single" w:sz="4" w:space="0" w:color="auto"/>
              <w:bottom w:val="single" w:sz="4" w:space="0" w:color="auto"/>
              <w:right w:val="single" w:sz="4" w:space="0" w:color="auto"/>
            </w:tcBorders>
            <w:hideMark/>
          </w:tcPr>
          <w:p w14:paraId="43EE67D9" w14:textId="77777777" w:rsidR="007C300B" w:rsidRDefault="00393DC0">
            <w:pPr>
              <w:rPr>
                <w:rFonts w:cs="Arial"/>
                <w:szCs w:val="20"/>
              </w:rPr>
            </w:pPr>
            <w:r>
              <w:rPr>
                <w:rFonts w:cs="Arial"/>
                <w:szCs w:val="20"/>
              </w:rPr>
              <w:t>kph</w:t>
            </w:r>
          </w:p>
        </w:tc>
        <w:tc>
          <w:tcPr>
            <w:tcW w:w="1517" w:type="dxa"/>
            <w:tcBorders>
              <w:top w:val="single" w:sz="4" w:space="0" w:color="auto"/>
              <w:left w:val="single" w:sz="4" w:space="0" w:color="auto"/>
              <w:bottom w:val="single" w:sz="4" w:space="0" w:color="auto"/>
              <w:right w:val="single" w:sz="4" w:space="0" w:color="auto"/>
            </w:tcBorders>
            <w:hideMark/>
          </w:tcPr>
          <w:p w14:paraId="2C12D8A9" w14:textId="77777777" w:rsidR="007C300B" w:rsidRDefault="00393DC0">
            <w:pPr>
              <w:rPr>
                <w:rFonts w:cs="Arial"/>
                <w:szCs w:val="20"/>
              </w:rPr>
            </w:pPr>
            <w:r>
              <w:rPr>
                <w:rFonts w:cs="Arial"/>
                <w:szCs w:val="20"/>
              </w:rPr>
              <w:t>0x0 to 0xFFFF</w:t>
            </w:r>
          </w:p>
        </w:tc>
        <w:tc>
          <w:tcPr>
            <w:tcW w:w="2212" w:type="dxa"/>
            <w:tcBorders>
              <w:top w:val="single" w:sz="4" w:space="0" w:color="auto"/>
              <w:left w:val="single" w:sz="4" w:space="0" w:color="auto"/>
              <w:bottom w:val="single" w:sz="4" w:space="0" w:color="auto"/>
              <w:right w:val="single" w:sz="4" w:space="0" w:color="auto"/>
            </w:tcBorders>
          </w:tcPr>
          <w:p w14:paraId="6A0E834A" w14:textId="77777777" w:rsidR="007C300B" w:rsidRDefault="007C300B">
            <w:pPr>
              <w:rPr>
                <w:rFonts w:cs="Arial"/>
                <w:szCs w:val="20"/>
              </w:rPr>
            </w:pPr>
          </w:p>
        </w:tc>
      </w:tr>
    </w:tbl>
    <w:p w14:paraId="3C7C3483" w14:textId="77777777" w:rsidR="007C300B" w:rsidRDefault="007C300B">
      <w:pPr>
        <w:rPr>
          <w:rFonts w:cs="Arial"/>
          <w:szCs w:val="20"/>
        </w:rPr>
      </w:pPr>
    </w:p>
    <w:p w14:paraId="1803CFC4" w14:textId="306D6895" w:rsidR="00E36F0E" w:rsidRDefault="00393DC0" w:rsidP="00506E2F">
      <w:pPr>
        <w:pStyle w:val="Heading4"/>
      </w:pPr>
      <w:r w:rsidRPr="00B9479B">
        <w:t>MD-REQ-304038/A-VehicleMode</w:t>
      </w:r>
    </w:p>
    <w:p w14:paraId="53BB1815" w14:textId="77777777" w:rsidR="00E36F0E" w:rsidRDefault="00393DC0" w:rsidP="00E36F0E">
      <w:r>
        <w:t>Message Type: Status</w:t>
      </w:r>
    </w:p>
    <w:p w14:paraId="4B97B059" w14:textId="77777777" w:rsidR="00E36F0E" w:rsidRDefault="00E36F0E" w:rsidP="00E36F0E"/>
    <w:p w14:paraId="1555348E" w14:textId="77777777" w:rsidR="00E36F0E" w:rsidRDefault="00393DC0" w:rsidP="00E36F0E">
      <w:r w:rsidRPr="00CD6092">
        <w:t>Signal to manage the key of</w:t>
      </w:r>
      <w:r>
        <w:t>f load of the vehicle when the I</w:t>
      </w:r>
      <w:r w:rsidRPr="00CD6092">
        <w:t>gnition is OFF</w:t>
      </w:r>
      <w:r>
        <w:t>.</w:t>
      </w:r>
    </w:p>
    <w:p w14:paraId="00CDE67C" w14:textId="77777777" w:rsidR="00E36F0E"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8"/>
        <w:gridCol w:w="2511"/>
        <w:gridCol w:w="1179"/>
        <w:gridCol w:w="1440"/>
      </w:tblGrid>
      <w:tr w:rsidR="00E36F0E" w14:paraId="4E8AC9B7" w14:textId="77777777" w:rsidTr="00E36F0E">
        <w:trPr>
          <w:jc w:val="center"/>
        </w:trPr>
        <w:tc>
          <w:tcPr>
            <w:tcW w:w="798" w:type="dxa"/>
            <w:tcBorders>
              <w:top w:val="single" w:sz="4" w:space="0" w:color="auto"/>
              <w:left w:val="single" w:sz="4" w:space="0" w:color="auto"/>
              <w:bottom w:val="single" w:sz="4" w:space="0" w:color="auto"/>
              <w:right w:val="single" w:sz="4" w:space="0" w:color="auto"/>
            </w:tcBorders>
            <w:hideMark/>
          </w:tcPr>
          <w:p w14:paraId="760FCDAE" w14:textId="77777777" w:rsidR="00E36F0E" w:rsidRDefault="00393DC0">
            <w:pPr>
              <w:spacing w:line="276" w:lineRule="auto"/>
              <w:rPr>
                <w:rFonts w:cs="Arial"/>
                <w:b/>
              </w:rPr>
            </w:pPr>
            <w:r>
              <w:rPr>
                <w:rFonts w:cs="Arial"/>
                <w:b/>
              </w:rPr>
              <w:t>Name</w:t>
            </w:r>
          </w:p>
        </w:tc>
        <w:tc>
          <w:tcPr>
            <w:tcW w:w="2511" w:type="dxa"/>
            <w:tcBorders>
              <w:top w:val="single" w:sz="4" w:space="0" w:color="auto"/>
              <w:left w:val="single" w:sz="4" w:space="0" w:color="auto"/>
              <w:bottom w:val="single" w:sz="4" w:space="0" w:color="auto"/>
              <w:right w:val="single" w:sz="4" w:space="0" w:color="auto"/>
            </w:tcBorders>
            <w:hideMark/>
          </w:tcPr>
          <w:p w14:paraId="5752739D" w14:textId="77777777" w:rsidR="00E36F0E" w:rsidRDefault="00393DC0">
            <w:pPr>
              <w:spacing w:line="276" w:lineRule="auto"/>
              <w:rPr>
                <w:rFonts w:cs="Arial"/>
                <w:b/>
              </w:rPr>
            </w:pPr>
            <w:r>
              <w:rPr>
                <w:rFonts w:cs="Arial"/>
                <w:b/>
              </w:rPr>
              <w:t>Literals</w:t>
            </w:r>
          </w:p>
        </w:tc>
        <w:tc>
          <w:tcPr>
            <w:tcW w:w="1179" w:type="dxa"/>
            <w:tcBorders>
              <w:top w:val="single" w:sz="4" w:space="0" w:color="auto"/>
              <w:left w:val="single" w:sz="4" w:space="0" w:color="auto"/>
              <w:bottom w:val="single" w:sz="4" w:space="0" w:color="auto"/>
              <w:right w:val="single" w:sz="4" w:space="0" w:color="auto"/>
            </w:tcBorders>
            <w:hideMark/>
          </w:tcPr>
          <w:p w14:paraId="112A2687" w14:textId="77777777" w:rsidR="00E36F0E" w:rsidRDefault="00393DC0">
            <w:pPr>
              <w:spacing w:line="276" w:lineRule="auto"/>
              <w:rPr>
                <w:rFonts w:cs="Arial"/>
                <w:b/>
              </w:rPr>
            </w:pPr>
            <w:r>
              <w:rPr>
                <w:rFonts w:cs="Arial"/>
                <w:b/>
              </w:rPr>
              <w:t>Value</w:t>
            </w:r>
          </w:p>
        </w:tc>
        <w:tc>
          <w:tcPr>
            <w:tcW w:w="1440" w:type="dxa"/>
            <w:tcBorders>
              <w:top w:val="single" w:sz="4" w:space="0" w:color="auto"/>
              <w:left w:val="single" w:sz="4" w:space="0" w:color="auto"/>
              <w:bottom w:val="single" w:sz="4" w:space="0" w:color="auto"/>
              <w:right w:val="single" w:sz="4" w:space="0" w:color="auto"/>
            </w:tcBorders>
            <w:hideMark/>
          </w:tcPr>
          <w:p w14:paraId="1914D061" w14:textId="77777777" w:rsidR="00E36F0E" w:rsidRDefault="00393DC0">
            <w:pPr>
              <w:spacing w:line="276" w:lineRule="auto"/>
              <w:rPr>
                <w:rFonts w:cs="Arial"/>
                <w:b/>
              </w:rPr>
            </w:pPr>
            <w:r>
              <w:rPr>
                <w:rFonts w:cs="Arial"/>
                <w:b/>
              </w:rPr>
              <w:t>Description</w:t>
            </w:r>
          </w:p>
        </w:tc>
      </w:tr>
      <w:tr w:rsidR="00E36F0E" w14:paraId="4D996A2A" w14:textId="77777777" w:rsidTr="00E36F0E">
        <w:trPr>
          <w:jc w:val="center"/>
        </w:trPr>
        <w:tc>
          <w:tcPr>
            <w:tcW w:w="798" w:type="dxa"/>
            <w:tcBorders>
              <w:top w:val="single" w:sz="4" w:space="0" w:color="auto"/>
              <w:left w:val="single" w:sz="4" w:space="0" w:color="auto"/>
              <w:bottom w:val="single" w:sz="4" w:space="0" w:color="auto"/>
              <w:right w:val="single" w:sz="4" w:space="0" w:color="auto"/>
            </w:tcBorders>
            <w:hideMark/>
          </w:tcPr>
          <w:p w14:paraId="3D695F53" w14:textId="77777777" w:rsidR="00E36F0E" w:rsidRDefault="00393DC0">
            <w:pPr>
              <w:spacing w:line="276" w:lineRule="auto"/>
              <w:rPr>
                <w:rFonts w:cs="Arial"/>
              </w:rPr>
            </w:pPr>
            <w:r>
              <w:rPr>
                <w:rFonts w:cs="Arial"/>
              </w:rPr>
              <w:t>Type</w:t>
            </w:r>
          </w:p>
        </w:tc>
        <w:tc>
          <w:tcPr>
            <w:tcW w:w="2511" w:type="dxa"/>
            <w:tcBorders>
              <w:top w:val="single" w:sz="4" w:space="0" w:color="auto"/>
              <w:left w:val="single" w:sz="4" w:space="0" w:color="auto"/>
              <w:bottom w:val="single" w:sz="4" w:space="0" w:color="auto"/>
              <w:right w:val="single" w:sz="4" w:space="0" w:color="auto"/>
            </w:tcBorders>
            <w:hideMark/>
          </w:tcPr>
          <w:p w14:paraId="0E7AD7EF" w14:textId="77777777" w:rsidR="00E36F0E" w:rsidRDefault="00393DC0">
            <w:pPr>
              <w:spacing w:line="276" w:lineRule="auto"/>
              <w:rPr>
                <w:rFonts w:cs="Arial"/>
              </w:rPr>
            </w:pPr>
            <w:r>
              <w:rPr>
                <w:rFonts w:cs="Arial"/>
              </w:rPr>
              <w:t>-</w:t>
            </w:r>
          </w:p>
        </w:tc>
        <w:tc>
          <w:tcPr>
            <w:tcW w:w="1179" w:type="dxa"/>
            <w:tcBorders>
              <w:top w:val="single" w:sz="4" w:space="0" w:color="auto"/>
              <w:left w:val="single" w:sz="4" w:space="0" w:color="auto"/>
              <w:bottom w:val="single" w:sz="4" w:space="0" w:color="auto"/>
              <w:right w:val="single" w:sz="4" w:space="0" w:color="auto"/>
            </w:tcBorders>
            <w:hideMark/>
          </w:tcPr>
          <w:p w14:paraId="19BAAB11" w14:textId="77777777" w:rsidR="00E36F0E" w:rsidRDefault="00393DC0">
            <w:pPr>
              <w:spacing w:line="276" w:lineRule="auto"/>
              <w:rPr>
                <w:rFonts w:cs="Arial"/>
              </w:rPr>
            </w:pPr>
            <w:r>
              <w:rPr>
                <w:rFonts w:cs="Arial"/>
              </w:rPr>
              <w:t>-</w:t>
            </w:r>
          </w:p>
        </w:tc>
        <w:tc>
          <w:tcPr>
            <w:tcW w:w="1440" w:type="dxa"/>
            <w:tcBorders>
              <w:top w:val="single" w:sz="4" w:space="0" w:color="auto"/>
              <w:left w:val="single" w:sz="4" w:space="0" w:color="auto"/>
              <w:bottom w:val="single" w:sz="4" w:space="0" w:color="auto"/>
              <w:right w:val="single" w:sz="4" w:space="0" w:color="auto"/>
            </w:tcBorders>
            <w:hideMark/>
          </w:tcPr>
          <w:p w14:paraId="29416A58" w14:textId="77777777" w:rsidR="00E36F0E" w:rsidRDefault="00393DC0">
            <w:pPr>
              <w:spacing w:line="276" w:lineRule="auto"/>
              <w:rPr>
                <w:rFonts w:cs="Arial"/>
              </w:rPr>
            </w:pPr>
            <w:r>
              <w:rPr>
                <w:rFonts w:cs="Arial"/>
              </w:rPr>
              <w:t>-</w:t>
            </w:r>
          </w:p>
        </w:tc>
      </w:tr>
      <w:tr w:rsidR="00E36F0E" w14:paraId="11850ECD" w14:textId="77777777" w:rsidTr="00E36F0E">
        <w:trPr>
          <w:jc w:val="center"/>
        </w:trPr>
        <w:tc>
          <w:tcPr>
            <w:tcW w:w="798" w:type="dxa"/>
            <w:tcBorders>
              <w:top w:val="single" w:sz="4" w:space="0" w:color="auto"/>
              <w:left w:val="single" w:sz="4" w:space="0" w:color="auto"/>
              <w:bottom w:val="single" w:sz="4" w:space="0" w:color="auto"/>
              <w:right w:val="single" w:sz="4" w:space="0" w:color="auto"/>
            </w:tcBorders>
          </w:tcPr>
          <w:p w14:paraId="118AAFF1" w14:textId="77777777" w:rsidR="00E36F0E" w:rsidRDefault="00E36F0E">
            <w:pPr>
              <w:spacing w:line="276" w:lineRule="auto"/>
              <w:rPr>
                <w:rFonts w:cs="Arial"/>
              </w:rPr>
            </w:pPr>
          </w:p>
        </w:tc>
        <w:tc>
          <w:tcPr>
            <w:tcW w:w="2511" w:type="dxa"/>
            <w:tcBorders>
              <w:top w:val="single" w:sz="4" w:space="0" w:color="auto"/>
              <w:left w:val="single" w:sz="4" w:space="0" w:color="auto"/>
              <w:bottom w:val="single" w:sz="4" w:space="0" w:color="auto"/>
              <w:right w:val="single" w:sz="4" w:space="0" w:color="auto"/>
            </w:tcBorders>
            <w:hideMark/>
          </w:tcPr>
          <w:p w14:paraId="108C6C7F" w14:textId="77777777" w:rsidR="00E36F0E" w:rsidRDefault="00393DC0" w:rsidP="00E36F0E">
            <w:r>
              <w:rPr>
                <w:szCs w:val="20"/>
              </w:rPr>
              <w:t xml:space="preserve">NormalPower </w:t>
            </w:r>
          </w:p>
        </w:tc>
        <w:tc>
          <w:tcPr>
            <w:tcW w:w="1179" w:type="dxa"/>
            <w:tcBorders>
              <w:top w:val="single" w:sz="4" w:space="0" w:color="auto"/>
              <w:left w:val="single" w:sz="4" w:space="0" w:color="auto"/>
              <w:bottom w:val="single" w:sz="4" w:space="0" w:color="auto"/>
              <w:right w:val="single" w:sz="4" w:space="0" w:color="auto"/>
            </w:tcBorders>
            <w:hideMark/>
          </w:tcPr>
          <w:p w14:paraId="762B0399" w14:textId="77777777" w:rsidR="00E36F0E" w:rsidRDefault="00393DC0">
            <w:pPr>
              <w:adjustRightInd w:val="0"/>
              <w:spacing w:line="276" w:lineRule="auto"/>
              <w:rPr>
                <w:rFonts w:cs="Arial"/>
              </w:rPr>
            </w:pPr>
            <w:r>
              <w:rPr>
                <w:rFonts w:cs="Arial"/>
              </w:rPr>
              <w:t>0x0</w:t>
            </w:r>
          </w:p>
        </w:tc>
        <w:tc>
          <w:tcPr>
            <w:tcW w:w="1440" w:type="dxa"/>
            <w:tcBorders>
              <w:top w:val="single" w:sz="4" w:space="0" w:color="auto"/>
              <w:left w:val="single" w:sz="4" w:space="0" w:color="auto"/>
              <w:bottom w:val="single" w:sz="4" w:space="0" w:color="auto"/>
              <w:right w:val="single" w:sz="4" w:space="0" w:color="auto"/>
            </w:tcBorders>
          </w:tcPr>
          <w:p w14:paraId="6B35FF03" w14:textId="77777777" w:rsidR="00E36F0E" w:rsidRDefault="00E36F0E">
            <w:pPr>
              <w:spacing w:line="276" w:lineRule="auto"/>
              <w:rPr>
                <w:rFonts w:cs="Arial"/>
              </w:rPr>
            </w:pPr>
          </w:p>
        </w:tc>
      </w:tr>
      <w:tr w:rsidR="00E36F0E" w14:paraId="4299612A" w14:textId="77777777" w:rsidTr="00E36F0E">
        <w:trPr>
          <w:jc w:val="center"/>
        </w:trPr>
        <w:tc>
          <w:tcPr>
            <w:tcW w:w="798" w:type="dxa"/>
            <w:tcBorders>
              <w:top w:val="single" w:sz="4" w:space="0" w:color="auto"/>
              <w:left w:val="single" w:sz="4" w:space="0" w:color="auto"/>
              <w:bottom w:val="single" w:sz="4" w:space="0" w:color="auto"/>
              <w:right w:val="single" w:sz="4" w:space="0" w:color="auto"/>
            </w:tcBorders>
          </w:tcPr>
          <w:p w14:paraId="389599ED" w14:textId="77777777" w:rsidR="00E36F0E" w:rsidRDefault="00E36F0E">
            <w:pPr>
              <w:spacing w:line="276" w:lineRule="auto"/>
              <w:rPr>
                <w:rFonts w:cs="Arial"/>
              </w:rPr>
            </w:pPr>
          </w:p>
        </w:tc>
        <w:tc>
          <w:tcPr>
            <w:tcW w:w="2511" w:type="dxa"/>
            <w:tcBorders>
              <w:top w:val="single" w:sz="4" w:space="0" w:color="auto"/>
              <w:left w:val="single" w:sz="4" w:space="0" w:color="auto"/>
              <w:bottom w:val="single" w:sz="4" w:space="0" w:color="auto"/>
              <w:right w:val="single" w:sz="4" w:space="0" w:color="auto"/>
            </w:tcBorders>
            <w:hideMark/>
          </w:tcPr>
          <w:p w14:paraId="5E3EEF90" w14:textId="77777777" w:rsidR="00E36F0E" w:rsidRDefault="00393DC0" w:rsidP="00E36F0E">
            <w:pPr>
              <w:adjustRightInd w:val="0"/>
              <w:spacing w:line="276" w:lineRule="auto"/>
              <w:rPr>
                <w:rFonts w:cs="Arial"/>
              </w:rPr>
            </w:pPr>
            <w:r>
              <w:t>FactoryPower</w:t>
            </w:r>
          </w:p>
        </w:tc>
        <w:tc>
          <w:tcPr>
            <w:tcW w:w="1179" w:type="dxa"/>
            <w:tcBorders>
              <w:top w:val="single" w:sz="4" w:space="0" w:color="auto"/>
              <w:left w:val="single" w:sz="4" w:space="0" w:color="auto"/>
              <w:bottom w:val="single" w:sz="4" w:space="0" w:color="auto"/>
              <w:right w:val="single" w:sz="4" w:space="0" w:color="auto"/>
            </w:tcBorders>
            <w:hideMark/>
          </w:tcPr>
          <w:p w14:paraId="2F7958AE" w14:textId="77777777" w:rsidR="00E36F0E" w:rsidRDefault="00393DC0">
            <w:pPr>
              <w:adjustRightInd w:val="0"/>
              <w:spacing w:line="276" w:lineRule="auto"/>
              <w:rPr>
                <w:rFonts w:cs="Arial"/>
              </w:rPr>
            </w:pPr>
            <w:r>
              <w:rPr>
                <w:rFonts w:cs="Arial"/>
              </w:rPr>
              <w:t>0x1</w:t>
            </w:r>
          </w:p>
        </w:tc>
        <w:tc>
          <w:tcPr>
            <w:tcW w:w="1440" w:type="dxa"/>
            <w:tcBorders>
              <w:top w:val="single" w:sz="4" w:space="0" w:color="auto"/>
              <w:left w:val="single" w:sz="4" w:space="0" w:color="auto"/>
              <w:bottom w:val="single" w:sz="4" w:space="0" w:color="auto"/>
              <w:right w:val="single" w:sz="4" w:space="0" w:color="auto"/>
            </w:tcBorders>
          </w:tcPr>
          <w:p w14:paraId="5D4BDE3B" w14:textId="77777777" w:rsidR="00E36F0E" w:rsidRDefault="00E36F0E">
            <w:pPr>
              <w:spacing w:line="276" w:lineRule="auto"/>
              <w:rPr>
                <w:rFonts w:cs="Arial"/>
              </w:rPr>
            </w:pPr>
          </w:p>
        </w:tc>
      </w:tr>
      <w:tr w:rsidR="00E36F0E" w14:paraId="0DB7A877" w14:textId="77777777" w:rsidTr="00E36F0E">
        <w:trPr>
          <w:jc w:val="center"/>
        </w:trPr>
        <w:tc>
          <w:tcPr>
            <w:tcW w:w="798" w:type="dxa"/>
            <w:tcBorders>
              <w:top w:val="single" w:sz="4" w:space="0" w:color="auto"/>
              <w:left w:val="single" w:sz="4" w:space="0" w:color="auto"/>
              <w:bottom w:val="single" w:sz="4" w:space="0" w:color="auto"/>
              <w:right w:val="single" w:sz="4" w:space="0" w:color="auto"/>
            </w:tcBorders>
          </w:tcPr>
          <w:p w14:paraId="11315909" w14:textId="77777777" w:rsidR="00E36F0E" w:rsidRDefault="00E36F0E">
            <w:pPr>
              <w:spacing w:line="276" w:lineRule="auto"/>
              <w:rPr>
                <w:rFonts w:cs="Arial"/>
              </w:rPr>
            </w:pPr>
          </w:p>
        </w:tc>
        <w:tc>
          <w:tcPr>
            <w:tcW w:w="2511" w:type="dxa"/>
            <w:tcBorders>
              <w:top w:val="single" w:sz="4" w:space="0" w:color="auto"/>
              <w:left w:val="single" w:sz="4" w:space="0" w:color="auto"/>
              <w:bottom w:val="single" w:sz="4" w:space="0" w:color="auto"/>
              <w:right w:val="single" w:sz="4" w:space="0" w:color="auto"/>
            </w:tcBorders>
            <w:hideMark/>
          </w:tcPr>
          <w:p w14:paraId="2D315A67" w14:textId="77777777" w:rsidR="00E36F0E" w:rsidRDefault="00393DC0" w:rsidP="00E36F0E">
            <w:pPr>
              <w:adjustRightInd w:val="0"/>
              <w:spacing w:line="276" w:lineRule="auto"/>
              <w:rPr>
                <w:rFonts w:eastAsia="MS Mincho" w:cs="Arial"/>
              </w:rPr>
            </w:pPr>
            <w:r>
              <w:t>TransportPower</w:t>
            </w:r>
          </w:p>
        </w:tc>
        <w:tc>
          <w:tcPr>
            <w:tcW w:w="1179" w:type="dxa"/>
            <w:tcBorders>
              <w:top w:val="single" w:sz="4" w:space="0" w:color="auto"/>
              <w:left w:val="single" w:sz="4" w:space="0" w:color="auto"/>
              <w:bottom w:val="single" w:sz="4" w:space="0" w:color="auto"/>
              <w:right w:val="single" w:sz="4" w:space="0" w:color="auto"/>
            </w:tcBorders>
            <w:hideMark/>
          </w:tcPr>
          <w:p w14:paraId="5965FABB" w14:textId="77777777" w:rsidR="00E36F0E" w:rsidRDefault="00393DC0">
            <w:pPr>
              <w:adjustRightInd w:val="0"/>
              <w:spacing w:line="276" w:lineRule="auto"/>
              <w:rPr>
                <w:rFonts w:cs="Arial"/>
              </w:rPr>
            </w:pPr>
            <w:r>
              <w:rPr>
                <w:rFonts w:cs="Arial"/>
              </w:rPr>
              <w:t>0x2</w:t>
            </w:r>
          </w:p>
        </w:tc>
        <w:tc>
          <w:tcPr>
            <w:tcW w:w="1440" w:type="dxa"/>
            <w:tcBorders>
              <w:top w:val="single" w:sz="4" w:space="0" w:color="auto"/>
              <w:left w:val="single" w:sz="4" w:space="0" w:color="auto"/>
              <w:bottom w:val="single" w:sz="4" w:space="0" w:color="auto"/>
              <w:right w:val="single" w:sz="4" w:space="0" w:color="auto"/>
            </w:tcBorders>
          </w:tcPr>
          <w:p w14:paraId="3850C58E" w14:textId="77777777" w:rsidR="00E36F0E" w:rsidRDefault="00E36F0E">
            <w:pPr>
              <w:spacing w:line="276" w:lineRule="auto"/>
              <w:rPr>
                <w:rFonts w:cs="Arial"/>
              </w:rPr>
            </w:pPr>
          </w:p>
        </w:tc>
      </w:tr>
      <w:tr w:rsidR="00E36F0E" w14:paraId="4D696D5C" w14:textId="77777777" w:rsidTr="00E36F0E">
        <w:trPr>
          <w:jc w:val="center"/>
        </w:trPr>
        <w:tc>
          <w:tcPr>
            <w:tcW w:w="798" w:type="dxa"/>
            <w:tcBorders>
              <w:top w:val="single" w:sz="4" w:space="0" w:color="auto"/>
              <w:left w:val="single" w:sz="4" w:space="0" w:color="auto"/>
              <w:bottom w:val="single" w:sz="4" w:space="0" w:color="auto"/>
              <w:right w:val="single" w:sz="4" w:space="0" w:color="auto"/>
            </w:tcBorders>
          </w:tcPr>
          <w:p w14:paraId="59C68278" w14:textId="77777777" w:rsidR="00E36F0E" w:rsidRDefault="00E36F0E">
            <w:pPr>
              <w:spacing w:line="276" w:lineRule="auto"/>
              <w:rPr>
                <w:rFonts w:cs="Arial"/>
              </w:rPr>
            </w:pPr>
          </w:p>
        </w:tc>
        <w:tc>
          <w:tcPr>
            <w:tcW w:w="2511" w:type="dxa"/>
            <w:tcBorders>
              <w:top w:val="single" w:sz="4" w:space="0" w:color="auto"/>
              <w:left w:val="single" w:sz="4" w:space="0" w:color="auto"/>
              <w:bottom w:val="single" w:sz="4" w:space="0" w:color="auto"/>
              <w:right w:val="single" w:sz="4" w:space="0" w:color="auto"/>
            </w:tcBorders>
            <w:hideMark/>
          </w:tcPr>
          <w:p w14:paraId="2F881A00" w14:textId="77777777" w:rsidR="00E36F0E" w:rsidRDefault="00393DC0" w:rsidP="00E36F0E">
            <w:pPr>
              <w:adjustRightInd w:val="0"/>
              <w:spacing w:line="276" w:lineRule="auto"/>
              <w:rPr>
                <w:rFonts w:eastAsia="MS Mincho" w:cs="Arial"/>
              </w:rPr>
            </w:pPr>
            <w:r>
              <w:t>Hibernate</w:t>
            </w:r>
          </w:p>
        </w:tc>
        <w:tc>
          <w:tcPr>
            <w:tcW w:w="1179" w:type="dxa"/>
            <w:tcBorders>
              <w:top w:val="single" w:sz="4" w:space="0" w:color="auto"/>
              <w:left w:val="single" w:sz="4" w:space="0" w:color="auto"/>
              <w:bottom w:val="single" w:sz="4" w:space="0" w:color="auto"/>
              <w:right w:val="single" w:sz="4" w:space="0" w:color="auto"/>
            </w:tcBorders>
            <w:hideMark/>
          </w:tcPr>
          <w:p w14:paraId="135A34C4" w14:textId="77777777" w:rsidR="00E36F0E" w:rsidRDefault="00393DC0">
            <w:pPr>
              <w:adjustRightInd w:val="0"/>
              <w:spacing w:line="276" w:lineRule="auto"/>
              <w:rPr>
                <w:rFonts w:cs="Arial"/>
              </w:rPr>
            </w:pPr>
            <w:r>
              <w:rPr>
                <w:rFonts w:cs="Arial"/>
              </w:rPr>
              <w:t>0x3</w:t>
            </w:r>
          </w:p>
        </w:tc>
        <w:tc>
          <w:tcPr>
            <w:tcW w:w="1440" w:type="dxa"/>
            <w:tcBorders>
              <w:top w:val="single" w:sz="4" w:space="0" w:color="auto"/>
              <w:left w:val="single" w:sz="4" w:space="0" w:color="auto"/>
              <w:bottom w:val="single" w:sz="4" w:space="0" w:color="auto"/>
              <w:right w:val="single" w:sz="4" w:space="0" w:color="auto"/>
            </w:tcBorders>
          </w:tcPr>
          <w:p w14:paraId="06A6F09D" w14:textId="77777777" w:rsidR="00E36F0E" w:rsidRDefault="00E36F0E">
            <w:pPr>
              <w:spacing w:line="276" w:lineRule="auto"/>
              <w:rPr>
                <w:rFonts w:cs="Arial"/>
              </w:rPr>
            </w:pPr>
          </w:p>
        </w:tc>
      </w:tr>
      <w:tr w:rsidR="00E36F0E" w14:paraId="5963B2BA" w14:textId="77777777" w:rsidTr="00E36F0E">
        <w:trPr>
          <w:jc w:val="center"/>
        </w:trPr>
        <w:tc>
          <w:tcPr>
            <w:tcW w:w="798" w:type="dxa"/>
            <w:tcBorders>
              <w:top w:val="single" w:sz="4" w:space="0" w:color="auto"/>
              <w:left w:val="single" w:sz="4" w:space="0" w:color="auto"/>
              <w:bottom w:val="single" w:sz="4" w:space="0" w:color="auto"/>
              <w:right w:val="single" w:sz="4" w:space="0" w:color="auto"/>
            </w:tcBorders>
          </w:tcPr>
          <w:p w14:paraId="60953058" w14:textId="77777777" w:rsidR="00E36F0E" w:rsidRDefault="00E36F0E">
            <w:pPr>
              <w:spacing w:line="276" w:lineRule="auto"/>
              <w:rPr>
                <w:rFonts w:cs="Arial"/>
              </w:rPr>
            </w:pPr>
          </w:p>
        </w:tc>
        <w:tc>
          <w:tcPr>
            <w:tcW w:w="2511" w:type="dxa"/>
            <w:tcBorders>
              <w:top w:val="single" w:sz="4" w:space="0" w:color="auto"/>
              <w:left w:val="single" w:sz="4" w:space="0" w:color="auto"/>
              <w:bottom w:val="single" w:sz="4" w:space="0" w:color="auto"/>
              <w:right w:val="single" w:sz="4" w:space="0" w:color="auto"/>
            </w:tcBorders>
          </w:tcPr>
          <w:p w14:paraId="566C9C93" w14:textId="77777777" w:rsidR="00E36F0E" w:rsidRDefault="00393DC0" w:rsidP="00E36F0E">
            <w:pPr>
              <w:adjustRightInd w:val="0"/>
              <w:spacing w:line="276" w:lineRule="auto"/>
            </w:pPr>
            <w:r>
              <w:t>CriticalBattery</w:t>
            </w:r>
          </w:p>
        </w:tc>
        <w:tc>
          <w:tcPr>
            <w:tcW w:w="1179" w:type="dxa"/>
            <w:tcBorders>
              <w:top w:val="single" w:sz="4" w:space="0" w:color="auto"/>
              <w:left w:val="single" w:sz="4" w:space="0" w:color="auto"/>
              <w:bottom w:val="single" w:sz="4" w:space="0" w:color="auto"/>
              <w:right w:val="single" w:sz="4" w:space="0" w:color="auto"/>
            </w:tcBorders>
          </w:tcPr>
          <w:p w14:paraId="1FBF8FDE" w14:textId="77777777" w:rsidR="00E36F0E" w:rsidRDefault="00393DC0">
            <w:pPr>
              <w:adjustRightInd w:val="0"/>
              <w:spacing w:line="276" w:lineRule="auto"/>
              <w:rPr>
                <w:rFonts w:cs="Arial"/>
              </w:rPr>
            </w:pPr>
            <w:r>
              <w:rPr>
                <w:rFonts w:cs="Arial"/>
              </w:rPr>
              <w:t>0x4</w:t>
            </w:r>
          </w:p>
        </w:tc>
        <w:tc>
          <w:tcPr>
            <w:tcW w:w="1440" w:type="dxa"/>
            <w:tcBorders>
              <w:top w:val="single" w:sz="4" w:space="0" w:color="auto"/>
              <w:left w:val="single" w:sz="4" w:space="0" w:color="auto"/>
              <w:bottom w:val="single" w:sz="4" w:space="0" w:color="auto"/>
              <w:right w:val="single" w:sz="4" w:space="0" w:color="auto"/>
            </w:tcBorders>
          </w:tcPr>
          <w:p w14:paraId="12FEF0AC" w14:textId="77777777" w:rsidR="00E36F0E" w:rsidRDefault="00E36F0E">
            <w:pPr>
              <w:spacing w:line="276" w:lineRule="auto"/>
              <w:rPr>
                <w:rFonts w:cs="Arial"/>
              </w:rPr>
            </w:pPr>
          </w:p>
        </w:tc>
      </w:tr>
      <w:tr w:rsidR="00E36F0E" w14:paraId="616189CC" w14:textId="77777777" w:rsidTr="00E36F0E">
        <w:trPr>
          <w:jc w:val="center"/>
        </w:trPr>
        <w:tc>
          <w:tcPr>
            <w:tcW w:w="798" w:type="dxa"/>
            <w:tcBorders>
              <w:top w:val="single" w:sz="4" w:space="0" w:color="auto"/>
              <w:left w:val="single" w:sz="4" w:space="0" w:color="auto"/>
              <w:bottom w:val="single" w:sz="4" w:space="0" w:color="auto"/>
              <w:right w:val="single" w:sz="4" w:space="0" w:color="auto"/>
            </w:tcBorders>
          </w:tcPr>
          <w:p w14:paraId="60CC64E8" w14:textId="77777777" w:rsidR="00E36F0E" w:rsidRDefault="00E36F0E">
            <w:pPr>
              <w:spacing w:line="276" w:lineRule="auto"/>
              <w:rPr>
                <w:rFonts w:cs="Arial"/>
              </w:rPr>
            </w:pPr>
          </w:p>
        </w:tc>
        <w:tc>
          <w:tcPr>
            <w:tcW w:w="2511" w:type="dxa"/>
            <w:tcBorders>
              <w:top w:val="single" w:sz="4" w:space="0" w:color="auto"/>
              <w:left w:val="single" w:sz="4" w:space="0" w:color="auto"/>
              <w:bottom w:val="single" w:sz="4" w:space="0" w:color="auto"/>
              <w:right w:val="single" w:sz="4" w:space="0" w:color="auto"/>
            </w:tcBorders>
          </w:tcPr>
          <w:p w14:paraId="1C48023B" w14:textId="77777777" w:rsidR="00E36F0E" w:rsidRDefault="00393DC0" w:rsidP="00E36F0E">
            <w:pPr>
              <w:adjustRightInd w:val="0"/>
              <w:spacing w:line="276" w:lineRule="auto"/>
              <w:rPr>
                <w:rFonts w:eastAsia="MS Mincho" w:cs="Arial"/>
              </w:rPr>
            </w:pPr>
            <w:r>
              <w:rPr>
                <w:rFonts w:eastAsia="MS Mincho" w:cs="Arial"/>
              </w:rPr>
              <w:t>NotUsed</w:t>
            </w:r>
          </w:p>
        </w:tc>
        <w:tc>
          <w:tcPr>
            <w:tcW w:w="1179" w:type="dxa"/>
            <w:tcBorders>
              <w:top w:val="single" w:sz="4" w:space="0" w:color="auto"/>
              <w:left w:val="single" w:sz="4" w:space="0" w:color="auto"/>
              <w:bottom w:val="single" w:sz="4" w:space="0" w:color="auto"/>
              <w:right w:val="single" w:sz="4" w:space="0" w:color="auto"/>
            </w:tcBorders>
          </w:tcPr>
          <w:p w14:paraId="118A6522" w14:textId="77777777" w:rsidR="00E36F0E" w:rsidRDefault="00393DC0" w:rsidP="00E36F0E">
            <w:pPr>
              <w:adjustRightInd w:val="0"/>
              <w:spacing w:line="276" w:lineRule="auto"/>
              <w:rPr>
                <w:rFonts w:cs="Arial"/>
              </w:rPr>
            </w:pPr>
            <w:r>
              <w:rPr>
                <w:rFonts w:cs="Arial"/>
              </w:rPr>
              <w:t>0x5 - 0xF</w:t>
            </w:r>
          </w:p>
        </w:tc>
        <w:tc>
          <w:tcPr>
            <w:tcW w:w="1440" w:type="dxa"/>
            <w:tcBorders>
              <w:top w:val="single" w:sz="4" w:space="0" w:color="auto"/>
              <w:left w:val="single" w:sz="4" w:space="0" w:color="auto"/>
              <w:bottom w:val="single" w:sz="4" w:space="0" w:color="auto"/>
              <w:right w:val="single" w:sz="4" w:space="0" w:color="auto"/>
            </w:tcBorders>
          </w:tcPr>
          <w:p w14:paraId="055678B6" w14:textId="77777777" w:rsidR="00E36F0E" w:rsidRDefault="00E36F0E">
            <w:pPr>
              <w:spacing w:line="276" w:lineRule="auto"/>
              <w:rPr>
                <w:rFonts w:cs="Arial"/>
              </w:rPr>
            </w:pPr>
          </w:p>
        </w:tc>
      </w:tr>
    </w:tbl>
    <w:p w14:paraId="75F05356" w14:textId="77777777" w:rsidR="00E36F0E" w:rsidRDefault="00E36F0E" w:rsidP="00E36F0E"/>
    <w:p w14:paraId="5606E6D7" w14:textId="13E5B64D" w:rsidR="00E36F0E" w:rsidRDefault="00393DC0" w:rsidP="00506E2F">
      <w:pPr>
        <w:pStyle w:val="Heading4"/>
      </w:pPr>
      <w:r w:rsidRPr="00B9479B">
        <w:t>MD-REQ-380247/A-CellActivate</w:t>
      </w:r>
    </w:p>
    <w:p w14:paraId="69EFA5D5" w14:textId="77777777" w:rsidR="00E36F0E" w:rsidRPr="00DF2AD3" w:rsidRDefault="00393DC0" w:rsidP="00E36F0E">
      <w:pPr>
        <w:rPr>
          <w:rFonts w:cs="Arial"/>
        </w:rPr>
      </w:pPr>
      <w:r w:rsidRPr="00DF2AD3">
        <w:rPr>
          <w:rFonts w:cs="Arial"/>
        </w:rPr>
        <w:t>This API is used</w:t>
      </w:r>
      <w:r>
        <w:rPr>
          <w:rFonts w:cs="Arial"/>
        </w:rPr>
        <w:t xml:space="preserve"> internally between WIRClient and WIRServer to request activation of a cellular interface</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26"/>
        <w:gridCol w:w="509"/>
        <w:gridCol w:w="898"/>
        <w:gridCol w:w="1938"/>
        <w:gridCol w:w="1616"/>
        <w:gridCol w:w="2963"/>
      </w:tblGrid>
      <w:tr w:rsidR="00E36F0E" w:rsidRPr="00C82768" w14:paraId="56EED8BA" w14:textId="77777777" w:rsidTr="00506E2F">
        <w:trPr>
          <w:jc w:val="center"/>
        </w:trPr>
        <w:tc>
          <w:tcPr>
            <w:tcW w:w="10098" w:type="dxa"/>
            <w:gridSpan w:val="7"/>
            <w:tcBorders>
              <w:top w:val="single" w:sz="4" w:space="0" w:color="auto"/>
              <w:left w:val="single" w:sz="4" w:space="0" w:color="auto"/>
              <w:bottom w:val="single" w:sz="4" w:space="0" w:color="auto"/>
              <w:right w:val="single" w:sz="4" w:space="0" w:color="auto"/>
            </w:tcBorders>
            <w:shd w:val="clear" w:color="auto" w:fill="808080"/>
          </w:tcPr>
          <w:p w14:paraId="29B9C608" w14:textId="77777777" w:rsidR="00E36F0E" w:rsidRPr="00C82768" w:rsidRDefault="00E36F0E" w:rsidP="00E36F0E">
            <w:pPr>
              <w:spacing w:line="256" w:lineRule="auto"/>
              <w:rPr>
                <w:sz w:val="8"/>
              </w:rPr>
            </w:pPr>
          </w:p>
        </w:tc>
      </w:tr>
      <w:tr w:rsidR="00E36F0E" w:rsidRPr="00C82768" w14:paraId="02D41D4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3FD3DC6" w14:textId="77777777" w:rsidR="00E36F0E" w:rsidRPr="00C82768" w:rsidRDefault="00393DC0" w:rsidP="00E36F0E">
            <w:pPr>
              <w:spacing w:line="256" w:lineRule="auto"/>
              <w:jc w:val="right"/>
            </w:pPr>
            <w:r w:rsidRPr="00C82768">
              <w:rPr>
                <w:b/>
              </w:rPr>
              <w:t>Method Type</w:t>
            </w:r>
          </w:p>
        </w:tc>
        <w:tc>
          <w:tcPr>
            <w:tcW w:w="7928" w:type="dxa"/>
            <w:gridSpan w:val="5"/>
            <w:tcBorders>
              <w:top w:val="single" w:sz="4" w:space="0" w:color="auto"/>
              <w:left w:val="single" w:sz="4" w:space="0" w:color="auto"/>
              <w:bottom w:val="single" w:sz="4" w:space="0" w:color="auto"/>
              <w:right w:val="single" w:sz="4" w:space="0" w:color="auto"/>
            </w:tcBorders>
            <w:vAlign w:val="center"/>
            <w:hideMark/>
          </w:tcPr>
          <w:p w14:paraId="4537A57A" w14:textId="77777777" w:rsidR="00E36F0E" w:rsidRPr="00C82768" w:rsidRDefault="00393DC0" w:rsidP="00E36F0E">
            <w:pPr>
              <w:spacing w:line="256" w:lineRule="auto"/>
            </w:pPr>
            <w:r w:rsidRPr="00DA32BB">
              <w:t>One-Shot (</w:t>
            </w:r>
            <w:r>
              <w:t>A-Synch)</w:t>
            </w:r>
          </w:p>
        </w:tc>
      </w:tr>
      <w:tr w:rsidR="00E36F0E" w:rsidRPr="00C82768" w14:paraId="075305C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E73EC1C" w14:textId="77777777" w:rsidR="00E36F0E" w:rsidRPr="00C82768" w:rsidRDefault="00393DC0" w:rsidP="00E36F0E">
            <w:pPr>
              <w:spacing w:line="256" w:lineRule="auto"/>
              <w:jc w:val="right"/>
            </w:pPr>
            <w:r w:rsidRPr="00C82768">
              <w:rPr>
                <w:b/>
              </w:rPr>
              <w:t>QoS Level</w:t>
            </w:r>
          </w:p>
        </w:tc>
        <w:tc>
          <w:tcPr>
            <w:tcW w:w="7928" w:type="dxa"/>
            <w:gridSpan w:val="5"/>
            <w:tcBorders>
              <w:top w:val="single" w:sz="4" w:space="0" w:color="auto"/>
              <w:left w:val="single" w:sz="4" w:space="0" w:color="auto"/>
              <w:bottom w:val="single" w:sz="4" w:space="0" w:color="auto"/>
              <w:right w:val="single" w:sz="4" w:space="0" w:color="auto"/>
            </w:tcBorders>
            <w:vAlign w:val="center"/>
            <w:hideMark/>
          </w:tcPr>
          <w:p w14:paraId="6035B44E" w14:textId="77777777" w:rsidR="00E36F0E" w:rsidRPr="00C82768" w:rsidRDefault="00393DC0" w:rsidP="00E36F0E">
            <w:pPr>
              <w:spacing w:line="256" w:lineRule="auto"/>
            </w:pPr>
            <w:r w:rsidRPr="00C82768">
              <w:t>Default</w:t>
            </w:r>
          </w:p>
        </w:tc>
      </w:tr>
      <w:tr w:rsidR="00E36F0E" w:rsidRPr="00C82768" w14:paraId="3EDCBA5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7117D49" w14:textId="77777777" w:rsidR="00E36F0E" w:rsidRPr="00C82768" w:rsidRDefault="00393DC0" w:rsidP="00E36F0E">
            <w:pPr>
              <w:spacing w:line="256" w:lineRule="auto"/>
              <w:jc w:val="right"/>
            </w:pPr>
            <w:r w:rsidRPr="00C82768">
              <w:rPr>
                <w:b/>
              </w:rPr>
              <w:t>Retained</w:t>
            </w:r>
          </w:p>
        </w:tc>
        <w:tc>
          <w:tcPr>
            <w:tcW w:w="7928" w:type="dxa"/>
            <w:gridSpan w:val="5"/>
            <w:tcBorders>
              <w:top w:val="single" w:sz="4" w:space="0" w:color="auto"/>
              <w:left w:val="single" w:sz="4" w:space="0" w:color="auto"/>
              <w:bottom w:val="single" w:sz="4" w:space="0" w:color="auto"/>
              <w:right w:val="single" w:sz="4" w:space="0" w:color="auto"/>
            </w:tcBorders>
            <w:vAlign w:val="center"/>
            <w:hideMark/>
          </w:tcPr>
          <w:p w14:paraId="150012C5" w14:textId="77777777" w:rsidR="00E36F0E" w:rsidRPr="00C82768" w:rsidRDefault="00393DC0" w:rsidP="00E36F0E">
            <w:pPr>
              <w:spacing w:line="256" w:lineRule="auto"/>
            </w:pPr>
            <w:r w:rsidRPr="00C82768">
              <w:t>No</w:t>
            </w:r>
          </w:p>
        </w:tc>
      </w:tr>
      <w:tr w:rsidR="00E36F0E" w:rsidRPr="00C82768" w14:paraId="7175D431" w14:textId="77777777" w:rsidTr="00506E2F">
        <w:trPr>
          <w:trHeight w:val="70"/>
          <w:jc w:val="center"/>
        </w:trPr>
        <w:tc>
          <w:tcPr>
            <w:tcW w:w="10098" w:type="dxa"/>
            <w:gridSpan w:val="7"/>
            <w:tcBorders>
              <w:top w:val="single" w:sz="4" w:space="0" w:color="auto"/>
              <w:left w:val="single" w:sz="4" w:space="0" w:color="auto"/>
              <w:bottom w:val="single" w:sz="4" w:space="0" w:color="auto"/>
              <w:right w:val="single" w:sz="4" w:space="0" w:color="auto"/>
            </w:tcBorders>
            <w:shd w:val="clear" w:color="auto" w:fill="808080"/>
          </w:tcPr>
          <w:p w14:paraId="34E5DDAC" w14:textId="77777777" w:rsidR="00E36F0E" w:rsidRPr="00C82768" w:rsidRDefault="00E36F0E" w:rsidP="00E36F0E">
            <w:pPr>
              <w:spacing w:line="256" w:lineRule="auto"/>
              <w:rPr>
                <w:sz w:val="8"/>
              </w:rPr>
            </w:pPr>
          </w:p>
        </w:tc>
      </w:tr>
      <w:tr w:rsidR="00E36F0E" w:rsidRPr="00C82768" w14:paraId="50D87D5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05A4B4B" w14:textId="77777777" w:rsidR="00E36F0E" w:rsidRPr="00C82768" w:rsidRDefault="00393DC0" w:rsidP="00E36F0E">
            <w:pPr>
              <w:jc w:val="center"/>
              <w:rPr>
                <w:b/>
              </w:rPr>
            </w:pPr>
            <w:r w:rsidRPr="00C82768">
              <w:rPr>
                <w:b/>
              </w:rPr>
              <w:t>R/O</w:t>
            </w:r>
          </w:p>
        </w:tc>
        <w:tc>
          <w:tcPr>
            <w:tcW w:w="2040"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30760E0"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3D1C490B" w14:textId="77777777" w:rsidR="00E36F0E" w:rsidRPr="00C82768" w:rsidRDefault="00393DC0" w:rsidP="00E36F0E">
            <w:pPr>
              <w:rPr>
                <w:b/>
              </w:rPr>
            </w:pPr>
            <w:r w:rsidRPr="00C82768">
              <w:rPr>
                <w:b/>
              </w:rPr>
              <w:t>Type</w:t>
            </w:r>
          </w:p>
        </w:tc>
        <w:tc>
          <w:tcPr>
            <w:tcW w:w="1943"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12AF268" w14:textId="77777777" w:rsidR="00E36F0E" w:rsidRPr="00C82768" w:rsidRDefault="00393DC0" w:rsidP="00E36F0E">
            <w:pPr>
              <w:rPr>
                <w:b/>
              </w:rPr>
            </w:pPr>
            <w:r w:rsidRPr="00C82768">
              <w:rPr>
                <w:b/>
              </w:rPr>
              <w:t>Literals</w:t>
            </w:r>
          </w:p>
        </w:tc>
        <w:tc>
          <w:tcPr>
            <w:tcW w:w="162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7A2373A" w14:textId="77777777" w:rsidR="00E36F0E" w:rsidRPr="00C82768" w:rsidRDefault="00393DC0" w:rsidP="00E36F0E">
            <w:pPr>
              <w:rPr>
                <w:b/>
              </w:rPr>
            </w:pPr>
            <w:r w:rsidRPr="00C82768">
              <w:rPr>
                <w:b/>
              </w:rPr>
              <w:t>Value</w:t>
            </w:r>
          </w:p>
        </w:tc>
        <w:tc>
          <w:tcPr>
            <w:tcW w:w="2922"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52D95CB" w14:textId="77777777" w:rsidR="00E36F0E" w:rsidRPr="00C82768" w:rsidRDefault="00393DC0" w:rsidP="00E36F0E">
            <w:pPr>
              <w:rPr>
                <w:b/>
              </w:rPr>
            </w:pPr>
            <w:r w:rsidRPr="00C82768">
              <w:rPr>
                <w:b/>
              </w:rPr>
              <w:t>Description</w:t>
            </w:r>
          </w:p>
        </w:tc>
      </w:tr>
      <w:tr w:rsidR="00E36F0E" w:rsidRPr="00C82768" w14:paraId="7F019568" w14:textId="77777777" w:rsidTr="00506E2F">
        <w:trPr>
          <w:jc w:val="center"/>
        </w:trPr>
        <w:tc>
          <w:tcPr>
            <w:tcW w:w="10098" w:type="dxa"/>
            <w:gridSpan w:val="7"/>
            <w:tcBorders>
              <w:top w:val="single" w:sz="4" w:space="0" w:color="auto"/>
              <w:left w:val="single" w:sz="4" w:space="0" w:color="auto"/>
              <w:bottom w:val="single" w:sz="4" w:space="0" w:color="auto"/>
              <w:right w:val="single" w:sz="4" w:space="0" w:color="auto"/>
            </w:tcBorders>
            <w:shd w:val="clear" w:color="auto" w:fill="D9D9D9"/>
          </w:tcPr>
          <w:p w14:paraId="1C4E32DA" w14:textId="77777777" w:rsidR="00E36F0E" w:rsidRPr="00C82768" w:rsidRDefault="00393DC0" w:rsidP="00E36F0E">
            <w:pPr>
              <w:rPr>
                <w:b/>
              </w:rPr>
            </w:pPr>
            <w:r w:rsidRPr="00C82768">
              <w:rPr>
                <w:b/>
              </w:rPr>
              <w:t>Request</w:t>
            </w:r>
          </w:p>
        </w:tc>
      </w:tr>
      <w:tr w:rsidR="00E36F0E" w:rsidRPr="00C82768" w14:paraId="7F4723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ACDAA2B" w14:textId="77777777" w:rsidR="00E36F0E" w:rsidRPr="00C82768" w:rsidRDefault="00393DC0" w:rsidP="00E36F0E">
            <w:pPr>
              <w:jc w:val="center"/>
            </w:pPr>
            <w:r w:rsidRPr="00C82768">
              <w:t>R</w:t>
            </w:r>
          </w:p>
        </w:tc>
        <w:tc>
          <w:tcPr>
            <w:tcW w:w="2040" w:type="dxa"/>
            <w:gridSpan w:val="2"/>
            <w:tcBorders>
              <w:top w:val="single" w:sz="4" w:space="0" w:color="auto"/>
              <w:left w:val="single" w:sz="4" w:space="0" w:color="auto"/>
              <w:bottom w:val="single" w:sz="4" w:space="0" w:color="auto"/>
              <w:right w:val="single" w:sz="4" w:space="0" w:color="auto"/>
            </w:tcBorders>
            <w:hideMark/>
          </w:tcPr>
          <w:p w14:paraId="3F062955"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hideMark/>
          </w:tcPr>
          <w:p w14:paraId="6A6C8981" w14:textId="77777777" w:rsidR="00E36F0E" w:rsidRPr="00C82768" w:rsidRDefault="00393DC0" w:rsidP="00E36F0E">
            <w:r>
              <w:t>Int32</w:t>
            </w:r>
          </w:p>
        </w:tc>
        <w:tc>
          <w:tcPr>
            <w:tcW w:w="1943" w:type="dxa"/>
            <w:tcBorders>
              <w:top w:val="single" w:sz="4" w:space="0" w:color="auto"/>
              <w:left w:val="single" w:sz="4" w:space="0" w:color="auto"/>
              <w:bottom w:val="single" w:sz="4" w:space="0" w:color="auto"/>
              <w:right w:val="single" w:sz="4" w:space="0" w:color="auto"/>
            </w:tcBorders>
            <w:hideMark/>
          </w:tcPr>
          <w:p w14:paraId="60E3FBB8" w14:textId="77777777" w:rsidR="00E36F0E" w:rsidRPr="00C82768" w:rsidRDefault="00393DC0" w:rsidP="00E36F0E">
            <w:r w:rsidRPr="00C82768">
              <w:t>-</w:t>
            </w:r>
          </w:p>
        </w:tc>
        <w:tc>
          <w:tcPr>
            <w:tcW w:w="1620" w:type="dxa"/>
            <w:tcBorders>
              <w:top w:val="single" w:sz="4" w:space="0" w:color="auto"/>
              <w:left w:val="single" w:sz="4" w:space="0" w:color="auto"/>
              <w:bottom w:val="single" w:sz="4" w:space="0" w:color="auto"/>
              <w:right w:val="single" w:sz="4" w:space="0" w:color="auto"/>
            </w:tcBorders>
            <w:hideMark/>
          </w:tcPr>
          <w:p w14:paraId="253CA43A" w14:textId="77777777" w:rsidR="00E36F0E" w:rsidRPr="00C82768" w:rsidRDefault="00393DC0" w:rsidP="00E36F0E">
            <w:r>
              <w:t>0-4294967295</w:t>
            </w:r>
          </w:p>
        </w:tc>
        <w:tc>
          <w:tcPr>
            <w:tcW w:w="2922" w:type="dxa"/>
            <w:tcBorders>
              <w:top w:val="single" w:sz="4" w:space="0" w:color="auto"/>
              <w:left w:val="single" w:sz="4" w:space="0" w:color="auto"/>
              <w:bottom w:val="single" w:sz="4" w:space="0" w:color="auto"/>
              <w:right w:val="single" w:sz="4" w:space="0" w:color="auto"/>
            </w:tcBorders>
            <w:hideMark/>
          </w:tcPr>
          <w:p w14:paraId="22750B81" w14:textId="77777777" w:rsidR="00E36F0E" w:rsidRPr="00C82768" w:rsidRDefault="00393DC0" w:rsidP="00E36F0E">
            <w:r>
              <w:t>Interface ID used internally by CM</w:t>
            </w:r>
          </w:p>
        </w:tc>
      </w:tr>
      <w:tr w:rsidR="00E36F0E" w:rsidRPr="00C82768" w14:paraId="4C98D5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735B522" w14:textId="77777777" w:rsidR="00E36F0E" w:rsidRPr="00C82768"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tcPr>
          <w:p w14:paraId="1272B9CA" w14:textId="77777777" w:rsidR="00E36F0E" w:rsidRDefault="00393DC0" w:rsidP="00E36F0E">
            <w:r>
              <w:t>CellApnType</w:t>
            </w:r>
          </w:p>
        </w:tc>
        <w:tc>
          <w:tcPr>
            <w:tcW w:w="900" w:type="dxa"/>
            <w:tcBorders>
              <w:top w:val="single" w:sz="4" w:space="0" w:color="auto"/>
              <w:left w:val="single" w:sz="4" w:space="0" w:color="auto"/>
              <w:bottom w:val="single" w:sz="4" w:space="0" w:color="auto"/>
              <w:right w:val="single" w:sz="4" w:space="0" w:color="auto"/>
            </w:tcBorders>
          </w:tcPr>
          <w:p w14:paraId="564E2517" w14:textId="77777777" w:rsidR="00E36F0E" w:rsidRPr="00C82768" w:rsidRDefault="00393DC0" w:rsidP="00E36F0E">
            <w:r>
              <w:t>Enum</w:t>
            </w:r>
          </w:p>
        </w:tc>
        <w:tc>
          <w:tcPr>
            <w:tcW w:w="1943" w:type="dxa"/>
            <w:tcBorders>
              <w:top w:val="single" w:sz="4" w:space="0" w:color="auto"/>
              <w:left w:val="single" w:sz="4" w:space="0" w:color="auto"/>
              <w:bottom w:val="single" w:sz="4" w:space="0" w:color="auto"/>
              <w:right w:val="single" w:sz="4" w:space="0" w:color="auto"/>
            </w:tcBorders>
          </w:tcPr>
          <w:p w14:paraId="0EF1D1BA" w14:textId="77777777" w:rsidR="00E36F0E" w:rsidRPr="00C82768" w:rsidRDefault="00393DC0" w:rsidP="00E36F0E">
            <w:r>
              <w:t>-</w:t>
            </w:r>
          </w:p>
        </w:tc>
        <w:tc>
          <w:tcPr>
            <w:tcW w:w="1620" w:type="dxa"/>
            <w:tcBorders>
              <w:top w:val="single" w:sz="4" w:space="0" w:color="auto"/>
              <w:left w:val="single" w:sz="4" w:space="0" w:color="auto"/>
              <w:bottom w:val="single" w:sz="4" w:space="0" w:color="auto"/>
              <w:right w:val="single" w:sz="4" w:space="0" w:color="auto"/>
            </w:tcBorders>
          </w:tcPr>
          <w:p w14:paraId="6E079566" w14:textId="77777777" w:rsidR="00E36F0E" w:rsidRDefault="00393DC0" w:rsidP="00E36F0E">
            <w:r>
              <w:t>-</w:t>
            </w:r>
          </w:p>
        </w:tc>
        <w:tc>
          <w:tcPr>
            <w:tcW w:w="2922" w:type="dxa"/>
            <w:tcBorders>
              <w:top w:val="single" w:sz="4" w:space="0" w:color="auto"/>
              <w:left w:val="single" w:sz="4" w:space="0" w:color="auto"/>
              <w:bottom w:val="single" w:sz="4" w:space="0" w:color="auto"/>
              <w:right w:val="single" w:sz="4" w:space="0" w:color="auto"/>
            </w:tcBorders>
          </w:tcPr>
          <w:p w14:paraId="33FB592D" w14:textId="77777777" w:rsidR="00E36F0E" w:rsidRPr="0045028D" w:rsidRDefault="00393DC0" w:rsidP="00E36F0E">
            <w:r w:rsidRPr="0045028D">
              <w:t>Available APNs for cellular data</w:t>
            </w:r>
          </w:p>
        </w:tc>
      </w:tr>
      <w:tr w:rsidR="00E36F0E" w:rsidRPr="00C82768" w14:paraId="365BB4F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E38457F"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tcPr>
          <w:p w14:paraId="6FCEDA8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DA31CA6"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tcPr>
          <w:p w14:paraId="258F0CCF" w14:textId="77777777" w:rsidR="00E36F0E" w:rsidRPr="00C82768" w:rsidRDefault="00393DC0" w:rsidP="00E36F0E">
            <w:r>
              <w:t>Internet</w:t>
            </w:r>
          </w:p>
        </w:tc>
        <w:tc>
          <w:tcPr>
            <w:tcW w:w="1620" w:type="dxa"/>
            <w:tcBorders>
              <w:top w:val="single" w:sz="4" w:space="0" w:color="auto"/>
              <w:left w:val="single" w:sz="4" w:space="0" w:color="auto"/>
              <w:bottom w:val="single" w:sz="4" w:space="0" w:color="auto"/>
              <w:right w:val="single" w:sz="4" w:space="0" w:color="auto"/>
            </w:tcBorders>
          </w:tcPr>
          <w:p w14:paraId="7BEB2874" w14:textId="77777777" w:rsidR="00E36F0E" w:rsidRDefault="00393DC0" w:rsidP="00E36F0E">
            <w:r>
              <w:t>0x0</w:t>
            </w:r>
          </w:p>
        </w:tc>
        <w:tc>
          <w:tcPr>
            <w:tcW w:w="2922" w:type="dxa"/>
            <w:tcBorders>
              <w:top w:val="single" w:sz="4" w:space="0" w:color="auto"/>
              <w:left w:val="single" w:sz="4" w:space="0" w:color="auto"/>
              <w:bottom w:val="single" w:sz="4" w:space="0" w:color="auto"/>
              <w:right w:val="single" w:sz="4" w:space="0" w:color="auto"/>
            </w:tcBorders>
          </w:tcPr>
          <w:p w14:paraId="077BE062" w14:textId="77777777" w:rsidR="00E36F0E" w:rsidRPr="0045028D" w:rsidRDefault="00393DC0" w:rsidP="00E36F0E">
            <w:r w:rsidRPr="0045028D">
              <w:t>Metered User Internet APN</w:t>
            </w:r>
          </w:p>
        </w:tc>
      </w:tr>
      <w:tr w:rsidR="00E36F0E" w:rsidRPr="00C82768" w14:paraId="45C833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73B403F"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tcPr>
          <w:p w14:paraId="371CB82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3D0C4F2"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tcPr>
          <w:p w14:paraId="5B205486" w14:textId="77777777" w:rsidR="00E36F0E" w:rsidRPr="00C82768" w:rsidRDefault="00393DC0" w:rsidP="00E36F0E">
            <w:r>
              <w:t>Ford</w:t>
            </w:r>
          </w:p>
        </w:tc>
        <w:tc>
          <w:tcPr>
            <w:tcW w:w="1620" w:type="dxa"/>
            <w:tcBorders>
              <w:top w:val="single" w:sz="4" w:space="0" w:color="auto"/>
              <w:left w:val="single" w:sz="4" w:space="0" w:color="auto"/>
              <w:bottom w:val="single" w:sz="4" w:space="0" w:color="auto"/>
              <w:right w:val="single" w:sz="4" w:space="0" w:color="auto"/>
            </w:tcBorders>
          </w:tcPr>
          <w:p w14:paraId="02578601" w14:textId="77777777" w:rsidR="00E36F0E" w:rsidRDefault="00393DC0" w:rsidP="00E36F0E">
            <w:r>
              <w:t>0x1</w:t>
            </w:r>
          </w:p>
        </w:tc>
        <w:tc>
          <w:tcPr>
            <w:tcW w:w="2922" w:type="dxa"/>
            <w:tcBorders>
              <w:top w:val="single" w:sz="4" w:space="0" w:color="auto"/>
              <w:left w:val="single" w:sz="4" w:space="0" w:color="auto"/>
              <w:bottom w:val="single" w:sz="4" w:space="0" w:color="auto"/>
              <w:right w:val="single" w:sz="4" w:space="0" w:color="auto"/>
            </w:tcBorders>
          </w:tcPr>
          <w:p w14:paraId="72BC885C" w14:textId="77777777" w:rsidR="00E36F0E" w:rsidRPr="0045028D" w:rsidRDefault="00393DC0" w:rsidP="00E36F0E">
            <w:r w:rsidRPr="0045028D">
              <w:t>Non-metered Ford APN</w:t>
            </w:r>
          </w:p>
        </w:tc>
      </w:tr>
      <w:tr w:rsidR="00E36F0E" w:rsidRPr="00C82768" w14:paraId="6ED64F1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C7AEBEC"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tcPr>
          <w:p w14:paraId="02B9848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21D963E"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tcPr>
          <w:p w14:paraId="64199DA4" w14:textId="77777777" w:rsidR="00E36F0E" w:rsidRPr="00C82768" w:rsidRDefault="00393DC0" w:rsidP="00E36F0E">
            <w:r>
              <w:t>Tethering</w:t>
            </w:r>
          </w:p>
        </w:tc>
        <w:tc>
          <w:tcPr>
            <w:tcW w:w="1620" w:type="dxa"/>
            <w:tcBorders>
              <w:top w:val="single" w:sz="4" w:space="0" w:color="auto"/>
              <w:left w:val="single" w:sz="4" w:space="0" w:color="auto"/>
              <w:bottom w:val="single" w:sz="4" w:space="0" w:color="auto"/>
              <w:right w:val="single" w:sz="4" w:space="0" w:color="auto"/>
            </w:tcBorders>
          </w:tcPr>
          <w:p w14:paraId="45C19A9C" w14:textId="77777777" w:rsidR="00E36F0E" w:rsidRDefault="00393DC0" w:rsidP="00E36F0E">
            <w:r>
              <w:t>0x2</w:t>
            </w:r>
          </w:p>
        </w:tc>
        <w:tc>
          <w:tcPr>
            <w:tcW w:w="2922" w:type="dxa"/>
            <w:tcBorders>
              <w:top w:val="single" w:sz="4" w:space="0" w:color="auto"/>
              <w:left w:val="single" w:sz="4" w:space="0" w:color="auto"/>
              <w:bottom w:val="single" w:sz="4" w:space="0" w:color="auto"/>
              <w:right w:val="single" w:sz="4" w:space="0" w:color="auto"/>
            </w:tcBorders>
          </w:tcPr>
          <w:p w14:paraId="2F551A14" w14:textId="77777777" w:rsidR="00E36F0E" w:rsidRPr="0045028D" w:rsidRDefault="00393DC0" w:rsidP="00E36F0E">
            <w:r w:rsidRPr="0045028D">
              <w:t>Metered Mobile Hot Spot APN</w:t>
            </w:r>
          </w:p>
        </w:tc>
      </w:tr>
      <w:tr w:rsidR="00E36F0E" w:rsidRPr="00C82768" w14:paraId="4C6F5BD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EA475A1"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tcPr>
          <w:p w14:paraId="7641605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451A45BF"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tcPr>
          <w:p w14:paraId="1BF27D57" w14:textId="77777777" w:rsidR="00E36F0E" w:rsidRPr="00C82768" w:rsidRDefault="00393DC0" w:rsidP="00E36F0E">
            <w:r>
              <w:t>FOTA</w:t>
            </w:r>
          </w:p>
        </w:tc>
        <w:tc>
          <w:tcPr>
            <w:tcW w:w="1620" w:type="dxa"/>
            <w:tcBorders>
              <w:top w:val="single" w:sz="4" w:space="0" w:color="auto"/>
              <w:left w:val="single" w:sz="4" w:space="0" w:color="auto"/>
              <w:bottom w:val="single" w:sz="4" w:space="0" w:color="auto"/>
              <w:right w:val="single" w:sz="4" w:space="0" w:color="auto"/>
            </w:tcBorders>
          </w:tcPr>
          <w:p w14:paraId="40BF3AFD" w14:textId="77777777" w:rsidR="00E36F0E" w:rsidRDefault="00393DC0" w:rsidP="00E36F0E">
            <w:r>
              <w:t>0x3</w:t>
            </w:r>
          </w:p>
        </w:tc>
        <w:tc>
          <w:tcPr>
            <w:tcW w:w="2922" w:type="dxa"/>
            <w:tcBorders>
              <w:top w:val="single" w:sz="4" w:space="0" w:color="auto"/>
              <w:left w:val="single" w:sz="4" w:space="0" w:color="auto"/>
              <w:bottom w:val="single" w:sz="4" w:space="0" w:color="auto"/>
              <w:right w:val="single" w:sz="4" w:space="0" w:color="auto"/>
            </w:tcBorders>
          </w:tcPr>
          <w:p w14:paraId="0346C139" w14:textId="77777777" w:rsidR="00E36F0E" w:rsidRPr="0045028D" w:rsidRDefault="00393DC0" w:rsidP="00E36F0E">
            <w:r w:rsidRPr="0045028D">
              <w:t>FOTA APN</w:t>
            </w:r>
          </w:p>
        </w:tc>
      </w:tr>
      <w:tr w:rsidR="00E36F0E" w:rsidRPr="00C82768" w14:paraId="10E579D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723CA95"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tcPr>
          <w:p w14:paraId="631FA7C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07505A4"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tcPr>
          <w:p w14:paraId="346637D3" w14:textId="77777777" w:rsidR="00E36F0E" w:rsidRDefault="00393DC0" w:rsidP="00E36F0E">
            <w:r>
              <w:t>HTTP</w:t>
            </w:r>
          </w:p>
        </w:tc>
        <w:tc>
          <w:tcPr>
            <w:tcW w:w="1620" w:type="dxa"/>
            <w:tcBorders>
              <w:top w:val="single" w:sz="4" w:space="0" w:color="auto"/>
              <w:left w:val="single" w:sz="4" w:space="0" w:color="auto"/>
              <w:bottom w:val="single" w:sz="4" w:space="0" w:color="auto"/>
              <w:right w:val="single" w:sz="4" w:space="0" w:color="auto"/>
            </w:tcBorders>
          </w:tcPr>
          <w:p w14:paraId="50786BEC" w14:textId="77777777" w:rsidR="00E36F0E" w:rsidRDefault="00393DC0" w:rsidP="00E36F0E">
            <w:r>
              <w:t>0x4</w:t>
            </w:r>
          </w:p>
        </w:tc>
        <w:tc>
          <w:tcPr>
            <w:tcW w:w="2922" w:type="dxa"/>
            <w:tcBorders>
              <w:top w:val="single" w:sz="4" w:space="0" w:color="auto"/>
              <w:left w:val="single" w:sz="4" w:space="0" w:color="auto"/>
              <w:bottom w:val="single" w:sz="4" w:space="0" w:color="auto"/>
              <w:right w:val="single" w:sz="4" w:space="0" w:color="auto"/>
            </w:tcBorders>
          </w:tcPr>
          <w:p w14:paraId="36D12782" w14:textId="77777777" w:rsidR="00E36F0E" w:rsidRPr="0045028D" w:rsidRDefault="00393DC0" w:rsidP="00E36F0E">
            <w:r w:rsidRPr="0045028D">
              <w:t>HTTP APN</w:t>
            </w:r>
          </w:p>
        </w:tc>
      </w:tr>
      <w:tr w:rsidR="00E36F0E" w:rsidRPr="00C82768" w14:paraId="2A6D524C" w14:textId="77777777" w:rsidTr="00506E2F">
        <w:trPr>
          <w:jc w:val="center"/>
        </w:trPr>
        <w:tc>
          <w:tcPr>
            <w:tcW w:w="10098" w:type="dxa"/>
            <w:gridSpan w:val="7"/>
            <w:tcBorders>
              <w:top w:val="single" w:sz="4" w:space="0" w:color="auto"/>
              <w:left w:val="single" w:sz="4" w:space="0" w:color="auto"/>
              <w:bottom w:val="single" w:sz="4" w:space="0" w:color="auto"/>
              <w:right w:val="single" w:sz="4" w:space="0" w:color="auto"/>
            </w:tcBorders>
            <w:shd w:val="clear" w:color="auto" w:fill="D9D9D9"/>
          </w:tcPr>
          <w:p w14:paraId="4E804895" w14:textId="77777777" w:rsidR="00E36F0E" w:rsidRPr="00C82768" w:rsidRDefault="00393DC0" w:rsidP="00E36F0E">
            <w:r w:rsidRPr="00C82768">
              <w:rPr>
                <w:b/>
              </w:rPr>
              <w:t>Response</w:t>
            </w:r>
          </w:p>
        </w:tc>
      </w:tr>
      <w:tr w:rsidR="00E36F0E" w:rsidRPr="00C82768" w14:paraId="44FF5D3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FB031A" w14:textId="77777777" w:rsidR="00E36F0E" w:rsidRPr="00C82768" w:rsidRDefault="00393DC0" w:rsidP="00E36F0E">
            <w:pPr>
              <w:jc w:val="center"/>
            </w:pPr>
            <w:r w:rsidRPr="00C82768">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EB2DFF3"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464F81" w14:textId="77777777" w:rsidR="00E36F0E" w:rsidRPr="00C82768" w:rsidRDefault="00393DC0" w:rsidP="00E36F0E">
            <w:r>
              <w:t>Int32</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77650D15" w14:textId="77777777" w:rsidR="00E36F0E" w:rsidRPr="00C82768" w:rsidRDefault="00393DC0" w:rsidP="00E36F0E">
            <w:r w:rsidRPr="00C82768">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7AB3DD54" w14:textId="77777777" w:rsidR="00E36F0E" w:rsidRPr="00751E32" w:rsidRDefault="00393DC0" w:rsidP="00E36F0E">
            <w:pPr>
              <w:rPr>
                <w:highlight w:val="yellow"/>
              </w:rPr>
            </w:pPr>
            <w:r>
              <w:t>0-4294967295</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613EE5B6" w14:textId="77777777" w:rsidR="00E36F0E" w:rsidRPr="00C82768" w:rsidRDefault="00393DC0" w:rsidP="00E36F0E">
            <w:r>
              <w:t>Interface ID used internally by CM</w:t>
            </w:r>
          </w:p>
        </w:tc>
      </w:tr>
      <w:tr w:rsidR="00E36F0E" w:rsidRPr="00C82768" w14:paraId="08B17DA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A90378" w14:textId="77777777" w:rsidR="00E36F0E" w:rsidRPr="00C82768"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55F6D44E" w14:textId="77777777" w:rsidR="00E36F0E" w:rsidRDefault="00393DC0" w:rsidP="00E36F0E">
            <w:r>
              <w:t>Cell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3B99A3" w14:textId="77777777" w:rsidR="00E36F0E" w:rsidRPr="00C82768" w:rsidRDefault="00393DC0" w:rsidP="00E36F0E">
            <w:r>
              <w:t>Enum</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7E81F23B" w14:textId="77777777" w:rsidR="00E36F0E" w:rsidRPr="00C82768"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5A36B08D" w14:textId="77777777" w:rsidR="00E36F0E" w:rsidRDefault="00393DC0" w:rsidP="00E36F0E">
            <w:r>
              <w: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7F1FF972" w14:textId="77777777" w:rsidR="00E36F0E" w:rsidRPr="0045028D" w:rsidRDefault="00393DC0" w:rsidP="00E36F0E">
            <w:r>
              <w:t>Return code</w:t>
            </w:r>
          </w:p>
        </w:tc>
      </w:tr>
      <w:tr w:rsidR="00E36F0E" w:rsidRPr="00C82768" w14:paraId="3600DA2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2E5799"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8E3399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250165"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26B32143" w14:textId="77777777" w:rsidR="00E36F0E" w:rsidRPr="00C82768" w:rsidRDefault="00393DC0" w:rsidP="00E36F0E">
            <w:r>
              <w:t>CELL_ERROR</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410FC934" w14:textId="77777777" w:rsidR="00E36F0E" w:rsidRDefault="00393DC0" w:rsidP="00E36F0E">
            <w:r>
              <w:t>0x0</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15A6AB28" w14:textId="77777777" w:rsidR="00E36F0E" w:rsidRPr="0045028D" w:rsidRDefault="00393DC0" w:rsidP="00E36F0E">
            <w:r>
              <w:t>Error/Failure</w:t>
            </w:r>
          </w:p>
        </w:tc>
      </w:tr>
      <w:tr w:rsidR="00E36F0E" w:rsidRPr="00C82768" w14:paraId="0F3FC3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BDBB9F" w14:textId="77777777" w:rsidR="00E36F0E" w:rsidRPr="00C82768" w:rsidRDefault="00E36F0E" w:rsidP="00E36F0E">
            <w:pPr>
              <w:jc w:val="center"/>
            </w:pP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5ED3981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67F1960" w14:textId="77777777" w:rsidR="00E36F0E" w:rsidRPr="00C82768" w:rsidRDefault="00E36F0E" w:rsidP="00E36F0E"/>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04FD625A" w14:textId="77777777" w:rsidR="00E36F0E" w:rsidRPr="00C82768" w:rsidRDefault="00393DC0" w:rsidP="00E36F0E">
            <w:r>
              <w:t>CELL_SUCCESS</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07B2CE85" w14:textId="77777777" w:rsidR="00E36F0E" w:rsidRDefault="00393DC0" w:rsidP="00E36F0E">
            <w:r>
              <w:t>0x1</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71A98427" w14:textId="77777777" w:rsidR="00E36F0E" w:rsidRPr="0045028D" w:rsidRDefault="00393DC0" w:rsidP="00E36F0E">
            <w:r>
              <w:t>Success</w:t>
            </w:r>
          </w:p>
        </w:tc>
      </w:tr>
      <w:tr w:rsidR="00E36F0E" w:rsidRPr="00C82768" w14:paraId="65B1D22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2BBA4C" w14:textId="77777777" w:rsidR="00E36F0E" w:rsidRPr="00C82768"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5496BBE4" w14:textId="77777777" w:rsidR="00E36F0E" w:rsidRDefault="00393DC0" w:rsidP="00E36F0E">
            <w:r>
              <w:t>ca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5B30234"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2F685FB4"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522C5BEC" w14:textId="77777777" w:rsidR="00E36F0E" w:rsidRPr="00F1221C" w:rsidRDefault="00393DC0" w:rsidP="00E36F0E">
            <w:r w:rsidRPr="00F1221C">
              <w:t>Char Value:0-255</w:t>
            </w:r>
          </w:p>
          <w:p w14:paraId="0ACF5D48"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503A3FE3" w14:textId="77777777" w:rsidR="00E36F0E" w:rsidRPr="00C82768" w:rsidRDefault="00393DC0" w:rsidP="00E36F0E">
            <w:r>
              <w:t>Activation cause code</w:t>
            </w:r>
          </w:p>
        </w:tc>
      </w:tr>
      <w:tr w:rsidR="00E36F0E" w:rsidRPr="00C82768" w14:paraId="3734C5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D861E8"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1530FA85" w14:textId="77777777" w:rsidR="00E36F0E" w:rsidRPr="0045028D" w:rsidRDefault="00393DC0" w:rsidP="00E36F0E">
            <w:r w:rsidRPr="0045028D">
              <w:t>Iface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3076FE6" w14:textId="77777777" w:rsidR="00E36F0E" w:rsidRDefault="00393DC0" w:rsidP="00E36F0E">
            <w:r>
              <w:t>Int32</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1F5C8B25"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3C52D3F2" w14:textId="77777777" w:rsidR="00E36F0E" w:rsidRPr="00751E32" w:rsidRDefault="00393DC0" w:rsidP="00E36F0E">
            <w:pPr>
              <w:rPr>
                <w:highlight w:val="yellow"/>
              </w:rPr>
            </w:pPr>
            <w:r>
              <w:t>0-4294967295</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5099CC05" w14:textId="77777777" w:rsidR="00E36F0E" w:rsidRPr="00C82768" w:rsidRDefault="00393DC0" w:rsidP="00E36F0E">
            <w:r>
              <w:t>Interface Id used internally by CM</w:t>
            </w:r>
          </w:p>
        </w:tc>
      </w:tr>
      <w:tr w:rsidR="00E36F0E" w:rsidRPr="00C82768" w14:paraId="2743EA3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7FA4CD"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01E23F0B"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F993221"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1325117B"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101C5EF9" w14:textId="77777777" w:rsidR="00E36F0E" w:rsidRPr="00F1221C" w:rsidRDefault="00393DC0" w:rsidP="00E36F0E">
            <w:r w:rsidRPr="00F1221C">
              <w:t>Char Value:0-255</w:t>
            </w:r>
          </w:p>
          <w:p w14:paraId="2B742E48"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23203FFF" w14:textId="77777777" w:rsidR="00E36F0E" w:rsidRPr="00C82768" w:rsidRDefault="00393DC0" w:rsidP="00E36F0E">
            <w:r>
              <w:t>Interface name as enumerated in the OS</w:t>
            </w:r>
          </w:p>
        </w:tc>
      </w:tr>
      <w:tr w:rsidR="00E36F0E" w:rsidRPr="00C82768" w14:paraId="543D39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7BF107"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74DA7F38" w14:textId="77777777" w:rsidR="00E36F0E" w:rsidRDefault="00393DC0" w:rsidP="00E36F0E">
            <w:r>
              <w:t>ipV4Addres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4F73E9"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6C1EB97D"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71BED663" w14:textId="77777777" w:rsidR="00E36F0E" w:rsidRPr="00F1221C" w:rsidRDefault="00393DC0" w:rsidP="00E36F0E">
            <w:r w:rsidRPr="00F1221C">
              <w:t>Char Value:0-255</w:t>
            </w:r>
          </w:p>
          <w:p w14:paraId="4133760C"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6E447B5B" w14:textId="77777777" w:rsidR="00E36F0E" w:rsidRPr="0045028D" w:rsidRDefault="00393DC0" w:rsidP="00E36F0E">
            <w:pPr>
              <w:rPr>
                <w:rFonts w:cs="Arial"/>
                <w:szCs w:val="20"/>
              </w:rPr>
            </w:pPr>
            <w:r w:rsidRPr="0045028D">
              <w:rPr>
                <w:rFonts w:cs="Arial"/>
                <w:szCs w:val="20"/>
                <w:shd w:val="clear" w:color="auto" w:fill="FFFFFF"/>
              </w:rPr>
              <w:t>Interface IP address V4</w:t>
            </w:r>
          </w:p>
        </w:tc>
      </w:tr>
      <w:tr w:rsidR="00E36F0E" w:rsidRPr="00C82768" w14:paraId="5C31E9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D230D1"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59A7B0AB" w14:textId="77777777" w:rsidR="00E36F0E" w:rsidRDefault="00393DC0" w:rsidP="00E36F0E">
            <w:r>
              <w:t>ipV4DnsPrim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317BCC"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3266F543"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32DBCF00" w14:textId="77777777" w:rsidR="00E36F0E" w:rsidRPr="00F1221C" w:rsidRDefault="00393DC0" w:rsidP="00E36F0E">
            <w:r w:rsidRPr="00F1221C">
              <w:t>Char Value:0-255</w:t>
            </w:r>
          </w:p>
          <w:p w14:paraId="35A10DAA"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7E96045A" w14:textId="77777777" w:rsidR="00E36F0E" w:rsidRPr="0045028D" w:rsidRDefault="00393DC0" w:rsidP="00E36F0E">
            <w:pPr>
              <w:rPr>
                <w:rFonts w:cs="Arial"/>
                <w:szCs w:val="20"/>
              </w:rPr>
            </w:pPr>
            <w:r w:rsidRPr="0045028D">
              <w:rPr>
                <w:rFonts w:cs="Arial"/>
                <w:szCs w:val="20"/>
                <w:shd w:val="clear" w:color="auto" w:fill="FFFFFF"/>
              </w:rPr>
              <w:t>Primary DNS IP address V4</w:t>
            </w:r>
          </w:p>
        </w:tc>
      </w:tr>
      <w:tr w:rsidR="00E36F0E" w:rsidRPr="00C82768" w14:paraId="2DA0BD5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D6E609" w14:textId="77777777" w:rsidR="00E36F0E" w:rsidRDefault="00393DC0" w:rsidP="00E36F0E">
            <w:pPr>
              <w:jc w:val="center"/>
            </w:pPr>
            <w:r>
              <w:lastRenderedPageBreak/>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2C438C49" w14:textId="77777777" w:rsidR="00E36F0E" w:rsidRDefault="00393DC0" w:rsidP="00E36F0E">
            <w:r>
              <w:t>ipV4DnsSecond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699C06"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0C9351F2"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0ABB7A7F" w14:textId="77777777" w:rsidR="00E36F0E" w:rsidRPr="00F1221C" w:rsidRDefault="00393DC0" w:rsidP="00E36F0E">
            <w:r w:rsidRPr="00F1221C">
              <w:t>Char Value:0-255</w:t>
            </w:r>
          </w:p>
          <w:p w14:paraId="55571BD9"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09D43924" w14:textId="77777777" w:rsidR="00E36F0E" w:rsidRPr="0045028D" w:rsidRDefault="00393DC0" w:rsidP="00E36F0E">
            <w:pPr>
              <w:rPr>
                <w:rFonts w:cs="Arial"/>
                <w:szCs w:val="20"/>
              </w:rPr>
            </w:pPr>
            <w:r w:rsidRPr="0045028D">
              <w:rPr>
                <w:rFonts w:cs="Arial"/>
                <w:szCs w:val="20"/>
                <w:shd w:val="clear" w:color="auto" w:fill="FFFFFF"/>
              </w:rPr>
              <w:t>Secondary DNS IP address V4</w:t>
            </w:r>
          </w:p>
        </w:tc>
      </w:tr>
      <w:tr w:rsidR="00E36F0E" w:rsidRPr="00C82768" w14:paraId="6797F6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8DAE32"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78606EFB" w14:textId="77777777" w:rsidR="00E36F0E" w:rsidRDefault="00393DC0" w:rsidP="00E36F0E">
            <w:r>
              <w:t>ipV4Gatewa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68E8394"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445A89ED"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606A15AC" w14:textId="77777777" w:rsidR="00E36F0E" w:rsidRPr="00F1221C" w:rsidRDefault="00393DC0" w:rsidP="00E36F0E">
            <w:r w:rsidRPr="00F1221C">
              <w:t>Char Value:0-255</w:t>
            </w:r>
          </w:p>
          <w:p w14:paraId="60CE59C0"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6755F4A9" w14:textId="77777777" w:rsidR="00E36F0E" w:rsidRPr="0045028D" w:rsidRDefault="00393DC0" w:rsidP="00E36F0E">
            <w:pPr>
              <w:rPr>
                <w:rFonts w:cs="Arial"/>
                <w:szCs w:val="20"/>
              </w:rPr>
            </w:pPr>
            <w:r w:rsidRPr="0045028D">
              <w:rPr>
                <w:rFonts w:cs="Arial"/>
                <w:szCs w:val="20"/>
                <w:shd w:val="clear" w:color="auto" w:fill="FFFFFF"/>
              </w:rPr>
              <w:t>Gateway IP address V4</w:t>
            </w:r>
          </w:p>
        </w:tc>
      </w:tr>
      <w:tr w:rsidR="00E36F0E" w:rsidRPr="00C82768" w14:paraId="62EC16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D47C53"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1B24AC1" w14:textId="77777777" w:rsidR="00E36F0E" w:rsidRDefault="00393DC0" w:rsidP="00E36F0E">
            <w:r>
              <w:t>ipV6Addres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FEA9659"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05968BB5"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7B7A5B25" w14:textId="77777777" w:rsidR="00E36F0E" w:rsidRPr="00F1221C" w:rsidRDefault="00393DC0" w:rsidP="00E36F0E">
            <w:r w:rsidRPr="00F1221C">
              <w:t>Char Value:0-255</w:t>
            </w:r>
          </w:p>
          <w:p w14:paraId="200783B8"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5B54E543" w14:textId="77777777" w:rsidR="00E36F0E" w:rsidRPr="0045028D" w:rsidRDefault="00393DC0" w:rsidP="00E36F0E">
            <w:pPr>
              <w:rPr>
                <w:rFonts w:cs="Arial"/>
                <w:szCs w:val="20"/>
              </w:rPr>
            </w:pPr>
            <w:r w:rsidRPr="0045028D">
              <w:rPr>
                <w:rFonts w:cs="Arial"/>
                <w:szCs w:val="20"/>
                <w:shd w:val="clear" w:color="auto" w:fill="FFFFFF"/>
              </w:rPr>
              <w:t>Interface IP address V6</w:t>
            </w:r>
          </w:p>
        </w:tc>
      </w:tr>
      <w:tr w:rsidR="00E36F0E" w:rsidRPr="00C82768" w14:paraId="33462A0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31B4AB"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0BECD3B3" w14:textId="77777777" w:rsidR="00E36F0E" w:rsidRDefault="00393DC0" w:rsidP="00E36F0E">
            <w:r>
              <w:t>ipV6DnsPrim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8229C2"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7788C600"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5520D5A0" w14:textId="77777777" w:rsidR="00E36F0E" w:rsidRPr="00F1221C" w:rsidRDefault="00393DC0" w:rsidP="00E36F0E">
            <w:r w:rsidRPr="00F1221C">
              <w:t>Char Value:0-255</w:t>
            </w:r>
          </w:p>
          <w:p w14:paraId="67B03D0E"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6F232B6F" w14:textId="77777777" w:rsidR="00E36F0E" w:rsidRPr="0045028D" w:rsidRDefault="00393DC0" w:rsidP="00E36F0E">
            <w:pPr>
              <w:rPr>
                <w:rFonts w:cs="Arial"/>
                <w:szCs w:val="20"/>
              </w:rPr>
            </w:pPr>
            <w:r w:rsidRPr="0045028D">
              <w:rPr>
                <w:rFonts w:cs="Arial"/>
                <w:szCs w:val="20"/>
                <w:shd w:val="clear" w:color="auto" w:fill="FFFFFF"/>
              </w:rPr>
              <w:t>Primary DNS IP address V6</w:t>
            </w:r>
          </w:p>
        </w:tc>
      </w:tr>
      <w:tr w:rsidR="00E36F0E" w:rsidRPr="00C82768" w14:paraId="052F12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C61266"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ABCA913" w14:textId="77777777" w:rsidR="00E36F0E" w:rsidRDefault="00393DC0" w:rsidP="00E36F0E">
            <w:r>
              <w:t>ipV6DnsSecond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2AF0575"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3F714540"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777A89E1" w14:textId="77777777" w:rsidR="00E36F0E" w:rsidRPr="00F1221C" w:rsidRDefault="00393DC0" w:rsidP="00E36F0E">
            <w:r w:rsidRPr="00F1221C">
              <w:t>Char Value:0-255</w:t>
            </w:r>
          </w:p>
          <w:p w14:paraId="33087094"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65D3B0B6" w14:textId="77777777" w:rsidR="00E36F0E" w:rsidRPr="0045028D" w:rsidRDefault="00393DC0" w:rsidP="00E36F0E">
            <w:pPr>
              <w:rPr>
                <w:rFonts w:cs="Arial"/>
                <w:szCs w:val="20"/>
              </w:rPr>
            </w:pPr>
            <w:r w:rsidRPr="0045028D">
              <w:rPr>
                <w:rFonts w:cs="Arial"/>
                <w:szCs w:val="20"/>
                <w:shd w:val="clear" w:color="auto" w:fill="FFFFFF"/>
              </w:rPr>
              <w:t>Secondary DNS IP address V6</w:t>
            </w:r>
          </w:p>
        </w:tc>
      </w:tr>
      <w:tr w:rsidR="00E36F0E" w:rsidRPr="00C82768" w14:paraId="536E879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F416A1"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241516FA" w14:textId="77777777" w:rsidR="00E36F0E" w:rsidRDefault="00393DC0" w:rsidP="00E36F0E">
            <w:r>
              <w:t>ipV6Gatewa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81F2B4B" w14:textId="77777777" w:rsidR="00E36F0E" w:rsidRPr="00C82768" w:rsidRDefault="00393DC0" w:rsidP="00E36F0E">
            <w:r>
              <w:t>String</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3ECCB81C"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4EBFD82C" w14:textId="77777777" w:rsidR="00E36F0E" w:rsidRPr="00F1221C" w:rsidRDefault="00393DC0" w:rsidP="00E36F0E">
            <w:r w:rsidRPr="00F1221C">
              <w:t>Char Value:0-255</w:t>
            </w:r>
          </w:p>
          <w:p w14:paraId="30D4ED32" w14:textId="77777777" w:rsidR="00E36F0E" w:rsidRPr="00751E32" w:rsidRDefault="00393DC0" w:rsidP="00E36F0E">
            <w:pPr>
              <w:rPr>
                <w:highlight w:val="yellow"/>
              </w:rPr>
            </w:pPr>
            <w:r w:rsidRPr="00F1221C">
              <w:t>No String length limit</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739C6F80" w14:textId="77777777" w:rsidR="00E36F0E" w:rsidRPr="0045028D" w:rsidRDefault="00393DC0" w:rsidP="00E36F0E">
            <w:pPr>
              <w:rPr>
                <w:rFonts w:cs="Arial"/>
                <w:szCs w:val="20"/>
              </w:rPr>
            </w:pPr>
            <w:r w:rsidRPr="0045028D">
              <w:rPr>
                <w:rFonts w:cs="Arial"/>
                <w:szCs w:val="20"/>
                <w:shd w:val="clear" w:color="auto" w:fill="FFFFFF"/>
              </w:rPr>
              <w:t>Gateway IP address V6</w:t>
            </w:r>
          </w:p>
        </w:tc>
      </w:tr>
      <w:tr w:rsidR="00E36F0E" w:rsidRPr="00C82768" w14:paraId="1A073A6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55BDFF"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E66B44E" w14:textId="77777777" w:rsidR="00E36F0E" w:rsidRDefault="00393DC0" w:rsidP="00E36F0E">
            <w:r w:rsidRPr="00D119F8">
              <w:t>mtuIp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1FF7EB" w14:textId="77777777" w:rsidR="00E36F0E" w:rsidRDefault="00393DC0" w:rsidP="00E36F0E">
            <w:r>
              <w:t>Int32</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3676B535"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03128CFF" w14:textId="77777777" w:rsidR="00E36F0E" w:rsidRPr="00751E32" w:rsidRDefault="00393DC0" w:rsidP="00E36F0E">
            <w:pPr>
              <w:rPr>
                <w:highlight w:val="yellow"/>
              </w:rPr>
            </w:pPr>
            <w:r>
              <w:t>0-4294967295</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79B7C4D6" w14:textId="77777777" w:rsidR="00E36F0E" w:rsidRPr="0045028D" w:rsidRDefault="00393DC0" w:rsidP="00E36F0E">
            <w:pPr>
              <w:rPr>
                <w:rFonts w:cs="Arial"/>
                <w:szCs w:val="20"/>
              </w:rPr>
            </w:pPr>
            <w:r w:rsidRPr="0045028D">
              <w:rPr>
                <w:rFonts w:cs="Arial"/>
                <w:szCs w:val="20"/>
                <w:shd w:val="clear" w:color="auto" w:fill="FFFFFF"/>
              </w:rPr>
              <w:t>Interface MTU V4</w:t>
            </w:r>
          </w:p>
        </w:tc>
      </w:tr>
      <w:tr w:rsidR="00E36F0E" w:rsidRPr="00C82768" w14:paraId="6893018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589182" w14:textId="77777777" w:rsidR="00E36F0E" w:rsidRDefault="00393DC0" w:rsidP="00E36F0E">
            <w:pPr>
              <w:jc w:val="center"/>
            </w:pPr>
            <w:r>
              <w:t>R</w:t>
            </w:r>
          </w:p>
        </w:tc>
        <w:tc>
          <w:tcPr>
            <w:tcW w:w="2040" w:type="dxa"/>
            <w:gridSpan w:val="2"/>
            <w:tcBorders>
              <w:top w:val="single" w:sz="4" w:space="0" w:color="auto"/>
              <w:left w:val="single" w:sz="4" w:space="0" w:color="auto"/>
              <w:bottom w:val="single" w:sz="4" w:space="0" w:color="auto"/>
              <w:right w:val="single" w:sz="4" w:space="0" w:color="auto"/>
            </w:tcBorders>
            <w:shd w:val="clear" w:color="auto" w:fill="FFFFFF"/>
          </w:tcPr>
          <w:p w14:paraId="3AD2E704" w14:textId="77777777" w:rsidR="00E36F0E" w:rsidRDefault="00393DC0" w:rsidP="00E36F0E">
            <w:r w:rsidRPr="00D119F8">
              <w:t>mtuIpV6</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7F56689" w14:textId="77777777" w:rsidR="00E36F0E" w:rsidRDefault="00393DC0" w:rsidP="00E36F0E">
            <w:r>
              <w:t>Int32</w:t>
            </w:r>
          </w:p>
        </w:tc>
        <w:tc>
          <w:tcPr>
            <w:tcW w:w="1943" w:type="dxa"/>
            <w:tcBorders>
              <w:top w:val="single" w:sz="4" w:space="0" w:color="auto"/>
              <w:left w:val="single" w:sz="4" w:space="0" w:color="auto"/>
              <w:bottom w:val="single" w:sz="4" w:space="0" w:color="auto"/>
              <w:right w:val="single" w:sz="4" w:space="0" w:color="auto"/>
            </w:tcBorders>
            <w:shd w:val="clear" w:color="auto" w:fill="FFFFFF"/>
          </w:tcPr>
          <w:p w14:paraId="2C6B66B2" w14:textId="77777777" w:rsidR="00E36F0E" w:rsidRDefault="00393DC0" w:rsidP="00E36F0E">
            <w:r>
              <w:t>-</w:t>
            </w:r>
          </w:p>
        </w:tc>
        <w:tc>
          <w:tcPr>
            <w:tcW w:w="1620" w:type="dxa"/>
            <w:tcBorders>
              <w:top w:val="single" w:sz="4" w:space="0" w:color="auto"/>
              <w:left w:val="single" w:sz="4" w:space="0" w:color="auto"/>
              <w:bottom w:val="single" w:sz="4" w:space="0" w:color="auto"/>
              <w:right w:val="single" w:sz="4" w:space="0" w:color="auto"/>
            </w:tcBorders>
            <w:shd w:val="clear" w:color="auto" w:fill="FFFFFF"/>
          </w:tcPr>
          <w:p w14:paraId="2F4F74BC" w14:textId="77777777" w:rsidR="00E36F0E" w:rsidRPr="00751E32" w:rsidRDefault="00393DC0" w:rsidP="00E36F0E">
            <w:pPr>
              <w:rPr>
                <w:highlight w:val="yellow"/>
              </w:rPr>
            </w:pPr>
            <w:r>
              <w:t>0-4294967295</w:t>
            </w:r>
          </w:p>
        </w:tc>
        <w:tc>
          <w:tcPr>
            <w:tcW w:w="2922" w:type="dxa"/>
            <w:tcBorders>
              <w:top w:val="single" w:sz="4" w:space="0" w:color="auto"/>
              <w:left w:val="single" w:sz="4" w:space="0" w:color="auto"/>
              <w:bottom w:val="single" w:sz="4" w:space="0" w:color="auto"/>
              <w:right w:val="single" w:sz="4" w:space="0" w:color="auto"/>
            </w:tcBorders>
            <w:shd w:val="clear" w:color="auto" w:fill="FFFFFF"/>
          </w:tcPr>
          <w:p w14:paraId="163E215F" w14:textId="77777777" w:rsidR="00E36F0E" w:rsidRPr="0045028D" w:rsidRDefault="00393DC0" w:rsidP="00E36F0E">
            <w:pPr>
              <w:rPr>
                <w:rFonts w:cs="Arial"/>
                <w:szCs w:val="20"/>
              </w:rPr>
            </w:pPr>
            <w:r w:rsidRPr="0045028D">
              <w:rPr>
                <w:rFonts w:cs="Arial"/>
                <w:szCs w:val="20"/>
                <w:shd w:val="clear" w:color="auto" w:fill="FFFFFF"/>
              </w:rPr>
              <w:t>Interface MTU V6</w:t>
            </w:r>
          </w:p>
        </w:tc>
      </w:tr>
    </w:tbl>
    <w:p w14:paraId="1F66C618" w14:textId="10407396" w:rsidR="00E36F0E" w:rsidRDefault="00393DC0" w:rsidP="00506E2F">
      <w:pPr>
        <w:pStyle w:val="Heading4"/>
      </w:pPr>
      <w:r w:rsidRPr="00B9479B">
        <w:t>MD-REQ-380248/A-CellActivateInd</w:t>
      </w:r>
    </w:p>
    <w:p w14:paraId="1D721E7A" w14:textId="77777777" w:rsidR="00E36F0E" w:rsidRPr="00DF2AD3" w:rsidRDefault="00393DC0" w:rsidP="00E36F0E">
      <w:r w:rsidRPr="00DF2AD3">
        <w:rPr>
          <w:rFonts w:cs="Arial"/>
        </w:rPr>
        <w:t>This API is used</w:t>
      </w:r>
      <w:r>
        <w:rPr>
          <w:rFonts w:cs="Arial"/>
        </w:rPr>
        <w:t xml:space="preserve"> internally by WIRClient and WIRServer to broadcast an activation state change of a cellular interface</w:t>
      </w:r>
      <w:r w:rsidRPr="00DF2AD3">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350"/>
        <w:gridCol w:w="3150"/>
      </w:tblGrid>
      <w:tr w:rsidR="00E36F0E" w:rsidRPr="00C82768" w14:paraId="508D93D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E07E94A" w14:textId="77777777" w:rsidR="00E36F0E" w:rsidRPr="00C82768" w:rsidRDefault="00E36F0E" w:rsidP="00E36F0E">
            <w:pPr>
              <w:spacing w:line="256" w:lineRule="auto"/>
              <w:rPr>
                <w:sz w:val="8"/>
              </w:rPr>
            </w:pPr>
          </w:p>
        </w:tc>
      </w:tr>
      <w:tr w:rsidR="00E36F0E" w:rsidRPr="00C82768" w14:paraId="46F0DB2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26DCF1C"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9AF58DD" w14:textId="77777777" w:rsidR="00E36F0E" w:rsidRPr="00C82768" w:rsidRDefault="00393DC0" w:rsidP="00E36F0E">
            <w:pPr>
              <w:spacing w:line="256" w:lineRule="auto"/>
            </w:pPr>
            <w:r w:rsidRPr="004E037C">
              <w:t>OnChange</w:t>
            </w:r>
          </w:p>
        </w:tc>
      </w:tr>
      <w:tr w:rsidR="00E36F0E" w:rsidRPr="00C82768" w14:paraId="43633373"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113F183"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524E49E" w14:textId="77777777" w:rsidR="00E36F0E" w:rsidRPr="00C82768" w:rsidRDefault="00393DC0" w:rsidP="00E36F0E">
            <w:pPr>
              <w:spacing w:line="256" w:lineRule="auto"/>
            </w:pPr>
            <w:r w:rsidRPr="00C82768">
              <w:t>Default</w:t>
            </w:r>
          </w:p>
        </w:tc>
      </w:tr>
      <w:tr w:rsidR="00E36F0E" w:rsidRPr="00C82768" w14:paraId="7E62501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FB9A981"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0A894D4" w14:textId="77777777" w:rsidR="00E36F0E" w:rsidRPr="00C82768" w:rsidRDefault="00393DC0" w:rsidP="00E36F0E">
            <w:pPr>
              <w:spacing w:line="256" w:lineRule="auto"/>
            </w:pPr>
            <w:r w:rsidRPr="00C82768">
              <w:t>No</w:t>
            </w:r>
          </w:p>
        </w:tc>
      </w:tr>
      <w:tr w:rsidR="00E36F0E" w:rsidRPr="00C82768" w14:paraId="0BB17129"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CA89D90" w14:textId="77777777" w:rsidR="00E36F0E" w:rsidRPr="00C82768" w:rsidRDefault="00E36F0E" w:rsidP="00E36F0E">
            <w:pPr>
              <w:spacing w:line="256" w:lineRule="auto"/>
              <w:rPr>
                <w:sz w:val="8"/>
              </w:rPr>
            </w:pPr>
          </w:p>
        </w:tc>
      </w:tr>
      <w:tr w:rsidR="00E36F0E" w:rsidRPr="00C82768" w14:paraId="70DDF2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314EEF30"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C3ACE3E"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3706F724"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143F905" w14:textId="77777777" w:rsidR="00E36F0E" w:rsidRPr="00C82768" w:rsidRDefault="00393DC0" w:rsidP="00E36F0E">
            <w:pPr>
              <w:rPr>
                <w:b/>
              </w:rPr>
            </w:pPr>
            <w:r w:rsidRPr="00C82768">
              <w:rPr>
                <w:b/>
              </w:rPr>
              <w:t>Literals</w:t>
            </w:r>
          </w:p>
        </w:tc>
        <w:tc>
          <w:tcPr>
            <w:tcW w:w="135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7B4FF98" w14:textId="77777777" w:rsidR="00E36F0E" w:rsidRPr="00C82768" w:rsidRDefault="00393DC0" w:rsidP="00E36F0E">
            <w:pPr>
              <w:rPr>
                <w:b/>
              </w:rPr>
            </w:pPr>
            <w:r w:rsidRPr="00C82768">
              <w:rPr>
                <w:b/>
              </w:rPr>
              <w:t>Value</w:t>
            </w:r>
          </w:p>
        </w:tc>
        <w:tc>
          <w:tcPr>
            <w:tcW w:w="315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5BE4EB4" w14:textId="77777777" w:rsidR="00E36F0E" w:rsidRPr="00C82768" w:rsidRDefault="00393DC0" w:rsidP="00E36F0E">
            <w:pPr>
              <w:rPr>
                <w:b/>
              </w:rPr>
            </w:pPr>
            <w:r w:rsidRPr="00C82768">
              <w:rPr>
                <w:b/>
              </w:rPr>
              <w:t>Description</w:t>
            </w:r>
          </w:p>
        </w:tc>
      </w:tr>
      <w:tr w:rsidR="00E36F0E" w:rsidRPr="00C82768" w14:paraId="38C1C4C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DB6CC21" w14:textId="77777777" w:rsidR="00E36F0E" w:rsidRPr="00C82768" w:rsidRDefault="00393DC0" w:rsidP="00E36F0E">
            <w:pPr>
              <w:rPr>
                <w:b/>
              </w:rPr>
            </w:pPr>
            <w:r w:rsidRPr="00C82768">
              <w:rPr>
                <w:b/>
              </w:rPr>
              <w:t>Request</w:t>
            </w:r>
          </w:p>
        </w:tc>
      </w:tr>
      <w:tr w:rsidR="00E36F0E" w:rsidRPr="00C82768" w14:paraId="045B55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CA63E35"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10AD8180"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6B4DC3EB"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216205F5"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tcPr>
          <w:p w14:paraId="488B5DF2" w14:textId="77777777" w:rsidR="00E36F0E" w:rsidRDefault="00393DC0" w:rsidP="00E36F0E">
            <w:r>
              <w:t>-</w:t>
            </w:r>
          </w:p>
        </w:tc>
        <w:tc>
          <w:tcPr>
            <w:tcW w:w="3150" w:type="dxa"/>
            <w:tcBorders>
              <w:top w:val="single" w:sz="4" w:space="0" w:color="auto"/>
              <w:left w:val="single" w:sz="4" w:space="0" w:color="auto"/>
              <w:bottom w:val="single" w:sz="4" w:space="0" w:color="auto"/>
              <w:right w:val="single" w:sz="4" w:space="0" w:color="auto"/>
            </w:tcBorders>
          </w:tcPr>
          <w:p w14:paraId="259FF3DE" w14:textId="77777777" w:rsidR="00E36F0E" w:rsidRPr="0052707D" w:rsidRDefault="00393DC0" w:rsidP="00E36F0E">
            <w:pPr>
              <w:rPr>
                <w:highlight w:val="yellow"/>
              </w:rPr>
            </w:pPr>
            <w:r w:rsidRPr="00314169">
              <w:t>N/A</w:t>
            </w:r>
          </w:p>
        </w:tc>
      </w:tr>
      <w:tr w:rsidR="00E36F0E" w:rsidRPr="00C82768" w14:paraId="7CD158D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EDE9A47" w14:textId="77777777" w:rsidR="00E36F0E" w:rsidRPr="00C82768" w:rsidRDefault="00393DC0" w:rsidP="00E36F0E">
            <w:r w:rsidRPr="00C82768">
              <w:rPr>
                <w:b/>
              </w:rPr>
              <w:t>Response</w:t>
            </w:r>
          </w:p>
        </w:tc>
      </w:tr>
      <w:tr w:rsidR="00E36F0E" w:rsidRPr="00C82768" w14:paraId="705921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64A92D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5F00E74"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677BDE"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07B3B6" w14:textId="77777777" w:rsidR="00E36F0E" w:rsidRPr="00C82768" w:rsidRDefault="00393DC0" w:rsidP="00E36F0E">
            <w:r w:rsidRPr="00C82768">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48863292" w14:textId="77777777" w:rsidR="00E36F0E" w:rsidRPr="00751E32" w:rsidRDefault="00393DC0" w:rsidP="00E36F0E">
            <w:pPr>
              <w:rPr>
                <w:highlight w:val="yellow"/>
              </w:rPr>
            </w:pPr>
            <w:r>
              <w:t>0-4294967295</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5F4EE2A1" w14:textId="77777777" w:rsidR="00E36F0E" w:rsidRPr="00C82768" w:rsidRDefault="00393DC0" w:rsidP="00E36F0E">
            <w:r>
              <w:t>Interface ID used internally by CM</w:t>
            </w:r>
          </w:p>
        </w:tc>
      </w:tr>
      <w:tr w:rsidR="00E36F0E" w:rsidRPr="00C82768" w14:paraId="2E82E2E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5EF5D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0915FD" w14:textId="77777777" w:rsidR="00E36F0E" w:rsidRPr="0045028D" w:rsidRDefault="00393DC0" w:rsidP="00E36F0E">
            <w:r w:rsidRPr="0045028D">
              <w:t>Iface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9D5432"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B3A801"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6040FDC9" w14:textId="77777777" w:rsidR="00E36F0E" w:rsidRPr="00751E32" w:rsidRDefault="00393DC0" w:rsidP="00E36F0E">
            <w:pPr>
              <w:rPr>
                <w:highlight w:val="yellow"/>
              </w:rPr>
            </w:pPr>
            <w:r>
              <w:t>0-4294967295</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3854F68A" w14:textId="77777777" w:rsidR="00E36F0E" w:rsidRPr="00C82768" w:rsidRDefault="00393DC0" w:rsidP="00E36F0E">
            <w:r>
              <w:t>Interface Id used internally by CM</w:t>
            </w:r>
          </w:p>
        </w:tc>
      </w:tr>
      <w:tr w:rsidR="00E36F0E" w:rsidRPr="00C82768" w14:paraId="5417B04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47786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6E3FCDC"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3686927"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96BFDB"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7D4B015B" w14:textId="77777777" w:rsidR="00E36F0E" w:rsidRPr="00F1221C" w:rsidRDefault="00393DC0" w:rsidP="00E36F0E">
            <w:r w:rsidRPr="00F1221C">
              <w:t>Char Value:0-255</w:t>
            </w:r>
          </w:p>
          <w:p w14:paraId="4180073B" w14:textId="77777777" w:rsidR="00E36F0E" w:rsidRPr="00751E32" w:rsidRDefault="00393DC0" w:rsidP="00E36F0E">
            <w:pPr>
              <w:rPr>
                <w:highlight w:val="yellow"/>
              </w:rPr>
            </w:pPr>
            <w:r w:rsidRPr="00F1221C">
              <w:t>No String length limit</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67A22FFB" w14:textId="77777777" w:rsidR="00E36F0E" w:rsidRPr="00C82768" w:rsidRDefault="00393DC0" w:rsidP="00E36F0E">
            <w:r>
              <w:t>Interface name as enumerated in the OS</w:t>
            </w:r>
          </w:p>
        </w:tc>
      </w:tr>
      <w:tr w:rsidR="00E36F0E" w:rsidRPr="00C82768" w14:paraId="0EBF7C7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D3B7C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43DB7B6" w14:textId="77777777" w:rsidR="00E36F0E" w:rsidRDefault="00393DC0" w:rsidP="00E36F0E">
            <w:r>
              <w:t>ipV4Addres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BDB554"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E24D3A"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5AB991B2" w14:textId="77777777" w:rsidR="00E36F0E" w:rsidRPr="00F1221C" w:rsidRDefault="00393DC0" w:rsidP="00E36F0E">
            <w:r w:rsidRPr="00F1221C">
              <w:t>Char Value:0-255</w:t>
            </w:r>
          </w:p>
          <w:p w14:paraId="1C173B86" w14:textId="77777777" w:rsidR="00E36F0E" w:rsidRPr="00751E32" w:rsidRDefault="00393DC0" w:rsidP="00E36F0E">
            <w:pPr>
              <w:rPr>
                <w:highlight w:val="yellow"/>
              </w:rPr>
            </w:pPr>
            <w:r w:rsidRPr="00F1221C">
              <w:t>No String length limit</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42533FB3" w14:textId="77777777" w:rsidR="00E36F0E" w:rsidRPr="0045028D" w:rsidRDefault="00393DC0" w:rsidP="00E36F0E">
            <w:pPr>
              <w:rPr>
                <w:rFonts w:cs="Arial"/>
                <w:szCs w:val="20"/>
              </w:rPr>
            </w:pPr>
            <w:r w:rsidRPr="0045028D">
              <w:rPr>
                <w:rFonts w:cs="Arial"/>
                <w:szCs w:val="20"/>
                <w:shd w:val="clear" w:color="auto" w:fill="FFFFFF"/>
              </w:rPr>
              <w:t>Interface IP address V4</w:t>
            </w:r>
          </w:p>
        </w:tc>
      </w:tr>
      <w:tr w:rsidR="00E36F0E" w:rsidRPr="00C82768" w14:paraId="200638F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168AD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D8467E" w14:textId="77777777" w:rsidR="00E36F0E" w:rsidRDefault="00393DC0" w:rsidP="00E36F0E">
            <w:r>
              <w:t>ipV4DnsPrim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E15566B"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A13072"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19CC5CB5" w14:textId="77777777" w:rsidR="00E36F0E" w:rsidRPr="00F1221C" w:rsidRDefault="00393DC0" w:rsidP="00E36F0E">
            <w:r w:rsidRPr="00F1221C">
              <w:t>Char Value:0-255</w:t>
            </w:r>
          </w:p>
          <w:p w14:paraId="500D56AE" w14:textId="77777777" w:rsidR="00E36F0E" w:rsidRPr="00751E32" w:rsidRDefault="00393DC0" w:rsidP="00E36F0E">
            <w:pPr>
              <w:rPr>
                <w:highlight w:val="yellow"/>
              </w:rPr>
            </w:pPr>
            <w:r w:rsidRPr="00F1221C">
              <w:t>No String length limit</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2AC343A1" w14:textId="77777777" w:rsidR="00E36F0E" w:rsidRPr="0045028D" w:rsidRDefault="00393DC0" w:rsidP="00E36F0E">
            <w:pPr>
              <w:rPr>
                <w:rFonts w:cs="Arial"/>
                <w:szCs w:val="20"/>
              </w:rPr>
            </w:pPr>
            <w:r w:rsidRPr="0045028D">
              <w:rPr>
                <w:rFonts w:cs="Arial"/>
                <w:szCs w:val="20"/>
                <w:shd w:val="clear" w:color="auto" w:fill="FFFFFF"/>
              </w:rPr>
              <w:t>Primary DNS IP address V4</w:t>
            </w:r>
          </w:p>
        </w:tc>
      </w:tr>
      <w:tr w:rsidR="00E36F0E" w:rsidRPr="00C82768" w14:paraId="7187E5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C49F3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1CFD5C" w14:textId="77777777" w:rsidR="00E36F0E" w:rsidRDefault="00393DC0" w:rsidP="00E36F0E">
            <w:r>
              <w:t>ipV4DnsSecond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30A058"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84156E"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5836DF0C" w14:textId="77777777" w:rsidR="00E36F0E" w:rsidRPr="00F1221C" w:rsidRDefault="00393DC0" w:rsidP="00E36F0E">
            <w:r w:rsidRPr="00F1221C">
              <w:t>Char Value:0-255</w:t>
            </w:r>
          </w:p>
          <w:p w14:paraId="4C17B124" w14:textId="77777777" w:rsidR="00E36F0E" w:rsidRPr="00751E32" w:rsidRDefault="00393DC0" w:rsidP="00E36F0E">
            <w:pPr>
              <w:rPr>
                <w:highlight w:val="yellow"/>
              </w:rPr>
            </w:pPr>
            <w:r w:rsidRPr="00F1221C">
              <w:t>No String length limit</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43F38D7E" w14:textId="77777777" w:rsidR="00E36F0E" w:rsidRPr="0045028D" w:rsidRDefault="00393DC0" w:rsidP="00E36F0E">
            <w:pPr>
              <w:rPr>
                <w:rFonts w:cs="Arial"/>
                <w:szCs w:val="20"/>
              </w:rPr>
            </w:pPr>
            <w:r w:rsidRPr="0045028D">
              <w:rPr>
                <w:rFonts w:cs="Arial"/>
                <w:szCs w:val="20"/>
                <w:shd w:val="clear" w:color="auto" w:fill="FFFFFF"/>
              </w:rPr>
              <w:t>Secondary DNS IP address V4</w:t>
            </w:r>
          </w:p>
        </w:tc>
      </w:tr>
      <w:tr w:rsidR="00E36F0E" w:rsidRPr="00C82768" w14:paraId="24A774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759718"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B32239A" w14:textId="77777777" w:rsidR="00E36F0E" w:rsidRDefault="00393DC0" w:rsidP="00E36F0E">
            <w:r>
              <w:t>ipV4Gatewa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D8C810C"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23F6262"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44AE05D8" w14:textId="77777777" w:rsidR="00E36F0E" w:rsidRPr="00F1221C" w:rsidRDefault="00393DC0" w:rsidP="00E36F0E">
            <w:r w:rsidRPr="00F1221C">
              <w:t>Char Value:0-255</w:t>
            </w:r>
          </w:p>
          <w:p w14:paraId="63230ACE" w14:textId="77777777" w:rsidR="00E36F0E" w:rsidRPr="00751E32" w:rsidRDefault="00393DC0" w:rsidP="00E36F0E">
            <w:pPr>
              <w:rPr>
                <w:highlight w:val="yellow"/>
              </w:rPr>
            </w:pPr>
            <w:r w:rsidRPr="00F1221C">
              <w:t>No String length limit</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52626AC9" w14:textId="77777777" w:rsidR="00E36F0E" w:rsidRPr="0045028D" w:rsidRDefault="00393DC0" w:rsidP="00E36F0E">
            <w:pPr>
              <w:rPr>
                <w:rFonts w:cs="Arial"/>
                <w:szCs w:val="20"/>
              </w:rPr>
            </w:pPr>
            <w:r w:rsidRPr="0045028D">
              <w:rPr>
                <w:rFonts w:cs="Arial"/>
                <w:szCs w:val="20"/>
                <w:shd w:val="clear" w:color="auto" w:fill="FFFFFF"/>
              </w:rPr>
              <w:t>Gateway IP address V4</w:t>
            </w:r>
          </w:p>
        </w:tc>
      </w:tr>
      <w:tr w:rsidR="00E36F0E" w:rsidRPr="00C82768" w14:paraId="57C5ED3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35663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9E8492" w14:textId="77777777" w:rsidR="00E36F0E" w:rsidRDefault="00393DC0" w:rsidP="00E36F0E">
            <w:r>
              <w:t>ipV6Addres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A50D145"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979240D"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7768D458" w14:textId="77777777" w:rsidR="00E36F0E" w:rsidRPr="00F1221C" w:rsidRDefault="00393DC0" w:rsidP="00E36F0E">
            <w:r w:rsidRPr="00F1221C">
              <w:t>Char Value:0-255</w:t>
            </w:r>
          </w:p>
          <w:p w14:paraId="0BA73B11" w14:textId="77777777" w:rsidR="00E36F0E" w:rsidRPr="00751E32" w:rsidRDefault="00393DC0" w:rsidP="00E36F0E">
            <w:pPr>
              <w:rPr>
                <w:highlight w:val="yellow"/>
              </w:rPr>
            </w:pPr>
            <w:r w:rsidRPr="00F1221C">
              <w:t>No String length limit</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2991C1D6" w14:textId="77777777" w:rsidR="00E36F0E" w:rsidRPr="0045028D" w:rsidRDefault="00393DC0" w:rsidP="00E36F0E">
            <w:pPr>
              <w:rPr>
                <w:rFonts w:cs="Arial"/>
                <w:szCs w:val="20"/>
              </w:rPr>
            </w:pPr>
            <w:r w:rsidRPr="0045028D">
              <w:rPr>
                <w:rFonts w:cs="Arial"/>
                <w:szCs w:val="20"/>
                <w:shd w:val="clear" w:color="auto" w:fill="FFFFFF"/>
              </w:rPr>
              <w:t>Interface IP address V6</w:t>
            </w:r>
          </w:p>
        </w:tc>
      </w:tr>
      <w:tr w:rsidR="00E36F0E" w:rsidRPr="00C82768" w14:paraId="032D3DE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2ADD0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6D50C6" w14:textId="77777777" w:rsidR="00E36F0E" w:rsidRDefault="00393DC0" w:rsidP="00E36F0E">
            <w:r>
              <w:t>ipV6DnsPrim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EC07481"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84231A8"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7E77EE17" w14:textId="77777777" w:rsidR="00E36F0E" w:rsidRPr="00F1221C" w:rsidRDefault="00393DC0" w:rsidP="00E36F0E">
            <w:r w:rsidRPr="00F1221C">
              <w:t>Char Value:0-255</w:t>
            </w:r>
          </w:p>
          <w:p w14:paraId="59F5F66B" w14:textId="77777777" w:rsidR="00E36F0E" w:rsidRPr="00751E32" w:rsidRDefault="00393DC0" w:rsidP="00E36F0E">
            <w:pPr>
              <w:rPr>
                <w:highlight w:val="yellow"/>
              </w:rPr>
            </w:pPr>
            <w:r w:rsidRPr="00F1221C">
              <w:t>No String length limit</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4BFB4FB2" w14:textId="77777777" w:rsidR="00E36F0E" w:rsidRPr="0045028D" w:rsidRDefault="00393DC0" w:rsidP="00E36F0E">
            <w:pPr>
              <w:rPr>
                <w:rFonts w:cs="Arial"/>
                <w:szCs w:val="20"/>
              </w:rPr>
            </w:pPr>
            <w:r w:rsidRPr="0045028D">
              <w:rPr>
                <w:rFonts w:cs="Arial"/>
                <w:szCs w:val="20"/>
                <w:shd w:val="clear" w:color="auto" w:fill="FFFFFF"/>
              </w:rPr>
              <w:t>Primary DNS IP address V6</w:t>
            </w:r>
          </w:p>
        </w:tc>
      </w:tr>
      <w:tr w:rsidR="00E36F0E" w:rsidRPr="00C82768" w14:paraId="602A461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AD73E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E4457B7" w14:textId="77777777" w:rsidR="00E36F0E" w:rsidRDefault="00393DC0" w:rsidP="00E36F0E">
            <w:r>
              <w:t>ipV6DnsSecond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EE5B629"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8A22F3"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376BBF63" w14:textId="77777777" w:rsidR="00E36F0E" w:rsidRPr="00F1221C" w:rsidRDefault="00393DC0" w:rsidP="00E36F0E">
            <w:r w:rsidRPr="00F1221C">
              <w:t>Char Value:0-255</w:t>
            </w:r>
          </w:p>
          <w:p w14:paraId="3B99FD3A" w14:textId="77777777" w:rsidR="00E36F0E" w:rsidRPr="00751E32" w:rsidRDefault="00393DC0" w:rsidP="00E36F0E">
            <w:pPr>
              <w:rPr>
                <w:highlight w:val="yellow"/>
              </w:rPr>
            </w:pPr>
            <w:r w:rsidRPr="00F1221C">
              <w:t>No String length limit</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1D945FC2" w14:textId="77777777" w:rsidR="00E36F0E" w:rsidRPr="0045028D" w:rsidRDefault="00393DC0" w:rsidP="00E36F0E">
            <w:pPr>
              <w:rPr>
                <w:rFonts w:cs="Arial"/>
                <w:szCs w:val="20"/>
              </w:rPr>
            </w:pPr>
            <w:r w:rsidRPr="0045028D">
              <w:rPr>
                <w:rFonts w:cs="Arial"/>
                <w:szCs w:val="20"/>
                <w:shd w:val="clear" w:color="auto" w:fill="FFFFFF"/>
              </w:rPr>
              <w:t>Secondary DNS IP address V6</w:t>
            </w:r>
          </w:p>
        </w:tc>
      </w:tr>
      <w:tr w:rsidR="00E36F0E" w:rsidRPr="00C82768" w14:paraId="613A69B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D04F3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7C409B" w14:textId="77777777" w:rsidR="00E36F0E" w:rsidRDefault="00393DC0" w:rsidP="00E36F0E">
            <w:r>
              <w:t>ipV6Gatewa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3C760A9"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2D411E2"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3CBEC073" w14:textId="77777777" w:rsidR="00E36F0E" w:rsidRPr="00F1221C" w:rsidRDefault="00393DC0" w:rsidP="00E36F0E">
            <w:r w:rsidRPr="00F1221C">
              <w:t>Char Value:0-255</w:t>
            </w:r>
          </w:p>
          <w:p w14:paraId="7CE9E233" w14:textId="77777777" w:rsidR="00E36F0E" w:rsidRPr="00751E32" w:rsidRDefault="00393DC0" w:rsidP="00E36F0E">
            <w:pPr>
              <w:rPr>
                <w:highlight w:val="yellow"/>
              </w:rPr>
            </w:pPr>
            <w:r w:rsidRPr="00F1221C">
              <w:t>No String length limit</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3397CA58" w14:textId="77777777" w:rsidR="00E36F0E" w:rsidRPr="0045028D" w:rsidRDefault="00393DC0" w:rsidP="00E36F0E">
            <w:pPr>
              <w:rPr>
                <w:rFonts w:cs="Arial"/>
                <w:szCs w:val="20"/>
              </w:rPr>
            </w:pPr>
            <w:r w:rsidRPr="0045028D">
              <w:rPr>
                <w:rFonts w:cs="Arial"/>
                <w:szCs w:val="20"/>
                <w:shd w:val="clear" w:color="auto" w:fill="FFFFFF"/>
              </w:rPr>
              <w:t>Gateway IP address V6</w:t>
            </w:r>
          </w:p>
        </w:tc>
      </w:tr>
      <w:tr w:rsidR="00E36F0E" w:rsidRPr="00C82768" w14:paraId="33C8FC8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F6397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087077" w14:textId="77777777" w:rsidR="00E36F0E" w:rsidRDefault="00393DC0" w:rsidP="00E36F0E">
            <w:r w:rsidRPr="00D119F8">
              <w:t>mtuIp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3CF48F8"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2F0D5D"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32207643" w14:textId="77777777" w:rsidR="00E36F0E" w:rsidRPr="00751E32" w:rsidRDefault="00393DC0" w:rsidP="00E36F0E">
            <w:pPr>
              <w:rPr>
                <w:highlight w:val="yellow"/>
              </w:rPr>
            </w:pPr>
            <w:r>
              <w:t>0-4294967295</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2265BB23" w14:textId="77777777" w:rsidR="00E36F0E" w:rsidRPr="0045028D" w:rsidRDefault="00393DC0" w:rsidP="00E36F0E">
            <w:pPr>
              <w:rPr>
                <w:rFonts w:cs="Arial"/>
                <w:szCs w:val="20"/>
              </w:rPr>
            </w:pPr>
            <w:r w:rsidRPr="0045028D">
              <w:rPr>
                <w:rFonts w:cs="Arial"/>
                <w:szCs w:val="20"/>
                <w:shd w:val="clear" w:color="auto" w:fill="FFFFFF"/>
              </w:rPr>
              <w:t>Interface MTU V4</w:t>
            </w:r>
          </w:p>
        </w:tc>
      </w:tr>
      <w:tr w:rsidR="00E36F0E" w:rsidRPr="00C82768" w14:paraId="110EA2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8D174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FC2836F" w14:textId="77777777" w:rsidR="00E36F0E" w:rsidRDefault="00393DC0" w:rsidP="00E36F0E">
            <w:r w:rsidRPr="00D119F8">
              <w:t>mtuIpV6</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4394391"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E1F077" w14:textId="77777777" w:rsidR="00E36F0E"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0DD2B018" w14:textId="77777777" w:rsidR="00E36F0E" w:rsidRPr="00751E32" w:rsidRDefault="00393DC0" w:rsidP="00E36F0E">
            <w:pPr>
              <w:rPr>
                <w:highlight w:val="yellow"/>
              </w:rPr>
            </w:pPr>
            <w:r>
              <w:t>0-4294967295</w:t>
            </w:r>
          </w:p>
        </w:tc>
        <w:tc>
          <w:tcPr>
            <w:tcW w:w="3150" w:type="dxa"/>
            <w:tcBorders>
              <w:top w:val="single" w:sz="4" w:space="0" w:color="auto"/>
              <w:left w:val="single" w:sz="4" w:space="0" w:color="auto"/>
              <w:bottom w:val="single" w:sz="4" w:space="0" w:color="auto"/>
              <w:right w:val="single" w:sz="4" w:space="0" w:color="auto"/>
            </w:tcBorders>
            <w:shd w:val="clear" w:color="auto" w:fill="FFFFFF"/>
          </w:tcPr>
          <w:p w14:paraId="66BA384C" w14:textId="77777777" w:rsidR="00E36F0E" w:rsidRPr="0045028D" w:rsidRDefault="00393DC0" w:rsidP="00E36F0E">
            <w:pPr>
              <w:rPr>
                <w:rFonts w:cs="Arial"/>
                <w:szCs w:val="20"/>
              </w:rPr>
            </w:pPr>
            <w:r w:rsidRPr="0045028D">
              <w:rPr>
                <w:rFonts w:cs="Arial"/>
                <w:szCs w:val="20"/>
                <w:shd w:val="clear" w:color="auto" w:fill="FFFFFF"/>
              </w:rPr>
              <w:t>Interface MTU V6</w:t>
            </w:r>
          </w:p>
        </w:tc>
      </w:tr>
    </w:tbl>
    <w:p w14:paraId="34782262" w14:textId="546D9CA9" w:rsidR="00E36F0E" w:rsidRDefault="00393DC0" w:rsidP="00506E2F">
      <w:pPr>
        <w:pStyle w:val="Heading4"/>
      </w:pPr>
      <w:r w:rsidRPr="00B9479B">
        <w:t>MD-REQ-380249/A-CellDeactivate</w:t>
      </w:r>
    </w:p>
    <w:p w14:paraId="4B6B5D06" w14:textId="77777777" w:rsidR="00E36F0E" w:rsidRPr="00DF2AD3" w:rsidRDefault="00393DC0" w:rsidP="00E36F0E">
      <w:pPr>
        <w:rPr>
          <w:rFonts w:cs="Arial"/>
        </w:rPr>
      </w:pPr>
      <w:r w:rsidRPr="00DF2AD3">
        <w:rPr>
          <w:rFonts w:cs="Arial"/>
        </w:rPr>
        <w:t>This API is used</w:t>
      </w:r>
      <w:r>
        <w:rPr>
          <w:rFonts w:cs="Arial"/>
        </w:rPr>
        <w:t xml:space="preserve"> internally between WIRClient and WIRServer to request deactivation of a cellular interface</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260"/>
        <w:gridCol w:w="3240"/>
      </w:tblGrid>
      <w:tr w:rsidR="00E36F0E" w:rsidRPr="00C82768" w14:paraId="59C5FC5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0DC9827" w14:textId="77777777" w:rsidR="00E36F0E" w:rsidRPr="00C82768" w:rsidRDefault="00E36F0E" w:rsidP="00E36F0E">
            <w:pPr>
              <w:spacing w:line="256" w:lineRule="auto"/>
              <w:rPr>
                <w:sz w:val="8"/>
              </w:rPr>
            </w:pPr>
          </w:p>
        </w:tc>
      </w:tr>
      <w:tr w:rsidR="00E36F0E" w:rsidRPr="00C82768" w14:paraId="558B1F5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B6F60B7"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ADE19A9" w14:textId="77777777" w:rsidR="00E36F0E" w:rsidRPr="00C82768" w:rsidRDefault="00393DC0" w:rsidP="00E36F0E">
            <w:pPr>
              <w:spacing w:line="256" w:lineRule="auto"/>
            </w:pPr>
            <w:r w:rsidRPr="00DA32BB">
              <w:t>One-Shot (</w:t>
            </w:r>
            <w:r>
              <w:t>A-Synch)</w:t>
            </w:r>
          </w:p>
        </w:tc>
      </w:tr>
      <w:tr w:rsidR="00E36F0E" w:rsidRPr="00C82768" w14:paraId="342E684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53D45BC"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AA918F0" w14:textId="77777777" w:rsidR="00E36F0E" w:rsidRPr="00C82768" w:rsidRDefault="00393DC0" w:rsidP="00E36F0E">
            <w:pPr>
              <w:spacing w:line="256" w:lineRule="auto"/>
            </w:pPr>
            <w:r w:rsidRPr="00C82768">
              <w:t>Default</w:t>
            </w:r>
          </w:p>
        </w:tc>
      </w:tr>
      <w:tr w:rsidR="00E36F0E" w:rsidRPr="00C82768" w14:paraId="59A3782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3637BBA"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A8E8C26" w14:textId="77777777" w:rsidR="00E36F0E" w:rsidRPr="00C82768" w:rsidRDefault="00393DC0" w:rsidP="00E36F0E">
            <w:pPr>
              <w:spacing w:line="256" w:lineRule="auto"/>
            </w:pPr>
            <w:r w:rsidRPr="00C82768">
              <w:t>No</w:t>
            </w:r>
          </w:p>
        </w:tc>
      </w:tr>
      <w:tr w:rsidR="00E36F0E" w:rsidRPr="00C82768" w14:paraId="2C43BE5F"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F445A29" w14:textId="77777777" w:rsidR="00E36F0E" w:rsidRPr="00C82768" w:rsidRDefault="00E36F0E" w:rsidP="00E36F0E">
            <w:pPr>
              <w:spacing w:line="256" w:lineRule="auto"/>
              <w:rPr>
                <w:sz w:val="8"/>
              </w:rPr>
            </w:pPr>
          </w:p>
        </w:tc>
      </w:tr>
      <w:tr w:rsidR="00E36F0E" w:rsidRPr="00C82768" w14:paraId="348DB1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3DEB1682"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ECB4473"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70DFE11"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ED8A99E" w14:textId="77777777" w:rsidR="00E36F0E" w:rsidRPr="00C82768" w:rsidRDefault="00393DC0" w:rsidP="00E36F0E">
            <w:pPr>
              <w:rPr>
                <w:b/>
              </w:rPr>
            </w:pPr>
            <w:r w:rsidRPr="00C82768">
              <w:rPr>
                <w:b/>
              </w:rPr>
              <w:t>Literals</w:t>
            </w:r>
          </w:p>
        </w:tc>
        <w:tc>
          <w:tcPr>
            <w:tcW w:w="126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8EFEB43" w14:textId="77777777" w:rsidR="00E36F0E" w:rsidRPr="00C82768" w:rsidRDefault="00393DC0" w:rsidP="00E36F0E">
            <w:pPr>
              <w:rPr>
                <w:b/>
              </w:rPr>
            </w:pPr>
            <w:r w:rsidRPr="00C82768">
              <w:rPr>
                <w:b/>
              </w:rPr>
              <w:t>Value</w:t>
            </w:r>
          </w:p>
        </w:tc>
        <w:tc>
          <w:tcPr>
            <w:tcW w:w="324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7215383" w14:textId="77777777" w:rsidR="00E36F0E" w:rsidRPr="00C82768" w:rsidRDefault="00393DC0" w:rsidP="00E36F0E">
            <w:pPr>
              <w:rPr>
                <w:b/>
              </w:rPr>
            </w:pPr>
            <w:r w:rsidRPr="00C82768">
              <w:rPr>
                <w:b/>
              </w:rPr>
              <w:t>Description</w:t>
            </w:r>
          </w:p>
        </w:tc>
      </w:tr>
      <w:tr w:rsidR="00E36F0E" w:rsidRPr="00C82768" w14:paraId="5C35C7B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AD36E28" w14:textId="77777777" w:rsidR="00E36F0E" w:rsidRPr="00C82768" w:rsidRDefault="00393DC0" w:rsidP="00E36F0E">
            <w:pPr>
              <w:rPr>
                <w:b/>
              </w:rPr>
            </w:pPr>
            <w:r w:rsidRPr="00C82768">
              <w:rPr>
                <w:b/>
              </w:rPr>
              <w:t>Request</w:t>
            </w:r>
          </w:p>
        </w:tc>
      </w:tr>
      <w:tr w:rsidR="00E36F0E" w:rsidRPr="00C82768" w14:paraId="56629E5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63B0FB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72D5E831"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hideMark/>
          </w:tcPr>
          <w:p w14:paraId="1339996A"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23BF237E" w14:textId="77777777" w:rsidR="00E36F0E" w:rsidRPr="00C82768" w:rsidRDefault="00393DC0" w:rsidP="00E36F0E">
            <w:r w:rsidRPr="00C82768">
              <w:t>-</w:t>
            </w:r>
          </w:p>
        </w:tc>
        <w:tc>
          <w:tcPr>
            <w:tcW w:w="1260" w:type="dxa"/>
            <w:tcBorders>
              <w:top w:val="single" w:sz="4" w:space="0" w:color="auto"/>
              <w:left w:val="single" w:sz="4" w:space="0" w:color="auto"/>
              <w:bottom w:val="single" w:sz="4" w:space="0" w:color="auto"/>
              <w:right w:val="single" w:sz="4" w:space="0" w:color="auto"/>
            </w:tcBorders>
            <w:hideMark/>
          </w:tcPr>
          <w:p w14:paraId="76C16426" w14:textId="77777777" w:rsidR="00E36F0E" w:rsidRPr="00C82768" w:rsidRDefault="00393DC0" w:rsidP="00E36F0E">
            <w:r>
              <w:t>0-4294967295</w:t>
            </w:r>
          </w:p>
        </w:tc>
        <w:tc>
          <w:tcPr>
            <w:tcW w:w="3240" w:type="dxa"/>
            <w:tcBorders>
              <w:top w:val="single" w:sz="4" w:space="0" w:color="auto"/>
              <w:left w:val="single" w:sz="4" w:space="0" w:color="auto"/>
              <w:bottom w:val="single" w:sz="4" w:space="0" w:color="auto"/>
              <w:right w:val="single" w:sz="4" w:space="0" w:color="auto"/>
            </w:tcBorders>
            <w:hideMark/>
          </w:tcPr>
          <w:p w14:paraId="742BFBAA" w14:textId="77777777" w:rsidR="00E36F0E" w:rsidRPr="00C82768" w:rsidRDefault="00393DC0" w:rsidP="00E36F0E">
            <w:r>
              <w:t>Interface ID used internally by CM</w:t>
            </w:r>
          </w:p>
        </w:tc>
      </w:tr>
      <w:tr w:rsidR="00E36F0E" w:rsidRPr="00C82768" w14:paraId="781B9C9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060897B"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286F76B" w14:textId="77777777" w:rsidR="00E36F0E" w:rsidRDefault="00393DC0" w:rsidP="00E36F0E">
            <w:r>
              <w:t>CellApnType</w:t>
            </w:r>
          </w:p>
        </w:tc>
        <w:tc>
          <w:tcPr>
            <w:tcW w:w="900" w:type="dxa"/>
            <w:tcBorders>
              <w:top w:val="single" w:sz="4" w:space="0" w:color="auto"/>
              <w:left w:val="single" w:sz="4" w:space="0" w:color="auto"/>
              <w:bottom w:val="single" w:sz="4" w:space="0" w:color="auto"/>
              <w:right w:val="single" w:sz="4" w:space="0" w:color="auto"/>
            </w:tcBorders>
          </w:tcPr>
          <w:p w14:paraId="7ECEA580"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58B01357" w14:textId="77777777" w:rsidR="00E36F0E" w:rsidRPr="00C82768" w:rsidRDefault="00393DC0" w:rsidP="00E36F0E">
            <w:r>
              <w:t>-</w:t>
            </w:r>
          </w:p>
        </w:tc>
        <w:tc>
          <w:tcPr>
            <w:tcW w:w="1260" w:type="dxa"/>
            <w:tcBorders>
              <w:top w:val="single" w:sz="4" w:space="0" w:color="auto"/>
              <w:left w:val="single" w:sz="4" w:space="0" w:color="auto"/>
              <w:bottom w:val="single" w:sz="4" w:space="0" w:color="auto"/>
              <w:right w:val="single" w:sz="4" w:space="0" w:color="auto"/>
            </w:tcBorders>
          </w:tcPr>
          <w:p w14:paraId="75E2C38C" w14:textId="77777777" w:rsidR="00E36F0E" w:rsidRDefault="00393DC0" w:rsidP="00E36F0E">
            <w:r>
              <w:t>-</w:t>
            </w:r>
          </w:p>
        </w:tc>
        <w:tc>
          <w:tcPr>
            <w:tcW w:w="3240" w:type="dxa"/>
            <w:tcBorders>
              <w:top w:val="single" w:sz="4" w:space="0" w:color="auto"/>
              <w:left w:val="single" w:sz="4" w:space="0" w:color="auto"/>
              <w:bottom w:val="single" w:sz="4" w:space="0" w:color="auto"/>
              <w:right w:val="single" w:sz="4" w:space="0" w:color="auto"/>
            </w:tcBorders>
          </w:tcPr>
          <w:p w14:paraId="1774D4FD" w14:textId="77777777" w:rsidR="00E36F0E" w:rsidRPr="0045028D" w:rsidRDefault="00393DC0" w:rsidP="00E36F0E">
            <w:r w:rsidRPr="0045028D">
              <w:t>Available APNs for cellular data</w:t>
            </w:r>
          </w:p>
        </w:tc>
      </w:tr>
      <w:tr w:rsidR="00E36F0E" w:rsidRPr="00C82768" w14:paraId="146342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6532CE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FEEE1C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A576D4D"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708E1B1" w14:textId="77777777" w:rsidR="00E36F0E" w:rsidRPr="00C82768" w:rsidRDefault="00393DC0" w:rsidP="00E36F0E">
            <w:r>
              <w:t>Internet</w:t>
            </w:r>
          </w:p>
        </w:tc>
        <w:tc>
          <w:tcPr>
            <w:tcW w:w="1260" w:type="dxa"/>
            <w:tcBorders>
              <w:top w:val="single" w:sz="4" w:space="0" w:color="auto"/>
              <w:left w:val="single" w:sz="4" w:space="0" w:color="auto"/>
              <w:bottom w:val="single" w:sz="4" w:space="0" w:color="auto"/>
              <w:right w:val="single" w:sz="4" w:space="0" w:color="auto"/>
            </w:tcBorders>
          </w:tcPr>
          <w:p w14:paraId="1AC6F80E" w14:textId="77777777" w:rsidR="00E36F0E" w:rsidRDefault="00393DC0" w:rsidP="00E36F0E">
            <w:r>
              <w:t>0x0</w:t>
            </w:r>
          </w:p>
        </w:tc>
        <w:tc>
          <w:tcPr>
            <w:tcW w:w="3240" w:type="dxa"/>
            <w:tcBorders>
              <w:top w:val="single" w:sz="4" w:space="0" w:color="auto"/>
              <w:left w:val="single" w:sz="4" w:space="0" w:color="auto"/>
              <w:bottom w:val="single" w:sz="4" w:space="0" w:color="auto"/>
              <w:right w:val="single" w:sz="4" w:space="0" w:color="auto"/>
            </w:tcBorders>
          </w:tcPr>
          <w:p w14:paraId="5E26DFC4" w14:textId="77777777" w:rsidR="00E36F0E" w:rsidRPr="0045028D" w:rsidRDefault="00393DC0" w:rsidP="00E36F0E">
            <w:r w:rsidRPr="0045028D">
              <w:t>Metered User Internet APN</w:t>
            </w:r>
          </w:p>
        </w:tc>
      </w:tr>
      <w:tr w:rsidR="00E36F0E" w:rsidRPr="00C82768" w14:paraId="44308FE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EF1D8E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F1C256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5D500A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786944E" w14:textId="77777777" w:rsidR="00E36F0E" w:rsidRPr="00C82768" w:rsidRDefault="00393DC0" w:rsidP="00E36F0E">
            <w:r>
              <w:t>Ford</w:t>
            </w:r>
          </w:p>
        </w:tc>
        <w:tc>
          <w:tcPr>
            <w:tcW w:w="1260" w:type="dxa"/>
            <w:tcBorders>
              <w:top w:val="single" w:sz="4" w:space="0" w:color="auto"/>
              <w:left w:val="single" w:sz="4" w:space="0" w:color="auto"/>
              <w:bottom w:val="single" w:sz="4" w:space="0" w:color="auto"/>
              <w:right w:val="single" w:sz="4" w:space="0" w:color="auto"/>
            </w:tcBorders>
          </w:tcPr>
          <w:p w14:paraId="30F4506D" w14:textId="77777777" w:rsidR="00E36F0E" w:rsidRDefault="00393DC0" w:rsidP="00E36F0E">
            <w:r>
              <w:t>0x1</w:t>
            </w:r>
          </w:p>
        </w:tc>
        <w:tc>
          <w:tcPr>
            <w:tcW w:w="3240" w:type="dxa"/>
            <w:tcBorders>
              <w:top w:val="single" w:sz="4" w:space="0" w:color="auto"/>
              <w:left w:val="single" w:sz="4" w:space="0" w:color="auto"/>
              <w:bottom w:val="single" w:sz="4" w:space="0" w:color="auto"/>
              <w:right w:val="single" w:sz="4" w:space="0" w:color="auto"/>
            </w:tcBorders>
          </w:tcPr>
          <w:p w14:paraId="27BE2224" w14:textId="77777777" w:rsidR="00E36F0E" w:rsidRPr="0045028D" w:rsidRDefault="00393DC0" w:rsidP="00E36F0E">
            <w:r w:rsidRPr="0045028D">
              <w:t>Non-metered Ford APN</w:t>
            </w:r>
          </w:p>
        </w:tc>
      </w:tr>
      <w:tr w:rsidR="00E36F0E" w:rsidRPr="00C82768" w14:paraId="5A442EE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60E509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E35798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48337D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902BF46" w14:textId="77777777" w:rsidR="00E36F0E" w:rsidRPr="00C82768" w:rsidRDefault="00393DC0" w:rsidP="00E36F0E">
            <w:r>
              <w:t>Tethering</w:t>
            </w:r>
          </w:p>
        </w:tc>
        <w:tc>
          <w:tcPr>
            <w:tcW w:w="1260" w:type="dxa"/>
            <w:tcBorders>
              <w:top w:val="single" w:sz="4" w:space="0" w:color="auto"/>
              <w:left w:val="single" w:sz="4" w:space="0" w:color="auto"/>
              <w:bottom w:val="single" w:sz="4" w:space="0" w:color="auto"/>
              <w:right w:val="single" w:sz="4" w:space="0" w:color="auto"/>
            </w:tcBorders>
          </w:tcPr>
          <w:p w14:paraId="5970BDCA" w14:textId="77777777" w:rsidR="00E36F0E" w:rsidRDefault="00393DC0" w:rsidP="00E36F0E">
            <w:r>
              <w:t>0x2</w:t>
            </w:r>
          </w:p>
        </w:tc>
        <w:tc>
          <w:tcPr>
            <w:tcW w:w="3240" w:type="dxa"/>
            <w:tcBorders>
              <w:top w:val="single" w:sz="4" w:space="0" w:color="auto"/>
              <w:left w:val="single" w:sz="4" w:space="0" w:color="auto"/>
              <w:bottom w:val="single" w:sz="4" w:space="0" w:color="auto"/>
              <w:right w:val="single" w:sz="4" w:space="0" w:color="auto"/>
            </w:tcBorders>
          </w:tcPr>
          <w:p w14:paraId="552DD4A9" w14:textId="77777777" w:rsidR="00E36F0E" w:rsidRPr="0045028D" w:rsidRDefault="00393DC0" w:rsidP="00E36F0E">
            <w:r w:rsidRPr="0045028D">
              <w:t>Metered Mobile Hot Spot APN</w:t>
            </w:r>
          </w:p>
        </w:tc>
      </w:tr>
      <w:tr w:rsidR="00E36F0E" w:rsidRPr="00C82768" w14:paraId="6FD3CAD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4C8807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AF5AE6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E2F5B7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9D5903E" w14:textId="77777777" w:rsidR="00E36F0E" w:rsidRPr="00C82768" w:rsidRDefault="00393DC0" w:rsidP="00E36F0E">
            <w:r>
              <w:t>FOTA</w:t>
            </w:r>
          </w:p>
        </w:tc>
        <w:tc>
          <w:tcPr>
            <w:tcW w:w="1260" w:type="dxa"/>
            <w:tcBorders>
              <w:top w:val="single" w:sz="4" w:space="0" w:color="auto"/>
              <w:left w:val="single" w:sz="4" w:space="0" w:color="auto"/>
              <w:bottom w:val="single" w:sz="4" w:space="0" w:color="auto"/>
              <w:right w:val="single" w:sz="4" w:space="0" w:color="auto"/>
            </w:tcBorders>
          </w:tcPr>
          <w:p w14:paraId="710B7F73" w14:textId="77777777" w:rsidR="00E36F0E" w:rsidRDefault="00393DC0" w:rsidP="00E36F0E">
            <w:r>
              <w:t>0x3</w:t>
            </w:r>
          </w:p>
        </w:tc>
        <w:tc>
          <w:tcPr>
            <w:tcW w:w="3240" w:type="dxa"/>
            <w:tcBorders>
              <w:top w:val="single" w:sz="4" w:space="0" w:color="auto"/>
              <w:left w:val="single" w:sz="4" w:space="0" w:color="auto"/>
              <w:bottom w:val="single" w:sz="4" w:space="0" w:color="auto"/>
              <w:right w:val="single" w:sz="4" w:space="0" w:color="auto"/>
            </w:tcBorders>
          </w:tcPr>
          <w:p w14:paraId="61255251" w14:textId="77777777" w:rsidR="00E36F0E" w:rsidRPr="0045028D" w:rsidRDefault="00393DC0" w:rsidP="00E36F0E">
            <w:r w:rsidRPr="0045028D">
              <w:t>FOTA APN</w:t>
            </w:r>
          </w:p>
        </w:tc>
      </w:tr>
      <w:tr w:rsidR="00E36F0E" w:rsidRPr="00C82768" w14:paraId="0A8A74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B1A472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A29102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45E0968"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69B8EB5" w14:textId="77777777" w:rsidR="00E36F0E" w:rsidRDefault="00393DC0" w:rsidP="00E36F0E">
            <w:r>
              <w:t>HTTP</w:t>
            </w:r>
          </w:p>
        </w:tc>
        <w:tc>
          <w:tcPr>
            <w:tcW w:w="1260" w:type="dxa"/>
            <w:tcBorders>
              <w:top w:val="single" w:sz="4" w:space="0" w:color="auto"/>
              <w:left w:val="single" w:sz="4" w:space="0" w:color="auto"/>
              <w:bottom w:val="single" w:sz="4" w:space="0" w:color="auto"/>
              <w:right w:val="single" w:sz="4" w:space="0" w:color="auto"/>
            </w:tcBorders>
          </w:tcPr>
          <w:p w14:paraId="38BE8AE0" w14:textId="77777777" w:rsidR="00E36F0E" w:rsidRDefault="00393DC0" w:rsidP="00E36F0E">
            <w:r>
              <w:t>0x4</w:t>
            </w:r>
          </w:p>
        </w:tc>
        <w:tc>
          <w:tcPr>
            <w:tcW w:w="3240" w:type="dxa"/>
            <w:tcBorders>
              <w:top w:val="single" w:sz="4" w:space="0" w:color="auto"/>
              <w:left w:val="single" w:sz="4" w:space="0" w:color="auto"/>
              <w:bottom w:val="single" w:sz="4" w:space="0" w:color="auto"/>
              <w:right w:val="single" w:sz="4" w:space="0" w:color="auto"/>
            </w:tcBorders>
          </w:tcPr>
          <w:p w14:paraId="00E2740B" w14:textId="77777777" w:rsidR="00E36F0E" w:rsidRPr="0045028D" w:rsidRDefault="00393DC0" w:rsidP="00E36F0E">
            <w:r w:rsidRPr="0045028D">
              <w:t>HTTP APN</w:t>
            </w:r>
          </w:p>
        </w:tc>
      </w:tr>
      <w:tr w:rsidR="00E36F0E" w:rsidRPr="00C82768" w14:paraId="7D18BD0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C950CCB" w14:textId="77777777" w:rsidR="00E36F0E" w:rsidRPr="00C82768" w:rsidRDefault="00393DC0" w:rsidP="00E36F0E">
            <w:r w:rsidRPr="00C82768">
              <w:rPr>
                <w:b/>
              </w:rPr>
              <w:t>Response</w:t>
            </w:r>
          </w:p>
        </w:tc>
      </w:tr>
      <w:tr w:rsidR="00E36F0E" w:rsidRPr="00C82768" w14:paraId="31FAD5E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1949CE"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A313297"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C6E7AA8"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647AE3" w14:textId="77777777" w:rsidR="00E36F0E" w:rsidRPr="00C82768" w:rsidRDefault="00393DC0" w:rsidP="00E36F0E">
            <w:r w:rsidRPr="00C82768">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5ACB3A0B" w14:textId="77777777" w:rsidR="00E36F0E" w:rsidRPr="00751E32" w:rsidRDefault="00393DC0" w:rsidP="00E36F0E">
            <w:pPr>
              <w:rPr>
                <w:highlight w:val="yellow"/>
              </w:rPr>
            </w:pPr>
            <w:r>
              <w:t>0-4294967295</w:t>
            </w:r>
          </w:p>
        </w:tc>
        <w:tc>
          <w:tcPr>
            <w:tcW w:w="3240" w:type="dxa"/>
            <w:tcBorders>
              <w:top w:val="single" w:sz="4" w:space="0" w:color="auto"/>
              <w:left w:val="single" w:sz="4" w:space="0" w:color="auto"/>
              <w:bottom w:val="single" w:sz="4" w:space="0" w:color="auto"/>
              <w:right w:val="single" w:sz="4" w:space="0" w:color="auto"/>
            </w:tcBorders>
            <w:shd w:val="clear" w:color="auto" w:fill="FFFFFF"/>
          </w:tcPr>
          <w:p w14:paraId="417EA132" w14:textId="77777777" w:rsidR="00E36F0E" w:rsidRPr="00C82768" w:rsidRDefault="00393DC0" w:rsidP="00E36F0E">
            <w:r>
              <w:t>Interface ID used internally by CM</w:t>
            </w:r>
          </w:p>
        </w:tc>
      </w:tr>
      <w:tr w:rsidR="00E36F0E" w:rsidRPr="00C82768" w14:paraId="101BE7F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ECD77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F137E58" w14:textId="77777777" w:rsidR="00E36F0E" w:rsidRDefault="00393DC0" w:rsidP="00E36F0E">
            <w:r>
              <w:t>Cell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9E2EF22"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1FC93D0" w14:textId="77777777" w:rsidR="00E36F0E" w:rsidRPr="00C82768"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31BF6FB3" w14:textId="77777777" w:rsidR="00E36F0E" w:rsidRDefault="00393DC0" w:rsidP="00E36F0E">
            <w:r>
              <w:t>-</w:t>
            </w:r>
          </w:p>
        </w:tc>
        <w:tc>
          <w:tcPr>
            <w:tcW w:w="3240" w:type="dxa"/>
            <w:tcBorders>
              <w:top w:val="single" w:sz="4" w:space="0" w:color="auto"/>
              <w:left w:val="single" w:sz="4" w:space="0" w:color="auto"/>
              <w:bottom w:val="single" w:sz="4" w:space="0" w:color="auto"/>
              <w:right w:val="single" w:sz="4" w:space="0" w:color="auto"/>
            </w:tcBorders>
            <w:shd w:val="clear" w:color="auto" w:fill="FFFFFF"/>
          </w:tcPr>
          <w:p w14:paraId="182CF767" w14:textId="77777777" w:rsidR="00E36F0E" w:rsidRPr="0045028D" w:rsidRDefault="00393DC0" w:rsidP="00E36F0E">
            <w:r>
              <w:t>Return code</w:t>
            </w:r>
          </w:p>
        </w:tc>
      </w:tr>
      <w:tr w:rsidR="00E36F0E" w:rsidRPr="00C82768" w14:paraId="2F678F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9D9A8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3E440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C4743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AC551A" w14:textId="77777777" w:rsidR="00E36F0E" w:rsidRPr="00C82768" w:rsidRDefault="00393DC0" w:rsidP="00E36F0E">
            <w:r>
              <w:t>CELL_ERROR</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1A499379" w14:textId="77777777" w:rsidR="00E36F0E" w:rsidRDefault="00393DC0" w:rsidP="00E36F0E">
            <w:r>
              <w:t>0x0</w:t>
            </w:r>
          </w:p>
        </w:tc>
        <w:tc>
          <w:tcPr>
            <w:tcW w:w="3240" w:type="dxa"/>
            <w:tcBorders>
              <w:top w:val="single" w:sz="4" w:space="0" w:color="auto"/>
              <w:left w:val="single" w:sz="4" w:space="0" w:color="auto"/>
              <w:bottom w:val="single" w:sz="4" w:space="0" w:color="auto"/>
              <w:right w:val="single" w:sz="4" w:space="0" w:color="auto"/>
            </w:tcBorders>
            <w:shd w:val="clear" w:color="auto" w:fill="FFFFFF"/>
          </w:tcPr>
          <w:p w14:paraId="13AB584F" w14:textId="77777777" w:rsidR="00E36F0E" w:rsidRPr="0045028D" w:rsidRDefault="00393DC0" w:rsidP="00E36F0E">
            <w:r>
              <w:t>Error/Failure</w:t>
            </w:r>
          </w:p>
        </w:tc>
      </w:tr>
      <w:tr w:rsidR="00E36F0E" w:rsidRPr="00C82768" w14:paraId="224E5B0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307D25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1DAD3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38A439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4FA4F6" w14:textId="77777777" w:rsidR="00E36F0E" w:rsidRPr="00C82768" w:rsidRDefault="00393DC0" w:rsidP="00E36F0E">
            <w:r>
              <w:t>CELL_SUCCESS</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6C78588B" w14:textId="77777777" w:rsidR="00E36F0E" w:rsidRDefault="00393DC0" w:rsidP="00E36F0E">
            <w:r>
              <w:t>0x1</w:t>
            </w:r>
          </w:p>
        </w:tc>
        <w:tc>
          <w:tcPr>
            <w:tcW w:w="3240" w:type="dxa"/>
            <w:tcBorders>
              <w:top w:val="single" w:sz="4" w:space="0" w:color="auto"/>
              <w:left w:val="single" w:sz="4" w:space="0" w:color="auto"/>
              <w:bottom w:val="single" w:sz="4" w:space="0" w:color="auto"/>
              <w:right w:val="single" w:sz="4" w:space="0" w:color="auto"/>
            </w:tcBorders>
            <w:shd w:val="clear" w:color="auto" w:fill="FFFFFF"/>
          </w:tcPr>
          <w:p w14:paraId="5FE9AAE7" w14:textId="77777777" w:rsidR="00E36F0E" w:rsidRPr="0045028D" w:rsidRDefault="00393DC0" w:rsidP="00E36F0E">
            <w:r>
              <w:t>Success</w:t>
            </w:r>
          </w:p>
        </w:tc>
      </w:tr>
      <w:tr w:rsidR="00E36F0E" w:rsidRPr="00C82768" w14:paraId="558955A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306DFBB"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9C1C7A6" w14:textId="77777777" w:rsidR="00E36F0E" w:rsidRDefault="00393DC0" w:rsidP="00E36F0E">
            <w:r>
              <w:t>ca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A15066C"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3A40BEA"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2769F011" w14:textId="77777777" w:rsidR="00E36F0E" w:rsidRPr="00F1221C" w:rsidRDefault="00393DC0" w:rsidP="00E36F0E">
            <w:r w:rsidRPr="00F1221C">
              <w:t>Char Value:0-255</w:t>
            </w:r>
          </w:p>
          <w:p w14:paraId="262B90C6" w14:textId="77777777" w:rsidR="00E36F0E" w:rsidRPr="00751E32" w:rsidRDefault="00393DC0" w:rsidP="00E36F0E">
            <w:pPr>
              <w:rPr>
                <w:highlight w:val="yellow"/>
              </w:rPr>
            </w:pPr>
            <w:r w:rsidRPr="00F1221C">
              <w:t>No String length limit</w:t>
            </w:r>
          </w:p>
        </w:tc>
        <w:tc>
          <w:tcPr>
            <w:tcW w:w="3240" w:type="dxa"/>
            <w:tcBorders>
              <w:top w:val="single" w:sz="4" w:space="0" w:color="auto"/>
              <w:left w:val="single" w:sz="4" w:space="0" w:color="auto"/>
              <w:bottom w:val="single" w:sz="4" w:space="0" w:color="auto"/>
              <w:right w:val="single" w:sz="4" w:space="0" w:color="auto"/>
            </w:tcBorders>
            <w:shd w:val="clear" w:color="auto" w:fill="FFFFFF"/>
          </w:tcPr>
          <w:p w14:paraId="705DB22D" w14:textId="77777777" w:rsidR="00E36F0E" w:rsidRPr="00C82768" w:rsidRDefault="00393DC0" w:rsidP="00E36F0E">
            <w:r>
              <w:t>Activation cause code</w:t>
            </w:r>
          </w:p>
        </w:tc>
      </w:tr>
    </w:tbl>
    <w:p w14:paraId="389FCB81" w14:textId="3F394950" w:rsidR="00E36F0E" w:rsidRDefault="00393DC0" w:rsidP="00506E2F">
      <w:pPr>
        <w:pStyle w:val="Heading4"/>
      </w:pPr>
      <w:r w:rsidRPr="00B9479B">
        <w:lastRenderedPageBreak/>
        <w:t>MD-REQ-380250/A-CellDeactivateInd</w:t>
      </w:r>
    </w:p>
    <w:p w14:paraId="211B9764" w14:textId="77777777" w:rsidR="00E36F0E" w:rsidRPr="00DF2AD3" w:rsidRDefault="00393DC0" w:rsidP="00E36F0E">
      <w:pPr>
        <w:rPr>
          <w:rFonts w:cs="Arial"/>
        </w:rPr>
      </w:pPr>
      <w:r w:rsidRPr="00DF2AD3">
        <w:rPr>
          <w:rFonts w:cs="Arial"/>
        </w:rPr>
        <w:t>This API is used</w:t>
      </w:r>
      <w:r>
        <w:rPr>
          <w:rFonts w:cs="Arial"/>
        </w:rPr>
        <w:t xml:space="preserve"> internally by WIRClient and WIRServer to broadcast a deactivation state change of a cellular interfac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18FF33F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A8B9C7D" w14:textId="77777777" w:rsidR="00E36F0E" w:rsidRPr="00C82768" w:rsidRDefault="00E36F0E" w:rsidP="00E36F0E">
            <w:pPr>
              <w:spacing w:line="256" w:lineRule="auto"/>
              <w:rPr>
                <w:sz w:val="8"/>
              </w:rPr>
            </w:pPr>
          </w:p>
        </w:tc>
      </w:tr>
      <w:tr w:rsidR="00E36F0E" w:rsidRPr="00C82768" w14:paraId="3E200DF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17A3CD1"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97BD17B" w14:textId="77777777" w:rsidR="00E36F0E" w:rsidRPr="00C82768" w:rsidRDefault="00393DC0" w:rsidP="00E36F0E">
            <w:pPr>
              <w:spacing w:line="256" w:lineRule="auto"/>
            </w:pPr>
            <w:r w:rsidRPr="004E037C">
              <w:t>OnChange</w:t>
            </w:r>
          </w:p>
        </w:tc>
      </w:tr>
      <w:tr w:rsidR="00E36F0E" w:rsidRPr="00C82768" w14:paraId="4EAB8C3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EC46BA2"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0621AD2" w14:textId="77777777" w:rsidR="00E36F0E" w:rsidRPr="00C82768" w:rsidRDefault="00393DC0" w:rsidP="00E36F0E">
            <w:pPr>
              <w:spacing w:line="256" w:lineRule="auto"/>
            </w:pPr>
            <w:r w:rsidRPr="00C82768">
              <w:t>Default</w:t>
            </w:r>
          </w:p>
        </w:tc>
      </w:tr>
      <w:tr w:rsidR="00E36F0E" w:rsidRPr="00C82768" w14:paraId="29BB082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62F9824"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AEC63BD" w14:textId="77777777" w:rsidR="00E36F0E" w:rsidRPr="00C82768" w:rsidRDefault="00393DC0" w:rsidP="00E36F0E">
            <w:pPr>
              <w:spacing w:line="256" w:lineRule="auto"/>
            </w:pPr>
            <w:r w:rsidRPr="00C82768">
              <w:t>No</w:t>
            </w:r>
          </w:p>
        </w:tc>
      </w:tr>
      <w:tr w:rsidR="00E36F0E" w:rsidRPr="00C82768" w14:paraId="0513F249"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7348661" w14:textId="77777777" w:rsidR="00E36F0E" w:rsidRPr="00C82768" w:rsidRDefault="00E36F0E" w:rsidP="00E36F0E">
            <w:pPr>
              <w:spacing w:line="256" w:lineRule="auto"/>
              <w:rPr>
                <w:sz w:val="8"/>
              </w:rPr>
            </w:pPr>
          </w:p>
        </w:tc>
      </w:tr>
      <w:tr w:rsidR="00E36F0E" w:rsidRPr="00C82768" w14:paraId="31B020A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9429317"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A11B884"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4E06DA7"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0DB875E"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0E509F9"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DBC73B8" w14:textId="77777777" w:rsidR="00E36F0E" w:rsidRPr="00C82768" w:rsidRDefault="00393DC0" w:rsidP="00E36F0E">
            <w:pPr>
              <w:rPr>
                <w:b/>
              </w:rPr>
            </w:pPr>
            <w:r w:rsidRPr="00C82768">
              <w:rPr>
                <w:b/>
              </w:rPr>
              <w:t>Description</w:t>
            </w:r>
          </w:p>
        </w:tc>
      </w:tr>
      <w:tr w:rsidR="00E36F0E" w:rsidRPr="00C82768" w14:paraId="0009440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CE17318" w14:textId="77777777" w:rsidR="00E36F0E" w:rsidRPr="00C82768" w:rsidRDefault="00393DC0" w:rsidP="00E36F0E">
            <w:pPr>
              <w:rPr>
                <w:b/>
              </w:rPr>
            </w:pPr>
            <w:r w:rsidRPr="00C82768">
              <w:rPr>
                <w:b/>
              </w:rPr>
              <w:t>Request</w:t>
            </w:r>
          </w:p>
        </w:tc>
      </w:tr>
      <w:tr w:rsidR="00E36F0E" w:rsidRPr="00C82768" w14:paraId="080E60A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E846283"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37C439D9"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7DEBFD7D"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6168A56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69F8B70"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31B501AF" w14:textId="77777777" w:rsidR="00E36F0E" w:rsidRPr="0052707D" w:rsidRDefault="00393DC0" w:rsidP="00E36F0E">
            <w:pPr>
              <w:rPr>
                <w:highlight w:val="yellow"/>
              </w:rPr>
            </w:pPr>
            <w:r w:rsidRPr="00314169">
              <w:t>N/A</w:t>
            </w:r>
          </w:p>
        </w:tc>
      </w:tr>
      <w:tr w:rsidR="00E36F0E" w:rsidRPr="00C82768" w14:paraId="4D7C351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A9FBF57" w14:textId="77777777" w:rsidR="00E36F0E" w:rsidRPr="00C82768" w:rsidRDefault="00393DC0" w:rsidP="00E36F0E">
            <w:r w:rsidRPr="00C82768">
              <w:rPr>
                <w:b/>
              </w:rPr>
              <w:t>Response</w:t>
            </w:r>
          </w:p>
        </w:tc>
      </w:tr>
      <w:tr w:rsidR="00E36F0E" w:rsidRPr="00C82768" w14:paraId="03AA6C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0C731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5A80FBF"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B70FCC9"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89E822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3F44241"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C9E658C" w14:textId="77777777" w:rsidR="00E36F0E" w:rsidRPr="00C82768" w:rsidRDefault="00393DC0" w:rsidP="00E36F0E">
            <w:r>
              <w:t>Interface ID used internally by CM</w:t>
            </w:r>
          </w:p>
        </w:tc>
      </w:tr>
      <w:tr w:rsidR="00E36F0E" w:rsidRPr="00C82768" w14:paraId="112C18D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15010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CD51C0C" w14:textId="77777777" w:rsidR="00E36F0E" w:rsidRDefault="00393DC0" w:rsidP="00E36F0E">
            <w:r>
              <w:t>Cell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A1BC2B"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BCA638"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41A21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DF312FC" w14:textId="77777777" w:rsidR="00E36F0E" w:rsidRPr="0045028D" w:rsidRDefault="00393DC0" w:rsidP="00E36F0E">
            <w:r>
              <w:t>Return code</w:t>
            </w:r>
          </w:p>
        </w:tc>
      </w:tr>
      <w:tr w:rsidR="00E36F0E" w:rsidRPr="00C82768" w14:paraId="0D55EA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C22BB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1451D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93913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93615F0" w14:textId="77777777" w:rsidR="00E36F0E" w:rsidRPr="00C82768" w:rsidRDefault="00393DC0" w:rsidP="00E36F0E">
            <w:r>
              <w:t>CELL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AF46BCF"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DD8B2F3" w14:textId="77777777" w:rsidR="00E36F0E" w:rsidRPr="0045028D" w:rsidRDefault="00393DC0" w:rsidP="00E36F0E">
            <w:r>
              <w:t>Error/Failure</w:t>
            </w:r>
          </w:p>
        </w:tc>
      </w:tr>
      <w:tr w:rsidR="00E36F0E" w:rsidRPr="00C82768" w14:paraId="757ABE9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0FECE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0063C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400F84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4408E1B" w14:textId="77777777" w:rsidR="00E36F0E" w:rsidRPr="00C82768" w:rsidRDefault="00393DC0" w:rsidP="00E36F0E">
            <w:r>
              <w:t>CELL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B98A05C"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94CE1AE" w14:textId="77777777" w:rsidR="00E36F0E" w:rsidRPr="0045028D" w:rsidRDefault="00393DC0" w:rsidP="00E36F0E">
            <w:r>
              <w:t>Success</w:t>
            </w:r>
          </w:p>
        </w:tc>
      </w:tr>
      <w:tr w:rsidR="00E36F0E" w:rsidRPr="00C82768" w14:paraId="7904C48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EE22F7"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AC0001F" w14:textId="77777777" w:rsidR="00E36F0E" w:rsidRDefault="00393DC0" w:rsidP="00E36F0E">
            <w:r>
              <w:t>ca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2D18D6A"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C2AECE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5CE579F" w14:textId="77777777" w:rsidR="00E36F0E" w:rsidRPr="00F1221C" w:rsidRDefault="00393DC0" w:rsidP="00E36F0E">
            <w:r w:rsidRPr="00F1221C">
              <w:t>Char Value:0-255</w:t>
            </w:r>
          </w:p>
          <w:p w14:paraId="2804272F"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60074C" w14:textId="77777777" w:rsidR="00E36F0E" w:rsidRPr="00C82768" w:rsidRDefault="00393DC0" w:rsidP="00E36F0E">
            <w:r>
              <w:t>Activation cause code</w:t>
            </w:r>
          </w:p>
        </w:tc>
      </w:tr>
    </w:tbl>
    <w:p w14:paraId="374D81A7" w14:textId="0591245B" w:rsidR="00E36F0E" w:rsidRDefault="00393DC0" w:rsidP="00506E2F">
      <w:pPr>
        <w:pStyle w:val="Heading4"/>
      </w:pPr>
      <w:r w:rsidRPr="00B9479B">
        <w:t>MD-REQ-380251/A-CellLinkPropertyInd</w:t>
      </w:r>
    </w:p>
    <w:p w14:paraId="78234DF3" w14:textId="77777777" w:rsidR="00E36F0E" w:rsidRPr="009152B2" w:rsidRDefault="00393DC0" w:rsidP="00E36F0E">
      <w:pPr>
        <w:rPr>
          <w:rFonts w:cs="Arial"/>
        </w:rPr>
      </w:pPr>
      <w:r w:rsidRPr="00DF2AD3">
        <w:rPr>
          <w:rFonts w:cs="Arial"/>
        </w:rPr>
        <w:t>This API is used</w:t>
      </w:r>
      <w:r>
        <w:rPr>
          <w:rFonts w:cs="Arial"/>
        </w:rPr>
        <w:t xml:space="preserve"> internally by WIRClient and WIRServer to broadcast cellular interface link properties updates.</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07"/>
        <w:gridCol w:w="1260"/>
        <w:gridCol w:w="3330"/>
      </w:tblGrid>
      <w:tr w:rsidR="00E36F0E" w:rsidRPr="00C82768" w14:paraId="2831398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D726247" w14:textId="77777777" w:rsidR="00E36F0E" w:rsidRPr="00C82768" w:rsidRDefault="00E36F0E" w:rsidP="00E36F0E">
            <w:pPr>
              <w:spacing w:line="256" w:lineRule="auto"/>
              <w:rPr>
                <w:sz w:val="8"/>
              </w:rPr>
            </w:pPr>
          </w:p>
        </w:tc>
      </w:tr>
      <w:tr w:rsidR="00E36F0E" w:rsidRPr="00C82768" w14:paraId="4D23474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377B926"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3068B86" w14:textId="77777777" w:rsidR="00E36F0E" w:rsidRPr="00C82768" w:rsidRDefault="00393DC0" w:rsidP="00E36F0E">
            <w:pPr>
              <w:spacing w:line="256" w:lineRule="auto"/>
            </w:pPr>
            <w:r w:rsidRPr="004E037C">
              <w:t>OnChange</w:t>
            </w:r>
          </w:p>
        </w:tc>
      </w:tr>
      <w:tr w:rsidR="00E36F0E" w:rsidRPr="00C82768" w14:paraId="74057FC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D735AF1"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D74C710" w14:textId="77777777" w:rsidR="00E36F0E" w:rsidRPr="00C82768" w:rsidRDefault="00393DC0" w:rsidP="00E36F0E">
            <w:pPr>
              <w:spacing w:line="256" w:lineRule="auto"/>
            </w:pPr>
            <w:r w:rsidRPr="00C82768">
              <w:t>Default</w:t>
            </w:r>
          </w:p>
        </w:tc>
      </w:tr>
      <w:tr w:rsidR="00E36F0E" w:rsidRPr="00C82768" w14:paraId="2C09DB5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2042D18"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542BAEC" w14:textId="77777777" w:rsidR="00E36F0E" w:rsidRPr="00C82768" w:rsidRDefault="00393DC0" w:rsidP="00E36F0E">
            <w:pPr>
              <w:spacing w:line="256" w:lineRule="auto"/>
            </w:pPr>
            <w:r w:rsidRPr="00C82768">
              <w:t>No</w:t>
            </w:r>
          </w:p>
        </w:tc>
      </w:tr>
      <w:tr w:rsidR="00E36F0E" w:rsidRPr="00C82768" w14:paraId="7E326060"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1301F6D" w14:textId="77777777" w:rsidR="00E36F0E" w:rsidRPr="00C82768" w:rsidRDefault="00E36F0E" w:rsidP="00E36F0E">
            <w:pPr>
              <w:spacing w:line="256" w:lineRule="auto"/>
              <w:rPr>
                <w:sz w:val="8"/>
              </w:rPr>
            </w:pPr>
          </w:p>
        </w:tc>
      </w:tr>
      <w:tr w:rsidR="00E36F0E" w:rsidRPr="00C82768" w14:paraId="15F5C0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DA84386"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B33673C"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2E0C56DE" w14:textId="77777777" w:rsidR="00E36F0E" w:rsidRPr="00C82768" w:rsidRDefault="00393DC0" w:rsidP="00E36F0E">
            <w:pPr>
              <w:rPr>
                <w:b/>
              </w:rPr>
            </w:pPr>
            <w:r w:rsidRPr="00C82768">
              <w:rPr>
                <w:b/>
              </w:rPr>
              <w:t>Type</w:t>
            </w:r>
          </w:p>
        </w:tc>
        <w:tc>
          <w:tcPr>
            <w:tcW w:w="160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A6D560C" w14:textId="77777777" w:rsidR="00E36F0E" w:rsidRPr="00C82768" w:rsidRDefault="00393DC0" w:rsidP="00E36F0E">
            <w:pPr>
              <w:rPr>
                <w:b/>
              </w:rPr>
            </w:pPr>
            <w:r w:rsidRPr="00C82768">
              <w:rPr>
                <w:b/>
              </w:rPr>
              <w:t>Literals</w:t>
            </w:r>
          </w:p>
        </w:tc>
        <w:tc>
          <w:tcPr>
            <w:tcW w:w="126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F8AC434"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995E16C" w14:textId="77777777" w:rsidR="00E36F0E" w:rsidRPr="00C82768" w:rsidRDefault="00393DC0" w:rsidP="00E36F0E">
            <w:pPr>
              <w:rPr>
                <w:b/>
              </w:rPr>
            </w:pPr>
            <w:r w:rsidRPr="00C82768">
              <w:rPr>
                <w:b/>
              </w:rPr>
              <w:t>Description</w:t>
            </w:r>
          </w:p>
        </w:tc>
      </w:tr>
      <w:tr w:rsidR="00E36F0E" w:rsidRPr="00C82768" w14:paraId="3C21E6C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FEAC205" w14:textId="77777777" w:rsidR="00E36F0E" w:rsidRPr="00C82768" w:rsidRDefault="00393DC0" w:rsidP="00E36F0E">
            <w:pPr>
              <w:rPr>
                <w:b/>
              </w:rPr>
            </w:pPr>
            <w:r w:rsidRPr="00C82768">
              <w:rPr>
                <w:b/>
              </w:rPr>
              <w:t>Request</w:t>
            </w:r>
          </w:p>
        </w:tc>
      </w:tr>
      <w:tr w:rsidR="00E36F0E" w:rsidRPr="00C82768" w14:paraId="50F067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B9F132A"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20AF3F46"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7E1B3492" w14:textId="77777777" w:rsidR="00E36F0E" w:rsidRPr="00C82768" w:rsidRDefault="00393DC0" w:rsidP="00E36F0E">
            <w:r>
              <w:t>-</w:t>
            </w:r>
          </w:p>
        </w:tc>
        <w:tc>
          <w:tcPr>
            <w:tcW w:w="1607" w:type="dxa"/>
            <w:tcBorders>
              <w:top w:val="single" w:sz="4" w:space="0" w:color="auto"/>
              <w:left w:val="single" w:sz="4" w:space="0" w:color="auto"/>
              <w:bottom w:val="single" w:sz="4" w:space="0" w:color="auto"/>
              <w:right w:val="single" w:sz="4" w:space="0" w:color="auto"/>
            </w:tcBorders>
          </w:tcPr>
          <w:p w14:paraId="74BCC490"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tcPr>
          <w:p w14:paraId="08CDCE8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5A78375A" w14:textId="77777777" w:rsidR="00E36F0E" w:rsidRPr="0052707D" w:rsidRDefault="00393DC0" w:rsidP="00E36F0E">
            <w:pPr>
              <w:rPr>
                <w:highlight w:val="yellow"/>
              </w:rPr>
            </w:pPr>
            <w:r w:rsidRPr="00314169">
              <w:t>N/A</w:t>
            </w:r>
          </w:p>
        </w:tc>
      </w:tr>
      <w:tr w:rsidR="00E36F0E" w:rsidRPr="00C82768" w14:paraId="6411BC2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1C4C04B" w14:textId="77777777" w:rsidR="00E36F0E" w:rsidRPr="00C82768" w:rsidRDefault="00393DC0" w:rsidP="00E36F0E">
            <w:r w:rsidRPr="00C82768">
              <w:rPr>
                <w:b/>
              </w:rPr>
              <w:t>Response</w:t>
            </w:r>
          </w:p>
        </w:tc>
      </w:tr>
      <w:tr w:rsidR="00E36F0E" w:rsidRPr="00C82768" w14:paraId="5ECB1CD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6D471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64D2C66" w14:textId="77777777" w:rsidR="00E36F0E" w:rsidRPr="0045028D" w:rsidRDefault="00393DC0" w:rsidP="00E36F0E">
            <w:r w:rsidRPr="0045028D">
              <w:t>Iface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AD263C" w14:textId="77777777" w:rsidR="00E36F0E" w:rsidRDefault="00393DC0" w:rsidP="00E36F0E">
            <w:r>
              <w:t>Int32</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32A0BC31"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5B6068F5"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CA771F2" w14:textId="77777777" w:rsidR="00E36F0E" w:rsidRPr="00C82768" w:rsidRDefault="00393DC0" w:rsidP="00E36F0E">
            <w:r>
              <w:t>Interface Id used internally by CM</w:t>
            </w:r>
          </w:p>
        </w:tc>
      </w:tr>
      <w:tr w:rsidR="00E36F0E" w:rsidRPr="00C82768" w14:paraId="007D896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1D57D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BFABBF"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D2C93A8" w14:textId="77777777" w:rsidR="00E36F0E" w:rsidRPr="00C82768" w:rsidRDefault="00393DC0" w:rsidP="00E36F0E">
            <w:r>
              <w:t>String</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422962A2"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48B9A915" w14:textId="77777777" w:rsidR="00E36F0E" w:rsidRPr="00F1221C" w:rsidRDefault="00393DC0" w:rsidP="00E36F0E">
            <w:r w:rsidRPr="00F1221C">
              <w:t>Char Value:0-255</w:t>
            </w:r>
          </w:p>
          <w:p w14:paraId="1598685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2E89A8B" w14:textId="77777777" w:rsidR="00E36F0E" w:rsidRPr="00C82768" w:rsidRDefault="00393DC0" w:rsidP="00E36F0E">
            <w:r>
              <w:t>Interface name as enumerated in the OS</w:t>
            </w:r>
          </w:p>
        </w:tc>
      </w:tr>
      <w:tr w:rsidR="00E36F0E" w:rsidRPr="00C82768" w14:paraId="21BBD6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0D3C7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5D65BDA" w14:textId="77777777" w:rsidR="00E36F0E" w:rsidRDefault="00393DC0" w:rsidP="00E36F0E">
            <w:r>
              <w:t>ipV4Addres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B8EBAD9" w14:textId="77777777" w:rsidR="00E36F0E" w:rsidRPr="00C82768" w:rsidRDefault="00393DC0" w:rsidP="00E36F0E">
            <w:r>
              <w:t>String</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6DA2EC06"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1E45902D" w14:textId="77777777" w:rsidR="00E36F0E" w:rsidRPr="00F1221C" w:rsidRDefault="00393DC0" w:rsidP="00E36F0E">
            <w:r w:rsidRPr="00F1221C">
              <w:t>Char Value:0-255</w:t>
            </w:r>
          </w:p>
          <w:p w14:paraId="6DB8DAB2"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AAE263" w14:textId="77777777" w:rsidR="00E36F0E" w:rsidRPr="0045028D" w:rsidRDefault="00393DC0" w:rsidP="00E36F0E">
            <w:pPr>
              <w:rPr>
                <w:rFonts w:cs="Arial"/>
                <w:szCs w:val="20"/>
              </w:rPr>
            </w:pPr>
            <w:r w:rsidRPr="0045028D">
              <w:rPr>
                <w:rFonts w:cs="Arial"/>
                <w:szCs w:val="20"/>
                <w:shd w:val="clear" w:color="auto" w:fill="FFFFFF"/>
              </w:rPr>
              <w:t>Interface IP address V4</w:t>
            </w:r>
          </w:p>
        </w:tc>
      </w:tr>
      <w:tr w:rsidR="00E36F0E" w:rsidRPr="00C82768" w14:paraId="3271C55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1C9FC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B2A933F" w14:textId="77777777" w:rsidR="00E36F0E" w:rsidRDefault="00393DC0" w:rsidP="00E36F0E">
            <w:r>
              <w:t>ipV4DnsPrim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B5FBEB0" w14:textId="77777777" w:rsidR="00E36F0E" w:rsidRPr="00C82768" w:rsidRDefault="00393DC0" w:rsidP="00E36F0E">
            <w:r>
              <w:t>String</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032347DF"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7B88F8FF" w14:textId="77777777" w:rsidR="00E36F0E" w:rsidRPr="00F1221C" w:rsidRDefault="00393DC0" w:rsidP="00E36F0E">
            <w:r w:rsidRPr="00F1221C">
              <w:t>Char Value:0-255</w:t>
            </w:r>
          </w:p>
          <w:p w14:paraId="50C53750"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8E7DF64" w14:textId="77777777" w:rsidR="00E36F0E" w:rsidRPr="0045028D" w:rsidRDefault="00393DC0" w:rsidP="00E36F0E">
            <w:pPr>
              <w:rPr>
                <w:rFonts w:cs="Arial"/>
                <w:szCs w:val="20"/>
              </w:rPr>
            </w:pPr>
            <w:r w:rsidRPr="0045028D">
              <w:rPr>
                <w:rFonts w:cs="Arial"/>
                <w:szCs w:val="20"/>
                <w:shd w:val="clear" w:color="auto" w:fill="FFFFFF"/>
              </w:rPr>
              <w:t>Primary DNS IP address V4</w:t>
            </w:r>
          </w:p>
        </w:tc>
      </w:tr>
      <w:tr w:rsidR="00E36F0E" w:rsidRPr="00C82768" w14:paraId="33A9C00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AB5A9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BE319C" w14:textId="77777777" w:rsidR="00E36F0E" w:rsidRDefault="00393DC0" w:rsidP="00E36F0E">
            <w:r>
              <w:t>ipV4DnsSecond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820BB5" w14:textId="77777777" w:rsidR="00E36F0E" w:rsidRPr="00C82768" w:rsidRDefault="00393DC0" w:rsidP="00E36F0E">
            <w:r>
              <w:t>String</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0407F706"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409C539B" w14:textId="77777777" w:rsidR="00E36F0E" w:rsidRPr="00F1221C" w:rsidRDefault="00393DC0" w:rsidP="00E36F0E">
            <w:r w:rsidRPr="00F1221C">
              <w:t>Char Value:0-255</w:t>
            </w:r>
          </w:p>
          <w:p w14:paraId="48404483"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91424F" w14:textId="77777777" w:rsidR="00E36F0E" w:rsidRPr="0045028D" w:rsidRDefault="00393DC0" w:rsidP="00E36F0E">
            <w:pPr>
              <w:rPr>
                <w:rFonts w:cs="Arial"/>
                <w:szCs w:val="20"/>
              </w:rPr>
            </w:pPr>
            <w:r w:rsidRPr="0045028D">
              <w:rPr>
                <w:rFonts w:cs="Arial"/>
                <w:szCs w:val="20"/>
                <w:shd w:val="clear" w:color="auto" w:fill="FFFFFF"/>
              </w:rPr>
              <w:t>Secondary DNS IP address V4</w:t>
            </w:r>
          </w:p>
        </w:tc>
      </w:tr>
      <w:tr w:rsidR="00E36F0E" w:rsidRPr="00C82768" w14:paraId="63C3153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393CB1"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DA0BD9" w14:textId="77777777" w:rsidR="00E36F0E" w:rsidRDefault="00393DC0" w:rsidP="00E36F0E">
            <w:r>
              <w:t>ipV4Gatewa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0054A7E" w14:textId="77777777" w:rsidR="00E36F0E" w:rsidRPr="00C82768" w:rsidRDefault="00393DC0" w:rsidP="00E36F0E">
            <w:r>
              <w:t>String</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06078244"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691D30E9" w14:textId="77777777" w:rsidR="00E36F0E" w:rsidRPr="00F1221C" w:rsidRDefault="00393DC0" w:rsidP="00E36F0E">
            <w:r w:rsidRPr="00F1221C">
              <w:t>Char Value:0-255</w:t>
            </w:r>
          </w:p>
          <w:p w14:paraId="1FEA3C0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0E9DA7" w14:textId="77777777" w:rsidR="00E36F0E" w:rsidRPr="0045028D" w:rsidRDefault="00393DC0" w:rsidP="00E36F0E">
            <w:pPr>
              <w:rPr>
                <w:rFonts w:cs="Arial"/>
                <w:szCs w:val="20"/>
              </w:rPr>
            </w:pPr>
            <w:r w:rsidRPr="0045028D">
              <w:rPr>
                <w:rFonts w:cs="Arial"/>
                <w:szCs w:val="20"/>
                <w:shd w:val="clear" w:color="auto" w:fill="FFFFFF"/>
              </w:rPr>
              <w:t>Gateway IP address V4</w:t>
            </w:r>
          </w:p>
        </w:tc>
      </w:tr>
      <w:tr w:rsidR="00E36F0E" w:rsidRPr="00C82768" w14:paraId="28733B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10C6A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4A1C3F0" w14:textId="77777777" w:rsidR="00E36F0E" w:rsidRDefault="00393DC0" w:rsidP="00E36F0E">
            <w:r>
              <w:t>ipV6Addres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CE6D521" w14:textId="77777777" w:rsidR="00E36F0E" w:rsidRPr="00C82768" w:rsidRDefault="00393DC0" w:rsidP="00E36F0E">
            <w:r>
              <w:t>String</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3E8B5870"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02CC8780" w14:textId="77777777" w:rsidR="00E36F0E" w:rsidRPr="00F1221C" w:rsidRDefault="00393DC0" w:rsidP="00E36F0E">
            <w:r w:rsidRPr="00F1221C">
              <w:t>Char Value:0-255</w:t>
            </w:r>
          </w:p>
          <w:p w14:paraId="7B76DF8F"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A6B7BA5" w14:textId="77777777" w:rsidR="00E36F0E" w:rsidRPr="0045028D" w:rsidRDefault="00393DC0" w:rsidP="00E36F0E">
            <w:pPr>
              <w:rPr>
                <w:rFonts w:cs="Arial"/>
                <w:szCs w:val="20"/>
              </w:rPr>
            </w:pPr>
            <w:r w:rsidRPr="0045028D">
              <w:rPr>
                <w:rFonts w:cs="Arial"/>
                <w:szCs w:val="20"/>
                <w:shd w:val="clear" w:color="auto" w:fill="FFFFFF"/>
              </w:rPr>
              <w:t>Interface IP address V6</w:t>
            </w:r>
          </w:p>
        </w:tc>
      </w:tr>
      <w:tr w:rsidR="00E36F0E" w:rsidRPr="00C82768" w14:paraId="298DD1F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C7907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FEC22E" w14:textId="77777777" w:rsidR="00E36F0E" w:rsidRDefault="00393DC0" w:rsidP="00E36F0E">
            <w:r>
              <w:t>ipV6DnsPrim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6C5672" w14:textId="77777777" w:rsidR="00E36F0E" w:rsidRPr="00C82768" w:rsidRDefault="00393DC0" w:rsidP="00E36F0E">
            <w:r>
              <w:t>String</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143D3772"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0B84D6B3" w14:textId="77777777" w:rsidR="00E36F0E" w:rsidRPr="00F1221C" w:rsidRDefault="00393DC0" w:rsidP="00E36F0E">
            <w:r w:rsidRPr="00F1221C">
              <w:t>Char Value:0-255</w:t>
            </w:r>
          </w:p>
          <w:p w14:paraId="022D530B"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D78173" w14:textId="77777777" w:rsidR="00E36F0E" w:rsidRPr="0045028D" w:rsidRDefault="00393DC0" w:rsidP="00E36F0E">
            <w:pPr>
              <w:rPr>
                <w:rFonts w:cs="Arial"/>
                <w:szCs w:val="20"/>
              </w:rPr>
            </w:pPr>
            <w:r w:rsidRPr="0045028D">
              <w:rPr>
                <w:rFonts w:cs="Arial"/>
                <w:szCs w:val="20"/>
                <w:shd w:val="clear" w:color="auto" w:fill="FFFFFF"/>
              </w:rPr>
              <w:t>Primary DNS IP address V6</w:t>
            </w:r>
          </w:p>
        </w:tc>
      </w:tr>
      <w:tr w:rsidR="00E36F0E" w:rsidRPr="00C82768" w14:paraId="5588A95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BC387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FCED0E6" w14:textId="77777777" w:rsidR="00E36F0E" w:rsidRDefault="00393DC0" w:rsidP="00E36F0E">
            <w:r>
              <w:t>ipV6DnsSecondar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30CCB8" w14:textId="77777777" w:rsidR="00E36F0E" w:rsidRPr="00C82768" w:rsidRDefault="00393DC0" w:rsidP="00E36F0E">
            <w:r>
              <w:t>String</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472A550F"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3E0DEC5A" w14:textId="77777777" w:rsidR="00E36F0E" w:rsidRPr="00F1221C" w:rsidRDefault="00393DC0" w:rsidP="00E36F0E">
            <w:r w:rsidRPr="00F1221C">
              <w:t>Char Value:0-255</w:t>
            </w:r>
          </w:p>
          <w:p w14:paraId="3731129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A3C34F" w14:textId="77777777" w:rsidR="00E36F0E" w:rsidRPr="0045028D" w:rsidRDefault="00393DC0" w:rsidP="00E36F0E">
            <w:pPr>
              <w:rPr>
                <w:rFonts w:cs="Arial"/>
                <w:szCs w:val="20"/>
              </w:rPr>
            </w:pPr>
            <w:r w:rsidRPr="0045028D">
              <w:rPr>
                <w:rFonts w:cs="Arial"/>
                <w:szCs w:val="20"/>
                <w:shd w:val="clear" w:color="auto" w:fill="FFFFFF"/>
              </w:rPr>
              <w:t>Secondary DNS IP address V6</w:t>
            </w:r>
          </w:p>
        </w:tc>
      </w:tr>
      <w:tr w:rsidR="00E36F0E" w:rsidRPr="00C82768" w14:paraId="52D328B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D4F0A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2026A7" w14:textId="77777777" w:rsidR="00E36F0E" w:rsidRDefault="00393DC0" w:rsidP="00E36F0E">
            <w:r>
              <w:t>ipV6Gatewa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677D0AE" w14:textId="77777777" w:rsidR="00E36F0E" w:rsidRPr="00C82768" w:rsidRDefault="00393DC0" w:rsidP="00E36F0E">
            <w:r>
              <w:t>String</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3D8D47ED"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700D2915" w14:textId="77777777" w:rsidR="00E36F0E" w:rsidRPr="00F1221C" w:rsidRDefault="00393DC0" w:rsidP="00E36F0E">
            <w:r w:rsidRPr="00F1221C">
              <w:t>Char Value:0-255</w:t>
            </w:r>
          </w:p>
          <w:p w14:paraId="43EE109A"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EFFB518" w14:textId="77777777" w:rsidR="00E36F0E" w:rsidRPr="0045028D" w:rsidRDefault="00393DC0" w:rsidP="00E36F0E">
            <w:pPr>
              <w:rPr>
                <w:rFonts w:cs="Arial"/>
                <w:szCs w:val="20"/>
              </w:rPr>
            </w:pPr>
            <w:r w:rsidRPr="0045028D">
              <w:rPr>
                <w:rFonts w:cs="Arial"/>
                <w:szCs w:val="20"/>
                <w:shd w:val="clear" w:color="auto" w:fill="FFFFFF"/>
              </w:rPr>
              <w:t>Gateway IP address V6</w:t>
            </w:r>
          </w:p>
        </w:tc>
      </w:tr>
      <w:tr w:rsidR="00E36F0E" w:rsidRPr="00C82768" w14:paraId="7CCB97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9CCF96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787A102" w14:textId="77777777" w:rsidR="00E36F0E" w:rsidRDefault="00393DC0" w:rsidP="00E36F0E">
            <w:r w:rsidRPr="00D119F8">
              <w:t>mtuIp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3887FE" w14:textId="77777777" w:rsidR="00E36F0E" w:rsidRDefault="00393DC0" w:rsidP="00E36F0E">
            <w:r>
              <w:t>Int32</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18C5F2F1"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7D05CEF4"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E16AD0" w14:textId="77777777" w:rsidR="00E36F0E" w:rsidRPr="0045028D" w:rsidRDefault="00393DC0" w:rsidP="00E36F0E">
            <w:pPr>
              <w:rPr>
                <w:rFonts w:cs="Arial"/>
                <w:szCs w:val="20"/>
              </w:rPr>
            </w:pPr>
            <w:r w:rsidRPr="0045028D">
              <w:rPr>
                <w:rFonts w:cs="Arial"/>
                <w:szCs w:val="20"/>
                <w:shd w:val="clear" w:color="auto" w:fill="FFFFFF"/>
              </w:rPr>
              <w:t>Interface MTU V4</w:t>
            </w:r>
          </w:p>
        </w:tc>
      </w:tr>
      <w:tr w:rsidR="00E36F0E" w:rsidRPr="00C82768" w14:paraId="4691D5A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77B0A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C198B6" w14:textId="77777777" w:rsidR="00E36F0E" w:rsidRDefault="00393DC0" w:rsidP="00E36F0E">
            <w:r w:rsidRPr="00D119F8">
              <w:t>mtuIpV6</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0C8356" w14:textId="77777777" w:rsidR="00E36F0E" w:rsidRDefault="00393DC0" w:rsidP="00E36F0E">
            <w:r>
              <w:t>Int32</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081778F3"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0787BBC0"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3A7470" w14:textId="77777777" w:rsidR="00E36F0E" w:rsidRPr="0045028D" w:rsidRDefault="00393DC0" w:rsidP="00E36F0E">
            <w:pPr>
              <w:rPr>
                <w:rFonts w:cs="Arial"/>
                <w:szCs w:val="20"/>
              </w:rPr>
            </w:pPr>
            <w:r w:rsidRPr="0045028D">
              <w:rPr>
                <w:rFonts w:cs="Arial"/>
                <w:szCs w:val="20"/>
                <w:shd w:val="clear" w:color="auto" w:fill="FFFFFF"/>
              </w:rPr>
              <w:t>Interface MTU V6</w:t>
            </w:r>
          </w:p>
        </w:tc>
      </w:tr>
      <w:tr w:rsidR="00E36F0E" w:rsidRPr="00C82768" w14:paraId="381C521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BEA0A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32685A8" w14:textId="77777777" w:rsidR="00E36F0E" w:rsidRPr="0045028D" w:rsidRDefault="00393DC0" w:rsidP="00E36F0E">
            <w:r w:rsidRPr="0045028D">
              <w:t>Iface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E24717" w14:textId="77777777" w:rsidR="00E36F0E" w:rsidRDefault="00393DC0" w:rsidP="00E36F0E">
            <w:r>
              <w:t>Int32</w:t>
            </w:r>
          </w:p>
        </w:tc>
        <w:tc>
          <w:tcPr>
            <w:tcW w:w="1607" w:type="dxa"/>
            <w:tcBorders>
              <w:top w:val="single" w:sz="4" w:space="0" w:color="auto"/>
              <w:left w:val="single" w:sz="4" w:space="0" w:color="auto"/>
              <w:bottom w:val="single" w:sz="4" w:space="0" w:color="auto"/>
              <w:right w:val="single" w:sz="4" w:space="0" w:color="auto"/>
            </w:tcBorders>
            <w:shd w:val="clear" w:color="auto" w:fill="FFFFFF"/>
          </w:tcPr>
          <w:p w14:paraId="5ECDF4A7" w14:textId="77777777" w:rsidR="00E36F0E" w:rsidRDefault="00393DC0" w:rsidP="00E36F0E">
            <w:r>
              <w:t>-</w:t>
            </w:r>
          </w:p>
        </w:tc>
        <w:tc>
          <w:tcPr>
            <w:tcW w:w="1260" w:type="dxa"/>
            <w:tcBorders>
              <w:top w:val="single" w:sz="4" w:space="0" w:color="auto"/>
              <w:left w:val="single" w:sz="4" w:space="0" w:color="auto"/>
              <w:bottom w:val="single" w:sz="4" w:space="0" w:color="auto"/>
              <w:right w:val="single" w:sz="4" w:space="0" w:color="auto"/>
            </w:tcBorders>
            <w:shd w:val="clear" w:color="auto" w:fill="FFFFFF"/>
          </w:tcPr>
          <w:p w14:paraId="1E2F8675"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45FD8A" w14:textId="77777777" w:rsidR="00E36F0E" w:rsidRPr="00C82768" w:rsidRDefault="00393DC0" w:rsidP="00E36F0E">
            <w:r>
              <w:t>Interface Id used internally by CM</w:t>
            </w:r>
          </w:p>
        </w:tc>
      </w:tr>
    </w:tbl>
    <w:p w14:paraId="4B67FC83" w14:textId="410B03E8" w:rsidR="00E36F0E" w:rsidRDefault="00393DC0" w:rsidP="00506E2F">
      <w:pPr>
        <w:pStyle w:val="Heading4"/>
      </w:pPr>
      <w:r w:rsidRPr="00B9479B">
        <w:t>MD-REQ-380252/A-CellStatistics</w:t>
      </w:r>
    </w:p>
    <w:p w14:paraId="47CB4263" w14:textId="77777777" w:rsidR="00E36F0E" w:rsidRPr="009152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cellular traffic statistics of a cellular interface</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3F7BF35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BBEBD95" w14:textId="77777777" w:rsidR="00E36F0E" w:rsidRPr="00C82768" w:rsidRDefault="00E36F0E" w:rsidP="00E36F0E">
            <w:pPr>
              <w:spacing w:line="256" w:lineRule="auto"/>
              <w:rPr>
                <w:sz w:val="8"/>
              </w:rPr>
            </w:pPr>
          </w:p>
        </w:tc>
      </w:tr>
      <w:tr w:rsidR="00E36F0E" w:rsidRPr="00C82768" w14:paraId="03ECEB4C"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13428C1"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90C3228" w14:textId="77777777" w:rsidR="00E36F0E" w:rsidRPr="00C82768" w:rsidRDefault="00393DC0" w:rsidP="00E36F0E">
            <w:pPr>
              <w:spacing w:line="256" w:lineRule="auto"/>
            </w:pPr>
            <w:r w:rsidRPr="00DA32BB">
              <w:t>One-Shot (</w:t>
            </w:r>
            <w:r>
              <w:t>A-Synch)</w:t>
            </w:r>
          </w:p>
        </w:tc>
      </w:tr>
      <w:tr w:rsidR="00E36F0E" w:rsidRPr="00C82768" w14:paraId="0425010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30B7004"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8D52623" w14:textId="77777777" w:rsidR="00E36F0E" w:rsidRPr="00C82768" w:rsidRDefault="00393DC0" w:rsidP="00E36F0E">
            <w:pPr>
              <w:spacing w:line="256" w:lineRule="auto"/>
            </w:pPr>
            <w:r w:rsidRPr="00C82768">
              <w:t>Default</w:t>
            </w:r>
          </w:p>
        </w:tc>
      </w:tr>
      <w:tr w:rsidR="00E36F0E" w:rsidRPr="00C82768" w14:paraId="7A4943F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AA4599C"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E0E6BC6" w14:textId="77777777" w:rsidR="00E36F0E" w:rsidRPr="00C82768" w:rsidRDefault="00393DC0" w:rsidP="00E36F0E">
            <w:pPr>
              <w:spacing w:line="256" w:lineRule="auto"/>
            </w:pPr>
            <w:r w:rsidRPr="00C82768">
              <w:t>No</w:t>
            </w:r>
          </w:p>
        </w:tc>
      </w:tr>
      <w:tr w:rsidR="00E36F0E" w:rsidRPr="00C82768" w14:paraId="645BF070"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7C0A3E2" w14:textId="77777777" w:rsidR="00E36F0E" w:rsidRPr="00C82768" w:rsidRDefault="00E36F0E" w:rsidP="00E36F0E">
            <w:pPr>
              <w:spacing w:line="256" w:lineRule="auto"/>
              <w:rPr>
                <w:sz w:val="8"/>
              </w:rPr>
            </w:pPr>
          </w:p>
        </w:tc>
      </w:tr>
      <w:tr w:rsidR="00E36F0E" w:rsidRPr="00C82768" w14:paraId="62F668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3623E2A3"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9BA5AEA"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D3E725D"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FB62BD4"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ABC6040"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7C53104" w14:textId="77777777" w:rsidR="00E36F0E" w:rsidRPr="00C82768" w:rsidRDefault="00393DC0" w:rsidP="00E36F0E">
            <w:pPr>
              <w:rPr>
                <w:b/>
              </w:rPr>
            </w:pPr>
            <w:r w:rsidRPr="00C82768">
              <w:rPr>
                <w:b/>
              </w:rPr>
              <w:t>Description</w:t>
            </w:r>
          </w:p>
        </w:tc>
      </w:tr>
      <w:tr w:rsidR="00E36F0E" w:rsidRPr="00C82768" w14:paraId="3AC6720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20F29E1" w14:textId="77777777" w:rsidR="00E36F0E" w:rsidRPr="00C82768" w:rsidRDefault="00393DC0" w:rsidP="00E36F0E">
            <w:pPr>
              <w:rPr>
                <w:b/>
              </w:rPr>
            </w:pPr>
            <w:r w:rsidRPr="00C82768">
              <w:rPr>
                <w:b/>
              </w:rPr>
              <w:t>Request</w:t>
            </w:r>
          </w:p>
        </w:tc>
      </w:tr>
      <w:tr w:rsidR="00E36F0E" w:rsidRPr="00C82768" w14:paraId="62A0332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A10855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6D7AFC0"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tcPr>
          <w:p w14:paraId="6B7E101F"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5E3D5804"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72667AE0"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tcPr>
          <w:p w14:paraId="6084D304" w14:textId="77777777" w:rsidR="00E36F0E" w:rsidRPr="00C82768" w:rsidRDefault="00393DC0" w:rsidP="00E36F0E">
            <w:r>
              <w:t>Interface ID used internally by CM</w:t>
            </w:r>
          </w:p>
        </w:tc>
      </w:tr>
      <w:tr w:rsidR="00E36F0E" w:rsidRPr="00C82768" w14:paraId="5C779A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6D7D5F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1138E477" w14:textId="77777777" w:rsidR="00E36F0E" w:rsidRPr="00C82768"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hideMark/>
          </w:tcPr>
          <w:p w14:paraId="4EA15A62"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hideMark/>
          </w:tcPr>
          <w:p w14:paraId="1F15417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0D7C2561" w14:textId="77777777" w:rsidR="00E36F0E" w:rsidRPr="00F1221C" w:rsidRDefault="00393DC0" w:rsidP="00E36F0E">
            <w:r w:rsidRPr="00F1221C">
              <w:t>Char Value:0-255</w:t>
            </w:r>
          </w:p>
          <w:p w14:paraId="6EB2BCD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hideMark/>
          </w:tcPr>
          <w:p w14:paraId="5A03BD07" w14:textId="77777777" w:rsidR="00E36F0E" w:rsidRPr="00C82768" w:rsidRDefault="00393DC0" w:rsidP="00E36F0E">
            <w:r>
              <w:t>Interface name as enumerated in the OS</w:t>
            </w:r>
          </w:p>
        </w:tc>
      </w:tr>
      <w:tr w:rsidR="00E36F0E" w:rsidRPr="00C82768" w14:paraId="23AEFE6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36DE12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962B2A3" w14:textId="77777777" w:rsidR="00E36F0E" w:rsidRDefault="00393DC0" w:rsidP="00E36F0E">
            <w:r>
              <w:t>StatsCmdType</w:t>
            </w:r>
          </w:p>
        </w:tc>
        <w:tc>
          <w:tcPr>
            <w:tcW w:w="900" w:type="dxa"/>
            <w:tcBorders>
              <w:top w:val="single" w:sz="4" w:space="0" w:color="auto"/>
              <w:left w:val="single" w:sz="4" w:space="0" w:color="auto"/>
              <w:bottom w:val="single" w:sz="4" w:space="0" w:color="auto"/>
              <w:right w:val="single" w:sz="4" w:space="0" w:color="auto"/>
            </w:tcBorders>
          </w:tcPr>
          <w:p w14:paraId="3A6BF699"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5AE02E30"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558C2C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9350FE2" w14:textId="77777777" w:rsidR="00E36F0E" w:rsidRPr="002857A0" w:rsidRDefault="00393DC0" w:rsidP="00E36F0E">
            <w:r w:rsidRPr="002857A0">
              <w:t>Command types for cellular data traffic statistics</w:t>
            </w:r>
          </w:p>
        </w:tc>
      </w:tr>
      <w:tr w:rsidR="00E36F0E" w:rsidRPr="00C82768" w14:paraId="2AF63FB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B63BE0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C7E7E0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BB641DD"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A099B45" w14:textId="77777777" w:rsidR="00E36F0E" w:rsidRPr="00C82768" w:rsidRDefault="00393DC0" w:rsidP="00E36F0E">
            <w:r>
              <w:t>Disable</w:t>
            </w:r>
          </w:p>
        </w:tc>
        <w:tc>
          <w:tcPr>
            <w:tcW w:w="1170" w:type="dxa"/>
            <w:tcBorders>
              <w:top w:val="single" w:sz="4" w:space="0" w:color="auto"/>
              <w:left w:val="single" w:sz="4" w:space="0" w:color="auto"/>
              <w:bottom w:val="single" w:sz="4" w:space="0" w:color="auto"/>
              <w:right w:val="single" w:sz="4" w:space="0" w:color="auto"/>
            </w:tcBorders>
          </w:tcPr>
          <w:p w14:paraId="6D9673C4"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3FE40DE7" w14:textId="77777777" w:rsidR="00E36F0E" w:rsidRPr="002857A0" w:rsidRDefault="00393DC0" w:rsidP="00E36F0E">
            <w:r w:rsidRPr="002857A0">
              <w:t>Disable reporting of statistics</w:t>
            </w:r>
          </w:p>
        </w:tc>
      </w:tr>
      <w:tr w:rsidR="00E36F0E" w:rsidRPr="00C82768" w14:paraId="706D23F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3F83A4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4E0C95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E9867F1"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7D86CE2" w14:textId="77777777" w:rsidR="00E36F0E" w:rsidRPr="00C82768" w:rsidRDefault="00393DC0" w:rsidP="00E36F0E">
            <w:r>
              <w:t>Enable</w:t>
            </w:r>
          </w:p>
        </w:tc>
        <w:tc>
          <w:tcPr>
            <w:tcW w:w="1170" w:type="dxa"/>
            <w:tcBorders>
              <w:top w:val="single" w:sz="4" w:space="0" w:color="auto"/>
              <w:left w:val="single" w:sz="4" w:space="0" w:color="auto"/>
              <w:bottom w:val="single" w:sz="4" w:space="0" w:color="auto"/>
              <w:right w:val="single" w:sz="4" w:space="0" w:color="auto"/>
            </w:tcBorders>
          </w:tcPr>
          <w:p w14:paraId="64D5D5E4"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7A7B8A14" w14:textId="77777777" w:rsidR="00E36F0E" w:rsidRPr="002857A0" w:rsidRDefault="00393DC0" w:rsidP="00E36F0E">
            <w:r w:rsidRPr="002857A0">
              <w:t>Enable reporting of statistics</w:t>
            </w:r>
          </w:p>
        </w:tc>
      </w:tr>
      <w:tr w:rsidR="00E36F0E" w:rsidRPr="00C82768" w14:paraId="17E9EB8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608A60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4D5128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D35D981"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5E616BC" w14:textId="77777777" w:rsidR="00E36F0E" w:rsidRPr="00C82768" w:rsidRDefault="00393DC0" w:rsidP="00E36F0E">
            <w:r>
              <w:t>Query</w:t>
            </w:r>
          </w:p>
        </w:tc>
        <w:tc>
          <w:tcPr>
            <w:tcW w:w="1170" w:type="dxa"/>
            <w:tcBorders>
              <w:top w:val="single" w:sz="4" w:space="0" w:color="auto"/>
              <w:left w:val="single" w:sz="4" w:space="0" w:color="auto"/>
              <w:bottom w:val="single" w:sz="4" w:space="0" w:color="auto"/>
              <w:right w:val="single" w:sz="4" w:space="0" w:color="auto"/>
            </w:tcBorders>
          </w:tcPr>
          <w:p w14:paraId="2703014A"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3955494D" w14:textId="77777777" w:rsidR="00E36F0E" w:rsidRPr="002857A0" w:rsidRDefault="00393DC0" w:rsidP="00E36F0E">
            <w:r w:rsidRPr="002857A0">
              <w:t>Query Statistics</w:t>
            </w:r>
          </w:p>
        </w:tc>
      </w:tr>
      <w:tr w:rsidR="00E36F0E" w:rsidRPr="00C82768" w14:paraId="452CC7B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3FCC09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274CC41" w14:textId="77777777" w:rsidR="00E36F0E" w:rsidRPr="00C82768" w:rsidRDefault="00393DC0" w:rsidP="00E36F0E">
            <w:r>
              <w:t>reportingWindow</w:t>
            </w:r>
          </w:p>
        </w:tc>
        <w:tc>
          <w:tcPr>
            <w:tcW w:w="900" w:type="dxa"/>
            <w:tcBorders>
              <w:top w:val="single" w:sz="4" w:space="0" w:color="auto"/>
              <w:left w:val="single" w:sz="4" w:space="0" w:color="auto"/>
              <w:bottom w:val="single" w:sz="4" w:space="0" w:color="auto"/>
              <w:right w:val="single" w:sz="4" w:space="0" w:color="auto"/>
            </w:tcBorders>
          </w:tcPr>
          <w:p w14:paraId="25CC8EF7"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339559C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3A2A634"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tcPr>
          <w:p w14:paraId="11CECA1F" w14:textId="77777777" w:rsidR="00E36F0E" w:rsidRPr="00C82768" w:rsidRDefault="00393DC0" w:rsidP="00E36F0E">
            <w:r>
              <w:t>Reporting Window in seconds</w:t>
            </w:r>
          </w:p>
        </w:tc>
      </w:tr>
      <w:tr w:rsidR="00E36F0E" w:rsidRPr="00C82768" w14:paraId="3569435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1F5FFF5" w14:textId="77777777" w:rsidR="00E36F0E" w:rsidRPr="00C82768" w:rsidRDefault="00393DC0" w:rsidP="00E36F0E">
            <w:r w:rsidRPr="00C82768">
              <w:rPr>
                <w:b/>
              </w:rPr>
              <w:t>Response</w:t>
            </w:r>
          </w:p>
        </w:tc>
      </w:tr>
      <w:tr w:rsidR="00E36F0E" w:rsidRPr="00C82768" w14:paraId="26AEE5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49BC5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CC58D7"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78D8CB"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21AF6E"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153C49C"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5AA709B" w14:textId="77777777" w:rsidR="00E36F0E" w:rsidRPr="00C82768" w:rsidRDefault="00393DC0" w:rsidP="00E36F0E">
            <w:r>
              <w:t>Interface ID used internally by CM</w:t>
            </w:r>
          </w:p>
        </w:tc>
      </w:tr>
      <w:tr w:rsidR="00E36F0E" w:rsidRPr="00C82768" w14:paraId="2304898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EAC9DD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F2F4193" w14:textId="77777777" w:rsidR="00E36F0E" w:rsidRPr="00C82768"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2F39EC3"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1E6A1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D7F619" w14:textId="77777777" w:rsidR="00E36F0E" w:rsidRPr="00F1221C" w:rsidRDefault="00393DC0" w:rsidP="00E36F0E">
            <w:r w:rsidRPr="00F1221C">
              <w:t>Char Value:0-255</w:t>
            </w:r>
          </w:p>
          <w:p w14:paraId="1C091AD0"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566F9C" w14:textId="77777777" w:rsidR="00E36F0E" w:rsidRPr="00C82768" w:rsidRDefault="00393DC0" w:rsidP="00E36F0E">
            <w:r>
              <w:t>Interface name as enumerated in the OS</w:t>
            </w:r>
          </w:p>
        </w:tc>
      </w:tr>
      <w:tr w:rsidR="00E36F0E" w:rsidRPr="00C82768" w14:paraId="089C0F6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1D531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00A7387" w14:textId="77777777" w:rsidR="00E36F0E" w:rsidRDefault="00393DC0" w:rsidP="00E36F0E">
            <w:r>
              <w:t>Cell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FEBC6A"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8F037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784BEF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A9E5E7F" w14:textId="77777777" w:rsidR="00E36F0E" w:rsidRPr="0045028D" w:rsidRDefault="00393DC0" w:rsidP="00E36F0E">
            <w:r>
              <w:t>Return code</w:t>
            </w:r>
          </w:p>
        </w:tc>
      </w:tr>
      <w:tr w:rsidR="00E36F0E" w:rsidRPr="00C82768" w14:paraId="1FD28D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0766B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4FB555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05B78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B5FB154" w14:textId="77777777" w:rsidR="00E36F0E" w:rsidRPr="00C82768" w:rsidRDefault="00393DC0" w:rsidP="00E36F0E">
            <w:r>
              <w:t>CELL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122CF56"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F78FEC4" w14:textId="77777777" w:rsidR="00E36F0E" w:rsidRPr="0045028D" w:rsidRDefault="00393DC0" w:rsidP="00E36F0E">
            <w:r>
              <w:t>Error/Failure</w:t>
            </w:r>
          </w:p>
        </w:tc>
      </w:tr>
      <w:tr w:rsidR="00E36F0E" w:rsidRPr="00C82768" w14:paraId="1064BA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9CA0E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D6BBC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2EDA72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232DE2E" w14:textId="77777777" w:rsidR="00E36F0E" w:rsidRPr="00C82768" w:rsidRDefault="00393DC0" w:rsidP="00E36F0E">
            <w:r>
              <w:t>CELL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828871"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EB928F3" w14:textId="77777777" w:rsidR="00E36F0E" w:rsidRPr="0045028D" w:rsidRDefault="00393DC0" w:rsidP="00E36F0E">
            <w:r>
              <w:t>Success</w:t>
            </w:r>
          </w:p>
        </w:tc>
      </w:tr>
      <w:tr w:rsidR="00E36F0E" w:rsidRPr="00C82768" w14:paraId="7F9663A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486B7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C501A90" w14:textId="77777777" w:rsidR="00E36F0E" w:rsidRPr="00C82768" w:rsidRDefault="00393DC0" w:rsidP="00E36F0E">
            <w:r>
              <w:t>PKTS_T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17C7B9"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560AFE"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6F09A7F"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63ED60" w14:textId="77777777" w:rsidR="00E36F0E" w:rsidRPr="002857A0" w:rsidRDefault="00393DC0" w:rsidP="00E36F0E">
            <w:pPr>
              <w:rPr>
                <w:rFonts w:cs="Arial"/>
              </w:rPr>
            </w:pPr>
            <w:r w:rsidRPr="002857A0">
              <w:rPr>
                <w:rFonts w:cs="Arial"/>
                <w:szCs w:val="18"/>
                <w:shd w:val="clear" w:color="auto" w:fill="FFFFFF"/>
              </w:rPr>
              <w:t>Transmitted IPv4 packets</w:t>
            </w:r>
          </w:p>
        </w:tc>
      </w:tr>
      <w:tr w:rsidR="00E36F0E" w:rsidRPr="00C82768" w14:paraId="699C521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79C71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5D7E439" w14:textId="77777777" w:rsidR="00E36F0E" w:rsidRPr="00C82768" w:rsidRDefault="00393DC0" w:rsidP="00E36F0E">
            <w:r>
              <w:t>PKTS_R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5B25E3"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1C964B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62A5006"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4CB3D9" w14:textId="77777777" w:rsidR="00E36F0E" w:rsidRPr="002857A0" w:rsidRDefault="00393DC0" w:rsidP="00E36F0E">
            <w:pPr>
              <w:rPr>
                <w:rFonts w:cs="Arial"/>
              </w:rPr>
            </w:pPr>
            <w:r w:rsidRPr="002857A0">
              <w:rPr>
                <w:rFonts w:cs="Arial"/>
                <w:szCs w:val="18"/>
                <w:shd w:val="clear" w:color="auto" w:fill="FFFFFF"/>
              </w:rPr>
              <w:t>Received IPv4 packets</w:t>
            </w:r>
          </w:p>
        </w:tc>
      </w:tr>
      <w:tr w:rsidR="00E36F0E" w:rsidRPr="00C82768" w14:paraId="609A481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070AE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3A6776" w14:textId="77777777" w:rsidR="00E36F0E" w:rsidRPr="00C82768" w:rsidRDefault="00393DC0" w:rsidP="00E36F0E">
            <w:r>
              <w:t>BYTES_T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9FD30A" w14:textId="77777777" w:rsidR="00E36F0E" w:rsidRPr="00C82768"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F6FF0D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7645A8" w14:textId="77777777" w:rsidR="00E36F0E" w:rsidRPr="00751E32" w:rsidRDefault="00393DC0" w:rsidP="00E36F0E">
            <w:pPr>
              <w:rPr>
                <w:highlight w:val="yellow"/>
              </w:rPr>
            </w:pPr>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5B4606" w14:textId="77777777" w:rsidR="00E36F0E" w:rsidRPr="002857A0" w:rsidRDefault="00393DC0" w:rsidP="00E36F0E">
            <w:pPr>
              <w:rPr>
                <w:rFonts w:cs="Arial"/>
              </w:rPr>
            </w:pPr>
            <w:r w:rsidRPr="002857A0">
              <w:rPr>
                <w:rFonts w:cs="Arial"/>
                <w:szCs w:val="18"/>
                <w:shd w:val="clear" w:color="auto" w:fill="FFFFFF"/>
              </w:rPr>
              <w:t>Transmitted IPv4 bytes</w:t>
            </w:r>
          </w:p>
        </w:tc>
      </w:tr>
      <w:tr w:rsidR="00E36F0E" w:rsidRPr="00C82768" w14:paraId="2EAD50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CC9A8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952319F" w14:textId="77777777" w:rsidR="00E36F0E" w:rsidRPr="00C82768" w:rsidRDefault="00393DC0" w:rsidP="00E36F0E">
            <w:r>
              <w:t>BYTES_R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1467A27" w14:textId="77777777" w:rsidR="00E36F0E" w:rsidRPr="00C82768"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C8F86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3EE0673" w14:textId="77777777" w:rsidR="00E36F0E" w:rsidRPr="00751E32" w:rsidRDefault="00393DC0" w:rsidP="00E36F0E">
            <w:pPr>
              <w:rPr>
                <w:highlight w:val="yellow"/>
              </w:rPr>
            </w:pPr>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7A0F64" w14:textId="77777777" w:rsidR="00E36F0E" w:rsidRPr="002857A0" w:rsidRDefault="00393DC0" w:rsidP="00E36F0E">
            <w:pPr>
              <w:rPr>
                <w:rFonts w:cs="Arial"/>
              </w:rPr>
            </w:pPr>
            <w:r w:rsidRPr="002857A0">
              <w:rPr>
                <w:rFonts w:cs="Arial"/>
                <w:szCs w:val="18"/>
                <w:shd w:val="clear" w:color="auto" w:fill="FFFFFF"/>
              </w:rPr>
              <w:t>Received IPv4 bytes</w:t>
            </w:r>
          </w:p>
        </w:tc>
      </w:tr>
      <w:tr w:rsidR="00E36F0E" w:rsidRPr="00C82768" w14:paraId="2FFCF1B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EAFC2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6D7A05B" w14:textId="77777777" w:rsidR="00E36F0E" w:rsidRPr="00C82768" w:rsidRDefault="00393DC0" w:rsidP="00E36F0E">
            <w:r>
              <w:t>PKTS_DROPPED_T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2FB480"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62C6C7E"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4AD706"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F27ABF6" w14:textId="77777777" w:rsidR="00E36F0E" w:rsidRPr="002857A0" w:rsidRDefault="00393DC0" w:rsidP="00E36F0E">
            <w:pPr>
              <w:rPr>
                <w:rFonts w:cs="Arial"/>
              </w:rPr>
            </w:pPr>
            <w:r w:rsidRPr="002857A0">
              <w:rPr>
                <w:rFonts w:cs="Arial"/>
                <w:szCs w:val="18"/>
                <w:shd w:val="clear" w:color="auto" w:fill="FFFFFF"/>
              </w:rPr>
              <w:t>Dropped transmit IPv4 packets</w:t>
            </w:r>
          </w:p>
        </w:tc>
      </w:tr>
      <w:tr w:rsidR="00E36F0E" w:rsidRPr="00C82768" w14:paraId="78EA81D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D1719E"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F006B1B" w14:textId="77777777" w:rsidR="00E36F0E" w:rsidRPr="00C82768" w:rsidRDefault="00393DC0" w:rsidP="00E36F0E">
            <w:r>
              <w:t>PKTS_DROPPED_R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E19A0D4"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83BE3CB"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9EC979"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2A401EB" w14:textId="77777777" w:rsidR="00E36F0E" w:rsidRPr="002857A0" w:rsidRDefault="00393DC0" w:rsidP="00E36F0E">
            <w:pPr>
              <w:rPr>
                <w:rFonts w:cs="Arial"/>
              </w:rPr>
            </w:pPr>
            <w:r w:rsidRPr="002857A0">
              <w:rPr>
                <w:rFonts w:cs="Arial"/>
                <w:szCs w:val="18"/>
                <w:shd w:val="clear" w:color="auto" w:fill="FFFFFF"/>
              </w:rPr>
              <w:t>Dropped receive IPv4 packets</w:t>
            </w:r>
          </w:p>
        </w:tc>
      </w:tr>
    </w:tbl>
    <w:p w14:paraId="36D17C18" w14:textId="79725D2D" w:rsidR="00E36F0E" w:rsidRDefault="00393DC0" w:rsidP="00506E2F">
      <w:pPr>
        <w:pStyle w:val="Heading4"/>
      </w:pPr>
      <w:r w:rsidRPr="00B9479B">
        <w:t>MD-REQ-380253/A-CellStatisticsInd</w:t>
      </w:r>
    </w:p>
    <w:p w14:paraId="1897FF6B" w14:textId="77777777" w:rsidR="00E36F0E" w:rsidRPr="009152B2" w:rsidRDefault="00393DC0" w:rsidP="00E36F0E">
      <w:pPr>
        <w:rPr>
          <w:rFonts w:cs="Arial"/>
        </w:rPr>
      </w:pPr>
      <w:r w:rsidRPr="00DF2AD3">
        <w:rPr>
          <w:rFonts w:cs="Arial"/>
        </w:rPr>
        <w:t>This API is used</w:t>
      </w:r>
      <w:r>
        <w:rPr>
          <w:rFonts w:cs="Arial"/>
        </w:rPr>
        <w:t xml:space="preserve"> internally by WIRClient and WIRServer to broadcast cellular interface traffic statistics.</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F15761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A2E58E8" w14:textId="77777777" w:rsidR="00E36F0E" w:rsidRPr="00C82768" w:rsidRDefault="00E36F0E" w:rsidP="00E36F0E">
            <w:pPr>
              <w:spacing w:line="256" w:lineRule="auto"/>
              <w:rPr>
                <w:sz w:val="8"/>
              </w:rPr>
            </w:pPr>
          </w:p>
        </w:tc>
      </w:tr>
      <w:tr w:rsidR="00E36F0E" w:rsidRPr="00C82768" w14:paraId="5E277B9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5618C27"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A4AAEFA" w14:textId="77777777" w:rsidR="00E36F0E" w:rsidRPr="00C82768" w:rsidRDefault="00393DC0" w:rsidP="00E36F0E">
            <w:pPr>
              <w:spacing w:line="256" w:lineRule="auto"/>
            </w:pPr>
            <w:r w:rsidRPr="004E037C">
              <w:t>OnChange</w:t>
            </w:r>
          </w:p>
        </w:tc>
      </w:tr>
      <w:tr w:rsidR="00E36F0E" w:rsidRPr="00C82768" w14:paraId="0F5386E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BBC6635"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5A9D4BE" w14:textId="77777777" w:rsidR="00E36F0E" w:rsidRPr="00C82768" w:rsidRDefault="00393DC0" w:rsidP="00E36F0E">
            <w:pPr>
              <w:spacing w:line="256" w:lineRule="auto"/>
            </w:pPr>
            <w:r w:rsidRPr="00C82768">
              <w:t>Default</w:t>
            </w:r>
          </w:p>
        </w:tc>
      </w:tr>
      <w:tr w:rsidR="00E36F0E" w:rsidRPr="00C82768" w14:paraId="74E667E3"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26ABB10"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3970D4F" w14:textId="77777777" w:rsidR="00E36F0E" w:rsidRPr="00C82768" w:rsidRDefault="00393DC0" w:rsidP="00E36F0E">
            <w:pPr>
              <w:spacing w:line="256" w:lineRule="auto"/>
            </w:pPr>
            <w:r w:rsidRPr="00C82768">
              <w:t>No</w:t>
            </w:r>
          </w:p>
        </w:tc>
      </w:tr>
      <w:tr w:rsidR="00E36F0E" w:rsidRPr="00C82768" w14:paraId="309132A2"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62C67A6" w14:textId="77777777" w:rsidR="00E36F0E" w:rsidRPr="00C82768" w:rsidRDefault="00E36F0E" w:rsidP="00E36F0E">
            <w:pPr>
              <w:spacing w:line="256" w:lineRule="auto"/>
              <w:rPr>
                <w:sz w:val="8"/>
              </w:rPr>
            </w:pPr>
          </w:p>
        </w:tc>
      </w:tr>
      <w:tr w:rsidR="00E36F0E" w:rsidRPr="00C82768" w14:paraId="66D43A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4D5036D6"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9547C3F"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92F41D2"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4FCF354"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70F8F6A"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AFDD4AA" w14:textId="77777777" w:rsidR="00E36F0E" w:rsidRPr="00C82768" w:rsidRDefault="00393DC0" w:rsidP="00E36F0E">
            <w:pPr>
              <w:rPr>
                <w:b/>
              </w:rPr>
            </w:pPr>
            <w:r w:rsidRPr="00C82768">
              <w:rPr>
                <w:b/>
              </w:rPr>
              <w:t>Description</w:t>
            </w:r>
          </w:p>
        </w:tc>
      </w:tr>
      <w:tr w:rsidR="00E36F0E" w:rsidRPr="00C82768" w14:paraId="69349F3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6DBCC2C" w14:textId="77777777" w:rsidR="00E36F0E" w:rsidRPr="00C82768" w:rsidRDefault="00393DC0" w:rsidP="00E36F0E">
            <w:pPr>
              <w:rPr>
                <w:b/>
              </w:rPr>
            </w:pPr>
            <w:r w:rsidRPr="00C82768">
              <w:rPr>
                <w:b/>
              </w:rPr>
              <w:t>Request</w:t>
            </w:r>
          </w:p>
        </w:tc>
      </w:tr>
      <w:tr w:rsidR="00E36F0E" w:rsidRPr="00C82768" w14:paraId="68CD63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2CC8B66"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1C0C850D"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2758F1A8"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1A3B7AC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6E1AF0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B03B897" w14:textId="77777777" w:rsidR="00E36F0E" w:rsidRPr="0052707D" w:rsidRDefault="00393DC0" w:rsidP="00E36F0E">
            <w:pPr>
              <w:rPr>
                <w:highlight w:val="yellow"/>
              </w:rPr>
            </w:pPr>
            <w:r w:rsidRPr="00314169">
              <w:t>N/A</w:t>
            </w:r>
          </w:p>
        </w:tc>
      </w:tr>
      <w:tr w:rsidR="00E36F0E" w:rsidRPr="00C82768" w14:paraId="2668E49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A62ABE3" w14:textId="77777777" w:rsidR="00E36F0E" w:rsidRPr="00C82768" w:rsidRDefault="00393DC0" w:rsidP="00E36F0E">
            <w:r w:rsidRPr="00C82768">
              <w:rPr>
                <w:b/>
              </w:rPr>
              <w:t>Response</w:t>
            </w:r>
          </w:p>
        </w:tc>
      </w:tr>
      <w:tr w:rsidR="00E36F0E" w:rsidRPr="00C82768" w14:paraId="49831E2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15D5B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B38532"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B09BB36"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F5FDD9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C57F17"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2A971E4" w14:textId="77777777" w:rsidR="00E36F0E" w:rsidRPr="00C82768" w:rsidRDefault="00393DC0" w:rsidP="00E36F0E">
            <w:r>
              <w:t>Interface ID used internally by CM</w:t>
            </w:r>
          </w:p>
        </w:tc>
      </w:tr>
      <w:tr w:rsidR="00E36F0E" w:rsidRPr="00C82768" w14:paraId="7E6E11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29A93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4CBEE0" w14:textId="77777777" w:rsidR="00E36F0E" w:rsidRPr="00C82768"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437DCD"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3E06E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9C89B0" w14:textId="77777777" w:rsidR="00E36F0E" w:rsidRPr="00F1221C" w:rsidRDefault="00393DC0" w:rsidP="00E36F0E">
            <w:r w:rsidRPr="00F1221C">
              <w:t>Char Value:0-255</w:t>
            </w:r>
          </w:p>
          <w:p w14:paraId="145B0BBE" w14:textId="77777777" w:rsidR="00E36F0E" w:rsidRPr="00751E32" w:rsidRDefault="00393DC0" w:rsidP="00E36F0E">
            <w:pPr>
              <w:rPr>
                <w:highlight w:val="yellow"/>
              </w:rPr>
            </w:pPr>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3DE3398" w14:textId="77777777" w:rsidR="00E36F0E" w:rsidRPr="00C82768" w:rsidRDefault="00393DC0" w:rsidP="00E36F0E">
            <w:r>
              <w:lastRenderedPageBreak/>
              <w:t>Interface name as enumerated in the OS</w:t>
            </w:r>
          </w:p>
        </w:tc>
      </w:tr>
      <w:tr w:rsidR="00E36F0E" w:rsidRPr="00C82768" w14:paraId="008F550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96E09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A31EB13" w14:textId="77777777" w:rsidR="00E36F0E" w:rsidRDefault="00393DC0" w:rsidP="00E36F0E">
            <w:r>
              <w:t>Cell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8140DEC"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466DE4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6AA8A2"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D409F9" w14:textId="77777777" w:rsidR="00E36F0E" w:rsidRPr="0045028D" w:rsidRDefault="00393DC0" w:rsidP="00E36F0E">
            <w:r>
              <w:t>Return code</w:t>
            </w:r>
          </w:p>
        </w:tc>
      </w:tr>
      <w:tr w:rsidR="00E36F0E" w:rsidRPr="00C82768" w14:paraId="4EF2461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BC95A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C6DBE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EFDC6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E7B17C" w14:textId="77777777" w:rsidR="00E36F0E" w:rsidRPr="00C82768" w:rsidRDefault="00393DC0" w:rsidP="00E36F0E">
            <w:r>
              <w:t>CELL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490E03B"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4F6E66A" w14:textId="77777777" w:rsidR="00E36F0E" w:rsidRPr="0045028D" w:rsidRDefault="00393DC0" w:rsidP="00E36F0E">
            <w:r>
              <w:t>Error/Failure</w:t>
            </w:r>
          </w:p>
        </w:tc>
      </w:tr>
      <w:tr w:rsidR="00E36F0E" w:rsidRPr="00C82768" w14:paraId="4FC43D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77316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AE0DF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25B5BC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DCDC53" w14:textId="77777777" w:rsidR="00E36F0E" w:rsidRPr="00C82768" w:rsidRDefault="00393DC0" w:rsidP="00E36F0E">
            <w:r>
              <w:t>CELL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4FD3FBB"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82D222" w14:textId="77777777" w:rsidR="00E36F0E" w:rsidRPr="0045028D" w:rsidRDefault="00393DC0" w:rsidP="00E36F0E">
            <w:r>
              <w:t>Success</w:t>
            </w:r>
          </w:p>
        </w:tc>
      </w:tr>
      <w:tr w:rsidR="00E36F0E" w:rsidRPr="00C82768" w14:paraId="69D8578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6873E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033F308" w14:textId="77777777" w:rsidR="00E36F0E" w:rsidRPr="00C82768" w:rsidRDefault="00393DC0" w:rsidP="00E36F0E">
            <w:r>
              <w:t>PKTS_T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FF72FE"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9EB422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54CD40"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52BAE1" w14:textId="77777777" w:rsidR="00E36F0E" w:rsidRPr="002857A0" w:rsidRDefault="00393DC0" w:rsidP="00E36F0E">
            <w:pPr>
              <w:rPr>
                <w:rFonts w:cs="Arial"/>
              </w:rPr>
            </w:pPr>
            <w:r w:rsidRPr="002857A0">
              <w:rPr>
                <w:rFonts w:cs="Arial"/>
                <w:szCs w:val="18"/>
                <w:shd w:val="clear" w:color="auto" w:fill="FFFFFF"/>
              </w:rPr>
              <w:t>Transmitted IPv4 packets</w:t>
            </w:r>
          </w:p>
        </w:tc>
      </w:tr>
      <w:tr w:rsidR="00E36F0E" w:rsidRPr="00C82768" w14:paraId="5CA79A5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A1BCD1"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6D5664E" w14:textId="77777777" w:rsidR="00E36F0E" w:rsidRPr="00C82768" w:rsidRDefault="00393DC0" w:rsidP="00E36F0E">
            <w:r>
              <w:t>PKTS_R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3C2AA01"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E00E95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039321"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8303680" w14:textId="77777777" w:rsidR="00E36F0E" w:rsidRPr="002857A0" w:rsidRDefault="00393DC0" w:rsidP="00E36F0E">
            <w:pPr>
              <w:rPr>
                <w:rFonts w:cs="Arial"/>
              </w:rPr>
            </w:pPr>
            <w:r w:rsidRPr="002857A0">
              <w:rPr>
                <w:rFonts w:cs="Arial"/>
                <w:szCs w:val="18"/>
                <w:shd w:val="clear" w:color="auto" w:fill="FFFFFF"/>
              </w:rPr>
              <w:t>Received IPv4 packets</w:t>
            </w:r>
          </w:p>
        </w:tc>
      </w:tr>
      <w:tr w:rsidR="00E36F0E" w:rsidRPr="00C82768" w14:paraId="60B997D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4D93DF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D2B33AD" w14:textId="77777777" w:rsidR="00E36F0E" w:rsidRPr="00C82768" w:rsidRDefault="00393DC0" w:rsidP="00E36F0E">
            <w:r>
              <w:t>BYTES_T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6A52DB" w14:textId="77777777" w:rsidR="00E36F0E" w:rsidRPr="00C82768"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2F981B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8F10685" w14:textId="77777777" w:rsidR="00E36F0E" w:rsidRPr="00751E32" w:rsidRDefault="00393DC0" w:rsidP="00E36F0E">
            <w:pPr>
              <w:rPr>
                <w:highlight w:val="yellow"/>
              </w:rPr>
            </w:pPr>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93DE07" w14:textId="77777777" w:rsidR="00E36F0E" w:rsidRPr="002857A0" w:rsidRDefault="00393DC0" w:rsidP="00E36F0E">
            <w:pPr>
              <w:rPr>
                <w:rFonts w:cs="Arial"/>
              </w:rPr>
            </w:pPr>
            <w:r w:rsidRPr="002857A0">
              <w:rPr>
                <w:rFonts w:cs="Arial"/>
                <w:szCs w:val="18"/>
                <w:shd w:val="clear" w:color="auto" w:fill="FFFFFF"/>
              </w:rPr>
              <w:t>Transmitted IPv4 bytes</w:t>
            </w:r>
          </w:p>
        </w:tc>
      </w:tr>
      <w:tr w:rsidR="00E36F0E" w:rsidRPr="00C82768" w14:paraId="4AD948A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03297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35B6917" w14:textId="77777777" w:rsidR="00E36F0E" w:rsidRPr="00C82768" w:rsidRDefault="00393DC0" w:rsidP="00E36F0E">
            <w:r>
              <w:t>BYTES_RX_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4DB7889" w14:textId="77777777" w:rsidR="00E36F0E" w:rsidRPr="00C82768"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2AC102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F4E06B" w14:textId="77777777" w:rsidR="00E36F0E" w:rsidRPr="00751E32" w:rsidRDefault="00393DC0" w:rsidP="00E36F0E">
            <w:pPr>
              <w:rPr>
                <w:highlight w:val="yellow"/>
              </w:rPr>
            </w:pPr>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6523572" w14:textId="77777777" w:rsidR="00E36F0E" w:rsidRPr="002857A0" w:rsidRDefault="00393DC0" w:rsidP="00E36F0E">
            <w:pPr>
              <w:rPr>
                <w:rFonts w:cs="Arial"/>
              </w:rPr>
            </w:pPr>
            <w:r w:rsidRPr="002857A0">
              <w:rPr>
                <w:rFonts w:cs="Arial"/>
                <w:szCs w:val="18"/>
                <w:shd w:val="clear" w:color="auto" w:fill="FFFFFF"/>
              </w:rPr>
              <w:t>Received IPv4 bytes</w:t>
            </w:r>
          </w:p>
        </w:tc>
      </w:tr>
      <w:tr w:rsidR="00E36F0E" w:rsidRPr="00C82768" w14:paraId="7ABCFA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C6153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282523" w14:textId="77777777" w:rsidR="00E36F0E" w:rsidRPr="00C82768" w:rsidRDefault="00393DC0" w:rsidP="00E36F0E">
            <w:r>
              <w:t>PKTS_DROPPED_T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2580DC"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2CD6D4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DE56833"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DB4398" w14:textId="77777777" w:rsidR="00E36F0E" w:rsidRPr="002857A0" w:rsidRDefault="00393DC0" w:rsidP="00E36F0E">
            <w:pPr>
              <w:rPr>
                <w:rFonts w:cs="Arial"/>
              </w:rPr>
            </w:pPr>
            <w:r w:rsidRPr="002857A0">
              <w:rPr>
                <w:rFonts w:cs="Arial"/>
                <w:szCs w:val="18"/>
                <w:shd w:val="clear" w:color="auto" w:fill="FFFFFF"/>
              </w:rPr>
              <w:t>Dropped transmit IPv4 packets</w:t>
            </w:r>
          </w:p>
        </w:tc>
      </w:tr>
      <w:tr w:rsidR="00E36F0E" w:rsidRPr="00C82768" w14:paraId="10D888E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E6E4B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AE173EF" w14:textId="77777777" w:rsidR="00E36F0E" w:rsidRPr="00C82768" w:rsidRDefault="00393DC0" w:rsidP="00E36F0E">
            <w:r>
              <w:t>PKTS_DROPPED_R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62972C9"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F25767E"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B3F81C9"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E62D6D5" w14:textId="77777777" w:rsidR="00E36F0E" w:rsidRPr="002857A0" w:rsidRDefault="00393DC0" w:rsidP="00E36F0E">
            <w:pPr>
              <w:rPr>
                <w:rFonts w:cs="Arial"/>
              </w:rPr>
            </w:pPr>
            <w:r w:rsidRPr="002857A0">
              <w:rPr>
                <w:rFonts w:cs="Arial"/>
                <w:szCs w:val="18"/>
                <w:shd w:val="clear" w:color="auto" w:fill="FFFFFF"/>
              </w:rPr>
              <w:t>Dropped receive IPv4 packets</w:t>
            </w:r>
          </w:p>
        </w:tc>
      </w:tr>
      <w:tr w:rsidR="00E36F0E" w:rsidRPr="00C82768" w14:paraId="68D88F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09432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635B89" w14:textId="77777777" w:rsidR="00E36F0E" w:rsidRPr="00C82768" w:rsidRDefault="00393DC0" w:rsidP="00E36F0E">
            <w:r>
              <w:t>con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BB5B1B"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8A2E77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966CBD"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D66475" w14:textId="77777777" w:rsidR="00E36F0E" w:rsidRPr="00C82768" w:rsidRDefault="00393DC0" w:rsidP="00E36F0E">
            <w:r>
              <w:t>Interface ID used internally by CM</w:t>
            </w:r>
          </w:p>
        </w:tc>
      </w:tr>
      <w:tr w:rsidR="00E36F0E" w:rsidRPr="00C82768" w14:paraId="7F03F9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6F8C34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685B27" w14:textId="77777777" w:rsidR="00E36F0E" w:rsidRPr="00C82768"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7DB145"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06968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CAB467" w14:textId="77777777" w:rsidR="00E36F0E" w:rsidRPr="00F1221C" w:rsidRDefault="00393DC0" w:rsidP="00E36F0E">
            <w:r w:rsidRPr="00F1221C">
              <w:t>Char Value:0-255</w:t>
            </w:r>
          </w:p>
          <w:p w14:paraId="6577C60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EF603FE" w14:textId="77777777" w:rsidR="00E36F0E" w:rsidRPr="00C82768" w:rsidRDefault="00393DC0" w:rsidP="00E36F0E">
            <w:r>
              <w:t>Interface name as enumerated in the OS</w:t>
            </w:r>
          </w:p>
        </w:tc>
      </w:tr>
      <w:tr w:rsidR="00E36F0E" w:rsidRPr="00C82768" w14:paraId="34148DC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67DB4C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F8D6733" w14:textId="77777777" w:rsidR="00E36F0E" w:rsidRDefault="00393DC0" w:rsidP="00E36F0E">
            <w:r>
              <w:t>Cell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BCE3BF"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F79F68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F327E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4DBB3B" w14:textId="77777777" w:rsidR="00E36F0E" w:rsidRPr="0045028D" w:rsidRDefault="00393DC0" w:rsidP="00E36F0E">
            <w:r>
              <w:t>Return code</w:t>
            </w:r>
          </w:p>
        </w:tc>
      </w:tr>
    </w:tbl>
    <w:p w14:paraId="0931034C" w14:textId="0B88C2E3" w:rsidR="00E36F0E" w:rsidRDefault="00393DC0" w:rsidP="00506E2F">
      <w:pPr>
        <w:pStyle w:val="Heading4"/>
      </w:pPr>
      <w:r w:rsidRPr="00B9479B">
        <w:t>MD-REQ-380254/A-CellSessionInd</w:t>
      </w:r>
    </w:p>
    <w:p w14:paraId="2AE128AC" w14:textId="77777777" w:rsidR="00E36F0E" w:rsidRPr="009152B2" w:rsidRDefault="00393DC0" w:rsidP="00E36F0E">
      <w:pPr>
        <w:rPr>
          <w:rFonts w:cs="Arial"/>
        </w:rPr>
      </w:pPr>
      <w:r w:rsidRPr="00DF2AD3">
        <w:rPr>
          <w:rFonts w:cs="Arial"/>
        </w:rPr>
        <w:t>This API is used</w:t>
      </w:r>
      <w:r>
        <w:rPr>
          <w:rFonts w:cs="Arial"/>
        </w:rPr>
        <w:t xml:space="preserve"> internally by WIRClient and WIRServer to broadcast cellular interface new session information.</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05FF34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AE222DB" w14:textId="77777777" w:rsidR="00E36F0E" w:rsidRPr="00C82768" w:rsidRDefault="00E36F0E" w:rsidP="00E36F0E">
            <w:pPr>
              <w:spacing w:line="256" w:lineRule="auto"/>
              <w:rPr>
                <w:sz w:val="8"/>
              </w:rPr>
            </w:pPr>
          </w:p>
        </w:tc>
      </w:tr>
      <w:tr w:rsidR="00E36F0E" w:rsidRPr="00C82768" w14:paraId="2933358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C044B06"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BBEFE6B" w14:textId="77777777" w:rsidR="00E36F0E" w:rsidRPr="00C82768" w:rsidRDefault="00393DC0" w:rsidP="00E36F0E">
            <w:pPr>
              <w:spacing w:line="256" w:lineRule="auto"/>
            </w:pPr>
            <w:r w:rsidRPr="004E037C">
              <w:t>OnChange</w:t>
            </w:r>
          </w:p>
        </w:tc>
      </w:tr>
      <w:tr w:rsidR="00E36F0E" w:rsidRPr="00C82768" w14:paraId="65F6C9D3"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C9929AD"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AE09D14" w14:textId="77777777" w:rsidR="00E36F0E" w:rsidRPr="00C82768" w:rsidRDefault="00393DC0" w:rsidP="00E36F0E">
            <w:pPr>
              <w:spacing w:line="256" w:lineRule="auto"/>
            </w:pPr>
            <w:r w:rsidRPr="00C82768">
              <w:t>Default</w:t>
            </w:r>
          </w:p>
        </w:tc>
      </w:tr>
      <w:tr w:rsidR="00E36F0E" w:rsidRPr="00C82768" w14:paraId="28503C6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7A9A162"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1A0FE7F" w14:textId="77777777" w:rsidR="00E36F0E" w:rsidRPr="00C82768" w:rsidRDefault="00393DC0" w:rsidP="00E36F0E">
            <w:pPr>
              <w:spacing w:line="256" w:lineRule="auto"/>
            </w:pPr>
            <w:r w:rsidRPr="00C82768">
              <w:t>No</w:t>
            </w:r>
          </w:p>
        </w:tc>
      </w:tr>
      <w:tr w:rsidR="00E36F0E" w:rsidRPr="00C82768" w14:paraId="78E46E50"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92B3030" w14:textId="77777777" w:rsidR="00E36F0E" w:rsidRPr="00C82768" w:rsidRDefault="00E36F0E" w:rsidP="00E36F0E">
            <w:pPr>
              <w:spacing w:line="256" w:lineRule="auto"/>
              <w:rPr>
                <w:sz w:val="8"/>
              </w:rPr>
            </w:pPr>
          </w:p>
        </w:tc>
      </w:tr>
      <w:tr w:rsidR="00E36F0E" w:rsidRPr="00C82768" w14:paraId="5EA871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E68DAD6"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47A0339C"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7E8C8DA"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86E4396"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923BD03"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B170F08" w14:textId="77777777" w:rsidR="00E36F0E" w:rsidRPr="00C82768" w:rsidRDefault="00393DC0" w:rsidP="00E36F0E">
            <w:pPr>
              <w:rPr>
                <w:b/>
              </w:rPr>
            </w:pPr>
            <w:r w:rsidRPr="00C82768">
              <w:rPr>
                <w:b/>
              </w:rPr>
              <w:t>Description</w:t>
            </w:r>
          </w:p>
        </w:tc>
      </w:tr>
      <w:tr w:rsidR="00E36F0E" w:rsidRPr="00C82768" w14:paraId="79C8ED2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F22EC1C" w14:textId="77777777" w:rsidR="00E36F0E" w:rsidRPr="00C82768" w:rsidRDefault="00393DC0" w:rsidP="00E36F0E">
            <w:pPr>
              <w:rPr>
                <w:b/>
              </w:rPr>
            </w:pPr>
            <w:r w:rsidRPr="00C82768">
              <w:rPr>
                <w:b/>
              </w:rPr>
              <w:t>Request</w:t>
            </w:r>
          </w:p>
        </w:tc>
      </w:tr>
      <w:tr w:rsidR="00E36F0E" w:rsidRPr="00C82768" w14:paraId="7B7B8F9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C3FACB1"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21D0D7F2"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63F929FE"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68CCCF4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4381CF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7BB676D" w14:textId="77777777" w:rsidR="00E36F0E" w:rsidRPr="0052707D" w:rsidRDefault="00393DC0" w:rsidP="00E36F0E">
            <w:pPr>
              <w:rPr>
                <w:highlight w:val="yellow"/>
              </w:rPr>
            </w:pPr>
            <w:r w:rsidRPr="00314169">
              <w:t>N/A</w:t>
            </w:r>
          </w:p>
        </w:tc>
      </w:tr>
      <w:tr w:rsidR="00E36F0E" w:rsidRPr="00C82768" w14:paraId="7E9384B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E3FBF1C" w14:textId="77777777" w:rsidR="00E36F0E" w:rsidRPr="00C82768" w:rsidRDefault="00393DC0" w:rsidP="00E36F0E">
            <w:r w:rsidRPr="00C82768">
              <w:rPr>
                <w:b/>
              </w:rPr>
              <w:t>Response</w:t>
            </w:r>
          </w:p>
        </w:tc>
      </w:tr>
      <w:tr w:rsidR="00E36F0E" w:rsidRPr="00C82768" w14:paraId="3364FB5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58324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E8CE185" w14:textId="77777777" w:rsidR="00E36F0E" w:rsidRDefault="00393DC0" w:rsidP="00E36F0E">
            <w:r>
              <w:t>uu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DB49989"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472FE0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88238A" w14:textId="77777777" w:rsidR="00E36F0E" w:rsidRPr="00F1221C" w:rsidRDefault="00393DC0" w:rsidP="00E36F0E">
            <w:r w:rsidRPr="00F1221C">
              <w:t>Char Value:0-255</w:t>
            </w:r>
          </w:p>
          <w:p w14:paraId="53C84C9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2FD0AB" w14:textId="77777777" w:rsidR="00E36F0E" w:rsidRPr="00BB4FE4" w:rsidRDefault="00393DC0" w:rsidP="00E36F0E">
            <w:pPr>
              <w:rPr>
                <w:rFonts w:cs="Arial"/>
              </w:rPr>
            </w:pPr>
            <w:r w:rsidRPr="00BB4FE4">
              <w:rPr>
                <w:rFonts w:cs="Arial"/>
                <w:szCs w:val="18"/>
                <w:shd w:val="clear" w:color="auto" w:fill="FFFFFF"/>
              </w:rPr>
              <w:t>Unique Id used internally by CM</w:t>
            </w:r>
          </w:p>
        </w:tc>
      </w:tr>
    </w:tbl>
    <w:p w14:paraId="7519BC88" w14:textId="2F608B8A" w:rsidR="00E36F0E" w:rsidRDefault="00393DC0" w:rsidP="00506E2F">
      <w:pPr>
        <w:pStyle w:val="Heading4"/>
      </w:pPr>
      <w:r w:rsidRPr="00B9479B">
        <w:t>MD-REQ-380255/A-DataStatusInd</w:t>
      </w:r>
    </w:p>
    <w:p w14:paraId="1F381098" w14:textId="77777777" w:rsidR="00E36F0E" w:rsidRPr="009152B2" w:rsidRDefault="00393DC0" w:rsidP="00E36F0E">
      <w:pPr>
        <w:rPr>
          <w:rFonts w:cs="Arial"/>
        </w:rPr>
      </w:pPr>
      <w:r w:rsidRPr="00DF2AD3">
        <w:rPr>
          <w:rFonts w:cs="Arial"/>
        </w:rPr>
        <w:t>This API is used</w:t>
      </w:r>
      <w:r>
        <w:rPr>
          <w:rFonts w:cs="Arial"/>
        </w:rPr>
        <w:t xml:space="preserve"> internally by WIRClient and WIRServer to broadcast cellular data capability of a cellular interfac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14AD414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4E15CAD" w14:textId="77777777" w:rsidR="00E36F0E" w:rsidRPr="00C82768" w:rsidRDefault="00E36F0E" w:rsidP="00E36F0E">
            <w:pPr>
              <w:spacing w:line="256" w:lineRule="auto"/>
              <w:rPr>
                <w:sz w:val="8"/>
              </w:rPr>
            </w:pPr>
          </w:p>
        </w:tc>
      </w:tr>
      <w:tr w:rsidR="00E36F0E" w:rsidRPr="00C82768" w14:paraId="1759D09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5AEE264"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12FF1BE" w14:textId="77777777" w:rsidR="00E36F0E" w:rsidRPr="00C82768" w:rsidRDefault="00393DC0" w:rsidP="00E36F0E">
            <w:pPr>
              <w:spacing w:line="256" w:lineRule="auto"/>
            </w:pPr>
            <w:r w:rsidRPr="004E037C">
              <w:t>OnChange</w:t>
            </w:r>
          </w:p>
        </w:tc>
      </w:tr>
      <w:tr w:rsidR="00E36F0E" w:rsidRPr="00C82768" w14:paraId="402A59A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BA38D56"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C7218B2" w14:textId="77777777" w:rsidR="00E36F0E" w:rsidRPr="00C82768" w:rsidRDefault="00393DC0" w:rsidP="00E36F0E">
            <w:pPr>
              <w:spacing w:line="256" w:lineRule="auto"/>
            </w:pPr>
            <w:r w:rsidRPr="00C82768">
              <w:t>Default</w:t>
            </w:r>
          </w:p>
        </w:tc>
      </w:tr>
      <w:tr w:rsidR="00E36F0E" w:rsidRPr="00C82768" w14:paraId="40580F6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3BD3DCC"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DF87972" w14:textId="77777777" w:rsidR="00E36F0E" w:rsidRPr="00C82768" w:rsidRDefault="00393DC0" w:rsidP="00E36F0E">
            <w:pPr>
              <w:spacing w:line="256" w:lineRule="auto"/>
            </w:pPr>
            <w:r w:rsidRPr="00C82768">
              <w:t>No</w:t>
            </w:r>
          </w:p>
        </w:tc>
      </w:tr>
      <w:tr w:rsidR="00E36F0E" w:rsidRPr="00C82768" w14:paraId="6E4AE1CD"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D5418DF" w14:textId="77777777" w:rsidR="00E36F0E" w:rsidRPr="00C82768" w:rsidRDefault="00E36F0E" w:rsidP="00E36F0E">
            <w:pPr>
              <w:spacing w:line="256" w:lineRule="auto"/>
              <w:rPr>
                <w:sz w:val="8"/>
              </w:rPr>
            </w:pPr>
          </w:p>
        </w:tc>
      </w:tr>
      <w:tr w:rsidR="00E36F0E" w:rsidRPr="00C82768" w14:paraId="50699AF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49C5578E"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2BCB396"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0C424289"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4FF285B"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BBC19CE"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A36B924" w14:textId="77777777" w:rsidR="00E36F0E" w:rsidRPr="00C82768" w:rsidRDefault="00393DC0" w:rsidP="00E36F0E">
            <w:pPr>
              <w:rPr>
                <w:b/>
              </w:rPr>
            </w:pPr>
            <w:r w:rsidRPr="00C82768">
              <w:rPr>
                <w:b/>
              </w:rPr>
              <w:t>Description</w:t>
            </w:r>
          </w:p>
        </w:tc>
      </w:tr>
      <w:tr w:rsidR="00E36F0E" w:rsidRPr="00C82768" w14:paraId="53D7906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E6A6CA9" w14:textId="77777777" w:rsidR="00E36F0E" w:rsidRPr="00C82768" w:rsidRDefault="00393DC0" w:rsidP="00E36F0E">
            <w:pPr>
              <w:rPr>
                <w:b/>
              </w:rPr>
            </w:pPr>
            <w:r w:rsidRPr="00C82768">
              <w:rPr>
                <w:b/>
              </w:rPr>
              <w:t>Request</w:t>
            </w:r>
          </w:p>
        </w:tc>
      </w:tr>
      <w:tr w:rsidR="00E36F0E" w:rsidRPr="00C82768" w14:paraId="3D451A6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FCC50FC"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2C4B8D8B"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6981D799"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3538FB1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604D05B"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61BA25B2" w14:textId="77777777" w:rsidR="00E36F0E" w:rsidRPr="0052707D" w:rsidRDefault="00393DC0" w:rsidP="00E36F0E">
            <w:pPr>
              <w:rPr>
                <w:highlight w:val="yellow"/>
              </w:rPr>
            </w:pPr>
            <w:r w:rsidRPr="00314169">
              <w:t>N/A</w:t>
            </w:r>
          </w:p>
        </w:tc>
      </w:tr>
      <w:tr w:rsidR="00E36F0E" w:rsidRPr="00C82768" w14:paraId="4620DF3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F136546" w14:textId="77777777" w:rsidR="00E36F0E" w:rsidRPr="00C82768" w:rsidRDefault="00393DC0" w:rsidP="00E36F0E">
            <w:r w:rsidRPr="00C82768">
              <w:rPr>
                <w:b/>
              </w:rPr>
              <w:t>Response</w:t>
            </w:r>
          </w:p>
        </w:tc>
      </w:tr>
      <w:tr w:rsidR="00E36F0E" w:rsidRPr="00C82768" w14:paraId="567F0F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1FD79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9F4FF7" w14:textId="77777777" w:rsidR="00E36F0E" w:rsidRPr="00C82768" w:rsidRDefault="00393DC0" w:rsidP="00E36F0E">
            <w:r>
              <w:t>Indication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CB9DE9"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E75ABB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3487A0C" w14:textId="77777777" w:rsidR="00E36F0E" w:rsidRPr="00751E32" w:rsidRDefault="00E36F0E" w:rsidP="00E36F0E">
            <w:pPr>
              <w:rPr>
                <w:highlight w:val="yellow"/>
              </w:rPr>
            </w:pP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E7EEE0C" w14:textId="77777777" w:rsidR="00E36F0E" w:rsidRPr="00C82768" w:rsidRDefault="00E36F0E" w:rsidP="00E36F0E"/>
        </w:tc>
      </w:tr>
      <w:tr w:rsidR="00E36F0E" w:rsidRPr="00C82768" w14:paraId="3AAC217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8B07B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7B4791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9606E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939174" w14:textId="77777777" w:rsidR="00E36F0E" w:rsidRPr="00C82768" w:rsidRDefault="00393DC0" w:rsidP="00E36F0E">
            <w:r>
              <w:t>Network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F3FD833" w14:textId="77777777" w:rsidR="00E36F0E" w:rsidRPr="00BB4FE4" w:rsidRDefault="00393DC0" w:rsidP="00E36F0E">
            <w:r w:rsidRPr="00BB4FE4">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55D3D4" w14:textId="77777777" w:rsidR="00E36F0E" w:rsidRPr="00BB4FE4" w:rsidRDefault="00393DC0" w:rsidP="00E36F0E">
            <w:pPr>
              <w:rPr>
                <w:rFonts w:cs="Arial"/>
                <w:szCs w:val="20"/>
                <w:highlight w:val="yellow"/>
              </w:rPr>
            </w:pPr>
            <w:r w:rsidRPr="00BB4FE4">
              <w:rPr>
                <w:rFonts w:cs="Arial"/>
                <w:szCs w:val="20"/>
                <w:shd w:val="clear" w:color="auto" w:fill="FFFFFF"/>
              </w:rPr>
              <w:t>Indicates netmgrd/networking</w:t>
            </w:r>
          </w:p>
        </w:tc>
      </w:tr>
      <w:tr w:rsidR="00E36F0E" w:rsidRPr="00C82768" w14:paraId="5B01EBF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8BB31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620DF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6BE6E6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9E7607" w14:textId="77777777" w:rsidR="00E36F0E" w:rsidRPr="00C82768" w:rsidRDefault="00393DC0" w:rsidP="00E36F0E">
            <w:r>
              <w:t>CellularData</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422DA1C" w14:textId="77777777" w:rsidR="00E36F0E" w:rsidRPr="00BB4FE4" w:rsidRDefault="00393DC0" w:rsidP="00E36F0E">
            <w:r w:rsidRPr="00BB4FE4">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8164FD9" w14:textId="77777777" w:rsidR="00E36F0E" w:rsidRPr="00BB4FE4" w:rsidRDefault="00393DC0" w:rsidP="00E36F0E">
            <w:pPr>
              <w:rPr>
                <w:rFonts w:cs="Arial"/>
                <w:szCs w:val="20"/>
                <w:highlight w:val="yellow"/>
              </w:rPr>
            </w:pPr>
            <w:r w:rsidRPr="00BB4FE4">
              <w:rPr>
                <w:rFonts w:cs="Arial"/>
                <w:szCs w:val="20"/>
                <w:shd w:val="clear" w:color="auto" w:fill="FFFFFF"/>
              </w:rPr>
              <w:t>Indicates cellular data</w:t>
            </w:r>
          </w:p>
        </w:tc>
      </w:tr>
      <w:tr w:rsidR="00E36F0E" w:rsidRPr="00C82768" w14:paraId="68049EE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C6E63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07A59E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0D85E1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9F8541" w14:textId="77777777" w:rsidR="00E36F0E" w:rsidRPr="00C82768" w:rsidRDefault="00393DC0" w:rsidP="00E36F0E">
            <w:r>
              <w:t>CellularFlowCtr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DC7FF14" w14:textId="77777777" w:rsidR="00E36F0E" w:rsidRPr="00BB4FE4" w:rsidRDefault="00393DC0" w:rsidP="00E36F0E">
            <w:r w:rsidRPr="00BB4FE4">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9194C2" w14:textId="77777777" w:rsidR="00E36F0E" w:rsidRPr="00BB4FE4" w:rsidRDefault="00393DC0" w:rsidP="00E36F0E">
            <w:pPr>
              <w:rPr>
                <w:rFonts w:cs="Arial"/>
                <w:szCs w:val="20"/>
                <w:highlight w:val="yellow"/>
              </w:rPr>
            </w:pPr>
            <w:r w:rsidRPr="00BB4FE4">
              <w:rPr>
                <w:rFonts w:cs="Arial"/>
                <w:szCs w:val="20"/>
                <w:shd w:val="clear" w:color="auto" w:fill="FFFFFF"/>
              </w:rPr>
              <w:t>Indicates cellular flow control</w:t>
            </w:r>
          </w:p>
        </w:tc>
      </w:tr>
      <w:tr w:rsidR="00E36F0E" w:rsidRPr="00C82768" w14:paraId="7006EC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52031B"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94DD2D7" w14:textId="77777777" w:rsidR="00E36F0E" w:rsidRDefault="00393DC0" w:rsidP="00E36F0E">
            <w:r>
              <w:t>Status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9E4624"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7F5AA38"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69009B2"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ED0EC52" w14:textId="77777777" w:rsidR="00E36F0E" w:rsidRPr="0052707D" w:rsidRDefault="00393DC0" w:rsidP="00E36F0E">
            <w:pPr>
              <w:rPr>
                <w:highlight w:val="yellow"/>
              </w:rPr>
            </w:pPr>
            <w:r w:rsidRPr="00BB4FE4">
              <w:t>DCM/Netmgrd data capability</w:t>
            </w:r>
          </w:p>
        </w:tc>
      </w:tr>
      <w:tr w:rsidR="00E36F0E" w:rsidRPr="00C82768" w14:paraId="714006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BABE4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22360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A7EB58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05FA58" w14:textId="77777777" w:rsidR="00E36F0E" w:rsidRPr="00C82768" w:rsidRDefault="00393DC0" w:rsidP="00E36F0E">
            <w:r>
              <w:t>Unavail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61CBB4"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D061AD" w14:textId="77777777" w:rsidR="00E36F0E" w:rsidRPr="00BB4FE4" w:rsidRDefault="00393DC0" w:rsidP="00E36F0E">
            <w:pPr>
              <w:rPr>
                <w:rFonts w:cs="Arial"/>
                <w:szCs w:val="20"/>
                <w:highlight w:val="yellow"/>
              </w:rPr>
            </w:pPr>
            <w:r w:rsidRPr="00BB4FE4">
              <w:rPr>
                <w:rFonts w:cs="Arial"/>
                <w:szCs w:val="20"/>
                <w:shd w:val="clear" w:color="auto" w:fill="FFFFFF"/>
              </w:rPr>
              <w:t>Data path not available</w:t>
            </w:r>
          </w:p>
        </w:tc>
      </w:tr>
      <w:tr w:rsidR="00E36F0E" w:rsidRPr="00C82768" w14:paraId="515C197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55E30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F42B6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3326A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05DB825" w14:textId="77777777" w:rsidR="00E36F0E" w:rsidRPr="00C82768" w:rsidRDefault="00393DC0" w:rsidP="00E36F0E">
            <w:r>
              <w:t>Avail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6E2C20"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9F8272" w14:textId="77777777" w:rsidR="00E36F0E" w:rsidRPr="00BB4FE4" w:rsidRDefault="00393DC0" w:rsidP="00E36F0E">
            <w:pPr>
              <w:rPr>
                <w:rFonts w:cs="Arial"/>
                <w:szCs w:val="20"/>
                <w:highlight w:val="yellow"/>
              </w:rPr>
            </w:pPr>
            <w:r w:rsidRPr="00BB4FE4">
              <w:rPr>
                <w:rFonts w:cs="Arial"/>
                <w:szCs w:val="20"/>
                <w:shd w:val="clear" w:color="auto" w:fill="FFFFFF"/>
              </w:rPr>
              <w:t>Data path available</w:t>
            </w:r>
          </w:p>
        </w:tc>
      </w:tr>
    </w:tbl>
    <w:p w14:paraId="22CF17F7" w14:textId="1F96E777" w:rsidR="00E36F0E" w:rsidRDefault="00393DC0" w:rsidP="00506E2F">
      <w:pPr>
        <w:pStyle w:val="Heading4"/>
      </w:pPr>
      <w:r w:rsidRPr="00B9479B">
        <w:t>MD-REQ-380258/C-VlanAdd</w:t>
      </w:r>
    </w:p>
    <w:p w14:paraId="41FE891A"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a new VLAN configuratio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0DEA6A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CDE8D46" w14:textId="77777777" w:rsidR="00E36F0E" w:rsidRPr="00C82768" w:rsidRDefault="00E36F0E" w:rsidP="00E36F0E">
            <w:pPr>
              <w:spacing w:line="256" w:lineRule="auto"/>
              <w:rPr>
                <w:sz w:val="8"/>
              </w:rPr>
            </w:pPr>
          </w:p>
        </w:tc>
      </w:tr>
      <w:tr w:rsidR="00E36F0E" w:rsidRPr="00C82768" w14:paraId="1A3CA19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8ACF212"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DCF715B" w14:textId="77777777" w:rsidR="00E36F0E" w:rsidRPr="00C82768" w:rsidRDefault="00393DC0" w:rsidP="00E36F0E">
            <w:pPr>
              <w:spacing w:line="256" w:lineRule="auto"/>
            </w:pPr>
            <w:r w:rsidRPr="00DA32BB">
              <w:t>One-Shot (</w:t>
            </w:r>
            <w:r>
              <w:t>A-Synch)</w:t>
            </w:r>
          </w:p>
        </w:tc>
      </w:tr>
      <w:tr w:rsidR="00E36F0E" w:rsidRPr="00C82768" w14:paraId="1623070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30F6570"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0B335C8" w14:textId="77777777" w:rsidR="00E36F0E" w:rsidRPr="00C82768" w:rsidRDefault="00393DC0" w:rsidP="00E36F0E">
            <w:pPr>
              <w:spacing w:line="256" w:lineRule="auto"/>
            </w:pPr>
            <w:r w:rsidRPr="00C82768">
              <w:t>Default</w:t>
            </w:r>
          </w:p>
        </w:tc>
      </w:tr>
      <w:tr w:rsidR="00E36F0E" w:rsidRPr="00C82768" w14:paraId="0E48D36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8D29647"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1DBF4BE" w14:textId="77777777" w:rsidR="00E36F0E" w:rsidRPr="00C82768" w:rsidRDefault="00393DC0" w:rsidP="00E36F0E">
            <w:pPr>
              <w:spacing w:line="256" w:lineRule="auto"/>
            </w:pPr>
            <w:r w:rsidRPr="00C82768">
              <w:t>No</w:t>
            </w:r>
          </w:p>
        </w:tc>
      </w:tr>
      <w:tr w:rsidR="00E36F0E" w:rsidRPr="00C82768" w14:paraId="2B28E31C"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AE3AB21" w14:textId="77777777" w:rsidR="00E36F0E" w:rsidRPr="00C82768" w:rsidRDefault="00E36F0E" w:rsidP="00E36F0E">
            <w:pPr>
              <w:spacing w:line="256" w:lineRule="auto"/>
              <w:rPr>
                <w:sz w:val="8"/>
              </w:rPr>
            </w:pPr>
          </w:p>
        </w:tc>
      </w:tr>
      <w:tr w:rsidR="00E36F0E" w:rsidRPr="00C82768" w14:paraId="2F7449B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A9D8602"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82AD696"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4E772CDB"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D00AAC5"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DA41FE9"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C68E70B" w14:textId="77777777" w:rsidR="00E36F0E" w:rsidRPr="00C82768" w:rsidRDefault="00393DC0" w:rsidP="00E36F0E">
            <w:pPr>
              <w:rPr>
                <w:b/>
              </w:rPr>
            </w:pPr>
            <w:r w:rsidRPr="00C82768">
              <w:rPr>
                <w:b/>
              </w:rPr>
              <w:t>Description</w:t>
            </w:r>
          </w:p>
        </w:tc>
      </w:tr>
      <w:tr w:rsidR="00E36F0E" w:rsidRPr="00C82768" w14:paraId="0933993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B3CDE94" w14:textId="77777777" w:rsidR="00E36F0E" w:rsidRPr="00C82768" w:rsidRDefault="00393DC0" w:rsidP="00E36F0E">
            <w:pPr>
              <w:rPr>
                <w:b/>
              </w:rPr>
            </w:pPr>
            <w:r w:rsidRPr="00C82768">
              <w:rPr>
                <w:b/>
              </w:rPr>
              <w:t>Request</w:t>
            </w:r>
          </w:p>
        </w:tc>
      </w:tr>
      <w:tr w:rsidR="00E36F0E" w:rsidRPr="00C82768" w14:paraId="6D9E44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B8A082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1967C851"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3D7C807A"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6C5992D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43646AF3"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7E67C284"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35F781C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BC165D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56C4044"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tcPr>
          <w:p w14:paraId="54EA7134"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4105C58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15770277"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11A65AD6" w14:textId="77777777" w:rsidR="00E36F0E" w:rsidRPr="000D0D7F" w:rsidRDefault="00393DC0" w:rsidP="00E36F0E">
            <w:pPr>
              <w:rPr>
                <w:rFonts w:cs="Arial"/>
              </w:rPr>
            </w:pPr>
            <w:r w:rsidRPr="000D0D7F">
              <w:rPr>
                <w:rFonts w:cs="Arial"/>
                <w:szCs w:val="18"/>
                <w:shd w:val="clear" w:color="auto" w:fill="FFFFFF"/>
              </w:rPr>
              <w:t>Endpoint Id used internally by CM</w:t>
            </w:r>
          </w:p>
        </w:tc>
      </w:tr>
      <w:tr w:rsidR="00E36F0E" w:rsidRPr="00C82768" w14:paraId="684BB65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33ABEC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FB5D26D"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tcPr>
          <w:p w14:paraId="6D567C6E"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29F08A3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BF22197" w14:textId="77777777" w:rsidR="00E36F0E" w:rsidRPr="00F1221C" w:rsidRDefault="00393DC0" w:rsidP="00E36F0E">
            <w:r w:rsidRPr="00F1221C">
              <w:t>Char Value:0-255</w:t>
            </w:r>
          </w:p>
          <w:p w14:paraId="62FF62A3"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A77FDAC" w14:textId="77777777" w:rsidR="00E36F0E" w:rsidRPr="000D0D7F" w:rsidRDefault="00393DC0" w:rsidP="00E36F0E">
            <w:pPr>
              <w:rPr>
                <w:rFonts w:cs="Arial"/>
              </w:rPr>
            </w:pPr>
            <w:r w:rsidRPr="000D0D7F">
              <w:rPr>
                <w:rFonts w:cs="Arial"/>
                <w:szCs w:val="18"/>
                <w:shd w:val="clear" w:color="auto" w:fill="FFFFFF"/>
              </w:rPr>
              <w:t>Unique Vlan name</w:t>
            </w:r>
          </w:p>
        </w:tc>
      </w:tr>
      <w:tr w:rsidR="00E36F0E" w:rsidRPr="00C82768" w14:paraId="44FD7D7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B9F991A"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4C13E54"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tcPr>
          <w:p w14:paraId="34810C16"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55B96D4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5A2FD7C" w14:textId="77777777" w:rsidR="00E36F0E" w:rsidRPr="00F1221C" w:rsidRDefault="00393DC0" w:rsidP="00E36F0E">
            <w:r w:rsidRPr="00F1221C">
              <w:t>Char Value:0-255</w:t>
            </w:r>
          </w:p>
          <w:p w14:paraId="18E36813"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71C5533" w14:textId="77777777" w:rsidR="00E36F0E" w:rsidRPr="000D0D7F" w:rsidRDefault="00393DC0" w:rsidP="00E36F0E">
            <w:pPr>
              <w:rPr>
                <w:rFonts w:cs="Arial"/>
              </w:rPr>
            </w:pPr>
            <w:r w:rsidRPr="000D0D7F">
              <w:rPr>
                <w:rFonts w:cs="Arial"/>
                <w:szCs w:val="18"/>
                <w:shd w:val="clear" w:color="auto" w:fill="FFFFFF"/>
              </w:rPr>
              <w:t>Unique Vlan Id</w:t>
            </w:r>
          </w:p>
        </w:tc>
      </w:tr>
      <w:tr w:rsidR="00E36F0E" w:rsidRPr="00C82768" w14:paraId="6569E9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BC3F6D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7E11BBA" w14:textId="77777777" w:rsidR="00E36F0E" w:rsidRPr="00C82768" w:rsidRDefault="00393DC0" w:rsidP="00E36F0E">
            <w:r>
              <w:t>origEcu</w:t>
            </w:r>
          </w:p>
        </w:tc>
        <w:tc>
          <w:tcPr>
            <w:tcW w:w="900" w:type="dxa"/>
            <w:tcBorders>
              <w:top w:val="single" w:sz="4" w:space="0" w:color="auto"/>
              <w:left w:val="single" w:sz="4" w:space="0" w:color="auto"/>
              <w:bottom w:val="single" w:sz="4" w:space="0" w:color="auto"/>
              <w:right w:val="single" w:sz="4" w:space="0" w:color="auto"/>
            </w:tcBorders>
          </w:tcPr>
          <w:p w14:paraId="51F179F3"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7E02EC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E6F576B" w14:textId="77777777" w:rsidR="00E36F0E" w:rsidRPr="00F1221C" w:rsidRDefault="00393DC0" w:rsidP="00E36F0E">
            <w:r w:rsidRPr="00F1221C">
              <w:t>Char Value:0-255</w:t>
            </w:r>
          </w:p>
          <w:p w14:paraId="00797685"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EC48D34" w14:textId="77777777" w:rsidR="00E36F0E" w:rsidRPr="000D0D7F" w:rsidRDefault="00393DC0" w:rsidP="00E36F0E">
            <w:pPr>
              <w:rPr>
                <w:rFonts w:cs="Arial"/>
              </w:rPr>
            </w:pPr>
            <w:r w:rsidRPr="000D0D7F">
              <w:rPr>
                <w:rFonts w:cs="Arial"/>
                <w:szCs w:val="18"/>
                <w:shd w:val="clear" w:color="auto" w:fill="FFFFFF"/>
              </w:rPr>
              <w:t>Origination ECU enum in string format</w:t>
            </w:r>
          </w:p>
        </w:tc>
      </w:tr>
      <w:tr w:rsidR="00E36F0E" w:rsidRPr="00C82768" w14:paraId="4E91358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B26D82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0C3F3314" w14:textId="77777777" w:rsidR="00E36F0E" w:rsidRPr="00C82768" w:rsidRDefault="00393DC0" w:rsidP="00E36F0E">
            <w:r>
              <w:t>ifaceEcu</w:t>
            </w:r>
          </w:p>
        </w:tc>
        <w:tc>
          <w:tcPr>
            <w:tcW w:w="900" w:type="dxa"/>
            <w:tcBorders>
              <w:top w:val="single" w:sz="4" w:space="0" w:color="auto"/>
              <w:left w:val="single" w:sz="4" w:space="0" w:color="auto"/>
              <w:bottom w:val="single" w:sz="4" w:space="0" w:color="auto"/>
              <w:right w:val="single" w:sz="4" w:space="0" w:color="auto"/>
            </w:tcBorders>
          </w:tcPr>
          <w:p w14:paraId="6F9730BF"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6360F3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32F28653" w14:textId="77777777" w:rsidR="00E36F0E" w:rsidRPr="00F1221C" w:rsidRDefault="00393DC0" w:rsidP="00E36F0E">
            <w:r w:rsidRPr="00F1221C">
              <w:t>Char Value:0-255</w:t>
            </w:r>
          </w:p>
          <w:p w14:paraId="1D17F3B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3AEDC451" w14:textId="77777777" w:rsidR="00E36F0E" w:rsidRPr="000D0D7F" w:rsidRDefault="00393DC0" w:rsidP="00E36F0E">
            <w:pPr>
              <w:rPr>
                <w:rFonts w:cs="Arial"/>
              </w:rPr>
            </w:pPr>
            <w:r w:rsidRPr="000D0D7F">
              <w:rPr>
                <w:rFonts w:cs="Arial"/>
                <w:szCs w:val="18"/>
                <w:shd w:val="clear" w:color="auto" w:fill="FFFFFF"/>
              </w:rPr>
              <w:t>Interface ECU enum in string format</w:t>
            </w:r>
          </w:p>
        </w:tc>
      </w:tr>
      <w:tr w:rsidR="00E36F0E" w:rsidRPr="00C82768" w14:paraId="223F4AB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3BFA801" w14:textId="77777777" w:rsidR="00E36F0E" w:rsidRPr="00C82768" w:rsidRDefault="00393DC0" w:rsidP="00E36F0E">
            <w:pPr>
              <w:jc w:val="center"/>
            </w:pPr>
            <w:r w:rsidRPr="00C82768">
              <w:lastRenderedPageBreak/>
              <w:t>R</w:t>
            </w:r>
          </w:p>
        </w:tc>
        <w:tc>
          <w:tcPr>
            <w:tcW w:w="2353" w:type="dxa"/>
            <w:gridSpan w:val="2"/>
            <w:tcBorders>
              <w:top w:val="single" w:sz="4" w:space="0" w:color="auto"/>
              <w:left w:val="single" w:sz="4" w:space="0" w:color="auto"/>
              <w:bottom w:val="single" w:sz="4" w:space="0" w:color="auto"/>
              <w:right w:val="single" w:sz="4" w:space="0" w:color="auto"/>
            </w:tcBorders>
          </w:tcPr>
          <w:p w14:paraId="5A9D0308" w14:textId="77777777" w:rsidR="00E36F0E" w:rsidRPr="00C82768" w:rsidRDefault="00393DC0" w:rsidP="00E36F0E">
            <w:r>
              <w:t>mtu</w:t>
            </w:r>
          </w:p>
        </w:tc>
        <w:tc>
          <w:tcPr>
            <w:tcW w:w="900" w:type="dxa"/>
            <w:tcBorders>
              <w:top w:val="single" w:sz="4" w:space="0" w:color="auto"/>
              <w:left w:val="single" w:sz="4" w:space="0" w:color="auto"/>
              <w:bottom w:val="single" w:sz="4" w:space="0" w:color="auto"/>
              <w:right w:val="single" w:sz="4" w:space="0" w:color="auto"/>
            </w:tcBorders>
          </w:tcPr>
          <w:p w14:paraId="548A2D7C"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53FFD73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18F166A1" w14:textId="77777777" w:rsidR="00E36F0E" w:rsidRPr="00F1221C" w:rsidRDefault="00393DC0" w:rsidP="00E36F0E">
            <w:r w:rsidRPr="00F1221C">
              <w:t>Char Value:0-255</w:t>
            </w:r>
          </w:p>
          <w:p w14:paraId="7FFAE0B0"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68AB49A" w14:textId="77777777" w:rsidR="00E36F0E" w:rsidRPr="000D0D7F" w:rsidRDefault="00393DC0" w:rsidP="00E36F0E">
            <w:pPr>
              <w:rPr>
                <w:rFonts w:cs="Arial"/>
              </w:rPr>
            </w:pPr>
            <w:r w:rsidRPr="000D0D7F">
              <w:rPr>
                <w:rFonts w:cs="Arial"/>
                <w:szCs w:val="18"/>
                <w:shd w:val="clear" w:color="auto" w:fill="FFFFFF"/>
              </w:rPr>
              <w:t>Interface MTU in string format</w:t>
            </w:r>
          </w:p>
        </w:tc>
      </w:tr>
      <w:tr w:rsidR="00E36F0E" w:rsidRPr="00C82768" w14:paraId="07AA851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12329D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6D0946F7" w14:textId="77777777" w:rsidR="00E36F0E" w:rsidRPr="00C82768" w:rsidRDefault="00393DC0" w:rsidP="00E36F0E">
            <w:r>
              <w:t>svcLevel</w:t>
            </w:r>
          </w:p>
        </w:tc>
        <w:tc>
          <w:tcPr>
            <w:tcW w:w="900" w:type="dxa"/>
            <w:tcBorders>
              <w:top w:val="single" w:sz="4" w:space="0" w:color="auto"/>
              <w:left w:val="single" w:sz="4" w:space="0" w:color="auto"/>
              <w:bottom w:val="single" w:sz="4" w:space="0" w:color="auto"/>
              <w:right w:val="single" w:sz="4" w:space="0" w:color="auto"/>
            </w:tcBorders>
          </w:tcPr>
          <w:p w14:paraId="17F4698B"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681BE0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A6500A5" w14:textId="77777777" w:rsidR="00E36F0E" w:rsidRPr="00F1221C" w:rsidRDefault="00393DC0" w:rsidP="00E36F0E">
            <w:r w:rsidRPr="00F1221C">
              <w:t>Char Value:0-255</w:t>
            </w:r>
          </w:p>
          <w:p w14:paraId="5FD68073"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30A92B2" w14:textId="77777777" w:rsidR="00E36F0E" w:rsidRPr="000D0D7F" w:rsidRDefault="00393DC0" w:rsidP="00E36F0E">
            <w:pPr>
              <w:rPr>
                <w:rFonts w:cs="Arial"/>
              </w:rPr>
            </w:pPr>
            <w:r w:rsidRPr="000D0D7F">
              <w:rPr>
                <w:rFonts w:cs="Arial"/>
                <w:szCs w:val="18"/>
                <w:shd w:val="clear" w:color="auto" w:fill="FFFFFF"/>
              </w:rPr>
              <w:t>Service Level of the VLAN in string format</w:t>
            </w:r>
          </w:p>
        </w:tc>
      </w:tr>
      <w:tr w:rsidR="00E36F0E" w:rsidRPr="00C82768" w14:paraId="6400747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3C18A3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2DF5FC8" w14:textId="77777777" w:rsidR="00E36F0E" w:rsidRDefault="00393DC0" w:rsidP="00E36F0E">
            <w:r>
              <w:t>ifaceType</w:t>
            </w:r>
          </w:p>
        </w:tc>
        <w:tc>
          <w:tcPr>
            <w:tcW w:w="900" w:type="dxa"/>
            <w:tcBorders>
              <w:top w:val="single" w:sz="4" w:space="0" w:color="auto"/>
              <w:left w:val="single" w:sz="4" w:space="0" w:color="auto"/>
              <w:bottom w:val="single" w:sz="4" w:space="0" w:color="auto"/>
              <w:right w:val="single" w:sz="4" w:space="0" w:color="auto"/>
            </w:tcBorders>
          </w:tcPr>
          <w:p w14:paraId="6E6A374C"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7BD84EEC"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3458BEB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B99BD50" w14:textId="77777777" w:rsidR="00E36F0E" w:rsidRPr="000D0D7F" w:rsidRDefault="00393DC0" w:rsidP="00E36F0E">
            <w:pPr>
              <w:rPr>
                <w:rFonts w:cs="Arial"/>
                <w:highlight w:val="yellow"/>
              </w:rPr>
            </w:pPr>
            <w:r w:rsidRPr="000D0D7F">
              <w:rPr>
                <w:rFonts w:cs="Arial"/>
                <w:szCs w:val="18"/>
                <w:shd w:val="clear" w:color="auto" w:fill="FFFFFF"/>
              </w:rPr>
              <w:t>Network Interface Type over which the VLAN would be setup</w:t>
            </w:r>
          </w:p>
        </w:tc>
      </w:tr>
      <w:tr w:rsidR="00E36F0E" w:rsidRPr="00C82768" w14:paraId="3276F40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07FC66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0EA3AF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4E5441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A71FF4C" w14:textId="77777777" w:rsidR="00E36F0E" w:rsidRPr="00C82768" w:rsidRDefault="00393DC0" w:rsidP="00E36F0E">
            <w:r>
              <w:t>None</w:t>
            </w:r>
          </w:p>
        </w:tc>
        <w:tc>
          <w:tcPr>
            <w:tcW w:w="1170" w:type="dxa"/>
            <w:tcBorders>
              <w:top w:val="single" w:sz="4" w:space="0" w:color="auto"/>
              <w:left w:val="single" w:sz="4" w:space="0" w:color="auto"/>
              <w:bottom w:val="single" w:sz="4" w:space="0" w:color="auto"/>
              <w:right w:val="single" w:sz="4" w:space="0" w:color="auto"/>
            </w:tcBorders>
          </w:tcPr>
          <w:p w14:paraId="225BD177"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377F8751" w14:textId="77777777" w:rsidR="00E36F0E" w:rsidRPr="000D0D7F" w:rsidRDefault="00E36F0E" w:rsidP="00E36F0E">
            <w:pPr>
              <w:rPr>
                <w:rFonts w:cs="Arial"/>
                <w:highlight w:val="yellow"/>
              </w:rPr>
            </w:pPr>
          </w:p>
        </w:tc>
      </w:tr>
      <w:tr w:rsidR="00E36F0E" w:rsidRPr="00C82768" w14:paraId="14B875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87CCD4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6DC8FC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684EE2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4B24496" w14:textId="77777777" w:rsidR="00E36F0E" w:rsidRPr="00C82768" w:rsidRDefault="00393DC0" w:rsidP="00E36F0E">
            <w:r>
              <w:t>TcuCell</w:t>
            </w:r>
          </w:p>
        </w:tc>
        <w:tc>
          <w:tcPr>
            <w:tcW w:w="1170" w:type="dxa"/>
            <w:tcBorders>
              <w:top w:val="single" w:sz="4" w:space="0" w:color="auto"/>
              <w:left w:val="single" w:sz="4" w:space="0" w:color="auto"/>
              <w:bottom w:val="single" w:sz="4" w:space="0" w:color="auto"/>
              <w:right w:val="single" w:sz="4" w:space="0" w:color="auto"/>
            </w:tcBorders>
          </w:tcPr>
          <w:p w14:paraId="05FDFB39"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7B9B6D2E" w14:textId="77777777" w:rsidR="00E36F0E" w:rsidRPr="000D0D7F" w:rsidRDefault="00E36F0E" w:rsidP="00E36F0E">
            <w:pPr>
              <w:rPr>
                <w:rFonts w:cs="Arial"/>
                <w:highlight w:val="yellow"/>
              </w:rPr>
            </w:pPr>
          </w:p>
        </w:tc>
      </w:tr>
      <w:tr w:rsidR="00E36F0E" w:rsidRPr="00C82768" w14:paraId="6B6A97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389F9E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F45D54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5132ED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BF92DED" w14:textId="77777777" w:rsidR="00E36F0E" w:rsidRPr="00C82768" w:rsidRDefault="00393DC0" w:rsidP="00E36F0E">
            <w:r>
              <w:t>TcuWifi</w:t>
            </w:r>
          </w:p>
        </w:tc>
        <w:tc>
          <w:tcPr>
            <w:tcW w:w="1170" w:type="dxa"/>
            <w:tcBorders>
              <w:top w:val="single" w:sz="4" w:space="0" w:color="auto"/>
              <w:left w:val="single" w:sz="4" w:space="0" w:color="auto"/>
              <w:bottom w:val="single" w:sz="4" w:space="0" w:color="auto"/>
              <w:right w:val="single" w:sz="4" w:space="0" w:color="auto"/>
            </w:tcBorders>
          </w:tcPr>
          <w:p w14:paraId="41639093"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23AE2914" w14:textId="77777777" w:rsidR="00E36F0E" w:rsidRPr="000D0D7F" w:rsidRDefault="00E36F0E" w:rsidP="00E36F0E">
            <w:pPr>
              <w:rPr>
                <w:rFonts w:cs="Arial"/>
                <w:highlight w:val="yellow"/>
              </w:rPr>
            </w:pPr>
          </w:p>
        </w:tc>
      </w:tr>
      <w:tr w:rsidR="00E36F0E" w:rsidRPr="00C82768" w14:paraId="1FC50B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33AE67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5A87BB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B9EC12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4657679" w14:textId="77777777" w:rsidR="00E36F0E" w:rsidRDefault="00393DC0" w:rsidP="00E36F0E">
            <w:r>
              <w:t>SyncWifi</w:t>
            </w:r>
          </w:p>
        </w:tc>
        <w:tc>
          <w:tcPr>
            <w:tcW w:w="1170" w:type="dxa"/>
            <w:tcBorders>
              <w:top w:val="single" w:sz="4" w:space="0" w:color="auto"/>
              <w:left w:val="single" w:sz="4" w:space="0" w:color="auto"/>
              <w:bottom w:val="single" w:sz="4" w:space="0" w:color="auto"/>
              <w:right w:val="single" w:sz="4" w:space="0" w:color="auto"/>
            </w:tcBorders>
          </w:tcPr>
          <w:p w14:paraId="337ED05B"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230C0914" w14:textId="77777777" w:rsidR="00E36F0E" w:rsidRPr="000D0D7F" w:rsidRDefault="00E36F0E" w:rsidP="00E36F0E">
            <w:pPr>
              <w:rPr>
                <w:rFonts w:cs="Arial"/>
                <w:highlight w:val="yellow"/>
              </w:rPr>
            </w:pPr>
          </w:p>
        </w:tc>
      </w:tr>
      <w:tr w:rsidR="00E36F0E" w:rsidRPr="00C82768" w14:paraId="1EF5296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563630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0DB31C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41078A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6F179B4" w14:textId="77777777" w:rsidR="00E36F0E" w:rsidRDefault="00393DC0" w:rsidP="00E36F0E">
            <w:r>
              <w:t>SyncApplink</w:t>
            </w:r>
          </w:p>
        </w:tc>
        <w:tc>
          <w:tcPr>
            <w:tcW w:w="1170" w:type="dxa"/>
            <w:tcBorders>
              <w:top w:val="single" w:sz="4" w:space="0" w:color="auto"/>
              <w:left w:val="single" w:sz="4" w:space="0" w:color="auto"/>
              <w:bottom w:val="single" w:sz="4" w:space="0" w:color="auto"/>
              <w:right w:val="single" w:sz="4" w:space="0" w:color="auto"/>
            </w:tcBorders>
          </w:tcPr>
          <w:p w14:paraId="58D6E2D4"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46C8C332" w14:textId="77777777" w:rsidR="00E36F0E" w:rsidRPr="000D0D7F" w:rsidRDefault="00393DC0" w:rsidP="00E36F0E">
            <w:pPr>
              <w:rPr>
                <w:rFonts w:cs="Arial"/>
                <w:highlight w:val="yellow"/>
              </w:rPr>
            </w:pPr>
            <w:r w:rsidRPr="00D065BA">
              <w:rPr>
                <w:rFonts w:cs="Arial"/>
              </w:rPr>
              <w:t>Out of scope</w:t>
            </w:r>
          </w:p>
        </w:tc>
      </w:tr>
      <w:tr w:rsidR="00E36F0E" w:rsidRPr="00C82768" w14:paraId="3CC2FE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E4174B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0282BD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0276F69"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3E9FCEB" w14:textId="77777777" w:rsidR="00E36F0E" w:rsidRDefault="00393DC0" w:rsidP="00E36F0E">
            <w:r>
              <w:t>TcubCell</w:t>
            </w:r>
          </w:p>
        </w:tc>
        <w:tc>
          <w:tcPr>
            <w:tcW w:w="1170" w:type="dxa"/>
            <w:tcBorders>
              <w:top w:val="single" w:sz="4" w:space="0" w:color="auto"/>
              <w:left w:val="single" w:sz="4" w:space="0" w:color="auto"/>
              <w:bottom w:val="single" w:sz="4" w:space="0" w:color="auto"/>
              <w:right w:val="single" w:sz="4" w:space="0" w:color="auto"/>
            </w:tcBorders>
          </w:tcPr>
          <w:p w14:paraId="12987AD2"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7EAC8DA5" w14:textId="77777777" w:rsidR="00E36F0E" w:rsidRPr="00167281" w:rsidRDefault="00393DC0" w:rsidP="00E36F0E">
            <w:pPr>
              <w:rPr>
                <w:rFonts w:cs="Arial"/>
              </w:rPr>
            </w:pPr>
            <w:r w:rsidRPr="00167281">
              <w:rPr>
                <w:rFonts w:cs="Arial"/>
              </w:rPr>
              <w:t>Applicable to AV vehicles Only</w:t>
            </w:r>
          </w:p>
        </w:tc>
      </w:tr>
      <w:tr w:rsidR="00E36F0E" w:rsidRPr="00C82768" w14:paraId="3ADF0A2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FA8B0B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590FB2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460005B9"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9E85C08" w14:textId="77777777" w:rsidR="00E36F0E" w:rsidRDefault="00393DC0" w:rsidP="00E36F0E">
            <w:r>
              <w:t>TcubWifi</w:t>
            </w:r>
          </w:p>
        </w:tc>
        <w:tc>
          <w:tcPr>
            <w:tcW w:w="1170" w:type="dxa"/>
            <w:tcBorders>
              <w:top w:val="single" w:sz="4" w:space="0" w:color="auto"/>
              <w:left w:val="single" w:sz="4" w:space="0" w:color="auto"/>
              <w:bottom w:val="single" w:sz="4" w:space="0" w:color="auto"/>
              <w:right w:val="single" w:sz="4" w:space="0" w:color="auto"/>
            </w:tcBorders>
          </w:tcPr>
          <w:p w14:paraId="321F5FDF" w14:textId="77777777" w:rsidR="00E36F0E" w:rsidRDefault="00393DC0" w:rsidP="00E36F0E">
            <w:r>
              <w:t>0x6</w:t>
            </w:r>
          </w:p>
        </w:tc>
        <w:tc>
          <w:tcPr>
            <w:tcW w:w="3330" w:type="dxa"/>
            <w:tcBorders>
              <w:top w:val="single" w:sz="4" w:space="0" w:color="auto"/>
              <w:left w:val="single" w:sz="4" w:space="0" w:color="auto"/>
              <w:bottom w:val="single" w:sz="4" w:space="0" w:color="auto"/>
              <w:right w:val="single" w:sz="4" w:space="0" w:color="auto"/>
            </w:tcBorders>
          </w:tcPr>
          <w:p w14:paraId="78ADB3FE" w14:textId="77777777" w:rsidR="00E36F0E" w:rsidRPr="00167281" w:rsidRDefault="00393DC0" w:rsidP="00E36F0E">
            <w:pPr>
              <w:rPr>
                <w:rFonts w:cs="Arial"/>
              </w:rPr>
            </w:pPr>
            <w:r w:rsidRPr="00167281">
              <w:rPr>
                <w:rFonts w:cs="Arial"/>
              </w:rPr>
              <w:t>Applicable to AV vehicles Only</w:t>
            </w:r>
          </w:p>
        </w:tc>
      </w:tr>
      <w:tr w:rsidR="00E36F0E" w:rsidRPr="00C82768" w14:paraId="723CEE8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994CC1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C664CF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BA4A6C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69F1FE5" w14:textId="77777777" w:rsidR="00E36F0E" w:rsidRPr="00D12484" w:rsidRDefault="00393DC0" w:rsidP="00E36F0E">
            <w:pPr>
              <w:rPr>
                <w:rFonts w:cs="Arial"/>
              </w:rPr>
            </w:pPr>
            <w:r>
              <w:rPr>
                <w:rFonts w:cs="Arial"/>
              </w:rPr>
              <w:t>Espm</w:t>
            </w:r>
            <w:r w:rsidRPr="00D12484">
              <w:rPr>
                <w:rFonts w:cs="Arial"/>
              </w:rPr>
              <w:t>Lan</w:t>
            </w:r>
          </w:p>
        </w:tc>
        <w:tc>
          <w:tcPr>
            <w:tcW w:w="1170" w:type="dxa"/>
            <w:tcBorders>
              <w:top w:val="single" w:sz="4" w:space="0" w:color="auto"/>
              <w:left w:val="single" w:sz="4" w:space="0" w:color="auto"/>
              <w:bottom w:val="single" w:sz="4" w:space="0" w:color="auto"/>
              <w:right w:val="single" w:sz="4" w:space="0" w:color="auto"/>
            </w:tcBorders>
          </w:tcPr>
          <w:p w14:paraId="51977AEB" w14:textId="77777777" w:rsidR="00E36F0E" w:rsidRPr="00D12484" w:rsidRDefault="00393DC0" w:rsidP="00E36F0E">
            <w:pPr>
              <w:rPr>
                <w:rFonts w:cs="Arial"/>
              </w:rPr>
            </w:pPr>
            <w:r w:rsidRPr="00D12484">
              <w:rPr>
                <w:rFonts w:cs="Arial"/>
              </w:rPr>
              <w:t>0x7</w:t>
            </w:r>
          </w:p>
        </w:tc>
        <w:tc>
          <w:tcPr>
            <w:tcW w:w="3330" w:type="dxa"/>
            <w:tcBorders>
              <w:top w:val="single" w:sz="4" w:space="0" w:color="auto"/>
              <w:left w:val="single" w:sz="4" w:space="0" w:color="auto"/>
              <w:bottom w:val="single" w:sz="4" w:space="0" w:color="auto"/>
              <w:right w:val="single" w:sz="4" w:space="0" w:color="auto"/>
            </w:tcBorders>
          </w:tcPr>
          <w:p w14:paraId="3B536469" w14:textId="77777777" w:rsidR="00E36F0E" w:rsidRPr="00167281" w:rsidRDefault="00393DC0" w:rsidP="00E36F0E">
            <w:pPr>
              <w:rPr>
                <w:rFonts w:cs="Arial"/>
              </w:rPr>
            </w:pPr>
            <w:r>
              <w:rPr>
                <w:rFonts w:cs="Arial"/>
              </w:rPr>
              <w:t>ESPM+ LAN</w:t>
            </w:r>
          </w:p>
          <w:p w14:paraId="093FDE39" w14:textId="77777777" w:rsidR="00E36F0E" w:rsidRPr="00167281" w:rsidRDefault="00393DC0" w:rsidP="00E36F0E">
            <w:pPr>
              <w:rPr>
                <w:rFonts w:cs="Arial"/>
              </w:rPr>
            </w:pPr>
            <w:r w:rsidRPr="00167281">
              <w:rPr>
                <w:rFonts w:cs="Arial"/>
              </w:rPr>
              <w:t>Applicable to AV vehicles Only</w:t>
            </w:r>
          </w:p>
        </w:tc>
      </w:tr>
      <w:tr w:rsidR="00E36F0E" w:rsidRPr="00C82768" w14:paraId="4E48CE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6975EE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8207DB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3182A48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BED9AFD" w14:textId="77777777" w:rsidR="00E36F0E" w:rsidRPr="00D12484" w:rsidRDefault="00393DC0" w:rsidP="00E36F0E">
            <w:pPr>
              <w:rPr>
                <w:rFonts w:cs="Arial"/>
              </w:rPr>
            </w:pPr>
            <w:r>
              <w:rPr>
                <w:rFonts w:cs="Arial"/>
              </w:rPr>
              <w:t>Ddsm</w:t>
            </w:r>
            <w:r w:rsidRPr="00D12484">
              <w:rPr>
                <w:rFonts w:cs="Arial"/>
              </w:rPr>
              <w:t>Lan</w:t>
            </w:r>
          </w:p>
        </w:tc>
        <w:tc>
          <w:tcPr>
            <w:tcW w:w="1170" w:type="dxa"/>
            <w:tcBorders>
              <w:top w:val="single" w:sz="4" w:space="0" w:color="auto"/>
              <w:left w:val="single" w:sz="4" w:space="0" w:color="auto"/>
              <w:bottom w:val="single" w:sz="4" w:space="0" w:color="auto"/>
              <w:right w:val="single" w:sz="4" w:space="0" w:color="auto"/>
            </w:tcBorders>
          </w:tcPr>
          <w:p w14:paraId="655FC99A" w14:textId="77777777" w:rsidR="00E36F0E" w:rsidRPr="00D12484" w:rsidRDefault="00393DC0" w:rsidP="00E36F0E">
            <w:pPr>
              <w:rPr>
                <w:rFonts w:cs="Arial"/>
              </w:rPr>
            </w:pPr>
            <w:r w:rsidRPr="00D12484">
              <w:rPr>
                <w:rFonts w:cs="Arial"/>
              </w:rPr>
              <w:t>0x8</w:t>
            </w:r>
          </w:p>
        </w:tc>
        <w:tc>
          <w:tcPr>
            <w:tcW w:w="3330" w:type="dxa"/>
            <w:tcBorders>
              <w:top w:val="single" w:sz="4" w:space="0" w:color="auto"/>
              <w:left w:val="single" w:sz="4" w:space="0" w:color="auto"/>
              <w:bottom w:val="single" w:sz="4" w:space="0" w:color="auto"/>
              <w:right w:val="single" w:sz="4" w:space="0" w:color="auto"/>
            </w:tcBorders>
          </w:tcPr>
          <w:p w14:paraId="26C61627" w14:textId="77777777" w:rsidR="00E36F0E" w:rsidRDefault="00393DC0" w:rsidP="00E36F0E">
            <w:pPr>
              <w:rPr>
                <w:rFonts w:cs="Arial"/>
              </w:rPr>
            </w:pPr>
            <w:r>
              <w:rPr>
                <w:rFonts w:cs="Arial"/>
              </w:rPr>
              <w:t>DDSM LAN</w:t>
            </w:r>
            <w:r w:rsidRPr="00696E2B">
              <w:rPr>
                <w:rFonts w:cs="Arial"/>
              </w:rPr>
              <w:t xml:space="preserve"> </w:t>
            </w:r>
          </w:p>
          <w:p w14:paraId="184C9DA7" w14:textId="77777777" w:rsidR="00E36F0E" w:rsidRPr="00696E2B" w:rsidRDefault="00393DC0" w:rsidP="00E36F0E">
            <w:pPr>
              <w:rPr>
                <w:rFonts w:cs="Arial"/>
              </w:rPr>
            </w:pPr>
            <w:r w:rsidRPr="00167281">
              <w:rPr>
                <w:rFonts w:cs="Arial"/>
              </w:rPr>
              <w:t>Applicable to AV vehicles Only</w:t>
            </w:r>
          </w:p>
        </w:tc>
      </w:tr>
      <w:tr w:rsidR="00E36F0E" w:rsidRPr="00C82768" w14:paraId="0891393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A16E13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ACB79F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B12B0E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71A56C8" w14:textId="77777777" w:rsidR="00E36F0E" w:rsidRPr="00D12484" w:rsidRDefault="00393DC0" w:rsidP="00E36F0E">
            <w:pPr>
              <w:rPr>
                <w:rFonts w:cs="Arial"/>
              </w:rPr>
            </w:pPr>
            <w:r w:rsidRPr="00D12484">
              <w:rPr>
                <w:rFonts w:cs="Arial"/>
              </w:rPr>
              <w:t>Error</w:t>
            </w:r>
          </w:p>
        </w:tc>
        <w:tc>
          <w:tcPr>
            <w:tcW w:w="1170" w:type="dxa"/>
            <w:tcBorders>
              <w:top w:val="single" w:sz="4" w:space="0" w:color="auto"/>
              <w:left w:val="single" w:sz="4" w:space="0" w:color="auto"/>
              <w:bottom w:val="single" w:sz="4" w:space="0" w:color="auto"/>
              <w:right w:val="single" w:sz="4" w:space="0" w:color="auto"/>
            </w:tcBorders>
          </w:tcPr>
          <w:p w14:paraId="187FF29A" w14:textId="77777777" w:rsidR="00E36F0E" w:rsidRPr="00D12484" w:rsidRDefault="00393DC0" w:rsidP="00E36F0E">
            <w:pPr>
              <w:rPr>
                <w:rFonts w:cs="Arial"/>
              </w:rPr>
            </w:pPr>
            <w:r w:rsidRPr="00D12484">
              <w:rPr>
                <w:rFonts w:cs="Arial"/>
              </w:rPr>
              <w:t>0x9</w:t>
            </w:r>
          </w:p>
        </w:tc>
        <w:tc>
          <w:tcPr>
            <w:tcW w:w="3330" w:type="dxa"/>
            <w:tcBorders>
              <w:top w:val="single" w:sz="4" w:space="0" w:color="auto"/>
              <w:left w:val="single" w:sz="4" w:space="0" w:color="auto"/>
              <w:bottom w:val="single" w:sz="4" w:space="0" w:color="auto"/>
              <w:right w:val="single" w:sz="4" w:space="0" w:color="auto"/>
            </w:tcBorders>
          </w:tcPr>
          <w:p w14:paraId="7F8ABD68" w14:textId="77777777" w:rsidR="00E36F0E" w:rsidRPr="00D12484" w:rsidRDefault="00E36F0E" w:rsidP="00E36F0E">
            <w:pPr>
              <w:rPr>
                <w:rFonts w:cs="Arial"/>
              </w:rPr>
            </w:pPr>
          </w:p>
        </w:tc>
      </w:tr>
      <w:tr w:rsidR="00E36F0E" w:rsidRPr="00C82768" w14:paraId="1CBC994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64CC554"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0A3AF2E6" w14:textId="77777777" w:rsidR="00E36F0E" w:rsidRDefault="00393DC0" w:rsidP="00E36F0E">
            <w:r>
              <w:t>vlanEndpointType</w:t>
            </w:r>
          </w:p>
        </w:tc>
        <w:tc>
          <w:tcPr>
            <w:tcW w:w="900" w:type="dxa"/>
            <w:tcBorders>
              <w:top w:val="single" w:sz="4" w:space="0" w:color="auto"/>
              <w:left w:val="single" w:sz="4" w:space="0" w:color="auto"/>
              <w:bottom w:val="single" w:sz="4" w:space="0" w:color="auto"/>
              <w:right w:val="single" w:sz="4" w:space="0" w:color="auto"/>
            </w:tcBorders>
          </w:tcPr>
          <w:p w14:paraId="12850AB2"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14F7F76E"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7DBE33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9A9A8C7" w14:textId="77777777" w:rsidR="00E36F0E" w:rsidRPr="000D0D7F" w:rsidRDefault="00393DC0" w:rsidP="00E36F0E">
            <w:pPr>
              <w:rPr>
                <w:rFonts w:cs="Arial"/>
                <w:highlight w:val="yellow"/>
              </w:rPr>
            </w:pPr>
            <w:r w:rsidRPr="000D0D7F">
              <w:rPr>
                <w:rFonts w:cs="Arial"/>
                <w:szCs w:val="18"/>
                <w:shd w:val="clear" w:color="auto" w:fill="FFFFFF"/>
              </w:rPr>
              <w:t>VLAN Endpoint type</w:t>
            </w:r>
          </w:p>
        </w:tc>
      </w:tr>
      <w:tr w:rsidR="00E36F0E" w:rsidRPr="00C82768" w14:paraId="7C15B6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A523C5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FE100B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45E527A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32FDE5C" w14:textId="77777777" w:rsidR="00E36F0E" w:rsidRPr="00C82768" w:rsidRDefault="00393DC0" w:rsidP="00E36F0E">
            <w:r>
              <w:t>Host</w:t>
            </w:r>
          </w:p>
        </w:tc>
        <w:tc>
          <w:tcPr>
            <w:tcW w:w="1170" w:type="dxa"/>
            <w:tcBorders>
              <w:top w:val="single" w:sz="4" w:space="0" w:color="auto"/>
              <w:left w:val="single" w:sz="4" w:space="0" w:color="auto"/>
              <w:bottom w:val="single" w:sz="4" w:space="0" w:color="auto"/>
              <w:right w:val="single" w:sz="4" w:space="0" w:color="auto"/>
            </w:tcBorders>
          </w:tcPr>
          <w:p w14:paraId="5E721FF9"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5B418845" w14:textId="77777777" w:rsidR="00E36F0E" w:rsidRPr="000D0D7F" w:rsidRDefault="00393DC0" w:rsidP="00E36F0E">
            <w:r w:rsidRPr="000D0D7F">
              <w:t>Host type endpoint</w:t>
            </w:r>
          </w:p>
        </w:tc>
      </w:tr>
      <w:tr w:rsidR="00E36F0E" w:rsidRPr="00C82768" w14:paraId="004427E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80FDA7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33D838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9EB28D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D8A50F7" w14:textId="77777777" w:rsidR="00E36F0E" w:rsidRPr="00C82768"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tcPr>
          <w:p w14:paraId="7E50E88C"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00F63461" w14:textId="77777777" w:rsidR="00E36F0E" w:rsidRPr="000D0D7F" w:rsidRDefault="00393DC0" w:rsidP="00E36F0E">
            <w:r w:rsidRPr="000D0D7F">
              <w:t>Gateway type endpoint</w:t>
            </w:r>
          </w:p>
        </w:tc>
      </w:tr>
      <w:tr w:rsidR="00E36F0E" w:rsidRPr="00C82768" w14:paraId="2D6A189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1BBD1BD" w14:textId="77777777" w:rsidR="00E36F0E" w:rsidRPr="00C82768" w:rsidRDefault="00393DC0" w:rsidP="00E36F0E">
            <w:r w:rsidRPr="00C82768">
              <w:rPr>
                <w:b/>
              </w:rPr>
              <w:t>Response</w:t>
            </w:r>
          </w:p>
        </w:tc>
      </w:tr>
      <w:tr w:rsidR="00E36F0E" w:rsidRPr="00C82768" w14:paraId="13479A1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3D12A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4021976"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F97C0ED"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D0FDB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A24979"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E96154" w14:textId="77777777" w:rsidR="00E36F0E" w:rsidRPr="000D0D7F" w:rsidRDefault="00393DC0" w:rsidP="00E36F0E">
            <w:pPr>
              <w:rPr>
                <w:rFonts w:cs="Arial"/>
              </w:rPr>
            </w:pPr>
            <w:r w:rsidRPr="000D0D7F">
              <w:rPr>
                <w:rFonts w:cs="Arial"/>
                <w:shd w:val="clear" w:color="auto" w:fill="FFFFFF"/>
              </w:rPr>
              <w:t>Path Id used internally by CM</w:t>
            </w:r>
          </w:p>
        </w:tc>
      </w:tr>
      <w:tr w:rsidR="00E36F0E" w:rsidRPr="00C82768" w14:paraId="7316C18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EF8EF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4C8A6C"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673245"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E003D2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A371B4C"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1EFE83" w14:textId="77777777" w:rsidR="00E36F0E" w:rsidRPr="000D0D7F" w:rsidRDefault="00393DC0" w:rsidP="00E36F0E">
            <w:pPr>
              <w:rPr>
                <w:rFonts w:cs="Arial"/>
              </w:rPr>
            </w:pPr>
            <w:r w:rsidRPr="000D0D7F">
              <w:rPr>
                <w:rFonts w:cs="Arial"/>
                <w:shd w:val="clear" w:color="auto" w:fill="FFFFFF"/>
              </w:rPr>
              <w:t>Endpoint Id used internally by CM</w:t>
            </w:r>
          </w:p>
        </w:tc>
      </w:tr>
      <w:tr w:rsidR="00E36F0E" w:rsidRPr="00C82768" w14:paraId="273B57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0A4A81"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4D90C34"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B622D2"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62BCC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1F06306"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E13C363" w14:textId="77777777" w:rsidR="00E36F0E" w:rsidRPr="000D0D7F" w:rsidRDefault="00393DC0" w:rsidP="00E36F0E">
            <w:pPr>
              <w:rPr>
                <w:rFonts w:cs="Arial"/>
              </w:rPr>
            </w:pPr>
            <w:r w:rsidRPr="000D0D7F">
              <w:rPr>
                <w:rFonts w:cs="Arial"/>
                <w:shd w:val="clear" w:color="auto" w:fill="FFFFFF"/>
              </w:rPr>
              <w:t>Return code for command</w:t>
            </w:r>
          </w:p>
        </w:tc>
      </w:tr>
      <w:tr w:rsidR="00E36F0E" w:rsidRPr="00C82768" w14:paraId="5A7A334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8B30C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DA682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DA8CA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533033"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6CD137"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7A33021" w14:textId="77777777" w:rsidR="00E36F0E" w:rsidRPr="000D0D7F" w:rsidRDefault="00E36F0E" w:rsidP="00E36F0E">
            <w:pPr>
              <w:rPr>
                <w:rFonts w:cs="Arial"/>
              </w:rPr>
            </w:pPr>
          </w:p>
        </w:tc>
      </w:tr>
      <w:tr w:rsidR="00E36F0E" w:rsidRPr="00C82768" w14:paraId="6F72808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0E546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C9E2C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0E4FA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118AB5"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033CF0"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8458E58" w14:textId="77777777" w:rsidR="00E36F0E" w:rsidRPr="000D0D7F" w:rsidRDefault="00E36F0E" w:rsidP="00E36F0E">
            <w:pPr>
              <w:rPr>
                <w:rFonts w:cs="Arial"/>
              </w:rPr>
            </w:pPr>
          </w:p>
        </w:tc>
      </w:tr>
      <w:tr w:rsidR="00E36F0E" w:rsidRPr="00C82768" w14:paraId="27B43BF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BAEFCE"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C8E5D12"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C954DF6"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6DCA8B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413FDB" w14:textId="77777777" w:rsidR="00E36F0E" w:rsidRPr="00F1221C" w:rsidRDefault="00393DC0" w:rsidP="00E36F0E">
            <w:r w:rsidRPr="00F1221C">
              <w:t>Char Value:0-255</w:t>
            </w:r>
          </w:p>
          <w:p w14:paraId="343BAA6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05C06E" w14:textId="77777777" w:rsidR="00E36F0E" w:rsidRPr="000D0D7F" w:rsidRDefault="00393DC0" w:rsidP="00E36F0E">
            <w:pPr>
              <w:rPr>
                <w:rFonts w:cs="Arial"/>
              </w:rPr>
            </w:pPr>
            <w:r w:rsidRPr="000D0D7F">
              <w:rPr>
                <w:rFonts w:cs="Arial"/>
                <w:shd w:val="clear" w:color="auto" w:fill="FFFFFF"/>
              </w:rPr>
              <w:t>Unique Vlan name</w:t>
            </w:r>
          </w:p>
        </w:tc>
      </w:tr>
      <w:tr w:rsidR="00E36F0E" w:rsidRPr="00C82768" w14:paraId="3A98810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6C4951"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458E2D"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6C47CF"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0BCCF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C2971D" w14:textId="77777777" w:rsidR="00E36F0E" w:rsidRPr="00F1221C" w:rsidRDefault="00393DC0" w:rsidP="00E36F0E">
            <w:r w:rsidRPr="00F1221C">
              <w:t>Char Value:0-255</w:t>
            </w:r>
          </w:p>
          <w:p w14:paraId="342C11A5"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ADC62E" w14:textId="77777777" w:rsidR="00E36F0E" w:rsidRPr="000D0D7F" w:rsidRDefault="00393DC0" w:rsidP="00E36F0E">
            <w:pPr>
              <w:rPr>
                <w:rFonts w:cs="Arial"/>
              </w:rPr>
            </w:pPr>
            <w:r w:rsidRPr="000D0D7F">
              <w:rPr>
                <w:rFonts w:cs="Arial"/>
                <w:shd w:val="clear" w:color="auto" w:fill="FFFFFF"/>
              </w:rPr>
              <w:t>Unique Vlan Id</w:t>
            </w:r>
          </w:p>
        </w:tc>
      </w:tr>
      <w:tr w:rsidR="00E36F0E" w:rsidRPr="00C82768" w14:paraId="5ED5C6F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9A5A0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7CCE1B" w14:textId="77777777" w:rsidR="00E36F0E" w:rsidRDefault="00393DC0" w:rsidP="00E36F0E">
            <w:r>
              <w:t>ipV4Addres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FBBC8D"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97D1F6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2B66E7" w14:textId="77777777" w:rsidR="00E36F0E" w:rsidRPr="00F1221C" w:rsidRDefault="00393DC0" w:rsidP="00E36F0E">
            <w:r w:rsidRPr="00F1221C">
              <w:t>Char Value:0-255</w:t>
            </w:r>
          </w:p>
          <w:p w14:paraId="1C175847" w14:textId="77777777" w:rsidR="00E36F0E" w:rsidRPr="00751E32" w:rsidRDefault="00393DC0" w:rsidP="00E36F0E">
            <w:pPr>
              <w:rPr>
                <w:highlight w:val="yellow"/>
              </w:rPr>
            </w:pPr>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A263A7" w14:textId="77777777" w:rsidR="00E36F0E" w:rsidRPr="000D0D7F" w:rsidRDefault="00393DC0" w:rsidP="00E36F0E">
            <w:pPr>
              <w:rPr>
                <w:rFonts w:cs="Arial"/>
              </w:rPr>
            </w:pPr>
            <w:r w:rsidRPr="000D0D7F">
              <w:rPr>
                <w:rFonts w:cs="Arial"/>
                <w:shd w:val="clear" w:color="auto" w:fill="FFFFFF"/>
              </w:rPr>
              <w:lastRenderedPageBreak/>
              <w:t>VLAN IP Address</w:t>
            </w:r>
          </w:p>
        </w:tc>
      </w:tr>
    </w:tbl>
    <w:p w14:paraId="4A3E247B" w14:textId="77777777" w:rsidR="00E36F0E" w:rsidRDefault="00E36F0E"/>
    <w:p w14:paraId="225C9BF0" w14:textId="1101E40D" w:rsidR="00E36F0E" w:rsidRDefault="00393DC0" w:rsidP="00506E2F">
      <w:pPr>
        <w:pStyle w:val="Heading4"/>
      </w:pPr>
      <w:r w:rsidRPr="00B9479B">
        <w:t>MD-REQ-380259/A-VlanRemove</w:t>
      </w:r>
    </w:p>
    <w:p w14:paraId="380BA8B1"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removal of old VLAN configuratio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4305F35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2535C3A" w14:textId="77777777" w:rsidR="00E36F0E" w:rsidRPr="00C82768" w:rsidRDefault="00E36F0E" w:rsidP="00E36F0E">
            <w:pPr>
              <w:spacing w:line="256" w:lineRule="auto"/>
              <w:rPr>
                <w:sz w:val="8"/>
              </w:rPr>
            </w:pPr>
          </w:p>
        </w:tc>
      </w:tr>
      <w:tr w:rsidR="00E36F0E" w:rsidRPr="00C82768" w14:paraId="1DED0C6C"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6542086"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470940F" w14:textId="77777777" w:rsidR="00E36F0E" w:rsidRPr="00C82768" w:rsidRDefault="00393DC0" w:rsidP="00E36F0E">
            <w:pPr>
              <w:spacing w:line="256" w:lineRule="auto"/>
            </w:pPr>
            <w:r w:rsidRPr="00DA32BB">
              <w:t>One-Shot (</w:t>
            </w:r>
            <w:r>
              <w:t>A-Synch)</w:t>
            </w:r>
          </w:p>
        </w:tc>
      </w:tr>
      <w:tr w:rsidR="00E36F0E" w:rsidRPr="00C82768" w14:paraId="6F2E6D9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A024036"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3661B34" w14:textId="77777777" w:rsidR="00E36F0E" w:rsidRPr="00C82768" w:rsidRDefault="00393DC0" w:rsidP="00E36F0E">
            <w:pPr>
              <w:spacing w:line="256" w:lineRule="auto"/>
            </w:pPr>
            <w:r w:rsidRPr="00C82768">
              <w:t>Default</w:t>
            </w:r>
          </w:p>
        </w:tc>
      </w:tr>
      <w:tr w:rsidR="00E36F0E" w:rsidRPr="00C82768" w14:paraId="652EE5A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32EE935"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9B58EAB" w14:textId="77777777" w:rsidR="00E36F0E" w:rsidRPr="00C82768" w:rsidRDefault="00393DC0" w:rsidP="00E36F0E">
            <w:pPr>
              <w:spacing w:line="256" w:lineRule="auto"/>
            </w:pPr>
            <w:r w:rsidRPr="00C82768">
              <w:t>No</w:t>
            </w:r>
          </w:p>
        </w:tc>
      </w:tr>
      <w:tr w:rsidR="00E36F0E" w:rsidRPr="00C82768" w14:paraId="5BB2FECC"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32C0B1B" w14:textId="77777777" w:rsidR="00E36F0E" w:rsidRPr="00C82768" w:rsidRDefault="00E36F0E" w:rsidP="00E36F0E">
            <w:pPr>
              <w:spacing w:line="256" w:lineRule="auto"/>
              <w:rPr>
                <w:sz w:val="8"/>
              </w:rPr>
            </w:pPr>
          </w:p>
        </w:tc>
      </w:tr>
      <w:tr w:rsidR="00E36F0E" w:rsidRPr="00C82768" w14:paraId="5ECF75C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CE5B8D7"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3F0FD0E"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F28B9C3"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86B1FBD"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0AD94D0"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E32D2D7" w14:textId="77777777" w:rsidR="00E36F0E" w:rsidRPr="00C82768" w:rsidRDefault="00393DC0" w:rsidP="00E36F0E">
            <w:pPr>
              <w:rPr>
                <w:b/>
              </w:rPr>
            </w:pPr>
            <w:r w:rsidRPr="00C82768">
              <w:rPr>
                <w:b/>
              </w:rPr>
              <w:t>Description</w:t>
            </w:r>
          </w:p>
        </w:tc>
      </w:tr>
      <w:tr w:rsidR="00E36F0E" w:rsidRPr="00C82768" w14:paraId="4DF81C2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7E6D7F8" w14:textId="77777777" w:rsidR="00E36F0E" w:rsidRPr="00C82768" w:rsidRDefault="00393DC0" w:rsidP="00E36F0E">
            <w:pPr>
              <w:rPr>
                <w:b/>
              </w:rPr>
            </w:pPr>
            <w:r w:rsidRPr="00C82768">
              <w:rPr>
                <w:b/>
              </w:rPr>
              <w:t>Request</w:t>
            </w:r>
          </w:p>
        </w:tc>
      </w:tr>
      <w:tr w:rsidR="00E36F0E" w:rsidRPr="00C82768" w14:paraId="129F4D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25D2D4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0B9EFB93"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6D25F6C3"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6478982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017270E2"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1E61379D"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75ABB71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472562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15EB4AC"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tcPr>
          <w:p w14:paraId="1945FEAB"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2D47AF9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3227FE4C"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435381EA" w14:textId="77777777" w:rsidR="00E36F0E" w:rsidRPr="000D0D7F" w:rsidRDefault="00393DC0" w:rsidP="00E36F0E">
            <w:pPr>
              <w:rPr>
                <w:rFonts w:cs="Arial"/>
              </w:rPr>
            </w:pPr>
            <w:r w:rsidRPr="000D0D7F">
              <w:rPr>
                <w:rFonts w:cs="Arial"/>
                <w:szCs w:val="18"/>
                <w:shd w:val="clear" w:color="auto" w:fill="FFFFFF"/>
              </w:rPr>
              <w:t>Endpoint Id used internally by CM</w:t>
            </w:r>
          </w:p>
        </w:tc>
      </w:tr>
      <w:tr w:rsidR="00E36F0E" w:rsidRPr="00C82768" w14:paraId="7681159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79C2E5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DABC8C2"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tcPr>
          <w:p w14:paraId="62417093"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38896C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A0D7FA0" w14:textId="77777777" w:rsidR="00E36F0E" w:rsidRPr="00F1221C" w:rsidRDefault="00393DC0" w:rsidP="00E36F0E">
            <w:r w:rsidRPr="00F1221C">
              <w:t>Char Value:0-255</w:t>
            </w:r>
          </w:p>
          <w:p w14:paraId="62E5F876"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B79B0D1" w14:textId="77777777" w:rsidR="00E36F0E" w:rsidRPr="000D0D7F" w:rsidRDefault="00393DC0" w:rsidP="00E36F0E">
            <w:pPr>
              <w:rPr>
                <w:rFonts w:cs="Arial"/>
              </w:rPr>
            </w:pPr>
            <w:r w:rsidRPr="000D0D7F">
              <w:rPr>
                <w:rFonts w:cs="Arial"/>
                <w:szCs w:val="18"/>
                <w:shd w:val="clear" w:color="auto" w:fill="FFFFFF"/>
              </w:rPr>
              <w:t>Unique Vlan name</w:t>
            </w:r>
          </w:p>
        </w:tc>
      </w:tr>
      <w:tr w:rsidR="00E36F0E" w:rsidRPr="00C82768" w14:paraId="63DB81C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1274A7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6B6122BA"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tcPr>
          <w:p w14:paraId="087E35CE"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6CE2D99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55C2EADF" w14:textId="77777777" w:rsidR="00E36F0E" w:rsidRPr="00F1221C" w:rsidRDefault="00393DC0" w:rsidP="00E36F0E">
            <w:r w:rsidRPr="00F1221C">
              <w:t>Char Value:0-255</w:t>
            </w:r>
          </w:p>
          <w:p w14:paraId="31B945A7"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BB1ECF0" w14:textId="77777777" w:rsidR="00E36F0E" w:rsidRPr="000D0D7F" w:rsidRDefault="00393DC0" w:rsidP="00E36F0E">
            <w:pPr>
              <w:rPr>
                <w:rFonts w:cs="Arial"/>
              </w:rPr>
            </w:pPr>
            <w:r w:rsidRPr="000D0D7F">
              <w:rPr>
                <w:rFonts w:cs="Arial"/>
                <w:szCs w:val="18"/>
                <w:shd w:val="clear" w:color="auto" w:fill="FFFFFF"/>
              </w:rPr>
              <w:t>Unique Vlan Id</w:t>
            </w:r>
          </w:p>
        </w:tc>
      </w:tr>
      <w:tr w:rsidR="00E36F0E" w:rsidRPr="00C82768" w14:paraId="124B66C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70EEA9C" w14:textId="77777777" w:rsidR="00E36F0E" w:rsidRPr="00C82768" w:rsidRDefault="00393DC0" w:rsidP="00E36F0E">
            <w:r w:rsidRPr="00C82768">
              <w:rPr>
                <w:b/>
              </w:rPr>
              <w:t>Response</w:t>
            </w:r>
          </w:p>
        </w:tc>
      </w:tr>
      <w:tr w:rsidR="00E36F0E" w:rsidRPr="00C82768" w14:paraId="3527F8A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B2766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74F0EF"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4BDE90"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CA5F6B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5F640AA"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1B9B76" w14:textId="77777777" w:rsidR="00E36F0E" w:rsidRPr="000D0D7F" w:rsidRDefault="00393DC0" w:rsidP="00E36F0E">
            <w:pPr>
              <w:rPr>
                <w:rFonts w:cs="Arial"/>
                <w:szCs w:val="20"/>
              </w:rPr>
            </w:pPr>
            <w:r w:rsidRPr="000D0D7F">
              <w:rPr>
                <w:rFonts w:cs="Arial"/>
                <w:szCs w:val="20"/>
                <w:shd w:val="clear" w:color="auto" w:fill="FFFFFF"/>
              </w:rPr>
              <w:t>Path Id used internally by CM</w:t>
            </w:r>
          </w:p>
        </w:tc>
      </w:tr>
      <w:tr w:rsidR="00E36F0E" w:rsidRPr="00C82768" w14:paraId="4A7D5A4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7BD38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6E8AE0"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D2B35A"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3766D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770927B"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4B04CC2" w14:textId="77777777" w:rsidR="00E36F0E" w:rsidRPr="000D0D7F" w:rsidRDefault="00393DC0" w:rsidP="00E36F0E">
            <w:pPr>
              <w:rPr>
                <w:rFonts w:cs="Arial"/>
                <w:szCs w:val="20"/>
              </w:rPr>
            </w:pPr>
            <w:r w:rsidRPr="000D0D7F">
              <w:rPr>
                <w:rFonts w:cs="Arial"/>
                <w:szCs w:val="20"/>
                <w:shd w:val="clear" w:color="auto" w:fill="FFFFFF"/>
              </w:rPr>
              <w:t>Endpoint Id used internally by CM</w:t>
            </w:r>
          </w:p>
        </w:tc>
      </w:tr>
      <w:tr w:rsidR="00E36F0E" w:rsidRPr="00C82768" w14:paraId="4D349C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FE6C81"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95689B"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DAD0B0"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784A34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782B71"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274952" w14:textId="77777777" w:rsidR="00E36F0E" w:rsidRPr="000D0D7F" w:rsidRDefault="00393DC0" w:rsidP="00E36F0E">
            <w:pPr>
              <w:rPr>
                <w:rFonts w:cs="Arial"/>
                <w:szCs w:val="20"/>
              </w:rPr>
            </w:pPr>
            <w:r w:rsidRPr="000D0D7F">
              <w:rPr>
                <w:rFonts w:cs="Arial"/>
                <w:szCs w:val="20"/>
                <w:shd w:val="clear" w:color="auto" w:fill="FFFFFF"/>
              </w:rPr>
              <w:t>Return code for command</w:t>
            </w:r>
          </w:p>
        </w:tc>
      </w:tr>
      <w:tr w:rsidR="00E36F0E" w:rsidRPr="00C82768" w14:paraId="27B13D4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5BAF7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668905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4759D4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F1FF142"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7772E7E"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23F767C" w14:textId="77777777" w:rsidR="00E36F0E" w:rsidRPr="000D0D7F" w:rsidRDefault="00E36F0E" w:rsidP="00E36F0E">
            <w:pPr>
              <w:rPr>
                <w:rFonts w:cs="Arial"/>
                <w:szCs w:val="20"/>
              </w:rPr>
            </w:pPr>
          </w:p>
        </w:tc>
      </w:tr>
      <w:tr w:rsidR="00E36F0E" w:rsidRPr="00C82768" w14:paraId="103F72E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898D0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F478D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CCE9D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1346C45"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2A7AB1"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FB1BA28" w14:textId="77777777" w:rsidR="00E36F0E" w:rsidRPr="000D0D7F" w:rsidRDefault="00E36F0E" w:rsidP="00E36F0E">
            <w:pPr>
              <w:rPr>
                <w:rFonts w:cs="Arial"/>
                <w:szCs w:val="20"/>
              </w:rPr>
            </w:pPr>
          </w:p>
        </w:tc>
      </w:tr>
      <w:tr w:rsidR="00E36F0E" w:rsidRPr="00C82768" w14:paraId="4821D40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28418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C663BDF"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913A876"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232978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9EBD5A9" w14:textId="77777777" w:rsidR="00E36F0E" w:rsidRPr="00F1221C" w:rsidRDefault="00393DC0" w:rsidP="00E36F0E">
            <w:r w:rsidRPr="00F1221C">
              <w:t>Char Value:0-255</w:t>
            </w:r>
          </w:p>
          <w:p w14:paraId="5770700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86F997" w14:textId="77777777" w:rsidR="00E36F0E" w:rsidRPr="000D0D7F" w:rsidRDefault="00393DC0" w:rsidP="00E36F0E">
            <w:pPr>
              <w:rPr>
                <w:rFonts w:cs="Arial"/>
                <w:szCs w:val="20"/>
              </w:rPr>
            </w:pPr>
            <w:r w:rsidRPr="000D0D7F">
              <w:rPr>
                <w:rFonts w:cs="Arial"/>
                <w:szCs w:val="20"/>
                <w:shd w:val="clear" w:color="auto" w:fill="FFFFFF"/>
              </w:rPr>
              <w:t>Unique Vlan name</w:t>
            </w:r>
          </w:p>
        </w:tc>
      </w:tr>
      <w:tr w:rsidR="00E36F0E" w:rsidRPr="00C82768" w14:paraId="329B77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D0A10E"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BF87FA"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D05F41"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E32DD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632451" w14:textId="77777777" w:rsidR="00E36F0E" w:rsidRPr="00F1221C" w:rsidRDefault="00393DC0" w:rsidP="00E36F0E">
            <w:r w:rsidRPr="00F1221C">
              <w:t>Char Value:0-255</w:t>
            </w:r>
          </w:p>
          <w:p w14:paraId="407517A2"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188461" w14:textId="77777777" w:rsidR="00E36F0E" w:rsidRPr="000D0D7F" w:rsidRDefault="00393DC0" w:rsidP="00E36F0E">
            <w:pPr>
              <w:rPr>
                <w:rFonts w:cs="Arial"/>
                <w:szCs w:val="20"/>
              </w:rPr>
            </w:pPr>
            <w:r w:rsidRPr="000D0D7F">
              <w:rPr>
                <w:rFonts w:cs="Arial"/>
                <w:szCs w:val="20"/>
                <w:shd w:val="clear" w:color="auto" w:fill="FFFFFF"/>
              </w:rPr>
              <w:t>Unique Vlan Id</w:t>
            </w:r>
          </w:p>
        </w:tc>
      </w:tr>
    </w:tbl>
    <w:p w14:paraId="666F0749" w14:textId="7AA3A820" w:rsidR="00E36F0E" w:rsidRDefault="00393DC0" w:rsidP="00506E2F">
      <w:pPr>
        <w:pStyle w:val="Heading4"/>
      </w:pPr>
      <w:r w:rsidRPr="00B9479B">
        <w:lastRenderedPageBreak/>
        <w:t>MD-REQ-380260/A-VlanLink</w:t>
      </w:r>
    </w:p>
    <w:p w14:paraId="1E735E26"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link VLA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5CFD78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AEF9FBC" w14:textId="77777777" w:rsidR="00E36F0E" w:rsidRPr="00C82768" w:rsidRDefault="00E36F0E" w:rsidP="00E36F0E">
            <w:pPr>
              <w:spacing w:line="256" w:lineRule="auto"/>
              <w:rPr>
                <w:sz w:val="8"/>
              </w:rPr>
            </w:pPr>
          </w:p>
        </w:tc>
      </w:tr>
      <w:tr w:rsidR="00E36F0E" w:rsidRPr="00C82768" w14:paraId="0D74A84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18BFC8E"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264BB5D" w14:textId="77777777" w:rsidR="00E36F0E" w:rsidRPr="00C82768" w:rsidRDefault="00393DC0" w:rsidP="00E36F0E">
            <w:pPr>
              <w:spacing w:line="256" w:lineRule="auto"/>
            </w:pPr>
            <w:r w:rsidRPr="00DA32BB">
              <w:t>One-Shot (</w:t>
            </w:r>
            <w:r>
              <w:t>A-Synch)</w:t>
            </w:r>
          </w:p>
        </w:tc>
      </w:tr>
      <w:tr w:rsidR="00E36F0E" w:rsidRPr="00C82768" w14:paraId="26958A8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F68FFFD"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A317656" w14:textId="77777777" w:rsidR="00E36F0E" w:rsidRPr="00C82768" w:rsidRDefault="00393DC0" w:rsidP="00E36F0E">
            <w:pPr>
              <w:spacing w:line="256" w:lineRule="auto"/>
            </w:pPr>
            <w:r w:rsidRPr="00C82768">
              <w:t>Default</w:t>
            </w:r>
          </w:p>
        </w:tc>
      </w:tr>
      <w:tr w:rsidR="00E36F0E" w:rsidRPr="00C82768" w14:paraId="6DAF6E3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1F002E2"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FAB6786" w14:textId="77777777" w:rsidR="00E36F0E" w:rsidRPr="00C82768" w:rsidRDefault="00393DC0" w:rsidP="00E36F0E">
            <w:pPr>
              <w:spacing w:line="256" w:lineRule="auto"/>
            </w:pPr>
            <w:r w:rsidRPr="00C82768">
              <w:t>No</w:t>
            </w:r>
          </w:p>
        </w:tc>
      </w:tr>
      <w:tr w:rsidR="00E36F0E" w:rsidRPr="00C82768" w14:paraId="30C11112"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E23715E" w14:textId="77777777" w:rsidR="00E36F0E" w:rsidRPr="00C82768" w:rsidRDefault="00E36F0E" w:rsidP="00E36F0E">
            <w:pPr>
              <w:spacing w:line="256" w:lineRule="auto"/>
              <w:rPr>
                <w:sz w:val="8"/>
              </w:rPr>
            </w:pPr>
          </w:p>
        </w:tc>
      </w:tr>
      <w:tr w:rsidR="00E36F0E" w:rsidRPr="00C82768" w14:paraId="081677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9B8A4FF"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B9EB316"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24934EC"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D802B15"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901AD4E"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06259A8" w14:textId="77777777" w:rsidR="00E36F0E" w:rsidRPr="00C82768" w:rsidRDefault="00393DC0" w:rsidP="00E36F0E">
            <w:pPr>
              <w:rPr>
                <w:b/>
              </w:rPr>
            </w:pPr>
            <w:r w:rsidRPr="00C82768">
              <w:rPr>
                <w:b/>
              </w:rPr>
              <w:t>Description</w:t>
            </w:r>
          </w:p>
        </w:tc>
      </w:tr>
      <w:tr w:rsidR="00E36F0E" w:rsidRPr="00C82768" w14:paraId="1CD2699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0F11C2A" w14:textId="77777777" w:rsidR="00E36F0E" w:rsidRPr="00C82768" w:rsidRDefault="00393DC0" w:rsidP="00E36F0E">
            <w:pPr>
              <w:rPr>
                <w:b/>
              </w:rPr>
            </w:pPr>
            <w:r w:rsidRPr="00C82768">
              <w:rPr>
                <w:b/>
              </w:rPr>
              <w:t>Request</w:t>
            </w:r>
          </w:p>
        </w:tc>
      </w:tr>
      <w:tr w:rsidR="00E36F0E" w:rsidRPr="00C82768" w14:paraId="694A41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F29F37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176DF0C1"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6FB9CB64"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45BCACC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723CDBB4"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23C575F0"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64943A8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0B5C52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85A77DD"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tcPr>
          <w:p w14:paraId="01B52052"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1CA5A4C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19AE7E73"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5635AF55" w14:textId="77777777" w:rsidR="00E36F0E" w:rsidRPr="000D0D7F" w:rsidRDefault="00393DC0" w:rsidP="00E36F0E">
            <w:pPr>
              <w:rPr>
                <w:rFonts w:cs="Arial"/>
              </w:rPr>
            </w:pPr>
            <w:r w:rsidRPr="000D0D7F">
              <w:rPr>
                <w:rFonts w:cs="Arial"/>
                <w:szCs w:val="18"/>
                <w:shd w:val="clear" w:color="auto" w:fill="FFFFFF"/>
              </w:rPr>
              <w:t>Endpoint Id used internally by CM</w:t>
            </w:r>
          </w:p>
        </w:tc>
      </w:tr>
      <w:tr w:rsidR="00E36F0E" w:rsidRPr="00C82768" w14:paraId="3E400DF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5952C8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66DACDD9"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tcPr>
          <w:p w14:paraId="7317F99C"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79CFD89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35B43F78" w14:textId="77777777" w:rsidR="00E36F0E" w:rsidRPr="00F1221C" w:rsidRDefault="00393DC0" w:rsidP="00E36F0E">
            <w:r w:rsidRPr="00F1221C">
              <w:t>Char Value:0-255</w:t>
            </w:r>
          </w:p>
          <w:p w14:paraId="5EF39DC2"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2F7FA09" w14:textId="77777777" w:rsidR="00E36F0E" w:rsidRPr="000D0D7F" w:rsidRDefault="00393DC0" w:rsidP="00E36F0E">
            <w:pPr>
              <w:rPr>
                <w:rFonts w:cs="Arial"/>
              </w:rPr>
            </w:pPr>
            <w:r w:rsidRPr="000D0D7F">
              <w:rPr>
                <w:rFonts w:cs="Arial"/>
                <w:szCs w:val="18"/>
                <w:shd w:val="clear" w:color="auto" w:fill="FFFFFF"/>
              </w:rPr>
              <w:t>Unique Vlan name</w:t>
            </w:r>
          </w:p>
        </w:tc>
      </w:tr>
      <w:tr w:rsidR="00E36F0E" w:rsidRPr="00C82768" w14:paraId="7E2E671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A64059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A370AF5"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tcPr>
          <w:p w14:paraId="1CAC2D13"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44A041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768C16E2" w14:textId="77777777" w:rsidR="00E36F0E" w:rsidRPr="00F1221C" w:rsidRDefault="00393DC0" w:rsidP="00E36F0E">
            <w:r w:rsidRPr="00F1221C">
              <w:t>Char Value:0-255</w:t>
            </w:r>
          </w:p>
          <w:p w14:paraId="7756DA34"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9FDF1B4" w14:textId="77777777" w:rsidR="00E36F0E" w:rsidRPr="000D0D7F" w:rsidRDefault="00393DC0" w:rsidP="00E36F0E">
            <w:pPr>
              <w:rPr>
                <w:rFonts w:cs="Arial"/>
              </w:rPr>
            </w:pPr>
            <w:r w:rsidRPr="000D0D7F">
              <w:rPr>
                <w:rFonts w:cs="Arial"/>
                <w:szCs w:val="18"/>
                <w:shd w:val="clear" w:color="auto" w:fill="FFFFFF"/>
              </w:rPr>
              <w:t>Unique Vlan Id</w:t>
            </w:r>
          </w:p>
        </w:tc>
      </w:tr>
      <w:tr w:rsidR="00E36F0E" w:rsidRPr="00C82768" w14:paraId="3B76276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536FD3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99CB84A"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tcPr>
          <w:p w14:paraId="4C56C726"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822D598"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2B690B6D" w14:textId="77777777" w:rsidR="00E36F0E" w:rsidRPr="00F1221C" w:rsidRDefault="00393DC0" w:rsidP="00E36F0E">
            <w:r w:rsidRPr="00F1221C">
              <w:t>Char Value:0-255</w:t>
            </w:r>
          </w:p>
          <w:p w14:paraId="77E81AF4"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E5EF1FD" w14:textId="77777777" w:rsidR="00E36F0E" w:rsidRPr="000D0D7F" w:rsidRDefault="00393DC0" w:rsidP="00E36F0E">
            <w:pPr>
              <w:rPr>
                <w:rFonts w:cs="Arial"/>
                <w:szCs w:val="18"/>
                <w:shd w:val="clear" w:color="auto" w:fill="FFFFFF"/>
              </w:rPr>
            </w:pPr>
            <w:r>
              <w:rPr>
                <w:rFonts w:cs="Arial"/>
                <w:szCs w:val="18"/>
                <w:shd w:val="clear" w:color="auto" w:fill="FFFFFF"/>
              </w:rPr>
              <w:t>Network Interface as enumerated in the OS</w:t>
            </w:r>
          </w:p>
        </w:tc>
      </w:tr>
      <w:tr w:rsidR="00E36F0E" w:rsidRPr="00C82768" w14:paraId="4E92E0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ED1EECF"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6C35FFB" w14:textId="77777777" w:rsidR="00E36F0E" w:rsidRDefault="00393DC0" w:rsidP="00E36F0E">
            <w:r>
              <w:t>serviceLevel</w:t>
            </w:r>
          </w:p>
        </w:tc>
        <w:tc>
          <w:tcPr>
            <w:tcW w:w="900" w:type="dxa"/>
            <w:tcBorders>
              <w:top w:val="single" w:sz="4" w:space="0" w:color="auto"/>
              <w:left w:val="single" w:sz="4" w:space="0" w:color="auto"/>
              <w:bottom w:val="single" w:sz="4" w:space="0" w:color="auto"/>
              <w:right w:val="single" w:sz="4" w:space="0" w:color="auto"/>
            </w:tcBorders>
          </w:tcPr>
          <w:p w14:paraId="6045DF6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739917C2" w14:textId="77777777" w:rsidR="00E36F0E" w:rsidRPr="0039653D" w:rsidRDefault="00393DC0" w:rsidP="00E36F0E">
            <w:r w:rsidRPr="0039653D">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53317266" w14:textId="77777777" w:rsidR="00E36F0E" w:rsidRPr="00F1221C" w:rsidRDefault="00393DC0" w:rsidP="00E36F0E">
            <w:r w:rsidRPr="00F1221C">
              <w:t>Char Value:0-255</w:t>
            </w:r>
          </w:p>
          <w:p w14:paraId="2AFE95E3"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03C8EF59" w14:textId="77777777" w:rsidR="00E36F0E" w:rsidRPr="000D0D7F" w:rsidRDefault="00393DC0" w:rsidP="00E36F0E">
            <w:pPr>
              <w:rPr>
                <w:rFonts w:cs="Arial"/>
                <w:szCs w:val="18"/>
                <w:shd w:val="clear" w:color="auto" w:fill="FFFFFF"/>
              </w:rPr>
            </w:pPr>
            <w:r w:rsidRPr="000D0D7F">
              <w:rPr>
                <w:rFonts w:cs="Arial"/>
                <w:szCs w:val="18"/>
                <w:shd w:val="clear" w:color="auto" w:fill="FFFFFF"/>
              </w:rPr>
              <w:t>Service Level of the VLAN in string format</w:t>
            </w:r>
          </w:p>
        </w:tc>
      </w:tr>
      <w:tr w:rsidR="00E36F0E" w:rsidRPr="00C82768" w14:paraId="475A6CE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3BD7C67" w14:textId="77777777" w:rsidR="00E36F0E" w:rsidRPr="00C82768" w:rsidRDefault="00393DC0" w:rsidP="00E36F0E">
            <w:r w:rsidRPr="00C82768">
              <w:rPr>
                <w:b/>
              </w:rPr>
              <w:t>Response</w:t>
            </w:r>
          </w:p>
        </w:tc>
      </w:tr>
      <w:tr w:rsidR="00E36F0E" w:rsidRPr="00C82768" w14:paraId="77586C6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11EDD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DECD04"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6BE001"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47D602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8DD9CB1"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8D10FD0" w14:textId="77777777" w:rsidR="00E36F0E" w:rsidRPr="000D0D7F" w:rsidRDefault="00393DC0" w:rsidP="00E36F0E">
            <w:pPr>
              <w:rPr>
                <w:rFonts w:cs="Arial"/>
                <w:szCs w:val="20"/>
              </w:rPr>
            </w:pPr>
            <w:r w:rsidRPr="000D0D7F">
              <w:rPr>
                <w:rFonts w:cs="Arial"/>
                <w:szCs w:val="20"/>
                <w:shd w:val="clear" w:color="auto" w:fill="FFFFFF"/>
              </w:rPr>
              <w:t>Path Id used internally by CM</w:t>
            </w:r>
          </w:p>
        </w:tc>
      </w:tr>
      <w:tr w:rsidR="00E36F0E" w:rsidRPr="00C82768" w14:paraId="4ADA48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43EDC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05F263"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A30ACE9"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866448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5FDFBD"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171053" w14:textId="77777777" w:rsidR="00E36F0E" w:rsidRPr="000D0D7F" w:rsidRDefault="00393DC0" w:rsidP="00E36F0E">
            <w:pPr>
              <w:rPr>
                <w:rFonts w:cs="Arial"/>
                <w:szCs w:val="20"/>
              </w:rPr>
            </w:pPr>
            <w:r w:rsidRPr="000D0D7F">
              <w:rPr>
                <w:rFonts w:cs="Arial"/>
                <w:szCs w:val="20"/>
                <w:shd w:val="clear" w:color="auto" w:fill="FFFFFF"/>
              </w:rPr>
              <w:t>Endpoint Id used internally by CM</w:t>
            </w:r>
          </w:p>
        </w:tc>
      </w:tr>
      <w:tr w:rsidR="00E36F0E" w:rsidRPr="00C82768" w14:paraId="4667B85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32E460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40947E"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8D7079"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20D5D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B81A3A"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DD318B6" w14:textId="77777777" w:rsidR="00E36F0E" w:rsidRPr="000D0D7F" w:rsidRDefault="00393DC0" w:rsidP="00E36F0E">
            <w:pPr>
              <w:rPr>
                <w:rFonts w:cs="Arial"/>
                <w:szCs w:val="20"/>
              </w:rPr>
            </w:pPr>
            <w:r w:rsidRPr="000D0D7F">
              <w:rPr>
                <w:rFonts w:cs="Arial"/>
                <w:szCs w:val="20"/>
                <w:shd w:val="clear" w:color="auto" w:fill="FFFFFF"/>
              </w:rPr>
              <w:t>Return code for command</w:t>
            </w:r>
          </w:p>
        </w:tc>
      </w:tr>
      <w:tr w:rsidR="00E36F0E" w:rsidRPr="00C82768" w14:paraId="27C272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179A4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8856F6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20EA5D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FC2B00"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0A844D"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5826DFD" w14:textId="77777777" w:rsidR="00E36F0E" w:rsidRPr="000D0D7F" w:rsidRDefault="00E36F0E" w:rsidP="00E36F0E">
            <w:pPr>
              <w:rPr>
                <w:rFonts w:cs="Arial"/>
                <w:szCs w:val="20"/>
              </w:rPr>
            </w:pPr>
          </w:p>
        </w:tc>
      </w:tr>
      <w:tr w:rsidR="00E36F0E" w:rsidRPr="00C82768" w14:paraId="77F99F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9D5EC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49787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9E6ED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F0E8473"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FBE38E"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5585C4" w14:textId="77777777" w:rsidR="00E36F0E" w:rsidRPr="000D0D7F" w:rsidRDefault="00E36F0E" w:rsidP="00E36F0E">
            <w:pPr>
              <w:rPr>
                <w:rFonts w:cs="Arial"/>
                <w:szCs w:val="20"/>
              </w:rPr>
            </w:pPr>
          </w:p>
        </w:tc>
      </w:tr>
      <w:tr w:rsidR="00E36F0E" w:rsidRPr="00C82768" w14:paraId="3F34049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67B4C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8E3B30"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A816992"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BBC44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B66BC01" w14:textId="77777777" w:rsidR="00E36F0E" w:rsidRPr="00F1221C" w:rsidRDefault="00393DC0" w:rsidP="00E36F0E">
            <w:r w:rsidRPr="00F1221C">
              <w:t>Char Value:0-255</w:t>
            </w:r>
          </w:p>
          <w:p w14:paraId="6F4739C4"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A801861" w14:textId="77777777" w:rsidR="00E36F0E" w:rsidRPr="000D0D7F" w:rsidRDefault="00393DC0" w:rsidP="00E36F0E">
            <w:pPr>
              <w:rPr>
                <w:rFonts w:cs="Arial"/>
                <w:szCs w:val="20"/>
              </w:rPr>
            </w:pPr>
            <w:r w:rsidRPr="000D0D7F">
              <w:rPr>
                <w:rFonts w:cs="Arial"/>
                <w:szCs w:val="20"/>
                <w:shd w:val="clear" w:color="auto" w:fill="FFFFFF"/>
              </w:rPr>
              <w:t>Unique Vlan name</w:t>
            </w:r>
          </w:p>
        </w:tc>
      </w:tr>
      <w:tr w:rsidR="00E36F0E" w:rsidRPr="00C82768" w14:paraId="6DBF60A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A146BC" w14:textId="77777777" w:rsidR="00E36F0E" w:rsidRPr="00C82768" w:rsidRDefault="00393DC0" w:rsidP="00E36F0E">
            <w:pPr>
              <w:jc w:val="center"/>
            </w:pPr>
            <w:r w:rsidRPr="00C82768">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237C61"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67662A"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8C71354"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3D4E96" w14:textId="77777777" w:rsidR="00E36F0E" w:rsidRPr="00F1221C" w:rsidRDefault="00393DC0" w:rsidP="00E36F0E">
            <w:r w:rsidRPr="00F1221C">
              <w:t>Char Value:0-255</w:t>
            </w:r>
          </w:p>
          <w:p w14:paraId="72FCBED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532ED1D" w14:textId="77777777" w:rsidR="00E36F0E" w:rsidRPr="000D0D7F" w:rsidRDefault="00393DC0" w:rsidP="00E36F0E">
            <w:pPr>
              <w:rPr>
                <w:rFonts w:cs="Arial"/>
                <w:szCs w:val="20"/>
              </w:rPr>
            </w:pPr>
            <w:r w:rsidRPr="000D0D7F">
              <w:rPr>
                <w:rFonts w:cs="Arial"/>
                <w:szCs w:val="20"/>
                <w:shd w:val="clear" w:color="auto" w:fill="FFFFFF"/>
              </w:rPr>
              <w:t>Unique Vlan Id</w:t>
            </w:r>
          </w:p>
        </w:tc>
      </w:tr>
      <w:tr w:rsidR="00E36F0E" w:rsidRPr="00C82768" w14:paraId="2C8A9AB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EBCED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6A1459"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9B6DCE"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D038A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61A16B6" w14:textId="77777777" w:rsidR="00E36F0E" w:rsidRPr="00F1221C" w:rsidRDefault="00393DC0" w:rsidP="00E36F0E">
            <w:r w:rsidRPr="00F1221C">
              <w:t>Char Value:0-255</w:t>
            </w:r>
          </w:p>
          <w:p w14:paraId="11E63F3A"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9145841" w14:textId="77777777" w:rsidR="00E36F0E" w:rsidRPr="000D0D7F" w:rsidRDefault="00393DC0" w:rsidP="00E36F0E">
            <w:pPr>
              <w:rPr>
                <w:rFonts w:cs="Arial"/>
                <w:szCs w:val="18"/>
                <w:shd w:val="clear" w:color="auto" w:fill="FFFFFF"/>
              </w:rPr>
            </w:pPr>
            <w:r>
              <w:rPr>
                <w:rFonts w:cs="Arial"/>
                <w:szCs w:val="18"/>
                <w:shd w:val="clear" w:color="auto" w:fill="FFFFFF"/>
              </w:rPr>
              <w:t>Network Interface as enumerated in the OS</w:t>
            </w:r>
          </w:p>
        </w:tc>
      </w:tr>
      <w:tr w:rsidR="00E36F0E" w:rsidRPr="00C82768" w14:paraId="0BFB820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C5D536A"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55DE8E" w14:textId="77777777" w:rsidR="00E36F0E" w:rsidRDefault="00393DC0" w:rsidP="00E36F0E">
            <w:r>
              <w:t>serviceLev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47A74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7E949C1" w14:textId="77777777" w:rsidR="00E36F0E" w:rsidRPr="0039653D" w:rsidRDefault="00393DC0" w:rsidP="00E36F0E">
            <w:r w:rsidRPr="0039653D">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BBF275D" w14:textId="77777777" w:rsidR="00E36F0E" w:rsidRPr="00F1221C" w:rsidRDefault="00393DC0" w:rsidP="00E36F0E">
            <w:r w:rsidRPr="00F1221C">
              <w:t>Char Value:0-255</w:t>
            </w:r>
          </w:p>
          <w:p w14:paraId="2F55E1B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C21064" w14:textId="77777777" w:rsidR="00E36F0E" w:rsidRPr="000D0D7F" w:rsidRDefault="00393DC0" w:rsidP="00E36F0E">
            <w:pPr>
              <w:rPr>
                <w:rFonts w:cs="Arial"/>
                <w:szCs w:val="18"/>
                <w:shd w:val="clear" w:color="auto" w:fill="FFFFFF"/>
              </w:rPr>
            </w:pPr>
            <w:r w:rsidRPr="000D0D7F">
              <w:rPr>
                <w:rFonts w:cs="Arial"/>
                <w:szCs w:val="18"/>
                <w:shd w:val="clear" w:color="auto" w:fill="FFFFFF"/>
              </w:rPr>
              <w:t>Service Level of the VLAN in string format</w:t>
            </w:r>
          </w:p>
        </w:tc>
      </w:tr>
      <w:tr w:rsidR="00E36F0E" w:rsidRPr="00C82768" w14:paraId="69D9331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B90FA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996456" w14:textId="77777777" w:rsidR="00E36F0E" w:rsidRDefault="00393DC0" w:rsidP="00E36F0E">
            <w:r>
              <w:t>link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AB10B4"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ACC4F3" w14:textId="77777777" w:rsidR="00E36F0E" w:rsidRPr="0039653D" w:rsidRDefault="00E36F0E" w:rsidP="00393DC0">
            <w:pPr>
              <w:numPr>
                <w:ilvl w:val="0"/>
                <w:numId w:val="14"/>
              </w:numPr>
            </w:pP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F0C65FC" w14:textId="77777777" w:rsidR="00E36F0E" w:rsidRPr="00F1221C" w:rsidRDefault="00393DC0" w:rsidP="00E36F0E">
            <w:r w:rsidRPr="00F1221C">
              <w:t>Char Value:0-255</w:t>
            </w:r>
          </w:p>
          <w:p w14:paraId="29B147D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1EE8E4" w14:textId="77777777" w:rsidR="00E36F0E" w:rsidRPr="000D0D7F" w:rsidRDefault="00393DC0" w:rsidP="00E36F0E">
            <w:pPr>
              <w:rPr>
                <w:rFonts w:cs="Arial"/>
                <w:szCs w:val="18"/>
                <w:shd w:val="clear" w:color="auto" w:fill="FFFFFF"/>
              </w:rPr>
            </w:pPr>
            <w:r>
              <w:rPr>
                <w:rFonts w:cs="Arial"/>
                <w:szCs w:val="18"/>
                <w:shd w:val="clear" w:color="auto" w:fill="FFFFFF"/>
              </w:rPr>
              <w:t>Unique link ID generated by Networking</w:t>
            </w:r>
          </w:p>
        </w:tc>
      </w:tr>
    </w:tbl>
    <w:p w14:paraId="3097B970" w14:textId="068C28F6" w:rsidR="00E36F0E" w:rsidRDefault="00393DC0" w:rsidP="00506E2F">
      <w:pPr>
        <w:pStyle w:val="Heading4"/>
      </w:pPr>
      <w:r w:rsidRPr="00B9479B">
        <w:t>MD-REQ-380261/A-VlanUnlink</w:t>
      </w:r>
    </w:p>
    <w:p w14:paraId="0AD19CCC"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unlink VLA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0BB5D83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67904B2" w14:textId="77777777" w:rsidR="00E36F0E" w:rsidRPr="00C82768" w:rsidRDefault="00E36F0E" w:rsidP="00E36F0E">
            <w:pPr>
              <w:spacing w:line="256" w:lineRule="auto"/>
              <w:rPr>
                <w:sz w:val="8"/>
              </w:rPr>
            </w:pPr>
          </w:p>
        </w:tc>
      </w:tr>
      <w:tr w:rsidR="00E36F0E" w:rsidRPr="00C82768" w14:paraId="5A3B6B4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A3373C4"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2ED073D" w14:textId="77777777" w:rsidR="00E36F0E" w:rsidRPr="00C82768" w:rsidRDefault="00393DC0" w:rsidP="00E36F0E">
            <w:pPr>
              <w:spacing w:line="256" w:lineRule="auto"/>
            </w:pPr>
            <w:r w:rsidRPr="00DA32BB">
              <w:t>One-Shot (</w:t>
            </w:r>
            <w:r>
              <w:t>A-Synch)</w:t>
            </w:r>
          </w:p>
        </w:tc>
      </w:tr>
      <w:tr w:rsidR="00E36F0E" w:rsidRPr="00C82768" w14:paraId="6D79006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48E6A04"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685FE48" w14:textId="77777777" w:rsidR="00E36F0E" w:rsidRPr="00C82768" w:rsidRDefault="00393DC0" w:rsidP="00E36F0E">
            <w:pPr>
              <w:spacing w:line="256" w:lineRule="auto"/>
            </w:pPr>
            <w:r w:rsidRPr="00C82768">
              <w:t>Default</w:t>
            </w:r>
          </w:p>
        </w:tc>
      </w:tr>
      <w:tr w:rsidR="00E36F0E" w:rsidRPr="00C82768" w14:paraId="1BAA921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61126A4"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B043678" w14:textId="77777777" w:rsidR="00E36F0E" w:rsidRPr="00C82768" w:rsidRDefault="00393DC0" w:rsidP="00E36F0E">
            <w:pPr>
              <w:spacing w:line="256" w:lineRule="auto"/>
            </w:pPr>
            <w:r w:rsidRPr="00C82768">
              <w:t>No</w:t>
            </w:r>
          </w:p>
        </w:tc>
      </w:tr>
      <w:tr w:rsidR="00E36F0E" w:rsidRPr="00C82768" w14:paraId="5F324F4E"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9B2E619" w14:textId="77777777" w:rsidR="00E36F0E" w:rsidRPr="00C82768" w:rsidRDefault="00E36F0E" w:rsidP="00E36F0E">
            <w:pPr>
              <w:spacing w:line="256" w:lineRule="auto"/>
              <w:rPr>
                <w:sz w:val="8"/>
              </w:rPr>
            </w:pPr>
          </w:p>
        </w:tc>
      </w:tr>
      <w:tr w:rsidR="00E36F0E" w:rsidRPr="00C82768" w14:paraId="688718D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281957DA"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F4C0AFA"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34E0F48"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4AD1DBC"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05ABAAC"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3B81840" w14:textId="77777777" w:rsidR="00E36F0E" w:rsidRPr="00C82768" w:rsidRDefault="00393DC0" w:rsidP="00E36F0E">
            <w:pPr>
              <w:rPr>
                <w:b/>
              </w:rPr>
            </w:pPr>
            <w:r w:rsidRPr="00C82768">
              <w:rPr>
                <w:b/>
              </w:rPr>
              <w:t>Description</w:t>
            </w:r>
          </w:p>
        </w:tc>
      </w:tr>
      <w:tr w:rsidR="00E36F0E" w:rsidRPr="00C82768" w14:paraId="52C308A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1D06518" w14:textId="77777777" w:rsidR="00E36F0E" w:rsidRPr="00C82768" w:rsidRDefault="00393DC0" w:rsidP="00E36F0E">
            <w:pPr>
              <w:rPr>
                <w:b/>
              </w:rPr>
            </w:pPr>
            <w:r w:rsidRPr="00C82768">
              <w:rPr>
                <w:b/>
              </w:rPr>
              <w:t>Request</w:t>
            </w:r>
          </w:p>
        </w:tc>
      </w:tr>
      <w:tr w:rsidR="00E36F0E" w:rsidRPr="00C82768" w14:paraId="476FB9B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F30050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103E8C68"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4A9D2C9A"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0AC4D9F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3CEB10FB"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20F739C3"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60569CF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43587F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4ACDAD4"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tcPr>
          <w:p w14:paraId="6653CC48"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37D0DB1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272FC7E"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704D4B82" w14:textId="77777777" w:rsidR="00E36F0E" w:rsidRPr="000D0D7F" w:rsidRDefault="00393DC0" w:rsidP="00E36F0E">
            <w:pPr>
              <w:rPr>
                <w:rFonts w:cs="Arial"/>
              </w:rPr>
            </w:pPr>
            <w:r w:rsidRPr="000D0D7F">
              <w:rPr>
                <w:rFonts w:cs="Arial"/>
                <w:szCs w:val="18"/>
                <w:shd w:val="clear" w:color="auto" w:fill="FFFFFF"/>
              </w:rPr>
              <w:t>Endpoint Id used internally by CM</w:t>
            </w:r>
          </w:p>
        </w:tc>
      </w:tr>
      <w:tr w:rsidR="00E36F0E" w:rsidRPr="00C82768" w14:paraId="1B10C4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5D1329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58F53F3"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tcPr>
          <w:p w14:paraId="169483FF"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5A9884B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8280100" w14:textId="77777777" w:rsidR="00E36F0E" w:rsidRPr="00F1221C" w:rsidRDefault="00393DC0" w:rsidP="00E36F0E">
            <w:r w:rsidRPr="00F1221C">
              <w:t>Char Value:0-255</w:t>
            </w:r>
          </w:p>
          <w:p w14:paraId="21BB3066"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53C72E7" w14:textId="77777777" w:rsidR="00E36F0E" w:rsidRPr="000D0D7F" w:rsidRDefault="00393DC0" w:rsidP="00E36F0E">
            <w:pPr>
              <w:rPr>
                <w:rFonts w:cs="Arial"/>
              </w:rPr>
            </w:pPr>
            <w:r w:rsidRPr="000D0D7F">
              <w:rPr>
                <w:rFonts w:cs="Arial"/>
                <w:szCs w:val="18"/>
                <w:shd w:val="clear" w:color="auto" w:fill="FFFFFF"/>
              </w:rPr>
              <w:t>Unique Vlan name</w:t>
            </w:r>
          </w:p>
        </w:tc>
      </w:tr>
      <w:tr w:rsidR="00E36F0E" w:rsidRPr="00C82768" w14:paraId="454EFA2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D3F545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1943B7E"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tcPr>
          <w:p w14:paraId="1EBB242C"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C6765D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75BA588B" w14:textId="77777777" w:rsidR="00E36F0E" w:rsidRPr="00F1221C" w:rsidRDefault="00393DC0" w:rsidP="00E36F0E">
            <w:r w:rsidRPr="00F1221C">
              <w:t>Char Value:0-255</w:t>
            </w:r>
          </w:p>
          <w:p w14:paraId="08E3C73B"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55EEA4B" w14:textId="77777777" w:rsidR="00E36F0E" w:rsidRPr="000D0D7F" w:rsidRDefault="00393DC0" w:rsidP="00E36F0E">
            <w:pPr>
              <w:rPr>
                <w:rFonts w:cs="Arial"/>
              </w:rPr>
            </w:pPr>
            <w:r w:rsidRPr="000D0D7F">
              <w:rPr>
                <w:rFonts w:cs="Arial"/>
                <w:szCs w:val="18"/>
                <w:shd w:val="clear" w:color="auto" w:fill="FFFFFF"/>
              </w:rPr>
              <w:t>Unique Vlan Id</w:t>
            </w:r>
          </w:p>
        </w:tc>
      </w:tr>
      <w:tr w:rsidR="00E36F0E" w:rsidRPr="00C82768" w14:paraId="49A086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1DF081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445A84D" w14:textId="77777777" w:rsidR="00E36F0E" w:rsidRDefault="00393DC0" w:rsidP="00E36F0E">
            <w:r>
              <w:t>linkId</w:t>
            </w:r>
          </w:p>
        </w:tc>
        <w:tc>
          <w:tcPr>
            <w:tcW w:w="900" w:type="dxa"/>
            <w:tcBorders>
              <w:top w:val="single" w:sz="4" w:space="0" w:color="auto"/>
              <w:left w:val="single" w:sz="4" w:space="0" w:color="auto"/>
              <w:bottom w:val="single" w:sz="4" w:space="0" w:color="auto"/>
              <w:right w:val="single" w:sz="4" w:space="0" w:color="auto"/>
            </w:tcBorders>
          </w:tcPr>
          <w:p w14:paraId="5F56854A"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5444745" w14:textId="77777777" w:rsidR="00E36F0E" w:rsidRPr="0039653D" w:rsidRDefault="00E36F0E" w:rsidP="00393DC0">
            <w:pPr>
              <w:numPr>
                <w:ilvl w:val="0"/>
                <w:numId w:val="15"/>
              </w:numPr>
            </w:pPr>
          </w:p>
        </w:tc>
        <w:tc>
          <w:tcPr>
            <w:tcW w:w="1170" w:type="dxa"/>
            <w:tcBorders>
              <w:top w:val="single" w:sz="4" w:space="0" w:color="auto"/>
              <w:left w:val="single" w:sz="4" w:space="0" w:color="auto"/>
              <w:bottom w:val="single" w:sz="4" w:space="0" w:color="auto"/>
              <w:right w:val="single" w:sz="4" w:space="0" w:color="auto"/>
            </w:tcBorders>
          </w:tcPr>
          <w:p w14:paraId="776EDE4E" w14:textId="77777777" w:rsidR="00E36F0E" w:rsidRPr="00F1221C" w:rsidRDefault="00393DC0" w:rsidP="00E36F0E">
            <w:r w:rsidRPr="00F1221C">
              <w:t>Char Value:0-255</w:t>
            </w:r>
          </w:p>
          <w:p w14:paraId="7353580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F653B4B" w14:textId="77777777" w:rsidR="00E36F0E" w:rsidRPr="000D0D7F" w:rsidRDefault="00393DC0" w:rsidP="00E36F0E">
            <w:pPr>
              <w:rPr>
                <w:rFonts w:cs="Arial"/>
                <w:szCs w:val="18"/>
                <w:shd w:val="clear" w:color="auto" w:fill="FFFFFF"/>
              </w:rPr>
            </w:pPr>
            <w:r>
              <w:rPr>
                <w:rFonts w:cs="Arial"/>
                <w:szCs w:val="18"/>
                <w:shd w:val="clear" w:color="auto" w:fill="FFFFFF"/>
              </w:rPr>
              <w:t>Unique link ID generated by Networking</w:t>
            </w:r>
          </w:p>
        </w:tc>
      </w:tr>
      <w:tr w:rsidR="00E36F0E" w:rsidRPr="00C82768" w14:paraId="4B9308D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E674A1D" w14:textId="77777777" w:rsidR="00E36F0E" w:rsidRPr="00C82768" w:rsidRDefault="00393DC0" w:rsidP="00E36F0E">
            <w:r w:rsidRPr="00C82768">
              <w:rPr>
                <w:b/>
              </w:rPr>
              <w:lastRenderedPageBreak/>
              <w:t>Response</w:t>
            </w:r>
          </w:p>
        </w:tc>
      </w:tr>
      <w:tr w:rsidR="00E36F0E" w:rsidRPr="00C82768" w14:paraId="5F75138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C6CC7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F9EB915"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2F6241"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FD9026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33DD208"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5AF419D" w14:textId="77777777" w:rsidR="00E36F0E" w:rsidRPr="000D0D7F" w:rsidRDefault="00393DC0" w:rsidP="00E36F0E">
            <w:pPr>
              <w:rPr>
                <w:rFonts w:cs="Arial"/>
                <w:szCs w:val="20"/>
              </w:rPr>
            </w:pPr>
            <w:r w:rsidRPr="000D0D7F">
              <w:rPr>
                <w:rFonts w:cs="Arial"/>
                <w:szCs w:val="20"/>
                <w:shd w:val="clear" w:color="auto" w:fill="FFFFFF"/>
              </w:rPr>
              <w:t>Path Id used internally by CM</w:t>
            </w:r>
          </w:p>
        </w:tc>
      </w:tr>
      <w:tr w:rsidR="00E36F0E" w:rsidRPr="00C82768" w14:paraId="6DD6D75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7B1DC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312451" w14:textId="77777777" w:rsidR="00E36F0E" w:rsidRPr="00C82768" w:rsidRDefault="00393DC0" w:rsidP="00E36F0E">
            <w:r>
              <w:t>vlanEndpoint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4B21E6"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6052B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5302DD"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DA1A8D5" w14:textId="77777777" w:rsidR="00E36F0E" w:rsidRPr="000D0D7F" w:rsidRDefault="00393DC0" w:rsidP="00E36F0E">
            <w:pPr>
              <w:rPr>
                <w:rFonts w:cs="Arial"/>
                <w:szCs w:val="20"/>
              </w:rPr>
            </w:pPr>
            <w:r w:rsidRPr="000D0D7F">
              <w:rPr>
                <w:rFonts w:cs="Arial"/>
                <w:szCs w:val="20"/>
                <w:shd w:val="clear" w:color="auto" w:fill="FFFFFF"/>
              </w:rPr>
              <w:t>Endpoint Id used internally by CM</w:t>
            </w:r>
          </w:p>
        </w:tc>
      </w:tr>
      <w:tr w:rsidR="00E36F0E" w:rsidRPr="00C82768" w14:paraId="0DB73E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0FBDB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4ED9CE7"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AA8FCB9"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FF3FE8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785929"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0144C0" w14:textId="77777777" w:rsidR="00E36F0E" w:rsidRPr="000D0D7F" w:rsidRDefault="00393DC0" w:rsidP="00E36F0E">
            <w:pPr>
              <w:rPr>
                <w:rFonts w:cs="Arial"/>
                <w:szCs w:val="20"/>
              </w:rPr>
            </w:pPr>
            <w:r w:rsidRPr="000D0D7F">
              <w:rPr>
                <w:rFonts w:cs="Arial"/>
                <w:szCs w:val="20"/>
                <w:shd w:val="clear" w:color="auto" w:fill="FFFFFF"/>
              </w:rPr>
              <w:t>Return code for command</w:t>
            </w:r>
          </w:p>
        </w:tc>
      </w:tr>
      <w:tr w:rsidR="00E36F0E" w:rsidRPr="00C82768" w14:paraId="529BD6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F25D5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F415B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BF20D6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FF844D6"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275B697"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EA6118" w14:textId="77777777" w:rsidR="00E36F0E" w:rsidRPr="000D0D7F" w:rsidRDefault="00E36F0E" w:rsidP="00E36F0E">
            <w:pPr>
              <w:rPr>
                <w:rFonts w:cs="Arial"/>
                <w:szCs w:val="20"/>
              </w:rPr>
            </w:pPr>
          </w:p>
        </w:tc>
      </w:tr>
      <w:tr w:rsidR="00E36F0E" w:rsidRPr="00C82768" w14:paraId="06021E1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7906D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0828C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11C08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1149BAB"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A4BCAB"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E6EC40" w14:textId="77777777" w:rsidR="00E36F0E" w:rsidRPr="000D0D7F" w:rsidRDefault="00E36F0E" w:rsidP="00E36F0E">
            <w:pPr>
              <w:rPr>
                <w:rFonts w:cs="Arial"/>
                <w:szCs w:val="20"/>
              </w:rPr>
            </w:pPr>
          </w:p>
        </w:tc>
      </w:tr>
      <w:tr w:rsidR="00E36F0E" w:rsidRPr="00C82768" w14:paraId="78E2E0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49B6E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FA34CD" w14:textId="77777777" w:rsidR="00E36F0E" w:rsidRPr="00C82768" w:rsidRDefault="00393DC0" w:rsidP="00E36F0E">
            <w:r>
              <w:t>vlan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C86C7F"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F71DAE"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3A5202" w14:textId="77777777" w:rsidR="00E36F0E" w:rsidRPr="00F1221C" w:rsidRDefault="00393DC0" w:rsidP="00E36F0E">
            <w:r w:rsidRPr="00F1221C">
              <w:t>Char Value:0-255</w:t>
            </w:r>
          </w:p>
          <w:p w14:paraId="1F69009A"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A48E0C0" w14:textId="77777777" w:rsidR="00E36F0E" w:rsidRPr="000D0D7F" w:rsidRDefault="00393DC0" w:rsidP="00E36F0E">
            <w:pPr>
              <w:rPr>
                <w:rFonts w:cs="Arial"/>
                <w:szCs w:val="20"/>
              </w:rPr>
            </w:pPr>
            <w:r w:rsidRPr="000D0D7F">
              <w:rPr>
                <w:rFonts w:cs="Arial"/>
                <w:szCs w:val="20"/>
                <w:shd w:val="clear" w:color="auto" w:fill="FFFFFF"/>
              </w:rPr>
              <w:t>Unique Vlan name</w:t>
            </w:r>
          </w:p>
        </w:tc>
      </w:tr>
      <w:tr w:rsidR="00E36F0E" w:rsidRPr="00C82768" w14:paraId="493E3BF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BFABB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2B6551" w14:textId="77777777" w:rsidR="00E36F0E" w:rsidRPr="00C82768" w:rsidRDefault="00393DC0" w:rsidP="00E36F0E">
            <w:r>
              <w:t>vl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DACC76"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E2A46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ECA05F2" w14:textId="77777777" w:rsidR="00E36F0E" w:rsidRPr="00F1221C" w:rsidRDefault="00393DC0" w:rsidP="00E36F0E">
            <w:r w:rsidRPr="00F1221C">
              <w:t>Char Value:0-255</w:t>
            </w:r>
          </w:p>
          <w:p w14:paraId="7752D86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0459A53" w14:textId="77777777" w:rsidR="00E36F0E" w:rsidRPr="000D0D7F" w:rsidRDefault="00393DC0" w:rsidP="00E36F0E">
            <w:pPr>
              <w:rPr>
                <w:rFonts w:cs="Arial"/>
                <w:szCs w:val="20"/>
              </w:rPr>
            </w:pPr>
            <w:r w:rsidRPr="000D0D7F">
              <w:rPr>
                <w:rFonts w:cs="Arial"/>
                <w:szCs w:val="20"/>
                <w:shd w:val="clear" w:color="auto" w:fill="FFFFFF"/>
              </w:rPr>
              <w:t>Unique Vlan Id</w:t>
            </w:r>
          </w:p>
        </w:tc>
      </w:tr>
      <w:tr w:rsidR="00E36F0E" w:rsidRPr="00C82768" w14:paraId="5B05405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9050F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7E2D4F" w14:textId="77777777" w:rsidR="00E36F0E" w:rsidRDefault="00393DC0" w:rsidP="00E36F0E">
            <w:r>
              <w:t>link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9CD7A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095AF0" w14:textId="77777777" w:rsidR="00E36F0E" w:rsidRPr="0039653D" w:rsidRDefault="00E36F0E" w:rsidP="00393DC0">
            <w:pPr>
              <w:numPr>
                <w:ilvl w:val="0"/>
                <w:numId w:val="15"/>
              </w:numPr>
            </w:pP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F2880D" w14:textId="77777777" w:rsidR="00E36F0E" w:rsidRPr="00F1221C" w:rsidRDefault="00393DC0" w:rsidP="00E36F0E">
            <w:r w:rsidRPr="00F1221C">
              <w:t>Char Value:0-255</w:t>
            </w:r>
          </w:p>
          <w:p w14:paraId="7D5A0C8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2A04F0C" w14:textId="77777777" w:rsidR="00E36F0E" w:rsidRPr="000D0D7F" w:rsidRDefault="00393DC0" w:rsidP="00E36F0E">
            <w:pPr>
              <w:rPr>
                <w:rFonts w:cs="Arial"/>
                <w:szCs w:val="18"/>
                <w:shd w:val="clear" w:color="auto" w:fill="FFFFFF"/>
              </w:rPr>
            </w:pPr>
            <w:r>
              <w:rPr>
                <w:rFonts w:cs="Arial"/>
                <w:szCs w:val="18"/>
                <w:shd w:val="clear" w:color="auto" w:fill="FFFFFF"/>
              </w:rPr>
              <w:t>Unique link ID generated by Networking</w:t>
            </w:r>
          </w:p>
        </w:tc>
      </w:tr>
    </w:tbl>
    <w:p w14:paraId="1342092E" w14:textId="4D6CA4C7" w:rsidR="00E36F0E" w:rsidRDefault="00393DC0" w:rsidP="00506E2F">
      <w:pPr>
        <w:pStyle w:val="Heading4"/>
      </w:pPr>
      <w:r w:rsidRPr="00B9479B">
        <w:t>MD-REQ-380262/C-VnmReset</w:t>
      </w:r>
    </w:p>
    <w:p w14:paraId="73230ADF"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a VLAN configuration reset</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6"/>
        <w:gridCol w:w="1511"/>
        <w:gridCol w:w="802"/>
        <w:gridCol w:w="895"/>
        <w:gridCol w:w="1812"/>
        <w:gridCol w:w="1158"/>
        <w:gridCol w:w="3271"/>
      </w:tblGrid>
      <w:tr w:rsidR="00E36F0E" w:rsidRPr="00C82768" w14:paraId="162991C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264F577" w14:textId="77777777" w:rsidR="00E36F0E" w:rsidRPr="00C82768" w:rsidRDefault="00E36F0E" w:rsidP="00E36F0E">
            <w:pPr>
              <w:spacing w:line="256" w:lineRule="auto"/>
              <w:rPr>
                <w:sz w:val="8"/>
              </w:rPr>
            </w:pPr>
          </w:p>
        </w:tc>
      </w:tr>
      <w:tr w:rsidR="00E36F0E" w:rsidRPr="00C82768" w14:paraId="18F32A09" w14:textId="77777777" w:rsidTr="00506E2F">
        <w:trPr>
          <w:jc w:val="center"/>
        </w:trPr>
        <w:tc>
          <w:tcPr>
            <w:tcW w:w="2137" w:type="dxa"/>
            <w:gridSpan w:val="2"/>
            <w:tcBorders>
              <w:top w:val="single" w:sz="4" w:space="0" w:color="auto"/>
              <w:left w:val="single" w:sz="4" w:space="0" w:color="auto"/>
              <w:bottom w:val="single" w:sz="4" w:space="0" w:color="auto"/>
              <w:right w:val="single" w:sz="4" w:space="0" w:color="auto"/>
            </w:tcBorders>
          </w:tcPr>
          <w:p w14:paraId="53CB2875" w14:textId="77777777" w:rsidR="00E36F0E" w:rsidRPr="00C82768" w:rsidRDefault="00393DC0" w:rsidP="00E36F0E">
            <w:pPr>
              <w:spacing w:line="256" w:lineRule="auto"/>
              <w:jc w:val="right"/>
            </w:pPr>
            <w:r w:rsidRPr="00C82768">
              <w:rPr>
                <w:b/>
              </w:rPr>
              <w:t>Method Type</w:t>
            </w:r>
          </w:p>
        </w:tc>
        <w:tc>
          <w:tcPr>
            <w:tcW w:w="7938" w:type="dxa"/>
            <w:gridSpan w:val="5"/>
            <w:tcBorders>
              <w:top w:val="single" w:sz="4" w:space="0" w:color="auto"/>
              <w:left w:val="single" w:sz="4" w:space="0" w:color="auto"/>
              <w:bottom w:val="single" w:sz="4" w:space="0" w:color="auto"/>
              <w:right w:val="single" w:sz="4" w:space="0" w:color="auto"/>
            </w:tcBorders>
            <w:vAlign w:val="center"/>
            <w:hideMark/>
          </w:tcPr>
          <w:p w14:paraId="33DBF92E" w14:textId="77777777" w:rsidR="00E36F0E" w:rsidRPr="00C82768" w:rsidRDefault="00393DC0" w:rsidP="00E36F0E">
            <w:pPr>
              <w:spacing w:line="256" w:lineRule="auto"/>
            </w:pPr>
            <w:r w:rsidRPr="00DA32BB">
              <w:t>One-Shot (</w:t>
            </w:r>
            <w:r>
              <w:t>A-Synch)</w:t>
            </w:r>
          </w:p>
        </w:tc>
      </w:tr>
      <w:tr w:rsidR="00E36F0E" w:rsidRPr="00C82768" w14:paraId="498E9B9A" w14:textId="77777777" w:rsidTr="00506E2F">
        <w:trPr>
          <w:jc w:val="center"/>
        </w:trPr>
        <w:tc>
          <w:tcPr>
            <w:tcW w:w="2137" w:type="dxa"/>
            <w:gridSpan w:val="2"/>
            <w:tcBorders>
              <w:top w:val="single" w:sz="4" w:space="0" w:color="auto"/>
              <w:left w:val="single" w:sz="4" w:space="0" w:color="auto"/>
              <w:bottom w:val="single" w:sz="4" w:space="0" w:color="auto"/>
              <w:right w:val="single" w:sz="4" w:space="0" w:color="auto"/>
            </w:tcBorders>
          </w:tcPr>
          <w:p w14:paraId="43A06A52" w14:textId="77777777" w:rsidR="00E36F0E" w:rsidRPr="00C82768" w:rsidRDefault="00393DC0" w:rsidP="00E36F0E">
            <w:pPr>
              <w:spacing w:line="256" w:lineRule="auto"/>
              <w:jc w:val="right"/>
            </w:pPr>
            <w:r w:rsidRPr="00C82768">
              <w:rPr>
                <w:b/>
              </w:rPr>
              <w:t>QoS Level</w:t>
            </w:r>
          </w:p>
        </w:tc>
        <w:tc>
          <w:tcPr>
            <w:tcW w:w="7938" w:type="dxa"/>
            <w:gridSpan w:val="5"/>
            <w:tcBorders>
              <w:top w:val="single" w:sz="4" w:space="0" w:color="auto"/>
              <w:left w:val="single" w:sz="4" w:space="0" w:color="auto"/>
              <w:bottom w:val="single" w:sz="4" w:space="0" w:color="auto"/>
              <w:right w:val="single" w:sz="4" w:space="0" w:color="auto"/>
            </w:tcBorders>
            <w:vAlign w:val="center"/>
            <w:hideMark/>
          </w:tcPr>
          <w:p w14:paraId="7C1B9777" w14:textId="77777777" w:rsidR="00E36F0E" w:rsidRPr="00C82768" w:rsidRDefault="00393DC0" w:rsidP="00E36F0E">
            <w:pPr>
              <w:spacing w:line="256" w:lineRule="auto"/>
            </w:pPr>
            <w:r w:rsidRPr="00C82768">
              <w:t>Default</w:t>
            </w:r>
          </w:p>
        </w:tc>
      </w:tr>
      <w:tr w:rsidR="00E36F0E" w:rsidRPr="00C82768" w14:paraId="38B1B74A" w14:textId="77777777" w:rsidTr="00506E2F">
        <w:trPr>
          <w:jc w:val="center"/>
        </w:trPr>
        <w:tc>
          <w:tcPr>
            <w:tcW w:w="2137" w:type="dxa"/>
            <w:gridSpan w:val="2"/>
            <w:tcBorders>
              <w:top w:val="single" w:sz="4" w:space="0" w:color="auto"/>
              <w:left w:val="single" w:sz="4" w:space="0" w:color="auto"/>
              <w:bottom w:val="single" w:sz="4" w:space="0" w:color="auto"/>
              <w:right w:val="single" w:sz="4" w:space="0" w:color="auto"/>
            </w:tcBorders>
          </w:tcPr>
          <w:p w14:paraId="7EF44805" w14:textId="77777777" w:rsidR="00E36F0E" w:rsidRPr="00C82768" w:rsidRDefault="00393DC0" w:rsidP="00E36F0E">
            <w:pPr>
              <w:spacing w:line="256" w:lineRule="auto"/>
              <w:jc w:val="right"/>
            </w:pPr>
            <w:r w:rsidRPr="00C82768">
              <w:rPr>
                <w:b/>
              </w:rPr>
              <w:t>Retained</w:t>
            </w:r>
          </w:p>
        </w:tc>
        <w:tc>
          <w:tcPr>
            <w:tcW w:w="7938" w:type="dxa"/>
            <w:gridSpan w:val="5"/>
            <w:tcBorders>
              <w:top w:val="single" w:sz="4" w:space="0" w:color="auto"/>
              <w:left w:val="single" w:sz="4" w:space="0" w:color="auto"/>
              <w:bottom w:val="single" w:sz="4" w:space="0" w:color="auto"/>
              <w:right w:val="single" w:sz="4" w:space="0" w:color="auto"/>
            </w:tcBorders>
            <w:vAlign w:val="center"/>
            <w:hideMark/>
          </w:tcPr>
          <w:p w14:paraId="7C7BE94A" w14:textId="77777777" w:rsidR="00E36F0E" w:rsidRPr="00C82768" w:rsidRDefault="00393DC0" w:rsidP="00E36F0E">
            <w:pPr>
              <w:spacing w:line="256" w:lineRule="auto"/>
            </w:pPr>
            <w:r w:rsidRPr="00C82768">
              <w:t>No</w:t>
            </w:r>
          </w:p>
        </w:tc>
      </w:tr>
      <w:tr w:rsidR="00E36F0E" w:rsidRPr="00C82768" w14:paraId="420FDF04"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4D17205" w14:textId="77777777" w:rsidR="00E36F0E" w:rsidRPr="00C82768" w:rsidRDefault="00E36F0E" w:rsidP="00E36F0E">
            <w:pPr>
              <w:spacing w:line="256" w:lineRule="auto"/>
              <w:rPr>
                <w:sz w:val="8"/>
              </w:rPr>
            </w:pPr>
          </w:p>
        </w:tc>
      </w:tr>
      <w:tr w:rsidR="00E36F0E" w:rsidRPr="00C82768" w14:paraId="117002CB"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A6A6A6"/>
          </w:tcPr>
          <w:p w14:paraId="75EB74F1" w14:textId="77777777" w:rsidR="00E36F0E" w:rsidRPr="00C82768" w:rsidRDefault="00393DC0" w:rsidP="00E36F0E">
            <w:pPr>
              <w:jc w:val="center"/>
              <w:rPr>
                <w:b/>
              </w:rPr>
            </w:pPr>
            <w:r w:rsidRPr="00C82768">
              <w:rPr>
                <w:b/>
              </w:rPr>
              <w:t>R/O</w:t>
            </w:r>
          </w:p>
        </w:tc>
        <w:tc>
          <w:tcPr>
            <w:tcW w:w="231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4F22F3E" w14:textId="77777777" w:rsidR="00E36F0E" w:rsidRPr="00C82768" w:rsidRDefault="00393DC0" w:rsidP="00E36F0E">
            <w:pPr>
              <w:rPr>
                <w:b/>
              </w:rPr>
            </w:pPr>
            <w:r w:rsidRPr="00C82768">
              <w:rPr>
                <w:b/>
              </w:rPr>
              <w:t>Name</w:t>
            </w:r>
          </w:p>
        </w:tc>
        <w:tc>
          <w:tcPr>
            <w:tcW w:w="895" w:type="dxa"/>
            <w:tcBorders>
              <w:top w:val="single" w:sz="4" w:space="0" w:color="auto"/>
              <w:left w:val="single" w:sz="4" w:space="0" w:color="auto"/>
              <w:bottom w:val="single" w:sz="4" w:space="0" w:color="auto"/>
              <w:right w:val="single" w:sz="4" w:space="0" w:color="auto"/>
            </w:tcBorders>
            <w:shd w:val="clear" w:color="auto" w:fill="A6A6A6"/>
            <w:hideMark/>
          </w:tcPr>
          <w:p w14:paraId="3A0B5ABB" w14:textId="77777777" w:rsidR="00E36F0E" w:rsidRPr="00C82768" w:rsidRDefault="00393DC0" w:rsidP="00E36F0E">
            <w:pPr>
              <w:rPr>
                <w:b/>
              </w:rPr>
            </w:pPr>
            <w:r w:rsidRPr="00C82768">
              <w:rPr>
                <w:b/>
              </w:rPr>
              <w:t>Type</w:t>
            </w:r>
          </w:p>
        </w:tc>
        <w:tc>
          <w:tcPr>
            <w:tcW w:w="1812"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0A47F6A" w14:textId="77777777" w:rsidR="00E36F0E" w:rsidRPr="00C82768" w:rsidRDefault="00393DC0" w:rsidP="00E36F0E">
            <w:pPr>
              <w:rPr>
                <w:b/>
              </w:rPr>
            </w:pPr>
            <w:r w:rsidRPr="00C82768">
              <w:rPr>
                <w:b/>
              </w:rPr>
              <w:t>Literals</w:t>
            </w:r>
          </w:p>
        </w:tc>
        <w:tc>
          <w:tcPr>
            <w:tcW w:w="115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1B8EA4A" w14:textId="77777777" w:rsidR="00E36F0E" w:rsidRPr="00C82768" w:rsidRDefault="00393DC0" w:rsidP="00E36F0E">
            <w:pPr>
              <w:rPr>
                <w:b/>
              </w:rPr>
            </w:pPr>
            <w:r w:rsidRPr="00C82768">
              <w:rPr>
                <w:b/>
              </w:rPr>
              <w:t>Value</w:t>
            </w:r>
          </w:p>
        </w:tc>
        <w:tc>
          <w:tcPr>
            <w:tcW w:w="327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E00D81F" w14:textId="77777777" w:rsidR="00E36F0E" w:rsidRPr="00C82768" w:rsidRDefault="00393DC0" w:rsidP="00E36F0E">
            <w:pPr>
              <w:rPr>
                <w:b/>
              </w:rPr>
            </w:pPr>
            <w:r w:rsidRPr="00C82768">
              <w:rPr>
                <w:b/>
              </w:rPr>
              <w:t>Description</w:t>
            </w:r>
          </w:p>
        </w:tc>
      </w:tr>
      <w:tr w:rsidR="00E36F0E" w:rsidRPr="00C82768" w14:paraId="417A493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127DDF2" w14:textId="77777777" w:rsidR="00E36F0E" w:rsidRPr="00C82768" w:rsidRDefault="00393DC0" w:rsidP="00E36F0E">
            <w:pPr>
              <w:rPr>
                <w:b/>
              </w:rPr>
            </w:pPr>
            <w:r w:rsidRPr="00C82768">
              <w:rPr>
                <w:b/>
              </w:rPr>
              <w:t>Request</w:t>
            </w:r>
          </w:p>
        </w:tc>
      </w:tr>
      <w:tr w:rsidR="00E36F0E" w:rsidRPr="00C82768" w14:paraId="42100689"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0B583EBE" w14:textId="77777777" w:rsidR="00E36F0E" w:rsidRPr="00C82768" w:rsidRDefault="00393DC0" w:rsidP="00E36F0E">
            <w:pPr>
              <w:jc w:val="center"/>
            </w:pPr>
            <w:r w:rsidRPr="00C82768">
              <w:t>R</w:t>
            </w:r>
          </w:p>
        </w:tc>
        <w:tc>
          <w:tcPr>
            <w:tcW w:w="2313" w:type="dxa"/>
            <w:gridSpan w:val="2"/>
            <w:tcBorders>
              <w:top w:val="single" w:sz="4" w:space="0" w:color="auto"/>
              <w:left w:val="single" w:sz="4" w:space="0" w:color="auto"/>
              <w:bottom w:val="single" w:sz="4" w:space="0" w:color="auto"/>
              <w:right w:val="single" w:sz="4" w:space="0" w:color="auto"/>
            </w:tcBorders>
            <w:hideMark/>
          </w:tcPr>
          <w:p w14:paraId="536BBE7D" w14:textId="77777777" w:rsidR="00E36F0E" w:rsidRPr="00C82768" w:rsidRDefault="00393DC0" w:rsidP="00E36F0E">
            <w:r>
              <w:t>EcuType</w:t>
            </w:r>
          </w:p>
        </w:tc>
        <w:tc>
          <w:tcPr>
            <w:tcW w:w="895" w:type="dxa"/>
            <w:tcBorders>
              <w:top w:val="single" w:sz="4" w:space="0" w:color="auto"/>
              <w:left w:val="single" w:sz="4" w:space="0" w:color="auto"/>
              <w:bottom w:val="single" w:sz="4" w:space="0" w:color="auto"/>
              <w:right w:val="single" w:sz="4" w:space="0" w:color="auto"/>
            </w:tcBorders>
            <w:hideMark/>
          </w:tcPr>
          <w:p w14:paraId="6777957A" w14:textId="77777777" w:rsidR="00E36F0E" w:rsidRPr="00C82768" w:rsidRDefault="00393DC0" w:rsidP="00E36F0E">
            <w:r>
              <w:t>Enum</w:t>
            </w:r>
          </w:p>
        </w:tc>
        <w:tc>
          <w:tcPr>
            <w:tcW w:w="1812" w:type="dxa"/>
            <w:tcBorders>
              <w:top w:val="single" w:sz="4" w:space="0" w:color="auto"/>
              <w:left w:val="single" w:sz="4" w:space="0" w:color="auto"/>
              <w:bottom w:val="single" w:sz="4" w:space="0" w:color="auto"/>
              <w:right w:val="single" w:sz="4" w:space="0" w:color="auto"/>
            </w:tcBorders>
            <w:hideMark/>
          </w:tcPr>
          <w:p w14:paraId="71AE61E1" w14:textId="77777777" w:rsidR="00E36F0E" w:rsidRPr="00C82768" w:rsidRDefault="00393DC0" w:rsidP="00E36F0E">
            <w:r w:rsidRPr="00C82768">
              <w:t>-</w:t>
            </w:r>
          </w:p>
        </w:tc>
        <w:tc>
          <w:tcPr>
            <w:tcW w:w="1158" w:type="dxa"/>
            <w:tcBorders>
              <w:top w:val="single" w:sz="4" w:space="0" w:color="auto"/>
              <w:left w:val="single" w:sz="4" w:space="0" w:color="auto"/>
              <w:bottom w:val="single" w:sz="4" w:space="0" w:color="auto"/>
              <w:right w:val="single" w:sz="4" w:space="0" w:color="auto"/>
            </w:tcBorders>
            <w:hideMark/>
          </w:tcPr>
          <w:p w14:paraId="49EDD88B" w14:textId="77777777" w:rsidR="00E36F0E" w:rsidRPr="000D0D7F" w:rsidRDefault="00393DC0" w:rsidP="00E36F0E">
            <w:r>
              <w:t>-</w:t>
            </w:r>
          </w:p>
        </w:tc>
        <w:tc>
          <w:tcPr>
            <w:tcW w:w="3271" w:type="dxa"/>
            <w:tcBorders>
              <w:top w:val="single" w:sz="4" w:space="0" w:color="auto"/>
              <w:left w:val="single" w:sz="4" w:space="0" w:color="auto"/>
              <w:bottom w:val="single" w:sz="4" w:space="0" w:color="auto"/>
              <w:right w:val="single" w:sz="4" w:space="0" w:color="auto"/>
            </w:tcBorders>
            <w:hideMark/>
          </w:tcPr>
          <w:p w14:paraId="4499243D"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5E714E2B"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7BD78F75"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17A7659B"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0BF1A695"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5090493E" w14:textId="77777777" w:rsidR="00E36F0E" w:rsidRPr="00C82768" w:rsidRDefault="00393DC0" w:rsidP="00E36F0E">
            <w:r>
              <w:t>Unknown</w:t>
            </w:r>
          </w:p>
        </w:tc>
        <w:tc>
          <w:tcPr>
            <w:tcW w:w="1158" w:type="dxa"/>
            <w:tcBorders>
              <w:top w:val="single" w:sz="4" w:space="0" w:color="auto"/>
              <w:left w:val="single" w:sz="4" w:space="0" w:color="auto"/>
              <w:bottom w:val="single" w:sz="4" w:space="0" w:color="auto"/>
              <w:right w:val="single" w:sz="4" w:space="0" w:color="auto"/>
            </w:tcBorders>
          </w:tcPr>
          <w:p w14:paraId="4A56A252" w14:textId="77777777" w:rsidR="00E36F0E" w:rsidRDefault="00393DC0" w:rsidP="00E36F0E">
            <w:r>
              <w:t>0x0</w:t>
            </w:r>
          </w:p>
        </w:tc>
        <w:tc>
          <w:tcPr>
            <w:tcW w:w="3271" w:type="dxa"/>
            <w:tcBorders>
              <w:top w:val="single" w:sz="4" w:space="0" w:color="auto"/>
              <w:left w:val="single" w:sz="4" w:space="0" w:color="auto"/>
              <w:bottom w:val="single" w:sz="4" w:space="0" w:color="auto"/>
              <w:right w:val="single" w:sz="4" w:space="0" w:color="auto"/>
            </w:tcBorders>
          </w:tcPr>
          <w:p w14:paraId="789DF29C" w14:textId="77777777" w:rsidR="00E36F0E" w:rsidRPr="000D0D7F" w:rsidRDefault="00393DC0" w:rsidP="00E36F0E">
            <w:pPr>
              <w:rPr>
                <w:rFonts w:cs="Arial"/>
                <w:szCs w:val="18"/>
                <w:shd w:val="clear" w:color="auto" w:fill="FFFFFF"/>
              </w:rPr>
            </w:pPr>
            <w:r>
              <w:rPr>
                <w:rFonts w:cs="Arial"/>
                <w:szCs w:val="18"/>
                <w:shd w:val="clear" w:color="auto" w:fill="FFFFFF"/>
              </w:rPr>
              <w:t>Error</w:t>
            </w:r>
          </w:p>
        </w:tc>
      </w:tr>
      <w:tr w:rsidR="00E36F0E" w:rsidRPr="00C82768" w14:paraId="411CEA8D"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3BD0BF6F"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524CC9CF"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66E6E4C9"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42E3E403" w14:textId="77777777" w:rsidR="00E36F0E" w:rsidRPr="00C82768" w:rsidRDefault="00393DC0" w:rsidP="00E36F0E">
            <w:r>
              <w:t>ECG</w:t>
            </w:r>
          </w:p>
        </w:tc>
        <w:tc>
          <w:tcPr>
            <w:tcW w:w="1158" w:type="dxa"/>
            <w:tcBorders>
              <w:top w:val="single" w:sz="4" w:space="0" w:color="auto"/>
              <w:left w:val="single" w:sz="4" w:space="0" w:color="auto"/>
              <w:bottom w:val="single" w:sz="4" w:space="0" w:color="auto"/>
              <w:right w:val="single" w:sz="4" w:space="0" w:color="auto"/>
            </w:tcBorders>
          </w:tcPr>
          <w:p w14:paraId="3BAF1DA2" w14:textId="77777777" w:rsidR="00E36F0E" w:rsidRDefault="00393DC0" w:rsidP="00E36F0E">
            <w:r>
              <w:t>0x1</w:t>
            </w:r>
          </w:p>
        </w:tc>
        <w:tc>
          <w:tcPr>
            <w:tcW w:w="3271" w:type="dxa"/>
            <w:tcBorders>
              <w:top w:val="single" w:sz="4" w:space="0" w:color="auto"/>
              <w:left w:val="single" w:sz="4" w:space="0" w:color="auto"/>
              <w:bottom w:val="single" w:sz="4" w:space="0" w:color="auto"/>
              <w:right w:val="single" w:sz="4" w:space="0" w:color="auto"/>
            </w:tcBorders>
          </w:tcPr>
          <w:p w14:paraId="4810A1D3" w14:textId="77777777" w:rsidR="00E36F0E" w:rsidRPr="000D0D7F" w:rsidRDefault="00E36F0E" w:rsidP="00E36F0E">
            <w:pPr>
              <w:rPr>
                <w:rFonts w:cs="Arial"/>
                <w:szCs w:val="18"/>
                <w:shd w:val="clear" w:color="auto" w:fill="FFFFFF"/>
              </w:rPr>
            </w:pPr>
          </w:p>
        </w:tc>
      </w:tr>
      <w:tr w:rsidR="00E36F0E" w:rsidRPr="00C82768" w14:paraId="3F21940B"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0D5F0755"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11A8EEC5"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18DCB976"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66C398B1" w14:textId="77777777" w:rsidR="00E36F0E" w:rsidRPr="00C82768" w:rsidRDefault="00393DC0" w:rsidP="00E36F0E">
            <w:r>
              <w:t>TCU</w:t>
            </w:r>
          </w:p>
        </w:tc>
        <w:tc>
          <w:tcPr>
            <w:tcW w:w="1158" w:type="dxa"/>
            <w:tcBorders>
              <w:top w:val="single" w:sz="4" w:space="0" w:color="auto"/>
              <w:left w:val="single" w:sz="4" w:space="0" w:color="auto"/>
              <w:bottom w:val="single" w:sz="4" w:space="0" w:color="auto"/>
              <w:right w:val="single" w:sz="4" w:space="0" w:color="auto"/>
            </w:tcBorders>
          </w:tcPr>
          <w:p w14:paraId="78C59A4F" w14:textId="77777777" w:rsidR="00E36F0E" w:rsidRDefault="00393DC0" w:rsidP="00E36F0E">
            <w:r>
              <w:t>0x2</w:t>
            </w:r>
          </w:p>
        </w:tc>
        <w:tc>
          <w:tcPr>
            <w:tcW w:w="3271" w:type="dxa"/>
            <w:tcBorders>
              <w:top w:val="single" w:sz="4" w:space="0" w:color="auto"/>
              <w:left w:val="single" w:sz="4" w:space="0" w:color="auto"/>
              <w:bottom w:val="single" w:sz="4" w:space="0" w:color="auto"/>
              <w:right w:val="single" w:sz="4" w:space="0" w:color="auto"/>
            </w:tcBorders>
          </w:tcPr>
          <w:p w14:paraId="4FBDCB00" w14:textId="77777777" w:rsidR="00E36F0E" w:rsidRPr="000D0D7F" w:rsidRDefault="00E36F0E" w:rsidP="00E36F0E">
            <w:pPr>
              <w:rPr>
                <w:rFonts w:cs="Arial"/>
                <w:szCs w:val="18"/>
                <w:shd w:val="clear" w:color="auto" w:fill="FFFFFF"/>
              </w:rPr>
            </w:pPr>
          </w:p>
        </w:tc>
      </w:tr>
      <w:tr w:rsidR="00E36F0E" w:rsidRPr="00C82768" w14:paraId="7C70D4F6"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06394A0F"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5EDACFAE"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0B5E22D3"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356ABF9C" w14:textId="77777777" w:rsidR="00E36F0E" w:rsidRPr="00C82768" w:rsidRDefault="00393DC0" w:rsidP="00E36F0E">
            <w:r>
              <w:t>SYNC</w:t>
            </w:r>
          </w:p>
        </w:tc>
        <w:tc>
          <w:tcPr>
            <w:tcW w:w="1158" w:type="dxa"/>
            <w:tcBorders>
              <w:top w:val="single" w:sz="4" w:space="0" w:color="auto"/>
              <w:left w:val="single" w:sz="4" w:space="0" w:color="auto"/>
              <w:bottom w:val="single" w:sz="4" w:space="0" w:color="auto"/>
              <w:right w:val="single" w:sz="4" w:space="0" w:color="auto"/>
            </w:tcBorders>
          </w:tcPr>
          <w:p w14:paraId="5B459E09" w14:textId="77777777" w:rsidR="00E36F0E" w:rsidRDefault="00393DC0" w:rsidP="00E36F0E">
            <w:r>
              <w:t>0x3</w:t>
            </w:r>
          </w:p>
        </w:tc>
        <w:tc>
          <w:tcPr>
            <w:tcW w:w="3271" w:type="dxa"/>
            <w:tcBorders>
              <w:top w:val="single" w:sz="4" w:space="0" w:color="auto"/>
              <w:left w:val="single" w:sz="4" w:space="0" w:color="auto"/>
              <w:bottom w:val="single" w:sz="4" w:space="0" w:color="auto"/>
              <w:right w:val="single" w:sz="4" w:space="0" w:color="auto"/>
            </w:tcBorders>
          </w:tcPr>
          <w:p w14:paraId="18CC9B5C" w14:textId="77777777" w:rsidR="00E36F0E" w:rsidRPr="000D0D7F" w:rsidRDefault="00E36F0E" w:rsidP="00E36F0E">
            <w:pPr>
              <w:rPr>
                <w:rFonts w:cs="Arial"/>
                <w:szCs w:val="18"/>
                <w:shd w:val="clear" w:color="auto" w:fill="FFFFFF"/>
              </w:rPr>
            </w:pPr>
          </w:p>
        </w:tc>
      </w:tr>
      <w:tr w:rsidR="00E36F0E" w:rsidRPr="00C82768" w14:paraId="69EBDFDF"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0FA6D895"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0ECF7F4F"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4953AF7F"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2A808503" w14:textId="77777777" w:rsidR="00E36F0E" w:rsidRPr="00C82768" w:rsidRDefault="00393DC0" w:rsidP="00E36F0E">
            <w:r>
              <w:t>TCU_B</w:t>
            </w:r>
          </w:p>
        </w:tc>
        <w:tc>
          <w:tcPr>
            <w:tcW w:w="1158" w:type="dxa"/>
            <w:tcBorders>
              <w:top w:val="single" w:sz="4" w:space="0" w:color="auto"/>
              <w:left w:val="single" w:sz="4" w:space="0" w:color="auto"/>
              <w:bottom w:val="single" w:sz="4" w:space="0" w:color="auto"/>
              <w:right w:val="single" w:sz="4" w:space="0" w:color="auto"/>
            </w:tcBorders>
          </w:tcPr>
          <w:p w14:paraId="1F7B90D2" w14:textId="77777777" w:rsidR="00E36F0E" w:rsidRDefault="00393DC0" w:rsidP="00E36F0E">
            <w:r>
              <w:t>0x4</w:t>
            </w:r>
          </w:p>
        </w:tc>
        <w:tc>
          <w:tcPr>
            <w:tcW w:w="3271" w:type="dxa"/>
            <w:tcBorders>
              <w:top w:val="single" w:sz="4" w:space="0" w:color="auto"/>
              <w:left w:val="single" w:sz="4" w:space="0" w:color="auto"/>
              <w:bottom w:val="single" w:sz="4" w:space="0" w:color="auto"/>
              <w:right w:val="single" w:sz="4" w:space="0" w:color="auto"/>
            </w:tcBorders>
          </w:tcPr>
          <w:p w14:paraId="626F7BC3" w14:textId="77777777" w:rsidR="00E36F0E" w:rsidRPr="000D0D7F" w:rsidRDefault="00393DC0" w:rsidP="00E36F0E">
            <w:pPr>
              <w:rPr>
                <w:rFonts w:cs="Arial"/>
                <w:szCs w:val="18"/>
                <w:shd w:val="clear" w:color="auto" w:fill="FFFFFF"/>
              </w:rPr>
            </w:pPr>
            <w:r>
              <w:rPr>
                <w:rFonts w:cs="Arial"/>
              </w:rPr>
              <w:t>Applicable to AV vehicles Only</w:t>
            </w:r>
          </w:p>
        </w:tc>
      </w:tr>
      <w:tr w:rsidR="00E36F0E" w:rsidRPr="00C82768" w14:paraId="29B8FAB1"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18F86DC4"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0D97C66F"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12A435B7"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40AD7975" w14:textId="77777777" w:rsidR="00E36F0E" w:rsidRPr="00106509" w:rsidRDefault="00393DC0" w:rsidP="00E36F0E">
            <w:pPr>
              <w:spacing w:line="256" w:lineRule="auto"/>
              <w:rPr>
                <w:rFonts w:cs="Arial"/>
              </w:rPr>
            </w:pPr>
            <w:r w:rsidRPr="00106509">
              <w:rPr>
                <w:rFonts w:cs="Arial"/>
              </w:rPr>
              <w:t>SDS</w:t>
            </w:r>
          </w:p>
        </w:tc>
        <w:tc>
          <w:tcPr>
            <w:tcW w:w="1158" w:type="dxa"/>
            <w:tcBorders>
              <w:top w:val="single" w:sz="4" w:space="0" w:color="auto"/>
              <w:left w:val="single" w:sz="4" w:space="0" w:color="auto"/>
              <w:bottom w:val="single" w:sz="4" w:space="0" w:color="auto"/>
              <w:right w:val="single" w:sz="4" w:space="0" w:color="auto"/>
            </w:tcBorders>
          </w:tcPr>
          <w:p w14:paraId="5A195E63" w14:textId="77777777" w:rsidR="00E36F0E" w:rsidRPr="00106509" w:rsidRDefault="00393DC0" w:rsidP="00E36F0E">
            <w:pPr>
              <w:spacing w:line="256" w:lineRule="auto"/>
              <w:rPr>
                <w:rFonts w:cs="Arial"/>
              </w:rPr>
            </w:pPr>
            <w:r w:rsidRPr="00106509">
              <w:rPr>
                <w:rFonts w:cs="Arial"/>
              </w:rPr>
              <w:t>0x5</w:t>
            </w:r>
          </w:p>
        </w:tc>
        <w:tc>
          <w:tcPr>
            <w:tcW w:w="3271" w:type="dxa"/>
            <w:tcBorders>
              <w:top w:val="single" w:sz="4" w:space="0" w:color="auto"/>
              <w:left w:val="single" w:sz="4" w:space="0" w:color="auto"/>
              <w:bottom w:val="single" w:sz="4" w:space="0" w:color="auto"/>
              <w:right w:val="single" w:sz="4" w:space="0" w:color="auto"/>
            </w:tcBorders>
          </w:tcPr>
          <w:p w14:paraId="1A46D07D" w14:textId="77777777" w:rsidR="00E36F0E" w:rsidRPr="000D0D7F" w:rsidRDefault="00393DC0" w:rsidP="00E36F0E">
            <w:pPr>
              <w:rPr>
                <w:rFonts w:cs="Arial"/>
                <w:szCs w:val="18"/>
                <w:shd w:val="clear" w:color="auto" w:fill="FFFFFF"/>
              </w:rPr>
            </w:pPr>
            <w:r>
              <w:rPr>
                <w:rFonts w:cs="Arial"/>
              </w:rPr>
              <w:t>Applicable to AV vehicles Only</w:t>
            </w:r>
          </w:p>
        </w:tc>
      </w:tr>
      <w:tr w:rsidR="00E36F0E" w:rsidRPr="00C82768" w14:paraId="3DD74F55"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38762361"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27381A3B"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2E5302AE"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419A9E5C" w14:textId="77777777" w:rsidR="00E36F0E" w:rsidRPr="00106509" w:rsidRDefault="00393DC0" w:rsidP="00E36F0E">
            <w:pPr>
              <w:spacing w:line="256" w:lineRule="auto"/>
              <w:rPr>
                <w:rFonts w:cs="Arial"/>
              </w:rPr>
            </w:pPr>
            <w:r w:rsidRPr="00106509">
              <w:rPr>
                <w:rFonts w:cs="Arial"/>
              </w:rPr>
              <w:t>ADSIM</w:t>
            </w:r>
          </w:p>
        </w:tc>
        <w:tc>
          <w:tcPr>
            <w:tcW w:w="1158" w:type="dxa"/>
            <w:tcBorders>
              <w:top w:val="single" w:sz="4" w:space="0" w:color="auto"/>
              <w:left w:val="single" w:sz="4" w:space="0" w:color="auto"/>
              <w:bottom w:val="single" w:sz="4" w:space="0" w:color="auto"/>
              <w:right w:val="single" w:sz="4" w:space="0" w:color="auto"/>
            </w:tcBorders>
          </w:tcPr>
          <w:p w14:paraId="63B9FE65" w14:textId="77777777" w:rsidR="00E36F0E" w:rsidRPr="00106509" w:rsidRDefault="00393DC0" w:rsidP="00E36F0E">
            <w:pPr>
              <w:spacing w:line="256" w:lineRule="auto"/>
              <w:rPr>
                <w:rFonts w:cs="Arial"/>
              </w:rPr>
            </w:pPr>
            <w:r w:rsidRPr="00106509">
              <w:rPr>
                <w:rFonts w:cs="Arial"/>
              </w:rPr>
              <w:t>0x6</w:t>
            </w:r>
          </w:p>
        </w:tc>
        <w:tc>
          <w:tcPr>
            <w:tcW w:w="3271" w:type="dxa"/>
            <w:tcBorders>
              <w:top w:val="single" w:sz="4" w:space="0" w:color="auto"/>
              <w:left w:val="single" w:sz="4" w:space="0" w:color="auto"/>
              <w:bottom w:val="single" w:sz="4" w:space="0" w:color="auto"/>
              <w:right w:val="single" w:sz="4" w:space="0" w:color="auto"/>
            </w:tcBorders>
          </w:tcPr>
          <w:p w14:paraId="716153C3" w14:textId="77777777" w:rsidR="00E36F0E" w:rsidRPr="000D0D7F" w:rsidRDefault="00393DC0" w:rsidP="00E36F0E">
            <w:pPr>
              <w:rPr>
                <w:rFonts w:cs="Arial"/>
                <w:szCs w:val="18"/>
                <w:shd w:val="clear" w:color="auto" w:fill="FFFFFF"/>
              </w:rPr>
            </w:pPr>
            <w:r>
              <w:rPr>
                <w:rFonts w:cs="Arial"/>
              </w:rPr>
              <w:t>Applicable to AV vehicles Only</w:t>
            </w:r>
          </w:p>
        </w:tc>
      </w:tr>
      <w:tr w:rsidR="00E36F0E" w:rsidRPr="00C82768" w14:paraId="4916D175"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080B5483"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35B5D6E5"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1C01D69A"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0D928965" w14:textId="77777777" w:rsidR="00E36F0E" w:rsidRPr="00106509" w:rsidRDefault="00393DC0" w:rsidP="00E36F0E">
            <w:pPr>
              <w:spacing w:line="256" w:lineRule="auto"/>
              <w:rPr>
                <w:rFonts w:cs="Arial"/>
              </w:rPr>
            </w:pPr>
            <w:r w:rsidRPr="00106509">
              <w:rPr>
                <w:rFonts w:cs="Arial"/>
              </w:rPr>
              <w:t>DDSM</w:t>
            </w:r>
          </w:p>
        </w:tc>
        <w:tc>
          <w:tcPr>
            <w:tcW w:w="1158" w:type="dxa"/>
            <w:tcBorders>
              <w:top w:val="single" w:sz="4" w:space="0" w:color="auto"/>
              <w:left w:val="single" w:sz="4" w:space="0" w:color="auto"/>
              <w:bottom w:val="single" w:sz="4" w:space="0" w:color="auto"/>
              <w:right w:val="single" w:sz="4" w:space="0" w:color="auto"/>
            </w:tcBorders>
          </w:tcPr>
          <w:p w14:paraId="49ADAB0D" w14:textId="77777777" w:rsidR="00E36F0E" w:rsidRPr="00106509" w:rsidRDefault="00393DC0" w:rsidP="00E36F0E">
            <w:pPr>
              <w:spacing w:line="256" w:lineRule="auto"/>
              <w:rPr>
                <w:rFonts w:cs="Arial"/>
              </w:rPr>
            </w:pPr>
            <w:r w:rsidRPr="00106509">
              <w:rPr>
                <w:rFonts w:cs="Arial"/>
              </w:rPr>
              <w:t>0x7</w:t>
            </w:r>
          </w:p>
        </w:tc>
        <w:tc>
          <w:tcPr>
            <w:tcW w:w="3271" w:type="dxa"/>
            <w:tcBorders>
              <w:top w:val="single" w:sz="4" w:space="0" w:color="auto"/>
              <w:left w:val="single" w:sz="4" w:space="0" w:color="auto"/>
              <w:bottom w:val="single" w:sz="4" w:space="0" w:color="auto"/>
              <w:right w:val="single" w:sz="4" w:space="0" w:color="auto"/>
            </w:tcBorders>
          </w:tcPr>
          <w:p w14:paraId="2687F6E1" w14:textId="77777777" w:rsidR="00E36F0E" w:rsidRPr="000D0D7F" w:rsidRDefault="00393DC0" w:rsidP="00E36F0E">
            <w:pPr>
              <w:rPr>
                <w:rFonts w:cs="Arial"/>
                <w:szCs w:val="18"/>
                <w:shd w:val="clear" w:color="auto" w:fill="FFFFFF"/>
              </w:rPr>
            </w:pPr>
            <w:r>
              <w:rPr>
                <w:rFonts w:cs="Arial"/>
              </w:rPr>
              <w:t>Applicable to AV vehicles Only</w:t>
            </w:r>
          </w:p>
        </w:tc>
      </w:tr>
      <w:tr w:rsidR="00E36F0E" w:rsidRPr="00C82768" w14:paraId="0C22F576"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0B6E466E"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2090A408"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67F197FA"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3A604031" w14:textId="77777777" w:rsidR="00E36F0E" w:rsidRPr="00106509" w:rsidRDefault="00393DC0" w:rsidP="00E36F0E">
            <w:pPr>
              <w:spacing w:line="256" w:lineRule="auto"/>
              <w:rPr>
                <w:rFonts w:cs="Arial"/>
              </w:rPr>
            </w:pPr>
            <w:r w:rsidRPr="00106509">
              <w:rPr>
                <w:rFonts w:cs="Arial"/>
              </w:rPr>
              <w:t>ADM</w:t>
            </w:r>
          </w:p>
        </w:tc>
        <w:tc>
          <w:tcPr>
            <w:tcW w:w="1158" w:type="dxa"/>
            <w:tcBorders>
              <w:top w:val="single" w:sz="4" w:space="0" w:color="auto"/>
              <w:left w:val="single" w:sz="4" w:space="0" w:color="auto"/>
              <w:bottom w:val="single" w:sz="4" w:space="0" w:color="auto"/>
              <w:right w:val="single" w:sz="4" w:space="0" w:color="auto"/>
            </w:tcBorders>
          </w:tcPr>
          <w:p w14:paraId="198B60A2" w14:textId="77777777" w:rsidR="00E36F0E" w:rsidRPr="00106509" w:rsidRDefault="00393DC0" w:rsidP="00E36F0E">
            <w:pPr>
              <w:spacing w:line="256" w:lineRule="auto"/>
              <w:rPr>
                <w:rFonts w:cs="Arial"/>
              </w:rPr>
            </w:pPr>
            <w:r w:rsidRPr="00106509">
              <w:rPr>
                <w:rFonts w:cs="Arial"/>
              </w:rPr>
              <w:t>0x8</w:t>
            </w:r>
          </w:p>
        </w:tc>
        <w:tc>
          <w:tcPr>
            <w:tcW w:w="3271" w:type="dxa"/>
            <w:tcBorders>
              <w:top w:val="single" w:sz="4" w:space="0" w:color="auto"/>
              <w:left w:val="single" w:sz="4" w:space="0" w:color="auto"/>
              <w:bottom w:val="single" w:sz="4" w:space="0" w:color="auto"/>
              <w:right w:val="single" w:sz="4" w:space="0" w:color="auto"/>
            </w:tcBorders>
          </w:tcPr>
          <w:p w14:paraId="1306EF9C" w14:textId="77777777" w:rsidR="00E36F0E" w:rsidRPr="000D0D7F" w:rsidRDefault="00393DC0" w:rsidP="00E36F0E">
            <w:pPr>
              <w:rPr>
                <w:rFonts w:cs="Arial"/>
                <w:szCs w:val="18"/>
                <w:shd w:val="clear" w:color="auto" w:fill="FFFFFF"/>
              </w:rPr>
            </w:pPr>
            <w:r>
              <w:rPr>
                <w:rFonts w:cs="Arial"/>
              </w:rPr>
              <w:t>Applicable to AV vehicles Only</w:t>
            </w:r>
          </w:p>
        </w:tc>
      </w:tr>
      <w:tr w:rsidR="00E36F0E" w:rsidRPr="00C82768" w14:paraId="47D3E1D6"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342F75C7"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1BC618D4"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19B34613"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0D93FE34" w14:textId="77777777" w:rsidR="00E36F0E" w:rsidRPr="00106509" w:rsidRDefault="00393DC0" w:rsidP="00E36F0E">
            <w:pPr>
              <w:spacing w:line="256" w:lineRule="auto"/>
              <w:rPr>
                <w:rFonts w:cs="Arial"/>
              </w:rPr>
            </w:pPr>
            <w:r>
              <w:rPr>
                <w:rFonts w:cs="Arial"/>
              </w:rPr>
              <w:t>ESPM</w:t>
            </w:r>
          </w:p>
        </w:tc>
        <w:tc>
          <w:tcPr>
            <w:tcW w:w="1158" w:type="dxa"/>
            <w:tcBorders>
              <w:top w:val="single" w:sz="4" w:space="0" w:color="auto"/>
              <w:left w:val="single" w:sz="4" w:space="0" w:color="auto"/>
              <w:bottom w:val="single" w:sz="4" w:space="0" w:color="auto"/>
              <w:right w:val="single" w:sz="4" w:space="0" w:color="auto"/>
            </w:tcBorders>
          </w:tcPr>
          <w:p w14:paraId="018BC652" w14:textId="77777777" w:rsidR="00E36F0E" w:rsidRPr="00106509" w:rsidRDefault="00393DC0" w:rsidP="00E36F0E">
            <w:pPr>
              <w:spacing w:line="256" w:lineRule="auto"/>
              <w:rPr>
                <w:rFonts w:cs="Arial"/>
              </w:rPr>
            </w:pPr>
            <w:r>
              <w:rPr>
                <w:rFonts w:cs="Arial"/>
              </w:rPr>
              <w:t>0x9</w:t>
            </w:r>
          </w:p>
        </w:tc>
        <w:tc>
          <w:tcPr>
            <w:tcW w:w="3271" w:type="dxa"/>
            <w:tcBorders>
              <w:top w:val="single" w:sz="4" w:space="0" w:color="auto"/>
              <w:left w:val="single" w:sz="4" w:space="0" w:color="auto"/>
              <w:bottom w:val="single" w:sz="4" w:space="0" w:color="auto"/>
              <w:right w:val="single" w:sz="4" w:space="0" w:color="auto"/>
            </w:tcBorders>
          </w:tcPr>
          <w:p w14:paraId="6A43D875" w14:textId="77777777" w:rsidR="00E36F0E" w:rsidRDefault="00393DC0" w:rsidP="00E36F0E">
            <w:pPr>
              <w:rPr>
                <w:rFonts w:cs="Arial"/>
              </w:rPr>
            </w:pPr>
            <w:r>
              <w:rPr>
                <w:rFonts w:cs="Arial"/>
              </w:rPr>
              <w:t>Applicable to AV vehicles</w:t>
            </w:r>
          </w:p>
        </w:tc>
      </w:tr>
      <w:tr w:rsidR="00E36F0E" w:rsidRPr="00C82768" w14:paraId="4438A2B7"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tcPr>
          <w:p w14:paraId="268BB22D"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tcPr>
          <w:p w14:paraId="583F1D3F"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tcPr>
          <w:p w14:paraId="0851DCDF"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tcPr>
          <w:p w14:paraId="47930877" w14:textId="77777777" w:rsidR="00E36F0E" w:rsidRPr="00106509" w:rsidRDefault="00393DC0" w:rsidP="00E36F0E">
            <w:pPr>
              <w:spacing w:line="256" w:lineRule="auto"/>
              <w:rPr>
                <w:rFonts w:cs="Arial"/>
              </w:rPr>
            </w:pPr>
            <w:r>
              <w:rPr>
                <w:rFonts w:cs="Arial"/>
              </w:rPr>
              <w:t>SDM</w:t>
            </w:r>
          </w:p>
        </w:tc>
        <w:tc>
          <w:tcPr>
            <w:tcW w:w="1158" w:type="dxa"/>
            <w:tcBorders>
              <w:top w:val="single" w:sz="4" w:space="0" w:color="auto"/>
              <w:left w:val="single" w:sz="4" w:space="0" w:color="auto"/>
              <w:bottom w:val="single" w:sz="4" w:space="0" w:color="auto"/>
              <w:right w:val="single" w:sz="4" w:space="0" w:color="auto"/>
            </w:tcBorders>
          </w:tcPr>
          <w:p w14:paraId="6EB89292" w14:textId="77777777" w:rsidR="00E36F0E" w:rsidRPr="00106509" w:rsidRDefault="00393DC0" w:rsidP="00E36F0E">
            <w:pPr>
              <w:spacing w:line="256" w:lineRule="auto"/>
              <w:rPr>
                <w:rFonts w:cs="Arial"/>
              </w:rPr>
            </w:pPr>
            <w:r>
              <w:rPr>
                <w:rFonts w:cs="Arial"/>
              </w:rPr>
              <w:t>0x10</w:t>
            </w:r>
          </w:p>
        </w:tc>
        <w:tc>
          <w:tcPr>
            <w:tcW w:w="3271" w:type="dxa"/>
            <w:tcBorders>
              <w:top w:val="single" w:sz="4" w:space="0" w:color="auto"/>
              <w:left w:val="single" w:sz="4" w:space="0" w:color="auto"/>
              <w:bottom w:val="single" w:sz="4" w:space="0" w:color="auto"/>
              <w:right w:val="single" w:sz="4" w:space="0" w:color="auto"/>
            </w:tcBorders>
          </w:tcPr>
          <w:p w14:paraId="39DBE6F9" w14:textId="77777777" w:rsidR="00E36F0E" w:rsidRDefault="00393DC0" w:rsidP="00E36F0E">
            <w:pPr>
              <w:rPr>
                <w:rFonts w:cs="Arial"/>
              </w:rPr>
            </w:pPr>
            <w:r>
              <w:rPr>
                <w:rFonts w:cs="Arial"/>
              </w:rPr>
              <w:t>Applicable to AV vehicles</w:t>
            </w:r>
          </w:p>
        </w:tc>
      </w:tr>
      <w:tr w:rsidR="00E36F0E" w:rsidRPr="00C82768" w14:paraId="33EA3C0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BC73287" w14:textId="77777777" w:rsidR="00E36F0E" w:rsidRPr="00C82768" w:rsidRDefault="00393DC0" w:rsidP="00E36F0E">
            <w:r w:rsidRPr="00C82768">
              <w:rPr>
                <w:b/>
              </w:rPr>
              <w:t>Response</w:t>
            </w:r>
          </w:p>
        </w:tc>
      </w:tr>
      <w:tr w:rsidR="00E36F0E" w:rsidRPr="00C82768" w14:paraId="6AD40945"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3C0DFAB0" w14:textId="77777777" w:rsidR="00E36F0E" w:rsidRPr="00C82768" w:rsidRDefault="00393DC0" w:rsidP="00E36F0E">
            <w:pPr>
              <w:jc w:val="center"/>
            </w:pPr>
            <w:r w:rsidRPr="00C82768">
              <w:t>R</w:t>
            </w: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7F570E78" w14:textId="77777777" w:rsidR="00E36F0E" w:rsidRPr="00C82768" w:rsidRDefault="00393DC0" w:rsidP="00E36F0E">
            <w:r>
              <w:t>EcuType</w:t>
            </w:r>
          </w:p>
        </w:tc>
        <w:tc>
          <w:tcPr>
            <w:tcW w:w="895" w:type="dxa"/>
            <w:tcBorders>
              <w:top w:val="single" w:sz="4" w:space="0" w:color="auto"/>
              <w:left w:val="single" w:sz="4" w:space="0" w:color="auto"/>
              <w:bottom w:val="single" w:sz="4" w:space="0" w:color="auto"/>
              <w:right w:val="single" w:sz="4" w:space="0" w:color="auto"/>
            </w:tcBorders>
            <w:shd w:val="clear" w:color="auto" w:fill="FFFFFF"/>
          </w:tcPr>
          <w:p w14:paraId="49D31E4F" w14:textId="77777777" w:rsidR="00E36F0E" w:rsidRPr="00C82768" w:rsidRDefault="00393DC0" w:rsidP="00E36F0E">
            <w:r>
              <w:t>Enum</w:t>
            </w:r>
          </w:p>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433E9B55" w14:textId="77777777" w:rsidR="00E36F0E" w:rsidRPr="00C82768" w:rsidRDefault="00393DC0" w:rsidP="00E36F0E">
            <w:r w:rsidRPr="00C82768">
              <w:t>-</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53D9F587" w14:textId="77777777" w:rsidR="00E36F0E" w:rsidRPr="000D0D7F" w:rsidRDefault="00393DC0" w:rsidP="00E36F0E">
            <w:r>
              <w:t>-</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6BAD1A3A"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77608ABC"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637492FA"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0A3764DA"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0A24C57B"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3FB8C1B2" w14:textId="77777777" w:rsidR="00E36F0E" w:rsidRPr="00C82768" w:rsidRDefault="00393DC0" w:rsidP="00E36F0E">
            <w:r>
              <w:t>Unknown</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2DEBA47B" w14:textId="77777777" w:rsidR="00E36F0E" w:rsidRDefault="00393DC0" w:rsidP="00E36F0E">
            <w:r>
              <w:t>0x0</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4411BBDB" w14:textId="77777777" w:rsidR="00E36F0E" w:rsidRPr="000D0D7F" w:rsidRDefault="00393DC0" w:rsidP="00E36F0E">
            <w:pPr>
              <w:rPr>
                <w:rFonts w:cs="Arial"/>
                <w:szCs w:val="18"/>
                <w:shd w:val="clear" w:color="auto" w:fill="FFFFFF"/>
              </w:rPr>
            </w:pPr>
            <w:r>
              <w:rPr>
                <w:rFonts w:cs="Arial"/>
                <w:szCs w:val="18"/>
                <w:shd w:val="clear" w:color="auto" w:fill="FFFFFF"/>
              </w:rPr>
              <w:t>Error</w:t>
            </w:r>
          </w:p>
        </w:tc>
      </w:tr>
      <w:tr w:rsidR="00E36F0E" w:rsidRPr="00C82768" w14:paraId="6C62D1A4"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4DB747C1"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0B48A1E4"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7C775515"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0907FBBF" w14:textId="77777777" w:rsidR="00E36F0E" w:rsidRPr="00C82768" w:rsidRDefault="00393DC0" w:rsidP="00E36F0E">
            <w:r>
              <w:t>ECG</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12517E45" w14:textId="77777777" w:rsidR="00E36F0E" w:rsidRDefault="00393DC0" w:rsidP="00E36F0E">
            <w:r>
              <w:t>0x1</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5B65D32A" w14:textId="77777777" w:rsidR="00E36F0E" w:rsidRPr="000D0D7F" w:rsidRDefault="00E36F0E" w:rsidP="00E36F0E">
            <w:pPr>
              <w:rPr>
                <w:rFonts w:cs="Arial"/>
                <w:szCs w:val="18"/>
                <w:shd w:val="clear" w:color="auto" w:fill="FFFFFF"/>
              </w:rPr>
            </w:pPr>
          </w:p>
        </w:tc>
      </w:tr>
      <w:tr w:rsidR="00E36F0E" w:rsidRPr="00C82768" w14:paraId="695508A8"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26116330"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0416DD6A"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7C38EF17"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2F393F6A" w14:textId="77777777" w:rsidR="00E36F0E" w:rsidRPr="00C82768" w:rsidRDefault="00393DC0" w:rsidP="00E36F0E">
            <w:r>
              <w:t>TCU</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42429B4D" w14:textId="77777777" w:rsidR="00E36F0E" w:rsidRDefault="00393DC0" w:rsidP="00E36F0E">
            <w:r>
              <w:t>0x2</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104CB1FE" w14:textId="77777777" w:rsidR="00E36F0E" w:rsidRPr="000D0D7F" w:rsidRDefault="00E36F0E" w:rsidP="00E36F0E">
            <w:pPr>
              <w:rPr>
                <w:rFonts w:cs="Arial"/>
                <w:szCs w:val="18"/>
                <w:shd w:val="clear" w:color="auto" w:fill="FFFFFF"/>
              </w:rPr>
            </w:pPr>
          </w:p>
        </w:tc>
      </w:tr>
      <w:tr w:rsidR="00E36F0E" w:rsidRPr="00C82768" w14:paraId="3A19B0D5"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7E39F563"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1087C76F"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43FAB987"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04AC3F79" w14:textId="77777777" w:rsidR="00E36F0E" w:rsidRPr="00C82768" w:rsidRDefault="00393DC0" w:rsidP="00E36F0E">
            <w:r>
              <w:t>SYNC</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5F0BA6C0" w14:textId="77777777" w:rsidR="00E36F0E" w:rsidRDefault="00393DC0" w:rsidP="00E36F0E">
            <w:r>
              <w:t>0x3</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5D08EA84" w14:textId="77777777" w:rsidR="00E36F0E" w:rsidRPr="000D0D7F" w:rsidRDefault="00E36F0E" w:rsidP="00E36F0E">
            <w:pPr>
              <w:rPr>
                <w:rFonts w:cs="Arial"/>
                <w:szCs w:val="18"/>
                <w:shd w:val="clear" w:color="auto" w:fill="FFFFFF"/>
              </w:rPr>
            </w:pPr>
          </w:p>
        </w:tc>
      </w:tr>
      <w:tr w:rsidR="00E36F0E" w:rsidRPr="00C82768" w14:paraId="5CD313F3"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06A19DEB"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0133FF3D"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42D389D9"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485C16A2" w14:textId="77777777" w:rsidR="00E36F0E" w:rsidRPr="00C82768" w:rsidRDefault="00393DC0" w:rsidP="00E36F0E">
            <w:r>
              <w:t>TCU_B</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0FDD3120" w14:textId="77777777" w:rsidR="00E36F0E" w:rsidRDefault="00393DC0" w:rsidP="00E36F0E">
            <w:r>
              <w:t>0x4</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33B25E29" w14:textId="77777777" w:rsidR="00E36F0E" w:rsidRPr="000D0D7F" w:rsidRDefault="00E36F0E" w:rsidP="00E36F0E">
            <w:pPr>
              <w:rPr>
                <w:rFonts w:cs="Arial"/>
                <w:szCs w:val="18"/>
                <w:shd w:val="clear" w:color="auto" w:fill="FFFFFF"/>
              </w:rPr>
            </w:pPr>
          </w:p>
        </w:tc>
      </w:tr>
      <w:tr w:rsidR="00E36F0E" w:rsidRPr="00C82768" w14:paraId="6BE0E60D"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28B12EF1"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306288FA"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4F2DA5DA"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25407D87" w14:textId="77777777" w:rsidR="00E36F0E" w:rsidRPr="002A131D" w:rsidRDefault="00393DC0" w:rsidP="00E36F0E">
            <w:pPr>
              <w:spacing w:line="256" w:lineRule="auto"/>
              <w:rPr>
                <w:rFonts w:cs="Arial"/>
              </w:rPr>
            </w:pPr>
            <w:r w:rsidRPr="002A131D">
              <w:rPr>
                <w:rFonts w:cs="Arial"/>
              </w:rPr>
              <w:t>SDS</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361C7C02" w14:textId="77777777" w:rsidR="00E36F0E" w:rsidRPr="002A131D" w:rsidRDefault="00393DC0" w:rsidP="00E36F0E">
            <w:pPr>
              <w:spacing w:line="256" w:lineRule="auto"/>
              <w:rPr>
                <w:rFonts w:cs="Arial"/>
              </w:rPr>
            </w:pPr>
            <w:r w:rsidRPr="002A131D">
              <w:rPr>
                <w:rFonts w:cs="Arial"/>
              </w:rPr>
              <w:t>0x5</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7DCE3C01" w14:textId="77777777" w:rsidR="00E36F0E" w:rsidRPr="000D0D7F" w:rsidRDefault="00E36F0E" w:rsidP="00E36F0E">
            <w:pPr>
              <w:rPr>
                <w:rFonts w:cs="Arial"/>
                <w:szCs w:val="18"/>
                <w:shd w:val="clear" w:color="auto" w:fill="FFFFFF"/>
              </w:rPr>
            </w:pPr>
          </w:p>
        </w:tc>
      </w:tr>
      <w:tr w:rsidR="00E36F0E" w:rsidRPr="00C82768" w14:paraId="7783FE74"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2DE66BF2"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7BC7FA0D"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41D0CE71"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028C9980" w14:textId="77777777" w:rsidR="00E36F0E" w:rsidRPr="002A131D" w:rsidRDefault="00393DC0" w:rsidP="00E36F0E">
            <w:pPr>
              <w:spacing w:line="256" w:lineRule="auto"/>
              <w:rPr>
                <w:rFonts w:cs="Arial"/>
              </w:rPr>
            </w:pPr>
            <w:r w:rsidRPr="002A131D">
              <w:rPr>
                <w:rFonts w:cs="Arial"/>
              </w:rPr>
              <w:t>ADSIM</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66E96BCF" w14:textId="77777777" w:rsidR="00E36F0E" w:rsidRPr="002A131D" w:rsidRDefault="00393DC0" w:rsidP="00E36F0E">
            <w:pPr>
              <w:spacing w:line="256" w:lineRule="auto"/>
              <w:rPr>
                <w:rFonts w:cs="Arial"/>
              </w:rPr>
            </w:pPr>
            <w:r w:rsidRPr="002A131D">
              <w:rPr>
                <w:rFonts w:cs="Arial"/>
              </w:rPr>
              <w:t>0x6</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23D9D9C4" w14:textId="77777777" w:rsidR="00E36F0E" w:rsidRPr="000D0D7F" w:rsidRDefault="00E36F0E" w:rsidP="00E36F0E">
            <w:pPr>
              <w:rPr>
                <w:rFonts w:cs="Arial"/>
                <w:szCs w:val="18"/>
                <w:shd w:val="clear" w:color="auto" w:fill="FFFFFF"/>
              </w:rPr>
            </w:pPr>
          </w:p>
        </w:tc>
      </w:tr>
      <w:tr w:rsidR="00E36F0E" w:rsidRPr="00C82768" w14:paraId="44AABF1E"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1DC5A892"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42E0A967"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3FCFAF62"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1D8809B6" w14:textId="77777777" w:rsidR="00E36F0E" w:rsidRPr="002A131D" w:rsidRDefault="00393DC0" w:rsidP="00E36F0E">
            <w:pPr>
              <w:spacing w:line="256" w:lineRule="auto"/>
              <w:rPr>
                <w:rFonts w:cs="Arial"/>
              </w:rPr>
            </w:pPr>
            <w:r w:rsidRPr="002A131D">
              <w:rPr>
                <w:rFonts w:cs="Arial"/>
              </w:rPr>
              <w:t>DDSM</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06E94D0F" w14:textId="77777777" w:rsidR="00E36F0E" w:rsidRPr="002A131D" w:rsidRDefault="00393DC0" w:rsidP="00E36F0E">
            <w:pPr>
              <w:spacing w:line="256" w:lineRule="auto"/>
              <w:rPr>
                <w:rFonts w:cs="Arial"/>
              </w:rPr>
            </w:pPr>
            <w:r w:rsidRPr="002A131D">
              <w:rPr>
                <w:rFonts w:cs="Arial"/>
              </w:rPr>
              <w:t>0x7</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3F3DE5EE" w14:textId="77777777" w:rsidR="00E36F0E" w:rsidRPr="000D0D7F" w:rsidRDefault="00E36F0E" w:rsidP="00E36F0E">
            <w:pPr>
              <w:rPr>
                <w:rFonts w:cs="Arial"/>
                <w:szCs w:val="18"/>
                <w:shd w:val="clear" w:color="auto" w:fill="FFFFFF"/>
              </w:rPr>
            </w:pPr>
          </w:p>
        </w:tc>
      </w:tr>
      <w:tr w:rsidR="00E36F0E" w:rsidRPr="00C82768" w14:paraId="11B59CDB"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6572ABB3"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7B31EF01"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45AAF8AB"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4B1282F9" w14:textId="77777777" w:rsidR="00E36F0E" w:rsidRPr="002A131D" w:rsidRDefault="00393DC0" w:rsidP="00E36F0E">
            <w:pPr>
              <w:spacing w:line="256" w:lineRule="auto"/>
              <w:rPr>
                <w:rFonts w:cs="Arial"/>
              </w:rPr>
            </w:pPr>
            <w:r w:rsidRPr="002A131D">
              <w:rPr>
                <w:rFonts w:cs="Arial"/>
              </w:rPr>
              <w:t>ADM</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203775E8" w14:textId="77777777" w:rsidR="00E36F0E" w:rsidRPr="002A131D" w:rsidRDefault="00393DC0" w:rsidP="00E36F0E">
            <w:pPr>
              <w:spacing w:line="256" w:lineRule="auto"/>
              <w:rPr>
                <w:rFonts w:cs="Arial"/>
              </w:rPr>
            </w:pPr>
            <w:r w:rsidRPr="002A131D">
              <w:rPr>
                <w:rFonts w:cs="Arial"/>
              </w:rPr>
              <w:t>0x8</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0AB30AE5" w14:textId="77777777" w:rsidR="00E36F0E" w:rsidRPr="000D0D7F" w:rsidRDefault="00E36F0E" w:rsidP="00E36F0E">
            <w:pPr>
              <w:rPr>
                <w:rFonts w:cs="Arial"/>
                <w:szCs w:val="18"/>
                <w:shd w:val="clear" w:color="auto" w:fill="FFFFFF"/>
              </w:rPr>
            </w:pPr>
          </w:p>
        </w:tc>
      </w:tr>
      <w:tr w:rsidR="00E36F0E" w:rsidRPr="00C82768" w14:paraId="3904B01E"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7F4F30BB"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1C0D7876"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4BD30A87"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7A47B7B4" w14:textId="77777777" w:rsidR="00E36F0E" w:rsidRPr="002A131D" w:rsidRDefault="00393DC0" w:rsidP="00E36F0E">
            <w:pPr>
              <w:spacing w:line="256" w:lineRule="auto"/>
              <w:rPr>
                <w:rFonts w:cs="Arial"/>
              </w:rPr>
            </w:pPr>
            <w:r>
              <w:rPr>
                <w:rFonts w:cs="Arial"/>
              </w:rPr>
              <w:t>ESPM</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2C5F6C5A" w14:textId="77777777" w:rsidR="00E36F0E" w:rsidRPr="002A131D" w:rsidRDefault="00393DC0" w:rsidP="00E36F0E">
            <w:pPr>
              <w:spacing w:line="256" w:lineRule="auto"/>
              <w:rPr>
                <w:rFonts w:cs="Arial"/>
              </w:rPr>
            </w:pPr>
            <w:r>
              <w:rPr>
                <w:rFonts w:cs="Arial"/>
              </w:rPr>
              <w:t>0x9</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63CC8B31" w14:textId="77777777" w:rsidR="00E36F0E" w:rsidRPr="000D0D7F" w:rsidRDefault="00393DC0" w:rsidP="00E36F0E">
            <w:pPr>
              <w:rPr>
                <w:rFonts w:cs="Arial"/>
                <w:szCs w:val="18"/>
                <w:shd w:val="clear" w:color="auto" w:fill="FFFFFF"/>
              </w:rPr>
            </w:pPr>
            <w:r>
              <w:rPr>
                <w:rFonts w:cs="Arial"/>
              </w:rPr>
              <w:t>Applicable to AV vehicles</w:t>
            </w:r>
          </w:p>
        </w:tc>
      </w:tr>
      <w:tr w:rsidR="00E36F0E" w:rsidRPr="00C82768" w14:paraId="02678C67"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03E53629"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0B5B6C69"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4D5A9D62"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28549D02" w14:textId="77777777" w:rsidR="00E36F0E" w:rsidRPr="002A131D" w:rsidRDefault="00393DC0" w:rsidP="00E36F0E">
            <w:pPr>
              <w:spacing w:line="256" w:lineRule="auto"/>
              <w:rPr>
                <w:rFonts w:cs="Arial"/>
              </w:rPr>
            </w:pPr>
            <w:r>
              <w:rPr>
                <w:rFonts w:cs="Arial"/>
              </w:rPr>
              <w:t>SDM</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5118187D" w14:textId="77777777" w:rsidR="00E36F0E" w:rsidRPr="002A131D" w:rsidRDefault="00393DC0" w:rsidP="00E36F0E">
            <w:pPr>
              <w:spacing w:line="256" w:lineRule="auto"/>
              <w:rPr>
                <w:rFonts w:cs="Arial"/>
              </w:rPr>
            </w:pPr>
            <w:r>
              <w:rPr>
                <w:rFonts w:cs="Arial"/>
              </w:rPr>
              <w:t>0x10</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2470472F" w14:textId="77777777" w:rsidR="00E36F0E" w:rsidRPr="000D0D7F" w:rsidRDefault="00393DC0" w:rsidP="00E36F0E">
            <w:pPr>
              <w:rPr>
                <w:rFonts w:cs="Arial"/>
                <w:szCs w:val="18"/>
                <w:shd w:val="clear" w:color="auto" w:fill="FFFFFF"/>
              </w:rPr>
            </w:pPr>
            <w:r>
              <w:rPr>
                <w:rFonts w:cs="Arial"/>
              </w:rPr>
              <w:t>Applicable to AV vehicles</w:t>
            </w:r>
          </w:p>
        </w:tc>
      </w:tr>
      <w:tr w:rsidR="00E36F0E" w:rsidRPr="00C82768" w14:paraId="7299CA33"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5981F2FB" w14:textId="77777777" w:rsidR="00E36F0E" w:rsidRPr="00C82768" w:rsidRDefault="00393DC0" w:rsidP="00E36F0E">
            <w:pPr>
              <w:jc w:val="center"/>
            </w:pPr>
            <w:r w:rsidRPr="00C82768">
              <w:t>R</w:t>
            </w: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69535D6D" w14:textId="77777777" w:rsidR="00E36F0E" w:rsidRPr="00C82768" w:rsidRDefault="00393DC0" w:rsidP="00E36F0E">
            <w:r>
              <w:t>VlanRet</w:t>
            </w:r>
          </w:p>
        </w:tc>
        <w:tc>
          <w:tcPr>
            <w:tcW w:w="895" w:type="dxa"/>
            <w:tcBorders>
              <w:top w:val="single" w:sz="4" w:space="0" w:color="auto"/>
              <w:left w:val="single" w:sz="4" w:space="0" w:color="auto"/>
              <w:bottom w:val="single" w:sz="4" w:space="0" w:color="auto"/>
              <w:right w:val="single" w:sz="4" w:space="0" w:color="auto"/>
            </w:tcBorders>
            <w:shd w:val="clear" w:color="auto" w:fill="FFFFFF"/>
          </w:tcPr>
          <w:p w14:paraId="3E341210" w14:textId="77777777" w:rsidR="00E36F0E" w:rsidRPr="00C82768" w:rsidRDefault="00393DC0" w:rsidP="00E36F0E">
            <w:r>
              <w:t>Enum</w:t>
            </w:r>
          </w:p>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6EA5C621" w14:textId="77777777" w:rsidR="00E36F0E" w:rsidRPr="00C82768" w:rsidRDefault="00393DC0" w:rsidP="00E36F0E">
            <w:r w:rsidRPr="00C82768">
              <w:t>-</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68AEC36A" w14:textId="77777777" w:rsidR="00E36F0E" w:rsidRPr="00C82768" w:rsidRDefault="00393DC0" w:rsidP="00E36F0E">
            <w:r>
              <w:t>-</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138BBB36" w14:textId="77777777" w:rsidR="00E36F0E" w:rsidRPr="000D0D7F" w:rsidRDefault="00393DC0" w:rsidP="00E36F0E">
            <w:pPr>
              <w:rPr>
                <w:rFonts w:cs="Arial"/>
              </w:rPr>
            </w:pPr>
            <w:r w:rsidRPr="000D0D7F">
              <w:rPr>
                <w:rFonts w:cs="Arial"/>
                <w:shd w:val="clear" w:color="auto" w:fill="FFFFFF"/>
              </w:rPr>
              <w:t>Return code for command</w:t>
            </w:r>
          </w:p>
        </w:tc>
      </w:tr>
      <w:tr w:rsidR="00E36F0E" w:rsidRPr="00C82768" w14:paraId="55D0C0A3"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10EF0097"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3BF65049"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7372D988"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18102E85" w14:textId="77777777" w:rsidR="00E36F0E" w:rsidRPr="00C82768" w:rsidRDefault="00393DC0" w:rsidP="00E36F0E">
            <w:r>
              <w:t>VLAN_ERROR</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3FD55E63" w14:textId="77777777" w:rsidR="00E36F0E" w:rsidRPr="00C82768" w:rsidRDefault="00393DC0" w:rsidP="00E36F0E">
            <w:r>
              <w:t>0x0</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7792CD09" w14:textId="77777777" w:rsidR="00E36F0E" w:rsidRPr="000D0D7F" w:rsidRDefault="00E36F0E" w:rsidP="00E36F0E">
            <w:pPr>
              <w:rPr>
                <w:rFonts w:cs="Arial"/>
              </w:rPr>
            </w:pPr>
          </w:p>
        </w:tc>
      </w:tr>
      <w:tr w:rsidR="00E36F0E" w:rsidRPr="00C82768" w14:paraId="2509A4A9" w14:textId="77777777" w:rsidTr="00506E2F">
        <w:trPr>
          <w:jc w:val="center"/>
        </w:trPr>
        <w:tc>
          <w:tcPr>
            <w:tcW w:w="626" w:type="dxa"/>
            <w:tcBorders>
              <w:top w:val="single" w:sz="4" w:space="0" w:color="auto"/>
              <w:left w:val="single" w:sz="4" w:space="0" w:color="auto"/>
              <w:bottom w:val="single" w:sz="4" w:space="0" w:color="auto"/>
              <w:right w:val="single" w:sz="4" w:space="0" w:color="auto"/>
            </w:tcBorders>
            <w:shd w:val="clear" w:color="auto" w:fill="FFFFFF"/>
          </w:tcPr>
          <w:p w14:paraId="447B1C7C" w14:textId="77777777" w:rsidR="00E36F0E" w:rsidRPr="00C82768" w:rsidRDefault="00E36F0E" w:rsidP="00E36F0E">
            <w:pPr>
              <w:jc w:val="center"/>
            </w:pPr>
          </w:p>
        </w:tc>
        <w:tc>
          <w:tcPr>
            <w:tcW w:w="2313" w:type="dxa"/>
            <w:gridSpan w:val="2"/>
            <w:tcBorders>
              <w:top w:val="single" w:sz="4" w:space="0" w:color="auto"/>
              <w:left w:val="single" w:sz="4" w:space="0" w:color="auto"/>
              <w:bottom w:val="single" w:sz="4" w:space="0" w:color="auto"/>
              <w:right w:val="single" w:sz="4" w:space="0" w:color="auto"/>
            </w:tcBorders>
            <w:shd w:val="clear" w:color="auto" w:fill="FFFFFF"/>
          </w:tcPr>
          <w:p w14:paraId="420090C5" w14:textId="77777777" w:rsidR="00E36F0E" w:rsidRDefault="00E36F0E" w:rsidP="00E36F0E"/>
        </w:tc>
        <w:tc>
          <w:tcPr>
            <w:tcW w:w="895" w:type="dxa"/>
            <w:tcBorders>
              <w:top w:val="single" w:sz="4" w:space="0" w:color="auto"/>
              <w:left w:val="single" w:sz="4" w:space="0" w:color="auto"/>
              <w:bottom w:val="single" w:sz="4" w:space="0" w:color="auto"/>
              <w:right w:val="single" w:sz="4" w:space="0" w:color="auto"/>
            </w:tcBorders>
            <w:shd w:val="clear" w:color="auto" w:fill="FFFFFF"/>
          </w:tcPr>
          <w:p w14:paraId="2ABEB999" w14:textId="77777777" w:rsidR="00E36F0E" w:rsidRDefault="00E36F0E" w:rsidP="00E36F0E"/>
        </w:tc>
        <w:tc>
          <w:tcPr>
            <w:tcW w:w="1812" w:type="dxa"/>
            <w:tcBorders>
              <w:top w:val="single" w:sz="4" w:space="0" w:color="auto"/>
              <w:left w:val="single" w:sz="4" w:space="0" w:color="auto"/>
              <w:bottom w:val="single" w:sz="4" w:space="0" w:color="auto"/>
              <w:right w:val="single" w:sz="4" w:space="0" w:color="auto"/>
            </w:tcBorders>
            <w:shd w:val="clear" w:color="auto" w:fill="FFFFFF"/>
          </w:tcPr>
          <w:p w14:paraId="71E2E8DD" w14:textId="77777777" w:rsidR="00E36F0E" w:rsidRPr="00C82768" w:rsidRDefault="00393DC0" w:rsidP="00E36F0E">
            <w:r>
              <w:t>VLAN_SUCCESS</w:t>
            </w:r>
          </w:p>
        </w:tc>
        <w:tc>
          <w:tcPr>
            <w:tcW w:w="1158" w:type="dxa"/>
            <w:tcBorders>
              <w:top w:val="single" w:sz="4" w:space="0" w:color="auto"/>
              <w:left w:val="single" w:sz="4" w:space="0" w:color="auto"/>
              <w:bottom w:val="single" w:sz="4" w:space="0" w:color="auto"/>
              <w:right w:val="single" w:sz="4" w:space="0" w:color="auto"/>
            </w:tcBorders>
            <w:shd w:val="clear" w:color="auto" w:fill="FFFFFF"/>
          </w:tcPr>
          <w:p w14:paraId="290C4EA9" w14:textId="77777777" w:rsidR="00E36F0E" w:rsidRPr="00C82768" w:rsidRDefault="00393DC0" w:rsidP="00E36F0E">
            <w:r>
              <w:t>0x1</w:t>
            </w:r>
          </w:p>
        </w:tc>
        <w:tc>
          <w:tcPr>
            <w:tcW w:w="3271" w:type="dxa"/>
            <w:tcBorders>
              <w:top w:val="single" w:sz="4" w:space="0" w:color="auto"/>
              <w:left w:val="single" w:sz="4" w:space="0" w:color="auto"/>
              <w:bottom w:val="single" w:sz="4" w:space="0" w:color="auto"/>
              <w:right w:val="single" w:sz="4" w:space="0" w:color="auto"/>
            </w:tcBorders>
            <w:shd w:val="clear" w:color="auto" w:fill="FFFFFF"/>
          </w:tcPr>
          <w:p w14:paraId="58328448" w14:textId="77777777" w:rsidR="00E36F0E" w:rsidRPr="000D0D7F" w:rsidRDefault="00E36F0E" w:rsidP="00E36F0E">
            <w:pPr>
              <w:rPr>
                <w:rFonts w:cs="Arial"/>
              </w:rPr>
            </w:pPr>
          </w:p>
        </w:tc>
      </w:tr>
    </w:tbl>
    <w:p w14:paraId="7DFEAD73" w14:textId="77777777" w:rsidR="00E36F0E" w:rsidRDefault="00E36F0E"/>
    <w:p w14:paraId="386A2A10" w14:textId="2B9A9D18" w:rsidR="00E36F0E" w:rsidRDefault="00393DC0" w:rsidP="00506E2F">
      <w:pPr>
        <w:pStyle w:val="Heading4"/>
      </w:pPr>
      <w:r w:rsidRPr="00B9479B">
        <w:t>MD-REQ-380263/A-VnmLinkNetwork</w:t>
      </w:r>
    </w:p>
    <w:p w14:paraId="31AF4026" w14:textId="77777777" w:rsidR="00E36F0E" w:rsidRPr="00804FBF"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link a network to VLA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3BF88B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B3CBA30" w14:textId="77777777" w:rsidR="00E36F0E" w:rsidRPr="00C82768" w:rsidRDefault="00E36F0E" w:rsidP="00E36F0E">
            <w:pPr>
              <w:spacing w:line="256" w:lineRule="auto"/>
              <w:rPr>
                <w:sz w:val="8"/>
              </w:rPr>
            </w:pPr>
          </w:p>
        </w:tc>
      </w:tr>
      <w:tr w:rsidR="00E36F0E" w:rsidRPr="00C82768" w14:paraId="19A1EE8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5EDE1E6"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2001E94" w14:textId="77777777" w:rsidR="00E36F0E" w:rsidRPr="00C82768" w:rsidRDefault="00393DC0" w:rsidP="00E36F0E">
            <w:pPr>
              <w:spacing w:line="256" w:lineRule="auto"/>
            </w:pPr>
            <w:r w:rsidRPr="00DA32BB">
              <w:t>One-Shot (</w:t>
            </w:r>
            <w:r>
              <w:t>A-Synch)</w:t>
            </w:r>
          </w:p>
        </w:tc>
      </w:tr>
      <w:tr w:rsidR="00E36F0E" w:rsidRPr="00C82768" w14:paraId="1A4CBA23"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447A36D"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B558142" w14:textId="77777777" w:rsidR="00E36F0E" w:rsidRPr="00C82768" w:rsidRDefault="00393DC0" w:rsidP="00E36F0E">
            <w:pPr>
              <w:spacing w:line="256" w:lineRule="auto"/>
            </w:pPr>
            <w:r w:rsidRPr="00C82768">
              <w:t>Default</w:t>
            </w:r>
          </w:p>
        </w:tc>
      </w:tr>
      <w:tr w:rsidR="00E36F0E" w:rsidRPr="00C82768" w14:paraId="69C3E85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C8D9F9E"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0312E24" w14:textId="77777777" w:rsidR="00E36F0E" w:rsidRPr="00C82768" w:rsidRDefault="00393DC0" w:rsidP="00E36F0E">
            <w:pPr>
              <w:spacing w:line="256" w:lineRule="auto"/>
            </w:pPr>
            <w:r w:rsidRPr="00C82768">
              <w:t>No</w:t>
            </w:r>
          </w:p>
        </w:tc>
      </w:tr>
      <w:tr w:rsidR="00E36F0E" w:rsidRPr="00C82768" w14:paraId="00A0DAC2"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BB4C2C6" w14:textId="77777777" w:rsidR="00E36F0E" w:rsidRPr="00C82768" w:rsidRDefault="00E36F0E" w:rsidP="00E36F0E">
            <w:pPr>
              <w:spacing w:line="256" w:lineRule="auto"/>
              <w:rPr>
                <w:sz w:val="8"/>
              </w:rPr>
            </w:pPr>
          </w:p>
        </w:tc>
      </w:tr>
      <w:tr w:rsidR="00E36F0E" w:rsidRPr="00C82768" w14:paraId="2376DA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35F4FA20"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22C7991"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4F4069BF"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5259575"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DE397E0"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F463547" w14:textId="77777777" w:rsidR="00E36F0E" w:rsidRPr="00C82768" w:rsidRDefault="00393DC0" w:rsidP="00E36F0E">
            <w:pPr>
              <w:rPr>
                <w:b/>
              </w:rPr>
            </w:pPr>
            <w:r w:rsidRPr="00C82768">
              <w:rPr>
                <w:b/>
              </w:rPr>
              <w:t>Description</w:t>
            </w:r>
          </w:p>
        </w:tc>
      </w:tr>
      <w:tr w:rsidR="00E36F0E" w:rsidRPr="00C82768" w14:paraId="235DC4D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1B7CDC5" w14:textId="77777777" w:rsidR="00E36F0E" w:rsidRPr="00C82768" w:rsidRDefault="00393DC0" w:rsidP="00E36F0E">
            <w:pPr>
              <w:rPr>
                <w:b/>
              </w:rPr>
            </w:pPr>
            <w:r w:rsidRPr="00C82768">
              <w:rPr>
                <w:b/>
              </w:rPr>
              <w:t>Request</w:t>
            </w:r>
          </w:p>
        </w:tc>
      </w:tr>
      <w:tr w:rsidR="00E36F0E" w:rsidRPr="00C82768" w14:paraId="0EBC14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F55A13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73164910"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38FDF0B6"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0108406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349A5694"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1FF82BFC"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7875B73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073681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466E0880" w14:textId="77777777" w:rsidR="00E36F0E" w:rsidRPr="00C82768" w:rsidRDefault="00393DC0" w:rsidP="00E36F0E">
            <w:r>
              <w:t>origEcu</w:t>
            </w:r>
          </w:p>
        </w:tc>
        <w:tc>
          <w:tcPr>
            <w:tcW w:w="900" w:type="dxa"/>
            <w:tcBorders>
              <w:top w:val="single" w:sz="4" w:space="0" w:color="auto"/>
              <w:left w:val="single" w:sz="4" w:space="0" w:color="auto"/>
              <w:bottom w:val="single" w:sz="4" w:space="0" w:color="auto"/>
              <w:right w:val="single" w:sz="4" w:space="0" w:color="auto"/>
            </w:tcBorders>
          </w:tcPr>
          <w:p w14:paraId="0648DE23"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47E8AB4"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759BF8C0" w14:textId="77777777" w:rsidR="00E36F0E" w:rsidRPr="00F1221C" w:rsidRDefault="00393DC0" w:rsidP="00E36F0E">
            <w:r w:rsidRPr="00F1221C">
              <w:t>Char Value:0-255</w:t>
            </w:r>
          </w:p>
          <w:p w14:paraId="7BA2C406" w14:textId="77777777" w:rsidR="00E36F0E" w:rsidRPr="000D0D7F"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E471823" w14:textId="77777777" w:rsidR="00E36F0E" w:rsidRPr="000D0D7F" w:rsidRDefault="00393DC0" w:rsidP="00E36F0E">
            <w:pPr>
              <w:rPr>
                <w:rFonts w:cs="Arial"/>
              </w:rPr>
            </w:pPr>
            <w:r>
              <w:rPr>
                <w:rFonts w:cs="Arial"/>
                <w:szCs w:val="18"/>
                <w:shd w:val="clear" w:color="auto" w:fill="FFFFFF"/>
              </w:rPr>
              <w:t>Origination ECU enum in string format</w:t>
            </w:r>
          </w:p>
        </w:tc>
      </w:tr>
      <w:tr w:rsidR="00E36F0E" w:rsidRPr="00C82768" w14:paraId="241DA6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70314F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C485353" w14:textId="77777777" w:rsidR="00E36F0E" w:rsidRPr="00C82768" w:rsidRDefault="00393DC0" w:rsidP="00E36F0E">
            <w:r>
              <w:t>ifaceEcu</w:t>
            </w:r>
          </w:p>
        </w:tc>
        <w:tc>
          <w:tcPr>
            <w:tcW w:w="900" w:type="dxa"/>
            <w:tcBorders>
              <w:top w:val="single" w:sz="4" w:space="0" w:color="auto"/>
              <w:left w:val="single" w:sz="4" w:space="0" w:color="auto"/>
              <w:bottom w:val="single" w:sz="4" w:space="0" w:color="auto"/>
              <w:right w:val="single" w:sz="4" w:space="0" w:color="auto"/>
            </w:tcBorders>
          </w:tcPr>
          <w:p w14:paraId="6DB159D6"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7D059E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1F15FA2A" w14:textId="77777777" w:rsidR="00E36F0E" w:rsidRPr="00F1221C" w:rsidRDefault="00393DC0" w:rsidP="00E36F0E">
            <w:r w:rsidRPr="00F1221C">
              <w:t>Char Value:0-255</w:t>
            </w:r>
          </w:p>
          <w:p w14:paraId="292AF1C7"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F8A34EF" w14:textId="77777777" w:rsidR="00E36F0E" w:rsidRPr="000D0D7F" w:rsidRDefault="00393DC0" w:rsidP="00E36F0E">
            <w:pPr>
              <w:rPr>
                <w:rFonts w:cs="Arial"/>
              </w:rPr>
            </w:pPr>
            <w:r>
              <w:rPr>
                <w:rFonts w:cs="Arial"/>
                <w:szCs w:val="18"/>
                <w:shd w:val="clear" w:color="auto" w:fill="FFFFFF"/>
              </w:rPr>
              <w:t>Interface ECU enum in string format</w:t>
            </w:r>
          </w:p>
        </w:tc>
      </w:tr>
      <w:tr w:rsidR="00E36F0E" w:rsidRPr="00C82768" w14:paraId="5B29E0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08058D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6DD1DA6" w14:textId="77777777" w:rsidR="00E36F0E" w:rsidRPr="00C82768" w:rsidRDefault="00393DC0" w:rsidP="00E36F0E">
            <w:r>
              <w:t>interfaceZero</w:t>
            </w:r>
          </w:p>
        </w:tc>
        <w:tc>
          <w:tcPr>
            <w:tcW w:w="900" w:type="dxa"/>
            <w:tcBorders>
              <w:top w:val="single" w:sz="4" w:space="0" w:color="auto"/>
              <w:left w:val="single" w:sz="4" w:space="0" w:color="auto"/>
              <w:bottom w:val="single" w:sz="4" w:space="0" w:color="auto"/>
              <w:right w:val="single" w:sz="4" w:space="0" w:color="auto"/>
            </w:tcBorders>
          </w:tcPr>
          <w:p w14:paraId="1BC75893"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99DCF3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622C286" w14:textId="77777777" w:rsidR="00E36F0E" w:rsidRPr="00F1221C" w:rsidRDefault="00393DC0" w:rsidP="00E36F0E">
            <w:r w:rsidRPr="00F1221C">
              <w:t>Char Value:0-255</w:t>
            </w:r>
          </w:p>
          <w:p w14:paraId="3E8D7734"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422EEA4" w14:textId="77777777" w:rsidR="00E36F0E" w:rsidRPr="000D0D7F" w:rsidRDefault="00393DC0" w:rsidP="00E36F0E">
            <w:pPr>
              <w:rPr>
                <w:rFonts w:cs="Arial"/>
              </w:rPr>
            </w:pPr>
            <w:r>
              <w:rPr>
                <w:rFonts w:cs="Arial"/>
                <w:szCs w:val="18"/>
                <w:shd w:val="clear" w:color="auto" w:fill="FFFFFF"/>
              </w:rPr>
              <w:t>User’s provided interface name to be linked</w:t>
            </w:r>
          </w:p>
        </w:tc>
      </w:tr>
      <w:tr w:rsidR="00E36F0E" w:rsidRPr="00C82768" w14:paraId="3328A7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0A495F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5190A9A" w14:textId="77777777" w:rsidR="00E36F0E" w:rsidRDefault="00393DC0" w:rsidP="00E36F0E">
            <w:r>
              <w:t>interfaceOne</w:t>
            </w:r>
          </w:p>
        </w:tc>
        <w:tc>
          <w:tcPr>
            <w:tcW w:w="900" w:type="dxa"/>
            <w:tcBorders>
              <w:top w:val="single" w:sz="4" w:space="0" w:color="auto"/>
              <w:left w:val="single" w:sz="4" w:space="0" w:color="auto"/>
              <w:bottom w:val="single" w:sz="4" w:space="0" w:color="auto"/>
              <w:right w:val="single" w:sz="4" w:space="0" w:color="auto"/>
            </w:tcBorders>
          </w:tcPr>
          <w:p w14:paraId="5CB89DDF"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18D4B74" w14:textId="77777777" w:rsidR="00E36F0E" w:rsidRPr="007C7F9D" w:rsidRDefault="00393DC0" w:rsidP="00E36F0E">
            <w:r w:rsidRPr="007C7F9D">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14947A02" w14:textId="77777777" w:rsidR="00E36F0E" w:rsidRPr="00F1221C" w:rsidRDefault="00393DC0" w:rsidP="00E36F0E">
            <w:r w:rsidRPr="00F1221C">
              <w:t>Char Value:0-255</w:t>
            </w:r>
          </w:p>
          <w:p w14:paraId="1F19628A"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BE60A5F" w14:textId="77777777" w:rsidR="00E36F0E" w:rsidRPr="000D0D7F" w:rsidRDefault="00393DC0" w:rsidP="00E36F0E">
            <w:pPr>
              <w:rPr>
                <w:rFonts w:cs="Arial"/>
                <w:szCs w:val="18"/>
                <w:shd w:val="clear" w:color="auto" w:fill="FFFFFF"/>
              </w:rPr>
            </w:pPr>
            <w:r>
              <w:rPr>
                <w:rFonts w:cs="Arial"/>
                <w:szCs w:val="18"/>
                <w:shd w:val="clear" w:color="auto" w:fill="FFFFFF"/>
              </w:rPr>
              <w:t>Network interface to be linked</w:t>
            </w:r>
          </w:p>
        </w:tc>
      </w:tr>
      <w:tr w:rsidR="00E36F0E" w:rsidRPr="00C82768" w14:paraId="06F379C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9BCC2D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98ABD98" w14:textId="77777777" w:rsidR="00E36F0E" w:rsidRDefault="00393DC0" w:rsidP="00E36F0E">
            <w:r>
              <w:t>ipAddr</w:t>
            </w:r>
          </w:p>
        </w:tc>
        <w:tc>
          <w:tcPr>
            <w:tcW w:w="900" w:type="dxa"/>
            <w:tcBorders>
              <w:top w:val="single" w:sz="4" w:space="0" w:color="auto"/>
              <w:left w:val="single" w:sz="4" w:space="0" w:color="auto"/>
              <w:bottom w:val="single" w:sz="4" w:space="0" w:color="auto"/>
              <w:right w:val="single" w:sz="4" w:space="0" w:color="auto"/>
            </w:tcBorders>
          </w:tcPr>
          <w:p w14:paraId="7A9838BF"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CC5F0FF" w14:textId="77777777" w:rsidR="00E36F0E" w:rsidRPr="007C7F9D"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0BB38FC" w14:textId="77777777" w:rsidR="00E36F0E" w:rsidRPr="00F1221C" w:rsidRDefault="00393DC0" w:rsidP="00E36F0E">
            <w:r w:rsidRPr="00F1221C">
              <w:t>Char Value:0-255</w:t>
            </w:r>
          </w:p>
          <w:p w14:paraId="7985E6E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0F8E199" w14:textId="77777777" w:rsidR="00E36F0E" w:rsidRDefault="00393DC0" w:rsidP="00E36F0E">
            <w:pPr>
              <w:rPr>
                <w:rFonts w:cs="Arial"/>
                <w:szCs w:val="18"/>
                <w:shd w:val="clear" w:color="auto" w:fill="FFFFFF"/>
              </w:rPr>
            </w:pPr>
            <w:r>
              <w:rPr>
                <w:rFonts w:cs="Arial"/>
                <w:szCs w:val="18"/>
                <w:shd w:val="clear" w:color="auto" w:fill="FFFFFF"/>
              </w:rPr>
              <w:t>Gateway ip address associated with network interface</w:t>
            </w:r>
          </w:p>
        </w:tc>
      </w:tr>
      <w:tr w:rsidR="00E36F0E" w:rsidRPr="00C82768" w14:paraId="5150853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593C745" w14:textId="77777777" w:rsidR="00E36F0E" w:rsidRPr="00C82768" w:rsidRDefault="00393DC0" w:rsidP="00E36F0E">
            <w:r w:rsidRPr="00C82768">
              <w:rPr>
                <w:b/>
              </w:rPr>
              <w:t>Response</w:t>
            </w:r>
          </w:p>
        </w:tc>
      </w:tr>
      <w:tr w:rsidR="00E36F0E" w:rsidRPr="00C82768" w14:paraId="535EB1F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12B4EB" w14:textId="77777777" w:rsidR="00E36F0E" w:rsidRPr="00C82768" w:rsidRDefault="00393DC0" w:rsidP="00E36F0E">
            <w:pPr>
              <w:jc w:val="center"/>
            </w:pPr>
            <w:r w:rsidRPr="00C82768">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B36878"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BBC046"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CC20D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15732F"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EF0B50E" w14:textId="77777777" w:rsidR="00E36F0E" w:rsidRPr="000D0D7F" w:rsidRDefault="00393DC0" w:rsidP="00E36F0E">
            <w:pPr>
              <w:rPr>
                <w:rFonts w:cs="Arial"/>
                <w:szCs w:val="20"/>
              </w:rPr>
            </w:pPr>
            <w:r w:rsidRPr="000D0D7F">
              <w:rPr>
                <w:rFonts w:cs="Arial"/>
                <w:szCs w:val="20"/>
                <w:shd w:val="clear" w:color="auto" w:fill="FFFFFF"/>
              </w:rPr>
              <w:t>Path Id used internally by CM</w:t>
            </w:r>
          </w:p>
        </w:tc>
      </w:tr>
      <w:tr w:rsidR="00E36F0E" w:rsidRPr="00C82768" w14:paraId="53C5D0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DEA02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1B209CC" w14:textId="77777777" w:rsidR="00E36F0E" w:rsidRDefault="00393DC0" w:rsidP="00E36F0E">
            <w:r>
              <w:t>origEcu</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62EC20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D68E76" w14:textId="77777777" w:rsidR="00E36F0E" w:rsidRPr="007C7F9D" w:rsidRDefault="00393DC0" w:rsidP="00E36F0E">
            <w:r w:rsidRPr="007C7F9D">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2431BD" w14:textId="77777777" w:rsidR="00E36F0E" w:rsidRPr="00F1221C" w:rsidRDefault="00393DC0" w:rsidP="00E36F0E">
            <w:r w:rsidRPr="00F1221C">
              <w:t>Char Value:0-255</w:t>
            </w:r>
          </w:p>
          <w:p w14:paraId="1B94F694" w14:textId="77777777" w:rsidR="00E36F0E" w:rsidRPr="000D0D7F"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CC45A37" w14:textId="77777777" w:rsidR="00E36F0E" w:rsidRPr="000D0D7F" w:rsidRDefault="00393DC0" w:rsidP="00E36F0E">
            <w:pPr>
              <w:rPr>
                <w:rFonts w:cs="Arial"/>
                <w:szCs w:val="20"/>
                <w:shd w:val="clear" w:color="auto" w:fill="FFFFFF"/>
              </w:rPr>
            </w:pPr>
            <w:r>
              <w:rPr>
                <w:rFonts w:cs="Arial"/>
                <w:szCs w:val="20"/>
                <w:shd w:val="clear" w:color="auto" w:fill="FFFFFF"/>
              </w:rPr>
              <w:t>Origination ECU enum in string format</w:t>
            </w:r>
          </w:p>
        </w:tc>
      </w:tr>
      <w:tr w:rsidR="00E36F0E" w:rsidRPr="00C82768" w14:paraId="3543BF5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E1E33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D5B0D0" w14:textId="77777777" w:rsidR="00E36F0E" w:rsidRDefault="00393DC0" w:rsidP="00E36F0E">
            <w:r>
              <w:t>link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ECBF2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6E1FB9" w14:textId="77777777" w:rsidR="00E36F0E" w:rsidRPr="007C7F9D" w:rsidRDefault="00393DC0" w:rsidP="00E36F0E">
            <w:r w:rsidRPr="007C7F9D">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6C3E3E8" w14:textId="77777777" w:rsidR="00E36F0E" w:rsidRPr="00F1221C" w:rsidRDefault="00393DC0" w:rsidP="00E36F0E">
            <w:r w:rsidRPr="00F1221C">
              <w:t>Char Value:0-255</w:t>
            </w:r>
          </w:p>
          <w:p w14:paraId="040B241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A74FE12" w14:textId="77777777" w:rsidR="00E36F0E" w:rsidRPr="000D0D7F" w:rsidRDefault="00393DC0" w:rsidP="00E36F0E">
            <w:pPr>
              <w:rPr>
                <w:rFonts w:cs="Arial"/>
                <w:szCs w:val="18"/>
                <w:shd w:val="clear" w:color="auto" w:fill="FFFFFF"/>
              </w:rPr>
            </w:pPr>
            <w:r>
              <w:rPr>
                <w:rFonts w:cs="Arial"/>
                <w:szCs w:val="18"/>
                <w:shd w:val="clear" w:color="auto" w:fill="FFFFFF"/>
              </w:rPr>
              <w:t>Unique link ID generated by Networking</w:t>
            </w:r>
          </w:p>
        </w:tc>
      </w:tr>
      <w:tr w:rsidR="00E36F0E" w:rsidRPr="00C82768" w14:paraId="5AE2FA2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1085C3"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E847CF"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9178BFF"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627E2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8F0ADE"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2A0B8EC" w14:textId="77777777" w:rsidR="00E36F0E" w:rsidRPr="000D0D7F" w:rsidRDefault="00393DC0" w:rsidP="00E36F0E">
            <w:pPr>
              <w:rPr>
                <w:rFonts w:cs="Arial"/>
                <w:szCs w:val="20"/>
              </w:rPr>
            </w:pPr>
            <w:r w:rsidRPr="000D0D7F">
              <w:rPr>
                <w:rFonts w:cs="Arial"/>
                <w:szCs w:val="20"/>
                <w:shd w:val="clear" w:color="auto" w:fill="FFFFFF"/>
              </w:rPr>
              <w:t>Return code for command</w:t>
            </w:r>
          </w:p>
        </w:tc>
      </w:tr>
      <w:tr w:rsidR="00E36F0E" w:rsidRPr="00C82768" w14:paraId="595BA1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A3311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F9E019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AEC77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278F2D"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AC94DA"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D7516D" w14:textId="77777777" w:rsidR="00E36F0E" w:rsidRPr="000D0D7F" w:rsidRDefault="00E36F0E" w:rsidP="00E36F0E">
            <w:pPr>
              <w:rPr>
                <w:rFonts w:cs="Arial"/>
                <w:szCs w:val="20"/>
              </w:rPr>
            </w:pPr>
          </w:p>
        </w:tc>
      </w:tr>
      <w:tr w:rsidR="00E36F0E" w:rsidRPr="00C82768" w14:paraId="40D7B45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4DDDB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3EC77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77C76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2873DB"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4F18B6D"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7E999C" w14:textId="77777777" w:rsidR="00E36F0E" w:rsidRPr="000D0D7F" w:rsidRDefault="00E36F0E" w:rsidP="00E36F0E">
            <w:pPr>
              <w:rPr>
                <w:rFonts w:cs="Arial"/>
                <w:szCs w:val="20"/>
              </w:rPr>
            </w:pPr>
          </w:p>
        </w:tc>
      </w:tr>
    </w:tbl>
    <w:p w14:paraId="11F64CF0" w14:textId="6200608A" w:rsidR="00E36F0E" w:rsidRDefault="00393DC0" w:rsidP="00506E2F">
      <w:pPr>
        <w:pStyle w:val="Heading4"/>
      </w:pPr>
      <w:r w:rsidRPr="00B9479B">
        <w:t>MD-REQ-380264/A-VnmUnlinkNetwork</w:t>
      </w:r>
    </w:p>
    <w:p w14:paraId="5D36CF45" w14:textId="77777777" w:rsidR="00E36F0E" w:rsidRPr="00804FBF" w:rsidRDefault="00393DC0" w:rsidP="00E36F0E">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unlink a network to VLAN</w:t>
      </w:r>
      <w:r w:rsidRPr="00DF2AD3">
        <w:rPr>
          <w:rFonts w:cs="Arial"/>
        </w:rPr>
        <w:t xml:space="preserve">. </w:t>
      </w:r>
      <w:r>
        <w:rPr>
          <w:rFonts w:cs="Arial"/>
        </w:rPr>
        <w:t xml:space="preserve">WIR </w:t>
      </w:r>
      <w:r w:rsidRPr="00DF2AD3">
        <w:rPr>
          <w:rFonts w:cs="Arial"/>
        </w:rPr>
        <w:t>also uses this API for its respons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B698F0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ABA62B6" w14:textId="77777777" w:rsidR="00E36F0E" w:rsidRPr="00C82768" w:rsidRDefault="00E36F0E" w:rsidP="00E36F0E">
            <w:pPr>
              <w:spacing w:line="256" w:lineRule="auto"/>
              <w:rPr>
                <w:sz w:val="8"/>
              </w:rPr>
            </w:pPr>
          </w:p>
        </w:tc>
      </w:tr>
      <w:tr w:rsidR="00E36F0E" w:rsidRPr="00C82768" w14:paraId="37A7A11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BA0A7C8"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D516BF5" w14:textId="77777777" w:rsidR="00E36F0E" w:rsidRPr="00C82768" w:rsidRDefault="00393DC0" w:rsidP="00E36F0E">
            <w:pPr>
              <w:spacing w:line="256" w:lineRule="auto"/>
            </w:pPr>
            <w:r w:rsidRPr="00DA32BB">
              <w:t>One-Shot (</w:t>
            </w:r>
            <w:r>
              <w:t>A-Synch)</w:t>
            </w:r>
          </w:p>
        </w:tc>
      </w:tr>
      <w:tr w:rsidR="00E36F0E" w:rsidRPr="00C82768" w14:paraId="01B5000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4DB0E2D"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2BB97A2" w14:textId="77777777" w:rsidR="00E36F0E" w:rsidRPr="00C82768" w:rsidRDefault="00393DC0" w:rsidP="00E36F0E">
            <w:pPr>
              <w:spacing w:line="256" w:lineRule="auto"/>
            </w:pPr>
            <w:r w:rsidRPr="00C82768">
              <w:t>Default</w:t>
            </w:r>
          </w:p>
        </w:tc>
      </w:tr>
      <w:tr w:rsidR="00E36F0E" w:rsidRPr="00C82768" w14:paraId="4185B0D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7CF3F79"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4C2D583" w14:textId="77777777" w:rsidR="00E36F0E" w:rsidRPr="00C82768" w:rsidRDefault="00393DC0" w:rsidP="00E36F0E">
            <w:pPr>
              <w:spacing w:line="256" w:lineRule="auto"/>
            </w:pPr>
            <w:r w:rsidRPr="00C82768">
              <w:t>No</w:t>
            </w:r>
          </w:p>
        </w:tc>
      </w:tr>
      <w:tr w:rsidR="00E36F0E" w:rsidRPr="00C82768" w14:paraId="03A918E1"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0DD44E7" w14:textId="77777777" w:rsidR="00E36F0E" w:rsidRPr="00C82768" w:rsidRDefault="00E36F0E" w:rsidP="00E36F0E">
            <w:pPr>
              <w:spacing w:line="256" w:lineRule="auto"/>
              <w:rPr>
                <w:sz w:val="8"/>
              </w:rPr>
            </w:pPr>
          </w:p>
        </w:tc>
      </w:tr>
      <w:tr w:rsidR="00E36F0E" w:rsidRPr="00C82768" w14:paraId="5929D39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092C23BE"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D63E5BE"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7C71B34A"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0F81518"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84E1342"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645A724" w14:textId="77777777" w:rsidR="00E36F0E" w:rsidRPr="00C82768" w:rsidRDefault="00393DC0" w:rsidP="00E36F0E">
            <w:pPr>
              <w:rPr>
                <w:b/>
              </w:rPr>
            </w:pPr>
            <w:r w:rsidRPr="00C82768">
              <w:rPr>
                <w:b/>
              </w:rPr>
              <w:t>Description</w:t>
            </w:r>
          </w:p>
        </w:tc>
      </w:tr>
      <w:tr w:rsidR="00E36F0E" w:rsidRPr="00C82768" w14:paraId="08CD71F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4A71495" w14:textId="77777777" w:rsidR="00E36F0E" w:rsidRPr="00C82768" w:rsidRDefault="00393DC0" w:rsidP="00E36F0E">
            <w:pPr>
              <w:rPr>
                <w:b/>
              </w:rPr>
            </w:pPr>
            <w:r w:rsidRPr="00C82768">
              <w:rPr>
                <w:b/>
              </w:rPr>
              <w:t>Request</w:t>
            </w:r>
          </w:p>
        </w:tc>
      </w:tr>
      <w:tr w:rsidR="00E36F0E" w:rsidRPr="00C82768" w14:paraId="2CFBCE7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C9A08C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hideMark/>
          </w:tcPr>
          <w:p w14:paraId="4C4F2098"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hideMark/>
          </w:tcPr>
          <w:p w14:paraId="12A23572"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hideMark/>
          </w:tcPr>
          <w:p w14:paraId="73E9222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hideMark/>
          </w:tcPr>
          <w:p w14:paraId="51D09799"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hideMark/>
          </w:tcPr>
          <w:p w14:paraId="4A54A99D" w14:textId="77777777" w:rsidR="00E36F0E" w:rsidRPr="000D0D7F" w:rsidRDefault="00393DC0" w:rsidP="00E36F0E">
            <w:pPr>
              <w:rPr>
                <w:rFonts w:cs="Arial"/>
              </w:rPr>
            </w:pPr>
            <w:r w:rsidRPr="000D0D7F">
              <w:rPr>
                <w:rFonts w:cs="Arial"/>
                <w:szCs w:val="18"/>
                <w:shd w:val="clear" w:color="auto" w:fill="FFFFFF"/>
              </w:rPr>
              <w:t>Path Id used internally by CM</w:t>
            </w:r>
          </w:p>
        </w:tc>
      </w:tr>
      <w:tr w:rsidR="00E36F0E" w:rsidRPr="00C82768" w14:paraId="0A8B11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32D852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45ADB2E" w14:textId="77777777" w:rsidR="00E36F0E" w:rsidRPr="00C82768" w:rsidRDefault="00393DC0" w:rsidP="00E36F0E">
            <w:r>
              <w:t>origEcu</w:t>
            </w:r>
          </w:p>
        </w:tc>
        <w:tc>
          <w:tcPr>
            <w:tcW w:w="900" w:type="dxa"/>
            <w:tcBorders>
              <w:top w:val="single" w:sz="4" w:space="0" w:color="auto"/>
              <w:left w:val="single" w:sz="4" w:space="0" w:color="auto"/>
              <w:bottom w:val="single" w:sz="4" w:space="0" w:color="auto"/>
              <w:right w:val="single" w:sz="4" w:space="0" w:color="auto"/>
            </w:tcBorders>
          </w:tcPr>
          <w:p w14:paraId="7C97204A"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CBEBA0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BF2B3C5" w14:textId="77777777" w:rsidR="00E36F0E" w:rsidRPr="00F1221C" w:rsidRDefault="00393DC0" w:rsidP="00E36F0E">
            <w:r w:rsidRPr="00F1221C">
              <w:t>Char Value:0-255</w:t>
            </w:r>
          </w:p>
          <w:p w14:paraId="38E76CA0" w14:textId="77777777" w:rsidR="00E36F0E" w:rsidRPr="000D0D7F"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13F0AB9" w14:textId="77777777" w:rsidR="00E36F0E" w:rsidRPr="000D0D7F" w:rsidRDefault="00393DC0" w:rsidP="00E36F0E">
            <w:pPr>
              <w:rPr>
                <w:rFonts w:cs="Arial"/>
              </w:rPr>
            </w:pPr>
            <w:r>
              <w:rPr>
                <w:rFonts w:cs="Arial"/>
                <w:szCs w:val="18"/>
                <w:shd w:val="clear" w:color="auto" w:fill="FFFFFF"/>
              </w:rPr>
              <w:t>Origination ECU enum in string format</w:t>
            </w:r>
          </w:p>
        </w:tc>
      </w:tr>
      <w:tr w:rsidR="00E36F0E" w:rsidRPr="00C82768" w14:paraId="3526DF0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4297C7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698953C" w14:textId="77777777" w:rsidR="00E36F0E" w:rsidRPr="00C82768" w:rsidRDefault="00393DC0" w:rsidP="00E36F0E">
            <w:r>
              <w:t>ifaceEcu</w:t>
            </w:r>
          </w:p>
        </w:tc>
        <w:tc>
          <w:tcPr>
            <w:tcW w:w="900" w:type="dxa"/>
            <w:tcBorders>
              <w:top w:val="single" w:sz="4" w:space="0" w:color="auto"/>
              <w:left w:val="single" w:sz="4" w:space="0" w:color="auto"/>
              <w:bottom w:val="single" w:sz="4" w:space="0" w:color="auto"/>
              <w:right w:val="single" w:sz="4" w:space="0" w:color="auto"/>
            </w:tcBorders>
          </w:tcPr>
          <w:p w14:paraId="76A1D484"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962D53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1F9ABC8F" w14:textId="77777777" w:rsidR="00E36F0E" w:rsidRPr="00F1221C" w:rsidRDefault="00393DC0" w:rsidP="00E36F0E">
            <w:r w:rsidRPr="00F1221C">
              <w:t>Char Value:0-255</w:t>
            </w:r>
          </w:p>
          <w:p w14:paraId="0E406D0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8A460EA" w14:textId="77777777" w:rsidR="00E36F0E" w:rsidRPr="000D0D7F" w:rsidRDefault="00393DC0" w:rsidP="00E36F0E">
            <w:pPr>
              <w:rPr>
                <w:rFonts w:cs="Arial"/>
              </w:rPr>
            </w:pPr>
            <w:r>
              <w:rPr>
                <w:rFonts w:cs="Arial"/>
                <w:szCs w:val="18"/>
                <w:shd w:val="clear" w:color="auto" w:fill="FFFFFF"/>
              </w:rPr>
              <w:t>Interface ECU enum in string format</w:t>
            </w:r>
          </w:p>
        </w:tc>
      </w:tr>
      <w:tr w:rsidR="00E36F0E" w:rsidRPr="00C82768" w14:paraId="3B16E2F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F45F5B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9F04AD8" w14:textId="77777777" w:rsidR="00E36F0E" w:rsidRDefault="00393DC0" w:rsidP="00E36F0E">
            <w:r>
              <w:t>linkId</w:t>
            </w:r>
          </w:p>
        </w:tc>
        <w:tc>
          <w:tcPr>
            <w:tcW w:w="900" w:type="dxa"/>
            <w:tcBorders>
              <w:top w:val="single" w:sz="4" w:space="0" w:color="auto"/>
              <w:left w:val="single" w:sz="4" w:space="0" w:color="auto"/>
              <w:bottom w:val="single" w:sz="4" w:space="0" w:color="auto"/>
              <w:right w:val="single" w:sz="4" w:space="0" w:color="auto"/>
            </w:tcBorders>
          </w:tcPr>
          <w:p w14:paraId="0274006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73F871E" w14:textId="77777777" w:rsidR="00E36F0E" w:rsidRPr="007C7F9D" w:rsidRDefault="00393DC0" w:rsidP="00E36F0E">
            <w:r w:rsidRPr="007C7F9D">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1B2F69BD" w14:textId="77777777" w:rsidR="00E36F0E" w:rsidRPr="00F1221C" w:rsidRDefault="00393DC0" w:rsidP="00E36F0E">
            <w:r w:rsidRPr="00F1221C">
              <w:t>Char Value:0-255</w:t>
            </w:r>
          </w:p>
          <w:p w14:paraId="04F827F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3F22F4D2" w14:textId="77777777" w:rsidR="00E36F0E" w:rsidRPr="000D0D7F" w:rsidRDefault="00393DC0" w:rsidP="00E36F0E">
            <w:pPr>
              <w:rPr>
                <w:rFonts w:cs="Arial"/>
                <w:szCs w:val="18"/>
                <w:shd w:val="clear" w:color="auto" w:fill="FFFFFF"/>
              </w:rPr>
            </w:pPr>
            <w:r>
              <w:rPr>
                <w:rFonts w:cs="Arial"/>
                <w:szCs w:val="18"/>
                <w:shd w:val="clear" w:color="auto" w:fill="FFFFFF"/>
              </w:rPr>
              <w:t>Unique link ID generated by Networking</w:t>
            </w:r>
          </w:p>
        </w:tc>
      </w:tr>
      <w:tr w:rsidR="00E36F0E" w:rsidRPr="00C82768" w14:paraId="2FC745C7"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80D42C4" w14:textId="77777777" w:rsidR="00E36F0E" w:rsidRPr="00C82768" w:rsidRDefault="00393DC0" w:rsidP="00E36F0E">
            <w:r w:rsidRPr="00C82768">
              <w:rPr>
                <w:b/>
              </w:rPr>
              <w:t>Response</w:t>
            </w:r>
          </w:p>
        </w:tc>
      </w:tr>
      <w:tr w:rsidR="00E36F0E" w:rsidRPr="00C82768" w14:paraId="4EEB613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CC9E6A"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E6080C" w14:textId="77777777" w:rsidR="00E36F0E" w:rsidRPr="00C82768" w:rsidRDefault="00393DC0" w:rsidP="00E36F0E">
            <w:r>
              <w:t>path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CF8F66"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2BD0A2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3A782C" w14:textId="77777777" w:rsidR="00E36F0E" w:rsidRPr="000D0D7F"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20DDD6" w14:textId="77777777" w:rsidR="00E36F0E" w:rsidRPr="000D0D7F" w:rsidRDefault="00393DC0" w:rsidP="00E36F0E">
            <w:pPr>
              <w:rPr>
                <w:rFonts w:cs="Arial"/>
                <w:szCs w:val="20"/>
              </w:rPr>
            </w:pPr>
            <w:r w:rsidRPr="000D0D7F">
              <w:rPr>
                <w:rFonts w:cs="Arial"/>
                <w:szCs w:val="20"/>
                <w:shd w:val="clear" w:color="auto" w:fill="FFFFFF"/>
              </w:rPr>
              <w:t>Path Id used internally by CM</w:t>
            </w:r>
          </w:p>
        </w:tc>
      </w:tr>
      <w:tr w:rsidR="00E36F0E" w:rsidRPr="00C82768" w14:paraId="48BEA4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FE3CC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6F3D91" w14:textId="77777777" w:rsidR="00E36F0E" w:rsidRDefault="00393DC0" w:rsidP="00E36F0E">
            <w:r>
              <w:t>origEcu</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99CD41"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763E777" w14:textId="77777777" w:rsidR="00E36F0E" w:rsidRPr="007C7F9D" w:rsidRDefault="00393DC0" w:rsidP="00E36F0E">
            <w:r w:rsidRPr="007C7F9D">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EB3AA8E" w14:textId="77777777" w:rsidR="00E36F0E" w:rsidRPr="00F1221C" w:rsidRDefault="00393DC0" w:rsidP="00E36F0E">
            <w:r w:rsidRPr="00F1221C">
              <w:t>Char Value:0-255</w:t>
            </w:r>
          </w:p>
          <w:p w14:paraId="5DA2D9D5" w14:textId="77777777" w:rsidR="00E36F0E" w:rsidRPr="000D0D7F"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B8BAED3" w14:textId="77777777" w:rsidR="00E36F0E" w:rsidRPr="000D0D7F" w:rsidRDefault="00393DC0" w:rsidP="00E36F0E">
            <w:pPr>
              <w:rPr>
                <w:rFonts w:cs="Arial"/>
                <w:szCs w:val="20"/>
                <w:shd w:val="clear" w:color="auto" w:fill="FFFFFF"/>
              </w:rPr>
            </w:pPr>
            <w:r>
              <w:rPr>
                <w:rFonts w:cs="Arial"/>
                <w:szCs w:val="20"/>
                <w:shd w:val="clear" w:color="auto" w:fill="FFFFFF"/>
              </w:rPr>
              <w:lastRenderedPageBreak/>
              <w:t>Origination ECU enum in string format</w:t>
            </w:r>
          </w:p>
        </w:tc>
      </w:tr>
      <w:tr w:rsidR="00E36F0E" w:rsidRPr="00C82768" w14:paraId="4C38DC1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B7BAC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7852675" w14:textId="77777777" w:rsidR="00E36F0E" w:rsidRPr="00C82768" w:rsidRDefault="00393DC0" w:rsidP="00E36F0E">
            <w:r>
              <w:t>V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2118E4"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2C4BA1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250230" w14:textId="77777777" w:rsidR="00E36F0E" w:rsidRPr="00C82768"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6D1DDDA" w14:textId="77777777" w:rsidR="00E36F0E" w:rsidRPr="000D0D7F" w:rsidRDefault="00393DC0" w:rsidP="00E36F0E">
            <w:pPr>
              <w:rPr>
                <w:rFonts w:cs="Arial"/>
                <w:szCs w:val="20"/>
              </w:rPr>
            </w:pPr>
            <w:r w:rsidRPr="000D0D7F">
              <w:rPr>
                <w:rFonts w:cs="Arial"/>
                <w:szCs w:val="20"/>
                <w:shd w:val="clear" w:color="auto" w:fill="FFFFFF"/>
              </w:rPr>
              <w:t>Return code for command</w:t>
            </w:r>
          </w:p>
        </w:tc>
      </w:tr>
      <w:tr w:rsidR="00E36F0E" w:rsidRPr="00C82768" w14:paraId="3730D8B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6168A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FF7BA6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DB62FE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1584C6B" w14:textId="77777777" w:rsidR="00E36F0E" w:rsidRPr="00C82768" w:rsidRDefault="00393DC0" w:rsidP="00E36F0E">
            <w:r>
              <w:t>V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37871C0" w14:textId="77777777" w:rsidR="00E36F0E" w:rsidRPr="00C82768"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EB09429" w14:textId="77777777" w:rsidR="00E36F0E" w:rsidRPr="000D0D7F" w:rsidRDefault="00E36F0E" w:rsidP="00E36F0E">
            <w:pPr>
              <w:rPr>
                <w:rFonts w:cs="Arial"/>
                <w:szCs w:val="20"/>
              </w:rPr>
            </w:pPr>
          </w:p>
        </w:tc>
      </w:tr>
      <w:tr w:rsidR="00E36F0E" w:rsidRPr="00C82768" w14:paraId="4FF915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F5B21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7BD707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8FB4A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9136D4C" w14:textId="77777777" w:rsidR="00E36F0E" w:rsidRPr="00C82768" w:rsidRDefault="00393DC0" w:rsidP="00E36F0E">
            <w:r>
              <w:t>V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54E0A4" w14:textId="77777777" w:rsidR="00E36F0E" w:rsidRPr="00C82768"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83AB9DD" w14:textId="77777777" w:rsidR="00E36F0E" w:rsidRPr="000D0D7F" w:rsidRDefault="00E36F0E" w:rsidP="00E36F0E">
            <w:pPr>
              <w:rPr>
                <w:rFonts w:cs="Arial"/>
                <w:szCs w:val="20"/>
              </w:rPr>
            </w:pPr>
          </w:p>
        </w:tc>
      </w:tr>
    </w:tbl>
    <w:p w14:paraId="40D4F37C" w14:textId="4C306F20" w:rsidR="00E36F0E" w:rsidRDefault="00393DC0" w:rsidP="00506E2F">
      <w:pPr>
        <w:pStyle w:val="Heading4"/>
      </w:pPr>
      <w:r w:rsidRPr="00B9479B">
        <w:t>MD-REQ-380265/D-NetworkInterfaceAllocation</w:t>
      </w:r>
    </w:p>
    <w:p w14:paraId="0AF21DDD" w14:textId="77777777" w:rsidR="00E36F0E" w:rsidRPr="003407D1" w:rsidRDefault="00393DC0" w:rsidP="00E36F0E">
      <w:pPr>
        <w:rPr>
          <w:rFonts w:cs="Arial"/>
        </w:rPr>
      </w:pPr>
      <w:r w:rsidRPr="003407D1">
        <w:rPr>
          <w:rFonts w:cs="Arial"/>
        </w:rPr>
        <w:t>This API is used internally by WIRClient and WIRServer to request a new network interface. WIR also uses this API for its response. The response will return success or failure, actual interface is returned through NetworkInterfaceAllocationStatusInd.</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890"/>
        <w:gridCol w:w="170"/>
        <w:gridCol w:w="910"/>
        <w:gridCol w:w="2160"/>
        <w:gridCol w:w="1440"/>
        <w:gridCol w:w="2070"/>
      </w:tblGrid>
      <w:tr w:rsidR="00E36F0E" w:rsidRPr="003407D1" w14:paraId="45A3D67D" w14:textId="77777777" w:rsidTr="00506E2F">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808080"/>
          </w:tcPr>
          <w:p w14:paraId="057070CB" w14:textId="77777777" w:rsidR="00E36F0E" w:rsidRPr="003407D1" w:rsidRDefault="00E36F0E" w:rsidP="00E36F0E">
            <w:pPr>
              <w:spacing w:line="256" w:lineRule="auto"/>
              <w:rPr>
                <w:rFonts w:cs="Arial"/>
              </w:rPr>
            </w:pPr>
          </w:p>
        </w:tc>
      </w:tr>
      <w:tr w:rsidR="00E36F0E" w:rsidRPr="003407D1" w14:paraId="642A3361" w14:textId="77777777" w:rsidTr="00506E2F">
        <w:trPr>
          <w:jc w:val="center"/>
        </w:trPr>
        <w:tc>
          <w:tcPr>
            <w:tcW w:w="2685" w:type="dxa"/>
            <w:gridSpan w:val="3"/>
            <w:tcBorders>
              <w:top w:val="single" w:sz="4" w:space="0" w:color="auto"/>
              <w:left w:val="single" w:sz="4" w:space="0" w:color="auto"/>
              <w:bottom w:val="single" w:sz="4" w:space="0" w:color="auto"/>
              <w:right w:val="single" w:sz="4" w:space="0" w:color="auto"/>
            </w:tcBorders>
          </w:tcPr>
          <w:p w14:paraId="396862D6" w14:textId="77777777" w:rsidR="00E36F0E" w:rsidRPr="003407D1" w:rsidRDefault="00393DC0" w:rsidP="00E36F0E">
            <w:pPr>
              <w:spacing w:line="256" w:lineRule="auto"/>
              <w:jc w:val="right"/>
              <w:rPr>
                <w:rFonts w:cs="Arial"/>
              </w:rPr>
            </w:pPr>
            <w:r w:rsidRPr="003407D1">
              <w:rPr>
                <w:rFonts w:cs="Arial"/>
                <w:b/>
              </w:rPr>
              <w:t>Method Type</w:t>
            </w:r>
          </w:p>
        </w:tc>
        <w:tc>
          <w:tcPr>
            <w:tcW w:w="6580" w:type="dxa"/>
            <w:gridSpan w:val="4"/>
            <w:tcBorders>
              <w:top w:val="single" w:sz="4" w:space="0" w:color="auto"/>
              <w:left w:val="single" w:sz="4" w:space="0" w:color="auto"/>
              <w:bottom w:val="single" w:sz="4" w:space="0" w:color="auto"/>
              <w:right w:val="single" w:sz="4" w:space="0" w:color="auto"/>
            </w:tcBorders>
            <w:vAlign w:val="center"/>
            <w:hideMark/>
          </w:tcPr>
          <w:p w14:paraId="74A47505" w14:textId="77777777" w:rsidR="00E36F0E" w:rsidRPr="003407D1" w:rsidRDefault="00393DC0" w:rsidP="00E36F0E">
            <w:pPr>
              <w:spacing w:line="256" w:lineRule="auto"/>
              <w:rPr>
                <w:rFonts w:cs="Arial"/>
              </w:rPr>
            </w:pPr>
            <w:r w:rsidRPr="003407D1">
              <w:rPr>
                <w:rFonts w:cs="Arial"/>
              </w:rPr>
              <w:t>One-Shot (A-Synch)</w:t>
            </w:r>
          </w:p>
        </w:tc>
      </w:tr>
      <w:tr w:rsidR="00E36F0E" w:rsidRPr="003407D1" w14:paraId="36F0CDB0" w14:textId="77777777" w:rsidTr="00506E2F">
        <w:trPr>
          <w:jc w:val="center"/>
        </w:trPr>
        <w:tc>
          <w:tcPr>
            <w:tcW w:w="2685" w:type="dxa"/>
            <w:gridSpan w:val="3"/>
            <w:tcBorders>
              <w:top w:val="single" w:sz="4" w:space="0" w:color="auto"/>
              <w:left w:val="single" w:sz="4" w:space="0" w:color="auto"/>
              <w:bottom w:val="single" w:sz="4" w:space="0" w:color="auto"/>
              <w:right w:val="single" w:sz="4" w:space="0" w:color="auto"/>
            </w:tcBorders>
          </w:tcPr>
          <w:p w14:paraId="4202061A" w14:textId="77777777" w:rsidR="00E36F0E" w:rsidRPr="003407D1" w:rsidRDefault="00393DC0" w:rsidP="00E36F0E">
            <w:pPr>
              <w:spacing w:line="256" w:lineRule="auto"/>
              <w:jc w:val="right"/>
              <w:rPr>
                <w:rFonts w:cs="Arial"/>
              </w:rPr>
            </w:pPr>
            <w:r w:rsidRPr="003407D1">
              <w:rPr>
                <w:rFonts w:cs="Arial"/>
                <w:b/>
              </w:rPr>
              <w:t>QoS Level</w:t>
            </w:r>
          </w:p>
        </w:tc>
        <w:tc>
          <w:tcPr>
            <w:tcW w:w="6580" w:type="dxa"/>
            <w:gridSpan w:val="4"/>
            <w:tcBorders>
              <w:top w:val="single" w:sz="4" w:space="0" w:color="auto"/>
              <w:left w:val="single" w:sz="4" w:space="0" w:color="auto"/>
              <w:bottom w:val="single" w:sz="4" w:space="0" w:color="auto"/>
              <w:right w:val="single" w:sz="4" w:space="0" w:color="auto"/>
            </w:tcBorders>
            <w:vAlign w:val="center"/>
            <w:hideMark/>
          </w:tcPr>
          <w:p w14:paraId="62B0E291" w14:textId="77777777" w:rsidR="00E36F0E" w:rsidRPr="003407D1" w:rsidRDefault="00393DC0" w:rsidP="00E36F0E">
            <w:pPr>
              <w:spacing w:line="256" w:lineRule="auto"/>
              <w:rPr>
                <w:rFonts w:cs="Arial"/>
              </w:rPr>
            </w:pPr>
            <w:r w:rsidRPr="003407D1">
              <w:rPr>
                <w:rFonts w:cs="Arial"/>
              </w:rPr>
              <w:t>Default</w:t>
            </w:r>
          </w:p>
        </w:tc>
      </w:tr>
      <w:tr w:rsidR="00E36F0E" w:rsidRPr="003407D1" w14:paraId="54061887" w14:textId="77777777" w:rsidTr="00506E2F">
        <w:trPr>
          <w:jc w:val="center"/>
        </w:trPr>
        <w:tc>
          <w:tcPr>
            <w:tcW w:w="2685" w:type="dxa"/>
            <w:gridSpan w:val="3"/>
            <w:tcBorders>
              <w:top w:val="single" w:sz="4" w:space="0" w:color="auto"/>
              <w:left w:val="single" w:sz="4" w:space="0" w:color="auto"/>
              <w:bottom w:val="single" w:sz="4" w:space="0" w:color="auto"/>
              <w:right w:val="single" w:sz="4" w:space="0" w:color="auto"/>
            </w:tcBorders>
          </w:tcPr>
          <w:p w14:paraId="4F0F99D3" w14:textId="77777777" w:rsidR="00E36F0E" w:rsidRPr="003407D1" w:rsidRDefault="00393DC0" w:rsidP="00E36F0E">
            <w:pPr>
              <w:spacing w:line="256" w:lineRule="auto"/>
              <w:jc w:val="right"/>
              <w:rPr>
                <w:rFonts w:cs="Arial"/>
              </w:rPr>
            </w:pPr>
            <w:r w:rsidRPr="003407D1">
              <w:rPr>
                <w:rFonts w:cs="Arial"/>
                <w:b/>
              </w:rPr>
              <w:t>Retained</w:t>
            </w:r>
          </w:p>
        </w:tc>
        <w:tc>
          <w:tcPr>
            <w:tcW w:w="6580" w:type="dxa"/>
            <w:gridSpan w:val="4"/>
            <w:tcBorders>
              <w:top w:val="single" w:sz="4" w:space="0" w:color="auto"/>
              <w:left w:val="single" w:sz="4" w:space="0" w:color="auto"/>
              <w:bottom w:val="single" w:sz="4" w:space="0" w:color="auto"/>
              <w:right w:val="single" w:sz="4" w:space="0" w:color="auto"/>
            </w:tcBorders>
            <w:vAlign w:val="center"/>
            <w:hideMark/>
          </w:tcPr>
          <w:p w14:paraId="248D1908" w14:textId="77777777" w:rsidR="00E36F0E" w:rsidRPr="003407D1" w:rsidRDefault="00393DC0" w:rsidP="00E36F0E">
            <w:pPr>
              <w:spacing w:line="256" w:lineRule="auto"/>
              <w:rPr>
                <w:rFonts w:cs="Arial"/>
              </w:rPr>
            </w:pPr>
            <w:r w:rsidRPr="003407D1">
              <w:rPr>
                <w:rFonts w:cs="Arial"/>
              </w:rPr>
              <w:t>No</w:t>
            </w:r>
          </w:p>
        </w:tc>
      </w:tr>
      <w:tr w:rsidR="00E36F0E" w:rsidRPr="003407D1" w14:paraId="423B2E4A" w14:textId="77777777" w:rsidTr="00506E2F">
        <w:trPr>
          <w:trHeight w:val="70"/>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808080"/>
          </w:tcPr>
          <w:p w14:paraId="08E7DDF8" w14:textId="77777777" w:rsidR="00E36F0E" w:rsidRPr="003407D1" w:rsidRDefault="00E36F0E" w:rsidP="00E36F0E">
            <w:pPr>
              <w:spacing w:line="256" w:lineRule="auto"/>
              <w:rPr>
                <w:rFonts w:cs="Arial"/>
              </w:rPr>
            </w:pPr>
          </w:p>
        </w:tc>
      </w:tr>
      <w:tr w:rsidR="00E36F0E" w:rsidRPr="003407D1" w14:paraId="501B01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36B9363" w14:textId="77777777" w:rsidR="00E36F0E" w:rsidRPr="003407D1" w:rsidRDefault="00393DC0" w:rsidP="00E36F0E">
            <w:pPr>
              <w:jc w:val="center"/>
              <w:rPr>
                <w:rFonts w:cs="Arial"/>
                <w:b/>
              </w:rPr>
            </w:pPr>
            <w:r w:rsidRPr="003407D1">
              <w:rPr>
                <w:rFonts w:cs="Arial"/>
                <w:b/>
              </w:rPr>
              <w:t>R/O</w:t>
            </w:r>
          </w:p>
        </w:tc>
        <w:tc>
          <w:tcPr>
            <w:tcW w:w="189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1023A40" w14:textId="77777777" w:rsidR="00E36F0E" w:rsidRPr="003407D1" w:rsidRDefault="00393DC0" w:rsidP="00E36F0E">
            <w:pPr>
              <w:rPr>
                <w:rFonts w:cs="Arial"/>
                <w:b/>
              </w:rPr>
            </w:pPr>
            <w:r w:rsidRPr="003407D1">
              <w:rPr>
                <w:rFonts w:cs="Arial"/>
                <w:b/>
              </w:rPr>
              <w:t>Name</w:t>
            </w:r>
          </w:p>
        </w:tc>
        <w:tc>
          <w:tcPr>
            <w:tcW w:w="1080" w:type="dxa"/>
            <w:gridSpan w:val="2"/>
            <w:tcBorders>
              <w:top w:val="single" w:sz="4" w:space="0" w:color="auto"/>
              <w:left w:val="single" w:sz="4" w:space="0" w:color="auto"/>
              <w:bottom w:val="single" w:sz="4" w:space="0" w:color="auto"/>
              <w:right w:val="single" w:sz="4" w:space="0" w:color="auto"/>
            </w:tcBorders>
            <w:shd w:val="clear" w:color="auto" w:fill="A6A6A6"/>
            <w:hideMark/>
          </w:tcPr>
          <w:p w14:paraId="4D815156" w14:textId="77777777" w:rsidR="00E36F0E" w:rsidRPr="003407D1" w:rsidRDefault="00393DC0" w:rsidP="00E36F0E">
            <w:pPr>
              <w:rPr>
                <w:rFonts w:cs="Arial"/>
                <w:b/>
              </w:rPr>
            </w:pPr>
            <w:r w:rsidRPr="003407D1">
              <w:rPr>
                <w:rFonts w:cs="Arial"/>
                <w:b/>
              </w:rPr>
              <w:t>Type</w:t>
            </w:r>
          </w:p>
        </w:tc>
        <w:tc>
          <w:tcPr>
            <w:tcW w:w="216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51A30E6" w14:textId="77777777" w:rsidR="00E36F0E" w:rsidRPr="003407D1" w:rsidRDefault="00393DC0" w:rsidP="00E36F0E">
            <w:pPr>
              <w:rPr>
                <w:rFonts w:cs="Arial"/>
                <w:b/>
              </w:rPr>
            </w:pPr>
            <w:r w:rsidRPr="003407D1">
              <w:rPr>
                <w:rFonts w:cs="Arial"/>
                <w:b/>
              </w:rPr>
              <w:t>Literals</w:t>
            </w:r>
          </w:p>
        </w:tc>
        <w:tc>
          <w:tcPr>
            <w:tcW w:w="144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8D2D900" w14:textId="77777777" w:rsidR="00E36F0E" w:rsidRPr="003407D1" w:rsidRDefault="00393DC0" w:rsidP="00E36F0E">
            <w:pPr>
              <w:rPr>
                <w:rFonts w:cs="Arial"/>
                <w:b/>
              </w:rPr>
            </w:pPr>
            <w:r w:rsidRPr="003407D1">
              <w:rPr>
                <w:rFonts w:cs="Arial"/>
                <w:b/>
              </w:rPr>
              <w:t>Value</w:t>
            </w:r>
          </w:p>
        </w:tc>
        <w:tc>
          <w:tcPr>
            <w:tcW w:w="20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BDB88C7" w14:textId="77777777" w:rsidR="00E36F0E" w:rsidRPr="003407D1" w:rsidRDefault="00393DC0" w:rsidP="00E36F0E">
            <w:pPr>
              <w:rPr>
                <w:rFonts w:cs="Arial"/>
                <w:b/>
              </w:rPr>
            </w:pPr>
            <w:r w:rsidRPr="003407D1">
              <w:rPr>
                <w:rFonts w:cs="Arial"/>
                <w:b/>
              </w:rPr>
              <w:t>Description</w:t>
            </w:r>
          </w:p>
        </w:tc>
      </w:tr>
      <w:tr w:rsidR="00E36F0E" w:rsidRPr="003407D1" w14:paraId="25D576CC" w14:textId="77777777" w:rsidTr="00506E2F">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D9D9D9"/>
          </w:tcPr>
          <w:p w14:paraId="37146E3A" w14:textId="77777777" w:rsidR="00E36F0E" w:rsidRPr="003407D1" w:rsidRDefault="00393DC0" w:rsidP="00E36F0E">
            <w:pPr>
              <w:rPr>
                <w:rFonts w:cs="Arial"/>
                <w:b/>
              </w:rPr>
            </w:pPr>
            <w:r w:rsidRPr="003407D1">
              <w:rPr>
                <w:rFonts w:cs="Arial"/>
                <w:b/>
              </w:rPr>
              <w:t>Request</w:t>
            </w:r>
          </w:p>
        </w:tc>
      </w:tr>
      <w:tr w:rsidR="00E36F0E" w:rsidRPr="003407D1" w14:paraId="0D19404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93B2DC7"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3E57F193" w14:textId="77777777" w:rsidR="00E36F0E" w:rsidRPr="003407D1" w:rsidRDefault="00393DC0" w:rsidP="00E36F0E">
            <w:pPr>
              <w:rPr>
                <w:rFonts w:cs="Arial"/>
              </w:rPr>
            </w:pPr>
            <w:r w:rsidRPr="003407D1">
              <w:rPr>
                <w:rFonts w:cs="Arial"/>
              </w:rPr>
              <w:t>appId</w:t>
            </w:r>
          </w:p>
        </w:tc>
        <w:tc>
          <w:tcPr>
            <w:tcW w:w="1080" w:type="dxa"/>
            <w:gridSpan w:val="2"/>
            <w:tcBorders>
              <w:top w:val="single" w:sz="4" w:space="0" w:color="auto"/>
              <w:left w:val="single" w:sz="4" w:space="0" w:color="auto"/>
              <w:bottom w:val="single" w:sz="4" w:space="0" w:color="auto"/>
              <w:right w:val="single" w:sz="4" w:space="0" w:color="auto"/>
            </w:tcBorders>
          </w:tcPr>
          <w:p w14:paraId="4EDB7CC7"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554EB91B"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48202058" w14:textId="77777777" w:rsidR="00E36F0E" w:rsidRPr="003407D1" w:rsidRDefault="00393DC0" w:rsidP="00E36F0E">
            <w:pPr>
              <w:rPr>
                <w:rFonts w:cs="Arial"/>
              </w:rPr>
            </w:pPr>
            <w:r w:rsidRPr="003407D1">
              <w:rPr>
                <w:rFonts w:cs="Arial"/>
              </w:rPr>
              <w:t>Char Value:0-255</w:t>
            </w:r>
          </w:p>
          <w:p w14:paraId="13859A27" w14:textId="77777777" w:rsidR="00E36F0E" w:rsidRPr="003407D1" w:rsidRDefault="00393DC0" w:rsidP="00E36F0E">
            <w:pPr>
              <w:rPr>
                <w:rFonts w:cs="Arial"/>
                <w:highlight w:val="yellow"/>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077776E7" w14:textId="77777777" w:rsidR="00E36F0E" w:rsidRPr="003407D1" w:rsidRDefault="00393DC0" w:rsidP="00E36F0E">
            <w:pPr>
              <w:rPr>
                <w:rFonts w:cs="Arial"/>
              </w:rPr>
            </w:pPr>
            <w:r w:rsidRPr="003407D1">
              <w:rPr>
                <w:rFonts w:cs="Arial"/>
              </w:rPr>
              <w:t>WIR Client AppId</w:t>
            </w:r>
          </w:p>
        </w:tc>
      </w:tr>
      <w:tr w:rsidR="00E36F0E" w:rsidRPr="003407D1" w14:paraId="7C7AF17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CC2CA44"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77D66592" w14:textId="77777777" w:rsidR="00E36F0E" w:rsidRPr="003407D1" w:rsidRDefault="00393DC0" w:rsidP="00E36F0E">
            <w:pPr>
              <w:rPr>
                <w:rFonts w:cs="Arial"/>
              </w:rPr>
            </w:pPr>
            <w:r w:rsidRPr="003407D1">
              <w:rPr>
                <w:rFonts w:cs="Arial"/>
              </w:rPr>
              <w:t>allocId</w:t>
            </w:r>
          </w:p>
        </w:tc>
        <w:tc>
          <w:tcPr>
            <w:tcW w:w="1080" w:type="dxa"/>
            <w:gridSpan w:val="2"/>
            <w:tcBorders>
              <w:top w:val="single" w:sz="4" w:space="0" w:color="auto"/>
              <w:left w:val="single" w:sz="4" w:space="0" w:color="auto"/>
              <w:bottom w:val="single" w:sz="4" w:space="0" w:color="auto"/>
              <w:right w:val="single" w:sz="4" w:space="0" w:color="auto"/>
            </w:tcBorders>
          </w:tcPr>
          <w:p w14:paraId="77038E31"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tcPr>
          <w:p w14:paraId="5E72ED41"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A04AF66"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tcPr>
          <w:p w14:paraId="20C9E5A0" w14:textId="77777777" w:rsidR="00E36F0E" w:rsidRPr="003407D1" w:rsidRDefault="00393DC0" w:rsidP="00E36F0E">
            <w:pPr>
              <w:rPr>
                <w:rFonts w:cs="Arial"/>
              </w:rPr>
            </w:pPr>
            <w:r w:rsidRPr="003407D1">
              <w:rPr>
                <w:rFonts w:cs="Arial"/>
              </w:rPr>
              <w:t>Allocation ID will be assigned by WIR</w:t>
            </w:r>
          </w:p>
        </w:tc>
      </w:tr>
      <w:tr w:rsidR="00E36F0E" w:rsidRPr="003407D1" w14:paraId="6C8954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38EEB08"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6CDB4262" w14:textId="77777777" w:rsidR="00E36F0E" w:rsidRPr="003407D1" w:rsidRDefault="00393DC0" w:rsidP="00E36F0E">
            <w:pPr>
              <w:rPr>
                <w:rFonts w:cs="Arial"/>
              </w:rPr>
            </w:pPr>
            <w:r w:rsidRPr="003407D1">
              <w:rPr>
                <w:rFonts w:cs="Arial"/>
              </w:rPr>
              <w:t>IntentType</w:t>
            </w:r>
          </w:p>
        </w:tc>
        <w:tc>
          <w:tcPr>
            <w:tcW w:w="1080" w:type="dxa"/>
            <w:gridSpan w:val="2"/>
            <w:tcBorders>
              <w:top w:val="single" w:sz="4" w:space="0" w:color="auto"/>
              <w:left w:val="single" w:sz="4" w:space="0" w:color="auto"/>
              <w:bottom w:val="single" w:sz="4" w:space="0" w:color="auto"/>
              <w:right w:val="single" w:sz="4" w:space="0" w:color="auto"/>
            </w:tcBorders>
          </w:tcPr>
          <w:p w14:paraId="328E9773"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2354D558"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08895E26"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18ED8EBB" w14:textId="77777777" w:rsidR="00E36F0E" w:rsidRPr="003407D1" w:rsidRDefault="00393DC0" w:rsidP="00E36F0E">
            <w:pPr>
              <w:rPr>
                <w:rFonts w:cs="Arial"/>
                <w:highlight w:val="yellow"/>
              </w:rPr>
            </w:pPr>
            <w:r w:rsidRPr="003407D1">
              <w:rPr>
                <w:rFonts w:cs="Arial"/>
              </w:rPr>
              <w:t>Intent Type</w:t>
            </w:r>
          </w:p>
        </w:tc>
      </w:tr>
      <w:tr w:rsidR="00E36F0E" w:rsidRPr="003407D1" w14:paraId="5CB481A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B8A176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BAF9D69"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B368F67"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728161E" w14:textId="77777777" w:rsidR="00E36F0E" w:rsidRPr="003407D1" w:rsidRDefault="00393DC0" w:rsidP="00E36F0E">
            <w:pPr>
              <w:rPr>
                <w:rFonts w:cs="Arial"/>
              </w:rPr>
            </w:pPr>
            <w:r w:rsidRPr="003407D1">
              <w:rPr>
                <w:rFonts w:cs="Arial"/>
              </w:rPr>
              <w:t>Foreground</w:t>
            </w:r>
          </w:p>
        </w:tc>
        <w:tc>
          <w:tcPr>
            <w:tcW w:w="1440" w:type="dxa"/>
            <w:tcBorders>
              <w:top w:val="single" w:sz="4" w:space="0" w:color="auto"/>
              <w:left w:val="single" w:sz="4" w:space="0" w:color="auto"/>
              <w:bottom w:val="single" w:sz="4" w:space="0" w:color="auto"/>
              <w:right w:val="single" w:sz="4" w:space="0" w:color="auto"/>
            </w:tcBorders>
          </w:tcPr>
          <w:p w14:paraId="67E56379"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66260C58" w14:textId="77777777" w:rsidR="00E36F0E" w:rsidRPr="003407D1" w:rsidRDefault="00E36F0E" w:rsidP="00E36F0E">
            <w:pPr>
              <w:rPr>
                <w:rFonts w:cs="Arial"/>
                <w:highlight w:val="yellow"/>
              </w:rPr>
            </w:pPr>
          </w:p>
        </w:tc>
      </w:tr>
      <w:tr w:rsidR="00E36F0E" w:rsidRPr="003407D1" w14:paraId="51A6B0A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3DFD7C4"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D652EB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DBE7C12"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FAAAAF7" w14:textId="77777777" w:rsidR="00E36F0E" w:rsidRPr="003407D1" w:rsidRDefault="00393DC0" w:rsidP="00E36F0E">
            <w:pPr>
              <w:rPr>
                <w:rFonts w:cs="Arial"/>
              </w:rPr>
            </w:pPr>
            <w:r w:rsidRPr="003407D1">
              <w:rPr>
                <w:rFonts w:cs="Arial"/>
              </w:rPr>
              <w:t>Background_</w:t>
            </w:r>
          </w:p>
          <w:p w14:paraId="216D72EA" w14:textId="77777777" w:rsidR="00E36F0E" w:rsidRPr="003407D1" w:rsidRDefault="00393DC0" w:rsidP="00E36F0E">
            <w:pPr>
              <w:rPr>
                <w:rFonts w:cs="Arial"/>
              </w:rPr>
            </w:pPr>
            <w:r w:rsidRPr="003407D1">
              <w:rPr>
                <w:rFonts w:cs="Arial"/>
              </w:rPr>
              <w:t>BestEffort</w:t>
            </w:r>
          </w:p>
        </w:tc>
        <w:tc>
          <w:tcPr>
            <w:tcW w:w="1440" w:type="dxa"/>
            <w:tcBorders>
              <w:top w:val="single" w:sz="4" w:space="0" w:color="auto"/>
              <w:left w:val="single" w:sz="4" w:space="0" w:color="auto"/>
              <w:bottom w:val="single" w:sz="4" w:space="0" w:color="auto"/>
              <w:right w:val="single" w:sz="4" w:space="0" w:color="auto"/>
            </w:tcBorders>
          </w:tcPr>
          <w:p w14:paraId="7EDE42C9"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2FB519AC" w14:textId="77777777" w:rsidR="00E36F0E" w:rsidRPr="003407D1" w:rsidRDefault="00E36F0E" w:rsidP="00E36F0E">
            <w:pPr>
              <w:rPr>
                <w:rFonts w:cs="Arial"/>
                <w:highlight w:val="yellow"/>
              </w:rPr>
            </w:pPr>
          </w:p>
        </w:tc>
      </w:tr>
      <w:tr w:rsidR="00E36F0E" w:rsidRPr="003407D1" w14:paraId="141E747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2D4CAD9"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8768CD2"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70531A7"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D4EAA95" w14:textId="77777777" w:rsidR="00E36F0E" w:rsidRPr="003407D1" w:rsidRDefault="00393DC0" w:rsidP="00E36F0E">
            <w:pPr>
              <w:rPr>
                <w:rFonts w:cs="Arial"/>
              </w:rPr>
            </w:pPr>
            <w:r w:rsidRPr="003407D1">
              <w:rPr>
                <w:rFonts w:cs="Arial"/>
              </w:rPr>
              <w:t>Background_</w:t>
            </w:r>
          </w:p>
          <w:p w14:paraId="2DF30AF2" w14:textId="77777777" w:rsidR="00E36F0E" w:rsidRPr="003407D1" w:rsidRDefault="00393DC0" w:rsidP="00E36F0E">
            <w:pPr>
              <w:rPr>
                <w:rFonts w:cs="Arial"/>
              </w:rPr>
            </w:pPr>
            <w:r w:rsidRPr="003407D1">
              <w:rPr>
                <w:rFonts w:cs="Arial"/>
              </w:rPr>
              <w:t>Guaranteed</w:t>
            </w:r>
          </w:p>
        </w:tc>
        <w:tc>
          <w:tcPr>
            <w:tcW w:w="1440" w:type="dxa"/>
            <w:tcBorders>
              <w:top w:val="single" w:sz="4" w:space="0" w:color="auto"/>
              <w:left w:val="single" w:sz="4" w:space="0" w:color="auto"/>
              <w:bottom w:val="single" w:sz="4" w:space="0" w:color="auto"/>
              <w:right w:val="single" w:sz="4" w:space="0" w:color="auto"/>
            </w:tcBorders>
          </w:tcPr>
          <w:p w14:paraId="5FF7A035"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39C9F73B" w14:textId="77777777" w:rsidR="00E36F0E" w:rsidRPr="003407D1" w:rsidRDefault="00E36F0E" w:rsidP="00E36F0E">
            <w:pPr>
              <w:rPr>
                <w:rFonts w:cs="Arial"/>
                <w:highlight w:val="yellow"/>
              </w:rPr>
            </w:pPr>
          </w:p>
        </w:tc>
      </w:tr>
      <w:tr w:rsidR="00E36F0E" w:rsidRPr="003407D1" w14:paraId="1C53CC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F65DD0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1DC53E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C8C2F37"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8FC50CF" w14:textId="77777777" w:rsidR="00E36F0E" w:rsidRPr="003407D1" w:rsidRDefault="00393DC0" w:rsidP="00E36F0E">
            <w:pPr>
              <w:rPr>
                <w:rFonts w:cs="Arial"/>
              </w:rPr>
            </w:pPr>
            <w:r w:rsidRPr="003407D1">
              <w:rPr>
                <w:rFonts w:cs="Arial"/>
              </w:rPr>
              <w:t>Special</w:t>
            </w:r>
          </w:p>
        </w:tc>
        <w:tc>
          <w:tcPr>
            <w:tcW w:w="1440" w:type="dxa"/>
            <w:tcBorders>
              <w:top w:val="single" w:sz="4" w:space="0" w:color="auto"/>
              <w:left w:val="single" w:sz="4" w:space="0" w:color="auto"/>
              <w:bottom w:val="single" w:sz="4" w:space="0" w:color="auto"/>
              <w:right w:val="single" w:sz="4" w:space="0" w:color="auto"/>
            </w:tcBorders>
          </w:tcPr>
          <w:p w14:paraId="62B4EA8A"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5196AC10" w14:textId="77777777" w:rsidR="00E36F0E" w:rsidRPr="003407D1" w:rsidRDefault="00393DC0" w:rsidP="00E36F0E">
            <w:pPr>
              <w:spacing w:line="256" w:lineRule="auto"/>
              <w:rPr>
                <w:rFonts w:cs="Arial"/>
                <w:highlight w:val="yellow"/>
              </w:rPr>
            </w:pPr>
            <w:r w:rsidRPr="003407D1">
              <w:rPr>
                <w:rFonts w:cs="Arial"/>
              </w:rPr>
              <w:t>N/A</w:t>
            </w:r>
          </w:p>
        </w:tc>
      </w:tr>
      <w:tr w:rsidR="00E36F0E" w:rsidRPr="003407D1" w14:paraId="2DCF100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5D0EAA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AC601B9"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93CEAE1"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10B76F5" w14:textId="77777777" w:rsidR="00E36F0E" w:rsidRPr="003407D1" w:rsidRDefault="00393DC0" w:rsidP="00E36F0E">
            <w:pPr>
              <w:rPr>
                <w:rFonts w:cs="Arial"/>
              </w:rPr>
            </w:pPr>
            <w:r w:rsidRPr="003407D1">
              <w:rPr>
                <w:rFonts w:cs="Arial"/>
              </w:rPr>
              <w:t>OffPeak</w:t>
            </w:r>
          </w:p>
        </w:tc>
        <w:tc>
          <w:tcPr>
            <w:tcW w:w="1440" w:type="dxa"/>
            <w:tcBorders>
              <w:top w:val="single" w:sz="4" w:space="0" w:color="auto"/>
              <w:left w:val="single" w:sz="4" w:space="0" w:color="auto"/>
              <w:bottom w:val="single" w:sz="4" w:space="0" w:color="auto"/>
              <w:right w:val="single" w:sz="4" w:space="0" w:color="auto"/>
            </w:tcBorders>
          </w:tcPr>
          <w:p w14:paraId="4FDF57D7"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4639ADD8" w14:textId="77777777" w:rsidR="00E36F0E" w:rsidRPr="003407D1" w:rsidRDefault="00393DC0" w:rsidP="00E36F0E">
            <w:pPr>
              <w:spacing w:line="256" w:lineRule="auto"/>
              <w:rPr>
                <w:rFonts w:cs="Arial"/>
                <w:highlight w:val="yellow"/>
              </w:rPr>
            </w:pPr>
            <w:r w:rsidRPr="003407D1">
              <w:rPr>
                <w:rFonts w:cs="Arial"/>
              </w:rPr>
              <w:t>N/A for AV vehicles</w:t>
            </w:r>
          </w:p>
        </w:tc>
      </w:tr>
      <w:tr w:rsidR="00E36F0E" w:rsidRPr="003407D1" w14:paraId="54B97E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BA6F79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F746EC2"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0C9F6B2"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F09EBEC" w14:textId="77777777" w:rsidR="00E36F0E" w:rsidRPr="003407D1" w:rsidRDefault="00393DC0" w:rsidP="00E36F0E">
            <w:pPr>
              <w:rPr>
                <w:rFonts w:cs="Arial"/>
              </w:rPr>
            </w:pPr>
            <w:r w:rsidRPr="003407D1">
              <w:rPr>
                <w:rFonts w:cs="Arial"/>
              </w:rPr>
              <w:t>LAN_Only</w:t>
            </w:r>
          </w:p>
        </w:tc>
        <w:tc>
          <w:tcPr>
            <w:tcW w:w="1440" w:type="dxa"/>
            <w:tcBorders>
              <w:top w:val="single" w:sz="4" w:space="0" w:color="auto"/>
              <w:left w:val="single" w:sz="4" w:space="0" w:color="auto"/>
              <w:bottom w:val="single" w:sz="4" w:space="0" w:color="auto"/>
              <w:right w:val="single" w:sz="4" w:space="0" w:color="auto"/>
            </w:tcBorders>
          </w:tcPr>
          <w:p w14:paraId="5AAC8DBB" w14:textId="77777777" w:rsidR="00E36F0E" w:rsidRPr="003407D1" w:rsidRDefault="00393DC0" w:rsidP="00E36F0E">
            <w:pPr>
              <w:rPr>
                <w:rFonts w:cs="Arial"/>
              </w:rPr>
            </w:pPr>
            <w:r w:rsidRPr="003407D1">
              <w:rPr>
                <w:rFonts w:cs="Arial"/>
              </w:rPr>
              <w:t>0x5</w:t>
            </w:r>
          </w:p>
        </w:tc>
        <w:tc>
          <w:tcPr>
            <w:tcW w:w="2070" w:type="dxa"/>
            <w:tcBorders>
              <w:top w:val="single" w:sz="4" w:space="0" w:color="auto"/>
              <w:left w:val="single" w:sz="4" w:space="0" w:color="auto"/>
              <w:bottom w:val="single" w:sz="4" w:space="0" w:color="auto"/>
              <w:right w:val="single" w:sz="4" w:space="0" w:color="auto"/>
            </w:tcBorders>
          </w:tcPr>
          <w:p w14:paraId="28C62656" w14:textId="77777777" w:rsidR="00E36F0E" w:rsidRPr="003407D1" w:rsidRDefault="00393DC0" w:rsidP="00E36F0E">
            <w:pPr>
              <w:spacing w:line="256" w:lineRule="auto"/>
              <w:rPr>
                <w:rFonts w:cs="Arial"/>
                <w:highlight w:val="yellow"/>
              </w:rPr>
            </w:pPr>
            <w:r w:rsidRPr="003407D1">
              <w:rPr>
                <w:rFonts w:cs="Arial"/>
              </w:rPr>
              <w:t>Applicable to AV vehicles Only</w:t>
            </w:r>
          </w:p>
        </w:tc>
      </w:tr>
      <w:tr w:rsidR="00E36F0E" w:rsidRPr="003407D1" w14:paraId="11F909E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B2B0C8B"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6D8D1C2A" w14:textId="77777777" w:rsidR="00E36F0E" w:rsidRPr="003407D1" w:rsidRDefault="00393DC0" w:rsidP="00E36F0E">
            <w:pPr>
              <w:rPr>
                <w:rFonts w:cs="Arial"/>
              </w:rPr>
            </w:pPr>
            <w:r w:rsidRPr="003407D1">
              <w:rPr>
                <w:rFonts w:cs="Arial"/>
              </w:rPr>
              <w:t>InterfaceType</w:t>
            </w:r>
          </w:p>
        </w:tc>
        <w:tc>
          <w:tcPr>
            <w:tcW w:w="1080" w:type="dxa"/>
            <w:gridSpan w:val="2"/>
            <w:tcBorders>
              <w:top w:val="single" w:sz="4" w:space="0" w:color="auto"/>
              <w:left w:val="single" w:sz="4" w:space="0" w:color="auto"/>
              <w:bottom w:val="single" w:sz="4" w:space="0" w:color="auto"/>
              <w:right w:val="single" w:sz="4" w:space="0" w:color="auto"/>
            </w:tcBorders>
          </w:tcPr>
          <w:p w14:paraId="597E7835"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63D67A52"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361F794D"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707D4CD2" w14:textId="77777777" w:rsidR="00E36F0E" w:rsidRPr="003407D1" w:rsidRDefault="00393DC0" w:rsidP="00E36F0E">
            <w:pPr>
              <w:rPr>
                <w:rFonts w:cs="Arial"/>
                <w:highlight w:val="yellow"/>
              </w:rPr>
            </w:pPr>
            <w:r w:rsidRPr="003407D1">
              <w:rPr>
                <w:rFonts w:cs="Arial"/>
              </w:rPr>
              <w:t>Interface Type</w:t>
            </w:r>
          </w:p>
        </w:tc>
      </w:tr>
      <w:tr w:rsidR="00E36F0E" w:rsidRPr="003407D1" w14:paraId="3C3916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9FEA9D5"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9C616F6"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F6BB941"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2AEBCF2" w14:textId="77777777" w:rsidR="00E36F0E" w:rsidRPr="003407D1" w:rsidRDefault="00393DC0" w:rsidP="00E36F0E">
            <w:pPr>
              <w:rPr>
                <w:rFonts w:cs="Arial"/>
              </w:rPr>
            </w:pPr>
            <w:r w:rsidRPr="003407D1">
              <w:rPr>
                <w:rFonts w:cs="Arial"/>
              </w:rPr>
              <w:t>None</w:t>
            </w:r>
          </w:p>
        </w:tc>
        <w:tc>
          <w:tcPr>
            <w:tcW w:w="1440" w:type="dxa"/>
            <w:tcBorders>
              <w:top w:val="single" w:sz="4" w:space="0" w:color="auto"/>
              <w:left w:val="single" w:sz="4" w:space="0" w:color="auto"/>
              <w:bottom w:val="single" w:sz="4" w:space="0" w:color="auto"/>
              <w:right w:val="single" w:sz="4" w:space="0" w:color="auto"/>
            </w:tcBorders>
          </w:tcPr>
          <w:p w14:paraId="04934A96"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21A11897" w14:textId="77777777" w:rsidR="00E36F0E" w:rsidRPr="003407D1" w:rsidRDefault="00E36F0E" w:rsidP="00E36F0E">
            <w:pPr>
              <w:rPr>
                <w:rFonts w:cs="Arial"/>
                <w:highlight w:val="yellow"/>
              </w:rPr>
            </w:pPr>
          </w:p>
        </w:tc>
      </w:tr>
      <w:tr w:rsidR="00E36F0E" w:rsidRPr="003407D1" w14:paraId="365C2A7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52FDC57"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824DDE8"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961E120"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B066C47" w14:textId="77777777" w:rsidR="00E36F0E" w:rsidRPr="003407D1" w:rsidRDefault="00393DC0" w:rsidP="00E36F0E">
            <w:pPr>
              <w:rPr>
                <w:rFonts w:cs="Arial"/>
              </w:rPr>
            </w:pPr>
            <w:r w:rsidRPr="003407D1">
              <w:rPr>
                <w:rFonts w:cs="Arial"/>
              </w:rPr>
              <w:t>TcuCell</w:t>
            </w:r>
          </w:p>
        </w:tc>
        <w:tc>
          <w:tcPr>
            <w:tcW w:w="1440" w:type="dxa"/>
            <w:tcBorders>
              <w:top w:val="single" w:sz="4" w:space="0" w:color="auto"/>
              <w:left w:val="single" w:sz="4" w:space="0" w:color="auto"/>
              <w:bottom w:val="single" w:sz="4" w:space="0" w:color="auto"/>
              <w:right w:val="single" w:sz="4" w:space="0" w:color="auto"/>
            </w:tcBorders>
          </w:tcPr>
          <w:p w14:paraId="5074CFF6"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2C5AE6FC" w14:textId="77777777" w:rsidR="00E36F0E" w:rsidRPr="003407D1" w:rsidRDefault="00E36F0E" w:rsidP="00E36F0E">
            <w:pPr>
              <w:rPr>
                <w:rFonts w:cs="Arial"/>
                <w:highlight w:val="yellow"/>
              </w:rPr>
            </w:pPr>
          </w:p>
        </w:tc>
      </w:tr>
      <w:tr w:rsidR="00E36F0E" w:rsidRPr="003407D1" w14:paraId="48A72E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8D6C83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2CABDE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6E4AA1A"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D5E7718" w14:textId="77777777" w:rsidR="00E36F0E" w:rsidRPr="003407D1" w:rsidRDefault="00393DC0" w:rsidP="00E36F0E">
            <w:pPr>
              <w:rPr>
                <w:rFonts w:cs="Arial"/>
              </w:rPr>
            </w:pPr>
            <w:r w:rsidRPr="003407D1">
              <w:rPr>
                <w:rFonts w:cs="Arial"/>
              </w:rPr>
              <w:t>TcuWifi</w:t>
            </w:r>
          </w:p>
        </w:tc>
        <w:tc>
          <w:tcPr>
            <w:tcW w:w="1440" w:type="dxa"/>
            <w:tcBorders>
              <w:top w:val="single" w:sz="4" w:space="0" w:color="auto"/>
              <w:left w:val="single" w:sz="4" w:space="0" w:color="auto"/>
              <w:bottom w:val="single" w:sz="4" w:space="0" w:color="auto"/>
              <w:right w:val="single" w:sz="4" w:space="0" w:color="auto"/>
            </w:tcBorders>
          </w:tcPr>
          <w:p w14:paraId="1C0BB0C8"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0789B310" w14:textId="77777777" w:rsidR="00E36F0E" w:rsidRPr="003407D1" w:rsidRDefault="00E36F0E" w:rsidP="00E36F0E">
            <w:pPr>
              <w:rPr>
                <w:rFonts w:cs="Arial"/>
                <w:highlight w:val="yellow"/>
              </w:rPr>
            </w:pPr>
          </w:p>
        </w:tc>
      </w:tr>
      <w:tr w:rsidR="00E36F0E" w:rsidRPr="003407D1" w14:paraId="4C2F53F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0ADD01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715B650"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6FFE35E"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1C271DA" w14:textId="77777777" w:rsidR="00E36F0E" w:rsidRPr="003407D1" w:rsidRDefault="00393DC0" w:rsidP="00E36F0E">
            <w:pPr>
              <w:rPr>
                <w:rFonts w:cs="Arial"/>
              </w:rPr>
            </w:pPr>
            <w:r w:rsidRPr="003407D1">
              <w:rPr>
                <w:rFonts w:cs="Arial"/>
              </w:rPr>
              <w:t>SyncWifi</w:t>
            </w:r>
          </w:p>
        </w:tc>
        <w:tc>
          <w:tcPr>
            <w:tcW w:w="1440" w:type="dxa"/>
            <w:tcBorders>
              <w:top w:val="single" w:sz="4" w:space="0" w:color="auto"/>
              <w:left w:val="single" w:sz="4" w:space="0" w:color="auto"/>
              <w:bottom w:val="single" w:sz="4" w:space="0" w:color="auto"/>
              <w:right w:val="single" w:sz="4" w:space="0" w:color="auto"/>
            </w:tcBorders>
          </w:tcPr>
          <w:p w14:paraId="0B9696D5"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2B252CAB" w14:textId="77777777" w:rsidR="00E36F0E" w:rsidRPr="003407D1" w:rsidRDefault="00E36F0E" w:rsidP="00E36F0E">
            <w:pPr>
              <w:rPr>
                <w:rFonts w:cs="Arial"/>
                <w:highlight w:val="yellow"/>
              </w:rPr>
            </w:pPr>
          </w:p>
        </w:tc>
      </w:tr>
      <w:tr w:rsidR="00E36F0E" w:rsidRPr="003407D1" w14:paraId="090D79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EB42AC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0D8FEA9"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FAE7D59"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40BA528" w14:textId="77777777" w:rsidR="00E36F0E" w:rsidRPr="003407D1" w:rsidRDefault="00393DC0" w:rsidP="00E36F0E">
            <w:pPr>
              <w:rPr>
                <w:rFonts w:cs="Arial"/>
              </w:rPr>
            </w:pPr>
            <w:r w:rsidRPr="003407D1">
              <w:rPr>
                <w:rFonts w:cs="Arial"/>
              </w:rPr>
              <w:t>SyncApplink</w:t>
            </w:r>
          </w:p>
        </w:tc>
        <w:tc>
          <w:tcPr>
            <w:tcW w:w="1440" w:type="dxa"/>
            <w:tcBorders>
              <w:top w:val="single" w:sz="4" w:space="0" w:color="auto"/>
              <w:left w:val="single" w:sz="4" w:space="0" w:color="auto"/>
              <w:bottom w:val="single" w:sz="4" w:space="0" w:color="auto"/>
              <w:right w:val="single" w:sz="4" w:space="0" w:color="auto"/>
            </w:tcBorders>
          </w:tcPr>
          <w:p w14:paraId="7DCBE9F6"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12DB7B14" w14:textId="77777777" w:rsidR="00E36F0E" w:rsidRPr="003407D1" w:rsidRDefault="00393DC0" w:rsidP="00E36F0E">
            <w:pPr>
              <w:spacing w:line="256" w:lineRule="auto"/>
              <w:rPr>
                <w:rFonts w:cs="Arial"/>
                <w:highlight w:val="yellow"/>
              </w:rPr>
            </w:pPr>
            <w:r w:rsidRPr="003407D1">
              <w:rPr>
                <w:rFonts w:cs="Arial"/>
              </w:rPr>
              <w:t>Out of scope</w:t>
            </w:r>
          </w:p>
        </w:tc>
      </w:tr>
      <w:tr w:rsidR="00E36F0E" w:rsidRPr="003407D1" w14:paraId="59CAFB6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5035E4F"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D45EE1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ECAD533"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661C2E5" w14:textId="77777777" w:rsidR="00E36F0E" w:rsidRPr="003407D1" w:rsidRDefault="00393DC0" w:rsidP="00E36F0E">
            <w:pPr>
              <w:rPr>
                <w:rFonts w:cs="Arial"/>
              </w:rPr>
            </w:pPr>
            <w:r w:rsidRPr="003407D1">
              <w:rPr>
                <w:rFonts w:cs="Arial"/>
              </w:rPr>
              <w:t>TcubCell</w:t>
            </w:r>
          </w:p>
        </w:tc>
        <w:tc>
          <w:tcPr>
            <w:tcW w:w="1440" w:type="dxa"/>
            <w:tcBorders>
              <w:top w:val="single" w:sz="4" w:space="0" w:color="auto"/>
              <w:left w:val="single" w:sz="4" w:space="0" w:color="auto"/>
              <w:bottom w:val="single" w:sz="4" w:space="0" w:color="auto"/>
              <w:right w:val="single" w:sz="4" w:space="0" w:color="auto"/>
            </w:tcBorders>
          </w:tcPr>
          <w:p w14:paraId="3F7E9BF7" w14:textId="77777777" w:rsidR="00E36F0E" w:rsidRPr="003407D1" w:rsidRDefault="00393DC0" w:rsidP="00E36F0E">
            <w:pPr>
              <w:rPr>
                <w:rFonts w:cs="Arial"/>
              </w:rPr>
            </w:pPr>
            <w:r w:rsidRPr="003407D1">
              <w:rPr>
                <w:rFonts w:cs="Arial"/>
              </w:rPr>
              <w:t>0x5</w:t>
            </w:r>
          </w:p>
        </w:tc>
        <w:tc>
          <w:tcPr>
            <w:tcW w:w="2070" w:type="dxa"/>
            <w:tcBorders>
              <w:top w:val="single" w:sz="4" w:space="0" w:color="auto"/>
              <w:left w:val="single" w:sz="4" w:space="0" w:color="auto"/>
              <w:bottom w:val="single" w:sz="4" w:space="0" w:color="auto"/>
              <w:right w:val="single" w:sz="4" w:space="0" w:color="auto"/>
            </w:tcBorders>
          </w:tcPr>
          <w:p w14:paraId="77322539" w14:textId="77777777" w:rsidR="00E36F0E" w:rsidRPr="003407D1" w:rsidRDefault="00393DC0" w:rsidP="00E36F0E">
            <w:pPr>
              <w:spacing w:line="256" w:lineRule="auto"/>
              <w:rPr>
                <w:rFonts w:cs="Arial"/>
                <w:highlight w:val="yellow"/>
              </w:rPr>
            </w:pPr>
            <w:r w:rsidRPr="003407D1">
              <w:rPr>
                <w:rFonts w:cs="Arial"/>
              </w:rPr>
              <w:t>Applicable to AV vehicles Only</w:t>
            </w:r>
          </w:p>
        </w:tc>
      </w:tr>
      <w:tr w:rsidR="00E36F0E" w:rsidRPr="003407D1" w14:paraId="136604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B1ACC3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E197695"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1E6FDBC"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5A0D357" w14:textId="77777777" w:rsidR="00E36F0E" w:rsidRPr="003407D1" w:rsidRDefault="00393DC0" w:rsidP="00E36F0E">
            <w:pPr>
              <w:rPr>
                <w:rFonts w:cs="Arial"/>
              </w:rPr>
            </w:pPr>
            <w:r w:rsidRPr="003407D1">
              <w:rPr>
                <w:rFonts w:cs="Arial"/>
              </w:rPr>
              <w:t>TcubWifi</w:t>
            </w:r>
          </w:p>
        </w:tc>
        <w:tc>
          <w:tcPr>
            <w:tcW w:w="1440" w:type="dxa"/>
            <w:tcBorders>
              <w:top w:val="single" w:sz="4" w:space="0" w:color="auto"/>
              <w:left w:val="single" w:sz="4" w:space="0" w:color="auto"/>
              <w:bottom w:val="single" w:sz="4" w:space="0" w:color="auto"/>
              <w:right w:val="single" w:sz="4" w:space="0" w:color="auto"/>
            </w:tcBorders>
          </w:tcPr>
          <w:p w14:paraId="75D8735D" w14:textId="77777777" w:rsidR="00E36F0E" w:rsidRPr="003407D1" w:rsidRDefault="00393DC0" w:rsidP="00E36F0E">
            <w:pPr>
              <w:rPr>
                <w:rFonts w:cs="Arial"/>
              </w:rPr>
            </w:pPr>
            <w:r w:rsidRPr="003407D1">
              <w:rPr>
                <w:rFonts w:cs="Arial"/>
              </w:rPr>
              <w:t>0x6</w:t>
            </w:r>
          </w:p>
        </w:tc>
        <w:tc>
          <w:tcPr>
            <w:tcW w:w="2070" w:type="dxa"/>
            <w:tcBorders>
              <w:top w:val="single" w:sz="4" w:space="0" w:color="auto"/>
              <w:left w:val="single" w:sz="4" w:space="0" w:color="auto"/>
              <w:bottom w:val="single" w:sz="4" w:space="0" w:color="auto"/>
              <w:right w:val="single" w:sz="4" w:space="0" w:color="auto"/>
            </w:tcBorders>
          </w:tcPr>
          <w:p w14:paraId="0BCEB0EC" w14:textId="77777777" w:rsidR="00E36F0E" w:rsidRPr="003407D1" w:rsidRDefault="00393DC0" w:rsidP="00E36F0E">
            <w:pPr>
              <w:spacing w:line="256" w:lineRule="auto"/>
              <w:rPr>
                <w:rFonts w:cs="Arial"/>
                <w:highlight w:val="yellow"/>
              </w:rPr>
            </w:pPr>
            <w:r w:rsidRPr="003407D1">
              <w:rPr>
                <w:rFonts w:cs="Arial"/>
              </w:rPr>
              <w:t>Applicable to AV vehicles Only</w:t>
            </w:r>
          </w:p>
        </w:tc>
      </w:tr>
      <w:tr w:rsidR="00E36F0E" w:rsidRPr="003407D1" w14:paraId="55675FA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BBC411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01AE9E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38BF9C3"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BF9AC8B" w14:textId="77777777" w:rsidR="00E36F0E" w:rsidRPr="003407D1" w:rsidRDefault="00393DC0" w:rsidP="00E36F0E">
            <w:pPr>
              <w:rPr>
                <w:rFonts w:cs="Arial"/>
              </w:rPr>
            </w:pPr>
            <w:r w:rsidRPr="003407D1">
              <w:rPr>
                <w:rFonts w:cs="Arial"/>
              </w:rPr>
              <w:t>EspmLan</w:t>
            </w:r>
          </w:p>
        </w:tc>
        <w:tc>
          <w:tcPr>
            <w:tcW w:w="1440" w:type="dxa"/>
            <w:tcBorders>
              <w:top w:val="single" w:sz="4" w:space="0" w:color="auto"/>
              <w:left w:val="single" w:sz="4" w:space="0" w:color="auto"/>
              <w:bottom w:val="single" w:sz="4" w:space="0" w:color="auto"/>
              <w:right w:val="single" w:sz="4" w:space="0" w:color="auto"/>
            </w:tcBorders>
          </w:tcPr>
          <w:p w14:paraId="145D3055" w14:textId="77777777" w:rsidR="00E36F0E" w:rsidRPr="003407D1" w:rsidRDefault="00393DC0" w:rsidP="00E36F0E">
            <w:pPr>
              <w:rPr>
                <w:rFonts w:cs="Arial"/>
              </w:rPr>
            </w:pPr>
            <w:r w:rsidRPr="003407D1">
              <w:rPr>
                <w:rFonts w:cs="Arial"/>
              </w:rPr>
              <w:t>0x7</w:t>
            </w:r>
          </w:p>
        </w:tc>
        <w:tc>
          <w:tcPr>
            <w:tcW w:w="2070" w:type="dxa"/>
            <w:tcBorders>
              <w:top w:val="single" w:sz="4" w:space="0" w:color="auto"/>
              <w:left w:val="single" w:sz="4" w:space="0" w:color="auto"/>
              <w:bottom w:val="single" w:sz="4" w:space="0" w:color="auto"/>
              <w:right w:val="single" w:sz="4" w:space="0" w:color="auto"/>
            </w:tcBorders>
          </w:tcPr>
          <w:p w14:paraId="5613EC91" w14:textId="77777777" w:rsidR="00E36F0E" w:rsidRPr="003407D1" w:rsidRDefault="00393DC0" w:rsidP="00E36F0E">
            <w:pPr>
              <w:spacing w:line="256" w:lineRule="auto"/>
              <w:rPr>
                <w:rFonts w:cs="Arial"/>
                <w:highlight w:val="yellow"/>
              </w:rPr>
            </w:pPr>
            <w:r w:rsidRPr="003407D1">
              <w:rPr>
                <w:rFonts w:cs="Arial"/>
              </w:rPr>
              <w:t>Applicable to AV vehicles Only</w:t>
            </w:r>
          </w:p>
        </w:tc>
      </w:tr>
      <w:tr w:rsidR="00E36F0E" w:rsidRPr="003407D1" w14:paraId="6441CE1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9CD4F7F"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46FC66D"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F1C3736"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87EF6DF" w14:textId="77777777" w:rsidR="00E36F0E" w:rsidRPr="003407D1" w:rsidRDefault="00393DC0" w:rsidP="00E36F0E">
            <w:pPr>
              <w:rPr>
                <w:rFonts w:cs="Arial"/>
              </w:rPr>
            </w:pPr>
            <w:r w:rsidRPr="003407D1">
              <w:rPr>
                <w:rFonts w:cs="Arial"/>
              </w:rPr>
              <w:t>DdsmLan</w:t>
            </w:r>
          </w:p>
        </w:tc>
        <w:tc>
          <w:tcPr>
            <w:tcW w:w="1440" w:type="dxa"/>
            <w:tcBorders>
              <w:top w:val="single" w:sz="4" w:space="0" w:color="auto"/>
              <w:left w:val="single" w:sz="4" w:space="0" w:color="auto"/>
              <w:bottom w:val="single" w:sz="4" w:space="0" w:color="auto"/>
              <w:right w:val="single" w:sz="4" w:space="0" w:color="auto"/>
            </w:tcBorders>
          </w:tcPr>
          <w:p w14:paraId="19D1A434" w14:textId="77777777" w:rsidR="00E36F0E" w:rsidRPr="003407D1" w:rsidRDefault="00393DC0" w:rsidP="00E36F0E">
            <w:pPr>
              <w:rPr>
                <w:rFonts w:cs="Arial"/>
              </w:rPr>
            </w:pPr>
            <w:r w:rsidRPr="003407D1">
              <w:rPr>
                <w:rFonts w:cs="Arial"/>
              </w:rPr>
              <w:t>0x8</w:t>
            </w:r>
          </w:p>
        </w:tc>
        <w:tc>
          <w:tcPr>
            <w:tcW w:w="2070" w:type="dxa"/>
            <w:tcBorders>
              <w:top w:val="single" w:sz="4" w:space="0" w:color="auto"/>
              <w:left w:val="single" w:sz="4" w:space="0" w:color="auto"/>
              <w:bottom w:val="single" w:sz="4" w:space="0" w:color="auto"/>
              <w:right w:val="single" w:sz="4" w:space="0" w:color="auto"/>
            </w:tcBorders>
          </w:tcPr>
          <w:p w14:paraId="1A95148B" w14:textId="77777777" w:rsidR="00E36F0E" w:rsidRPr="003407D1" w:rsidRDefault="00393DC0" w:rsidP="00E36F0E">
            <w:pPr>
              <w:rPr>
                <w:rFonts w:cs="Arial"/>
                <w:highlight w:val="yellow"/>
              </w:rPr>
            </w:pPr>
            <w:r w:rsidRPr="003407D1">
              <w:rPr>
                <w:rFonts w:cs="Arial"/>
              </w:rPr>
              <w:t>Applicable to AV vehicles Only</w:t>
            </w:r>
          </w:p>
        </w:tc>
      </w:tr>
      <w:tr w:rsidR="00E36F0E" w:rsidRPr="003407D1" w14:paraId="747EB81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B8B5D82"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C8F1D5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964852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0549252" w14:textId="77777777" w:rsidR="00E36F0E" w:rsidRPr="003407D1" w:rsidRDefault="00393DC0" w:rsidP="00E36F0E">
            <w:pPr>
              <w:rPr>
                <w:rFonts w:cs="Arial"/>
              </w:rPr>
            </w:pPr>
            <w:r w:rsidRPr="003407D1">
              <w:rPr>
                <w:rFonts w:cs="Arial"/>
              </w:rPr>
              <w:t>Error</w:t>
            </w:r>
          </w:p>
        </w:tc>
        <w:tc>
          <w:tcPr>
            <w:tcW w:w="1440" w:type="dxa"/>
            <w:tcBorders>
              <w:top w:val="single" w:sz="4" w:space="0" w:color="auto"/>
              <w:left w:val="single" w:sz="4" w:space="0" w:color="auto"/>
              <w:bottom w:val="single" w:sz="4" w:space="0" w:color="auto"/>
              <w:right w:val="single" w:sz="4" w:space="0" w:color="auto"/>
            </w:tcBorders>
          </w:tcPr>
          <w:p w14:paraId="477DF7E8" w14:textId="77777777" w:rsidR="00E36F0E" w:rsidRPr="003407D1" w:rsidRDefault="00393DC0" w:rsidP="00E36F0E">
            <w:pPr>
              <w:rPr>
                <w:rFonts w:cs="Arial"/>
              </w:rPr>
            </w:pPr>
            <w:r w:rsidRPr="003407D1">
              <w:rPr>
                <w:rFonts w:cs="Arial"/>
              </w:rPr>
              <w:t>0x9</w:t>
            </w:r>
          </w:p>
        </w:tc>
        <w:tc>
          <w:tcPr>
            <w:tcW w:w="2070" w:type="dxa"/>
            <w:tcBorders>
              <w:top w:val="single" w:sz="4" w:space="0" w:color="auto"/>
              <w:left w:val="single" w:sz="4" w:space="0" w:color="auto"/>
              <w:bottom w:val="single" w:sz="4" w:space="0" w:color="auto"/>
              <w:right w:val="single" w:sz="4" w:space="0" w:color="auto"/>
            </w:tcBorders>
          </w:tcPr>
          <w:p w14:paraId="469C47E3" w14:textId="77777777" w:rsidR="00E36F0E" w:rsidRPr="003407D1" w:rsidRDefault="00E36F0E" w:rsidP="00E36F0E">
            <w:pPr>
              <w:rPr>
                <w:rFonts w:cs="Arial"/>
                <w:highlight w:val="yellow"/>
              </w:rPr>
            </w:pPr>
          </w:p>
        </w:tc>
      </w:tr>
      <w:tr w:rsidR="00E36F0E" w:rsidRPr="003407D1" w14:paraId="2F0977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C682D88"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03A78DA8" w14:textId="77777777" w:rsidR="00E36F0E" w:rsidRPr="003407D1" w:rsidRDefault="00393DC0" w:rsidP="00E36F0E">
            <w:pPr>
              <w:rPr>
                <w:rFonts w:cs="Arial"/>
              </w:rPr>
            </w:pPr>
            <w:r w:rsidRPr="003407D1">
              <w:rPr>
                <w:rFonts w:cs="Arial"/>
              </w:rPr>
              <w:t>CellApnType</w:t>
            </w:r>
          </w:p>
        </w:tc>
        <w:tc>
          <w:tcPr>
            <w:tcW w:w="1080" w:type="dxa"/>
            <w:gridSpan w:val="2"/>
            <w:tcBorders>
              <w:top w:val="single" w:sz="4" w:space="0" w:color="auto"/>
              <w:left w:val="single" w:sz="4" w:space="0" w:color="auto"/>
              <w:bottom w:val="single" w:sz="4" w:space="0" w:color="auto"/>
              <w:right w:val="single" w:sz="4" w:space="0" w:color="auto"/>
            </w:tcBorders>
          </w:tcPr>
          <w:p w14:paraId="4DF211F0"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5AA70EF6"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55F5C6FC"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50DFA6A9" w14:textId="77777777" w:rsidR="00E36F0E" w:rsidRPr="003407D1" w:rsidRDefault="00393DC0" w:rsidP="00E36F0E">
            <w:pPr>
              <w:rPr>
                <w:rFonts w:cs="Arial"/>
                <w:highlight w:val="yellow"/>
              </w:rPr>
            </w:pPr>
            <w:r w:rsidRPr="003407D1">
              <w:rPr>
                <w:rFonts w:cs="Arial"/>
              </w:rPr>
              <w:t>Cellular APN Type</w:t>
            </w:r>
          </w:p>
        </w:tc>
      </w:tr>
      <w:tr w:rsidR="00E36F0E" w:rsidRPr="003407D1" w14:paraId="7EBEB41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93CA4CF"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68B565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A7C29D6"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85DD59A" w14:textId="77777777" w:rsidR="00E36F0E" w:rsidRPr="003407D1" w:rsidRDefault="00393DC0" w:rsidP="00E36F0E">
            <w:pPr>
              <w:rPr>
                <w:rFonts w:cs="Arial"/>
              </w:rPr>
            </w:pPr>
            <w:r w:rsidRPr="003407D1">
              <w:rPr>
                <w:rFonts w:cs="Arial"/>
              </w:rPr>
              <w:t>Internet</w:t>
            </w:r>
          </w:p>
        </w:tc>
        <w:tc>
          <w:tcPr>
            <w:tcW w:w="1440" w:type="dxa"/>
            <w:tcBorders>
              <w:top w:val="single" w:sz="4" w:space="0" w:color="auto"/>
              <w:left w:val="single" w:sz="4" w:space="0" w:color="auto"/>
              <w:bottom w:val="single" w:sz="4" w:space="0" w:color="auto"/>
              <w:right w:val="single" w:sz="4" w:space="0" w:color="auto"/>
            </w:tcBorders>
          </w:tcPr>
          <w:p w14:paraId="02D84D24"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3F140989" w14:textId="77777777" w:rsidR="00E36F0E" w:rsidRPr="003407D1" w:rsidRDefault="00E36F0E" w:rsidP="00E36F0E">
            <w:pPr>
              <w:rPr>
                <w:rFonts w:cs="Arial"/>
                <w:highlight w:val="yellow"/>
              </w:rPr>
            </w:pPr>
          </w:p>
        </w:tc>
      </w:tr>
      <w:tr w:rsidR="00E36F0E" w:rsidRPr="003407D1" w14:paraId="3BA482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510001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1DF760E"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4C09D85"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C67FE7E" w14:textId="77777777" w:rsidR="00E36F0E" w:rsidRPr="003407D1" w:rsidRDefault="00393DC0" w:rsidP="00E36F0E">
            <w:pPr>
              <w:rPr>
                <w:rFonts w:cs="Arial"/>
              </w:rPr>
            </w:pPr>
            <w:r w:rsidRPr="003407D1">
              <w:rPr>
                <w:rFonts w:cs="Arial"/>
              </w:rPr>
              <w:t>Ford</w:t>
            </w:r>
          </w:p>
        </w:tc>
        <w:tc>
          <w:tcPr>
            <w:tcW w:w="1440" w:type="dxa"/>
            <w:tcBorders>
              <w:top w:val="single" w:sz="4" w:space="0" w:color="auto"/>
              <w:left w:val="single" w:sz="4" w:space="0" w:color="auto"/>
              <w:bottom w:val="single" w:sz="4" w:space="0" w:color="auto"/>
              <w:right w:val="single" w:sz="4" w:space="0" w:color="auto"/>
            </w:tcBorders>
          </w:tcPr>
          <w:p w14:paraId="5C9AE60A"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3D77E54D" w14:textId="77777777" w:rsidR="00E36F0E" w:rsidRPr="003407D1" w:rsidRDefault="00E36F0E" w:rsidP="00E36F0E">
            <w:pPr>
              <w:rPr>
                <w:rFonts w:cs="Arial"/>
                <w:highlight w:val="yellow"/>
              </w:rPr>
            </w:pPr>
          </w:p>
        </w:tc>
      </w:tr>
      <w:tr w:rsidR="00E36F0E" w:rsidRPr="003407D1" w14:paraId="1F4C676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12AA10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B713315"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0C191C8"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D0287BD" w14:textId="77777777" w:rsidR="00E36F0E" w:rsidRPr="003407D1" w:rsidRDefault="00393DC0" w:rsidP="00E36F0E">
            <w:pPr>
              <w:rPr>
                <w:rFonts w:cs="Arial"/>
              </w:rPr>
            </w:pPr>
            <w:r w:rsidRPr="003407D1">
              <w:rPr>
                <w:rFonts w:cs="Arial"/>
              </w:rPr>
              <w:t>Tethering</w:t>
            </w:r>
          </w:p>
        </w:tc>
        <w:tc>
          <w:tcPr>
            <w:tcW w:w="1440" w:type="dxa"/>
            <w:tcBorders>
              <w:top w:val="single" w:sz="4" w:space="0" w:color="auto"/>
              <w:left w:val="single" w:sz="4" w:space="0" w:color="auto"/>
              <w:bottom w:val="single" w:sz="4" w:space="0" w:color="auto"/>
              <w:right w:val="single" w:sz="4" w:space="0" w:color="auto"/>
            </w:tcBorders>
          </w:tcPr>
          <w:p w14:paraId="551E2E95"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01EDEA91" w14:textId="77777777" w:rsidR="00E36F0E" w:rsidRPr="003407D1" w:rsidRDefault="00E36F0E" w:rsidP="00E36F0E">
            <w:pPr>
              <w:rPr>
                <w:rFonts w:cs="Arial"/>
                <w:highlight w:val="yellow"/>
              </w:rPr>
            </w:pPr>
          </w:p>
        </w:tc>
      </w:tr>
      <w:tr w:rsidR="00E36F0E" w:rsidRPr="003407D1" w14:paraId="471007C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12708F9"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190184A"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000B4E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62A1DCC" w14:textId="77777777" w:rsidR="00E36F0E" w:rsidRPr="003407D1" w:rsidRDefault="00393DC0" w:rsidP="00E36F0E">
            <w:pPr>
              <w:rPr>
                <w:rFonts w:cs="Arial"/>
              </w:rPr>
            </w:pPr>
            <w:r w:rsidRPr="003407D1">
              <w:rPr>
                <w:rFonts w:cs="Arial"/>
              </w:rPr>
              <w:t>FOTA</w:t>
            </w:r>
          </w:p>
        </w:tc>
        <w:tc>
          <w:tcPr>
            <w:tcW w:w="1440" w:type="dxa"/>
            <w:tcBorders>
              <w:top w:val="single" w:sz="4" w:space="0" w:color="auto"/>
              <w:left w:val="single" w:sz="4" w:space="0" w:color="auto"/>
              <w:bottom w:val="single" w:sz="4" w:space="0" w:color="auto"/>
              <w:right w:val="single" w:sz="4" w:space="0" w:color="auto"/>
            </w:tcBorders>
          </w:tcPr>
          <w:p w14:paraId="78C60761"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60160022" w14:textId="77777777" w:rsidR="00E36F0E" w:rsidRPr="003407D1" w:rsidRDefault="00E36F0E" w:rsidP="00E36F0E">
            <w:pPr>
              <w:rPr>
                <w:rFonts w:cs="Arial"/>
                <w:highlight w:val="yellow"/>
              </w:rPr>
            </w:pPr>
          </w:p>
        </w:tc>
      </w:tr>
      <w:tr w:rsidR="00E36F0E" w:rsidRPr="003407D1" w14:paraId="7D24740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D06EE3A"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DEE02DC"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EF078F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A5D09F8" w14:textId="77777777" w:rsidR="00E36F0E" w:rsidRPr="003407D1" w:rsidRDefault="00393DC0" w:rsidP="00E36F0E">
            <w:pPr>
              <w:rPr>
                <w:rFonts w:cs="Arial"/>
              </w:rPr>
            </w:pPr>
            <w:r w:rsidRPr="003407D1">
              <w:rPr>
                <w:rFonts w:cs="Arial"/>
              </w:rPr>
              <w:t>HTTP</w:t>
            </w:r>
          </w:p>
        </w:tc>
        <w:tc>
          <w:tcPr>
            <w:tcW w:w="1440" w:type="dxa"/>
            <w:tcBorders>
              <w:top w:val="single" w:sz="4" w:space="0" w:color="auto"/>
              <w:left w:val="single" w:sz="4" w:space="0" w:color="auto"/>
              <w:bottom w:val="single" w:sz="4" w:space="0" w:color="auto"/>
              <w:right w:val="single" w:sz="4" w:space="0" w:color="auto"/>
            </w:tcBorders>
          </w:tcPr>
          <w:p w14:paraId="5E546D6C"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67F6ABA9" w14:textId="77777777" w:rsidR="00E36F0E" w:rsidRPr="003407D1" w:rsidRDefault="00E36F0E" w:rsidP="00E36F0E">
            <w:pPr>
              <w:rPr>
                <w:rFonts w:cs="Arial"/>
                <w:highlight w:val="yellow"/>
              </w:rPr>
            </w:pPr>
          </w:p>
        </w:tc>
      </w:tr>
      <w:tr w:rsidR="00E36F0E" w:rsidRPr="003407D1" w14:paraId="0BFBBA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A83C6CB" w14:textId="77777777" w:rsidR="00E36F0E" w:rsidRPr="003407D1" w:rsidRDefault="00393DC0" w:rsidP="00E36F0E">
            <w:pPr>
              <w:jc w:val="center"/>
              <w:rPr>
                <w:rFonts w:cs="Arial"/>
              </w:rPr>
            </w:pPr>
            <w:r w:rsidRPr="003407D1">
              <w:rPr>
                <w:rFonts w:cs="Arial"/>
              </w:rPr>
              <w:lastRenderedPageBreak/>
              <w:t>R</w:t>
            </w:r>
          </w:p>
        </w:tc>
        <w:tc>
          <w:tcPr>
            <w:tcW w:w="1890" w:type="dxa"/>
            <w:tcBorders>
              <w:top w:val="single" w:sz="4" w:space="0" w:color="auto"/>
              <w:left w:val="single" w:sz="4" w:space="0" w:color="auto"/>
              <w:bottom w:val="single" w:sz="4" w:space="0" w:color="auto"/>
              <w:right w:val="single" w:sz="4" w:space="0" w:color="auto"/>
            </w:tcBorders>
          </w:tcPr>
          <w:p w14:paraId="2C6E5800" w14:textId="77777777" w:rsidR="00E36F0E" w:rsidRPr="003407D1" w:rsidRDefault="00393DC0" w:rsidP="00E36F0E">
            <w:pPr>
              <w:rPr>
                <w:rFonts w:cs="Arial"/>
              </w:rPr>
            </w:pPr>
            <w:r w:rsidRPr="003407D1">
              <w:rPr>
                <w:rFonts w:cs="Arial"/>
              </w:rPr>
              <w:t>PriorityLevel</w:t>
            </w:r>
          </w:p>
        </w:tc>
        <w:tc>
          <w:tcPr>
            <w:tcW w:w="1080" w:type="dxa"/>
            <w:gridSpan w:val="2"/>
            <w:tcBorders>
              <w:top w:val="single" w:sz="4" w:space="0" w:color="auto"/>
              <w:left w:val="single" w:sz="4" w:space="0" w:color="auto"/>
              <w:bottom w:val="single" w:sz="4" w:space="0" w:color="auto"/>
              <w:right w:val="single" w:sz="4" w:space="0" w:color="auto"/>
            </w:tcBorders>
          </w:tcPr>
          <w:p w14:paraId="2032D464"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590AB261"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0A6A19F8"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2372F3B2" w14:textId="77777777" w:rsidR="00E36F0E" w:rsidRPr="003407D1" w:rsidRDefault="00393DC0" w:rsidP="00E36F0E">
            <w:pPr>
              <w:rPr>
                <w:rFonts w:cs="Arial"/>
                <w:highlight w:val="yellow"/>
              </w:rPr>
            </w:pPr>
            <w:r w:rsidRPr="003407D1">
              <w:rPr>
                <w:rFonts w:cs="Arial"/>
              </w:rPr>
              <w:t>Priority Level</w:t>
            </w:r>
          </w:p>
        </w:tc>
      </w:tr>
      <w:tr w:rsidR="00E36F0E" w:rsidRPr="003407D1" w14:paraId="147A631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338FFD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CBCBB7E"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F71B46D"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823A9C4" w14:textId="77777777" w:rsidR="00E36F0E" w:rsidRPr="003407D1" w:rsidRDefault="00393DC0" w:rsidP="00E36F0E">
            <w:pPr>
              <w:rPr>
                <w:rFonts w:cs="Arial"/>
              </w:rPr>
            </w:pPr>
            <w:r w:rsidRPr="003407D1">
              <w:rPr>
                <w:rFonts w:cs="Arial"/>
              </w:rPr>
              <w:t>Priority 0</w:t>
            </w:r>
          </w:p>
        </w:tc>
        <w:tc>
          <w:tcPr>
            <w:tcW w:w="1440" w:type="dxa"/>
            <w:tcBorders>
              <w:top w:val="single" w:sz="4" w:space="0" w:color="auto"/>
              <w:left w:val="single" w:sz="4" w:space="0" w:color="auto"/>
              <w:bottom w:val="single" w:sz="4" w:space="0" w:color="auto"/>
              <w:right w:val="single" w:sz="4" w:space="0" w:color="auto"/>
            </w:tcBorders>
          </w:tcPr>
          <w:p w14:paraId="1B349AE6"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4C272319" w14:textId="77777777" w:rsidR="00E36F0E" w:rsidRPr="003407D1" w:rsidRDefault="00E36F0E" w:rsidP="00E36F0E">
            <w:pPr>
              <w:rPr>
                <w:rFonts w:cs="Arial"/>
                <w:highlight w:val="yellow"/>
              </w:rPr>
            </w:pPr>
          </w:p>
        </w:tc>
      </w:tr>
      <w:tr w:rsidR="00E36F0E" w:rsidRPr="003407D1" w14:paraId="184F7C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638C14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A5C6D2E"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6D55F1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2AEE0D5" w14:textId="77777777" w:rsidR="00E36F0E" w:rsidRPr="003407D1" w:rsidRDefault="00393DC0" w:rsidP="00E36F0E">
            <w:pPr>
              <w:rPr>
                <w:rFonts w:cs="Arial"/>
              </w:rPr>
            </w:pPr>
            <w:r w:rsidRPr="003407D1">
              <w:rPr>
                <w:rFonts w:cs="Arial"/>
              </w:rPr>
              <w:t>Priority 1</w:t>
            </w:r>
          </w:p>
        </w:tc>
        <w:tc>
          <w:tcPr>
            <w:tcW w:w="1440" w:type="dxa"/>
            <w:tcBorders>
              <w:top w:val="single" w:sz="4" w:space="0" w:color="auto"/>
              <w:left w:val="single" w:sz="4" w:space="0" w:color="auto"/>
              <w:bottom w:val="single" w:sz="4" w:space="0" w:color="auto"/>
              <w:right w:val="single" w:sz="4" w:space="0" w:color="auto"/>
            </w:tcBorders>
          </w:tcPr>
          <w:p w14:paraId="49F42A8A"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3710BDD6" w14:textId="77777777" w:rsidR="00E36F0E" w:rsidRPr="003407D1" w:rsidRDefault="00E36F0E" w:rsidP="00E36F0E">
            <w:pPr>
              <w:rPr>
                <w:rFonts w:cs="Arial"/>
                <w:highlight w:val="yellow"/>
              </w:rPr>
            </w:pPr>
          </w:p>
        </w:tc>
      </w:tr>
      <w:tr w:rsidR="00E36F0E" w:rsidRPr="003407D1" w14:paraId="2DCB76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C57F417"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53BF49E"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8241835"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BC175AE" w14:textId="77777777" w:rsidR="00E36F0E" w:rsidRPr="003407D1" w:rsidRDefault="00393DC0" w:rsidP="00E36F0E">
            <w:pPr>
              <w:rPr>
                <w:rFonts w:cs="Arial"/>
              </w:rPr>
            </w:pPr>
            <w:r w:rsidRPr="003407D1">
              <w:rPr>
                <w:rFonts w:cs="Arial"/>
              </w:rPr>
              <w:t>Priority 2</w:t>
            </w:r>
          </w:p>
        </w:tc>
        <w:tc>
          <w:tcPr>
            <w:tcW w:w="1440" w:type="dxa"/>
            <w:tcBorders>
              <w:top w:val="single" w:sz="4" w:space="0" w:color="auto"/>
              <w:left w:val="single" w:sz="4" w:space="0" w:color="auto"/>
              <w:bottom w:val="single" w:sz="4" w:space="0" w:color="auto"/>
              <w:right w:val="single" w:sz="4" w:space="0" w:color="auto"/>
            </w:tcBorders>
          </w:tcPr>
          <w:p w14:paraId="27CC788B"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6A392849" w14:textId="77777777" w:rsidR="00E36F0E" w:rsidRPr="003407D1" w:rsidRDefault="00E36F0E" w:rsidP="00E36F0E">
            <w:pPr>
              <w:rPr>
                <w:rFonts w:cs="Arial"/>
                <w:highlight w:val="yellow"/>
              </w:rPr>
            </w:pPr>
          </w:p>
        </w:tc>
      </w:tr>
      <w:tr w:rsidR="00E36F0E" w:rsidRPr="003407D1" w14:paraId="4DB7D18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198663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E9729F8"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831FA05"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0514D17" w14:textId="77777777" w:rsidR="00E36F0E" w:rsidRPr="003407D1" w:rsidRDefault="00393DC0" w:rsidP="00E36F0E">
            <w:pPr>
              <w:rPr>
                <w:rFonts w:cs="Arial"/>
              </w:rPr>
            </w:pPr>
            <w:r w:rsidRPr="003407D1">
              <w:rPr>
                <w:rFonts w:cs="Arial"/>
              </w:rPr>
              <w:t>Priority 3</w:t>
            </w:r>
          </w:p>
        </w:tc>
        <w:tc>
          <w:tcPr>
            <w:tcW w:w="1440" w:type="dxa"/>
            <w:tcBorders>
              <w:top w:val="single" w:sz="4" w:space="0" w:color="auto"/>
              <w:left w:val="single" w:sz="4" w:space="0" w:color="auto"/>
              <w:bottom w:val="single" w:sz="4" w:space="0" w:color="auto"/>
              <w:right w:val="single" w:sz="4" w:space="0" w:color="auto"/>
            </w:tcBorders>
          </w:tcPr>
          <w:p w14:paraId="4A071278"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0C5C5865" w14:textId="77777777" w:rsidR="00E36F0E" w:rsidRPr="003407D1" w:rsidRDefault="00E36F0E" w:rsidP="00E36F0E">
            <w:pPr>
              <w:rPr>
                <w:rFonts w:cs="Arial"/>
                <w:highlight w:val="yellow"/>
              </w:rPr>
            </w:pPr>
          </w:p>
        </w:tc>
      </w:tr>
      <w:tr w:rsidR="00E36F0E" w:rsidRPr="003407D1" w14:paraId="1CE4C1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FEE737A"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9D0C8B8"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9B0F390"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47CC869" w14:textId="77777777" w:rsidR="00E36F0E" w:rsidRPr="003407D1" w:rsidRDefault="00393DC0" w:rsidP="00E36F0E">
            <w:pPr>
              <w:rPr>
                <w:rFonts w:cs="Arial"/>
              </w:rPr>
            </w:pPr>
            <w:r w:rsidRPr="003407D1">
              <w:rPr>
                <w:rFonts w:cs="Arial"/>
              </w:rPr>
              <w:t>Priority 4</w:t>
            </w:r>
          </w:p>
        </w:tc>
        <w:tc>
          <w:tcPr>
            <w:tcW w:w="1440" w:type="dxa"/>
            <w:tcBorders>
              <w:top w:val="single" w:sz="4" w:space="0" w:color="auto"/>
              <w:left w:val="single" w:sz="4" w:space="0" w:color="auto"/>
              <w:bottom w:val="single" w:sz="4" w:space="0" w:color="auto"/>
              <w:right w:val="single" w:sz="4" w:space="0" w:color="auto"/>
            </w:tcBorders>
          </w:tcPr>
          <w:p w14:paraId="1221299B"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1D45E166" w14:textId="77777777" w:rsidR="00E36F0E" w:rsidRPr="003407D1" w:rsidRDefault="00E36F0E" w:rsidP="00E36F0E">
            <w:pPr>
              <w:rPr>
                <w:rFonts w:cs="Arial"/>
                <w:highlight w:val="yellow"/>
              </w:rPr>
            </w:pPr>
          </w:p>
        </w:tc>
      </w:tr>
      <w:tr w:rsidR="00E36F0E" w:rsidRPr="003407D1" w14:paraId="6E71F76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EDF1A5F"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20037911" w14:textId="77777777" w:rsidR="00E36F0E" w:rsidRPr="003407D1" w:rsidRDefault="00393DC0" w:rsidP="00E36F0E">
            <w:pPr>
              <w:rPr>
                <w:rFonts w:cs="Arial"/>
              </w:rPr>
            </w:pPr>
            <w:r w:rsidRPr="003407D1">
              <w:rPr>
                <w:rFonts w:cs="Arial"/>
              </w:rPr>
              <w:t>expiry</w:t>
            </w:r>
          </w:p>
        </w:tc>
        <w:tc>
          <w:tcPr>
            <w:tcW w:w="1080" w:type="dxa"/>
            <w:gridSpan w:val="2"/>
            <w:tcBorders>
              <w:top w:val="single" w:sz="4" w:space="0" w:color="auto"/>
              <w:left w:val="single" w:sz="4" w:space="0" w:color="auto"/>
              <w:bottom w:val="single" w:sz="4" w:space="0" w:color="auto"/>
              <w:right w:val="single" w:sz="4" w:space="0" w:color="auto"/>
            </w:tcBorders>
          </w:tcPr>
          <w:p w14:paraId="404850C0"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tcPr>
          <w:p w14:paraId="314EABD8"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32234BFF"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tcPr>
          <w:p w14:paraId="0F2736E7" w14:textId="77777777" w:rsidR="00E36F0E" w:rsidRPr="003407D1" w:rsidRDefault="00393DC0" w:rsidP="00E36F0E">
            <w:pPr>
              <w:rPr>
                <w:rFonts w:cs="Arial"/>
              </w:rPr>
            </w:pPr>
            <w:r w:rsidRPr="003407D1">
              <w:rPr>
                <w:rFonts w:cs="Arial"/>
              </w:rPr>
              <w:t>Expiration timer</w:t>
            </w:r>
          </w:p>
        </w:tc>
      </w:tr>
      <w:tr w:rsidR="00E36F0E" w:rsidRPr="003407D1" w14:paraId="07E5CF2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52D5987"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57D0568D" w14:textId="77777777" w:rsidR="00E36F0E" w:rsidRPr="003407D1" w:rsidRDefault="00393DC0" w:rsidP="00E36F0E">
            <w:pPr>
              <w:rPr>
                <w:rFonts w:cs="Arial"/>
              </w:rPr>
            </w:pPr>
            <w:r w:rsidRPr="003407D1">
              <w:rPr>
                <w:rFonts w:cs="Arial"/>
              </w:rPr>
              <w:t>OffPeakFlag</w:t>
            </w:r>
          </w:p>
        </w:tc>
        <w:tc>
          <w:tcPr>
            <w:tcW w:w="1080" w:type="dxa"/>
            <w:gridSpan w:val="2"/>
            <w:tcBorders>
              <w:top w:val="single" w:sz="4" w:space="0" w:color="auto"/>
              <w:left w:val="single" w:sz="4" w:space="0" w:color="auto"/>
              <w:bottom w:val="single" w:sz="4" w:space="0" w:color="auto"/>
              <w:right w:val="single" w:sz="4" w:space="0" w:color="auto"/>
            </w:tcBorders>
          </w:tcPr>
          <w:p w14:paraId="6E953623"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6D4AD187"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6A5508C6"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5B3E80F3" w14:textId="77777777" w:rsidR="00E36F0E" w:rsidRPr="003407D1" w:rsidRDefault="00393DC0" w:rsidP="00E36F0E">
            <w:pPr>
              <w:rPr>
                <w:rFonts w:cs="Arial"/>
                <w:highlight w:val="yellow"/>
              </w:rPr>
            </w:pPr>
            <w:r w:rsidRPr="003407D1">
              <w:rPr>
                <w:rFonts w:cs="Arial"/>
              </w:rPr>
              <w:t>Offpeak flag. N/A for AV vehicles</w:t>
            </w:r>
          </w:p>
        </w:tc>
      </w:tr>
      <w:tr w:rsidR="00E36F0E" w:rsidRPr="003407D1" w14:paraId="3ADBA55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648119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5D67C5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06D8DFD"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5ED286F" w14:textId="77777777" w:rsidR="00E36F0E" w:rsidRPr="003407D1" w:rsidRDefault="00393DC0" w:rsidP="00E36F0E">
            <w:pPr>
              <w:rPr>
                <w:rFonts w:cs="Arial"/>
              </w:rPr>
            </w:pPr>
            <w:r w:rsidRPr="003407D1">
              <w:rPr>
                <w:rFonts w:cs="Arial"/>
              </w:rPr>
              <w:t>No</w:t>
            </w:r>
          </w:p>
        </w:tc>
        <w:tc>
          <w:tcPr>
            <w:tcW w:w="1440" w:type="dxa"/>
            <w:tcBorders>
              <w:top w:val="single" w:sz="4" w:space="0" w:color="auto"/>
              <w:left w:val="single" w:sz="4" w:space="0" w:color="auto"/>
              <w:bottom w:val="single" w:sz="4" w:space="0" w:color="auto"/>
              <w:right w:val="single" w:sz="4" w:space="0" w:color="auto"/>
            </w:tcBorders>
          </w:tcPr>
          <w:p w14:paraId="6634F82C"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1921A5A0" w14:textId="77777777" w:rsidR="00E36F0E" w:rsidRPr="003407D1" w:rsidRDefault="00E36F0E" w:rsidP="00E36F0E">
            <w:pPr>
              <w:rPr>
                <w:rFonts w:cs="Arial"/>
                <w:highlight w:val="yellow"/>
              </w:rPr>
            </w:pPr>
          </w:p>
        </w:tc>
      </w:tr>
      <w:tr w:rsidR="00E36F0E" w:rsidRPr="003407D1" w14:paraId="4E6881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762FFFB"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C02FFF2"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A21D6DC"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F3C77A2" w14:textId="77777777" w:rsidR="00E36F0E" w:rsidRPr="003407D1" w:rsidRDefault="00393DC0" w:rsidP="00E36F0E">
            <w:pPr>
              <w:rPr>
                <w:rFonts w:cs="Arial"/>
              </w:rPr>
            </w:pPr>
            <w:r w:rsidRPr="003407D1">
              <w:rPr>
                <w:rFonts w:cs="Arial"/>
              </w:rPr>
              <w:t>Yes</w:t>
            </w:r>
          </w:p>
        </w:tc>
        <w:tc>
          <w:tcPr>
            <w:tcW w:w="1440" w:type="dxa"/>
            <w:tcBorders>
              <w:top w:val="single" w:sz="4" w:space="0" w:color="auto"/>
              <w:left w:val="single" w:sz="4" w:space="0" w:color="auto"/>
              <w:bottom w:val="single" w:sz="4" w:space="0" w:color="auto"/>
              <w:right w:val="single" w:sz="4" w:space="0" w:color="auto"/>
            </w:tcBorders>
          </w:tcPr>
          <w:p w14:paraId="7DC66727"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3F703330" w14:textId="77777777" w:rsidR="00E36F0E" w:rsidRPr="003407D1" w:rsidRDefault="00E36F0E" w:rsidP="00E36F0E">
            <w:pPr>
              <w:rPr>
                <w:rFonts w:cs="Arial"/>
                <w:highlight w:val="yellow"/>
              </w:rPr>
            </w:pPr>
          </w:p>
        </w:tc>
      </w:tr>
      <w:tr w:rsidR="00E36F0E" w:rsidRPr="003407D1" w14:paraId="363213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A311CF4" w14:textId="77777777" w:rsidR="00E36F0E" w:rsidRPr="003407D1" w:rsidRDefault="00393DC0" w:rsidP="00E36F0E">
            <w:pPr>
              <w:spacing w:line="256" w:lineRule="auto"/>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6930828C" w14:textId="77777777" w:rsidR="00E36F0E" w:rsidRPr="003407D1" w:rsidRDefault="00393DC0" w:rsidP="00E36F0E">
            <w:pPr>
              <w:spacing w:line="256" w:lineRule="auto"/>
              <w:rPr>
                <w:rFonts w:cs="Arial"/>
              </w:rPr>
            </w:pPr>
            <w:r w:rsidRPr="003407D1">
              <w:rPr>
                <w:rFonts w:cs="Arial"/>
              </w:rPr>
              <w:t>CellularOnlyFlag</w:t>
            </w:r>
          </w:p>
        </w:tc>
        <w:tc>
          <w:tcPr>
            <w:tcW w:w="1080" w:type="dxa"/>
            <w:gridSpan w:val="2"/>
            <w:tcBorders>
              <w:top w:val="single" w:sz="4" w:space="0" w:color="auto"/>
              <w:left w:val="single" w:sz="4" w:space="0" w:color="auto"/>
              <w:bottom w:val="single" w:sz="4" w:space="0" w:color="auto"/>
              <w:right w:val="single" w:sz="4" w:space="0" w:color="auto"/>
            </w:tcBorders>
          </w:tcPr>
          <w:p w14:paraId="050D20C3" w14:textId="77777777" w:rsidR="00E36F0E" w:rsidRPr="003407D1" w:rsidRDefault="00393DC0" w:rsidP="00E36F0E">
            <w:pPr>
              <w:spacing w:line="256" w:lineRule="auto"/>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63AE7B88" w14:textId="77777777" w:rsidR="00E36F0E" w:rsidRPr="003407D1" w:rsidRDefault="00393DC0" w:rsidP="00E36F0E">
            <w:pPr>
              <w:spacing w:line="256" w:lineRule="auto"/>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37C5EE11" w14:textId="77777777" w:rsidR="00E36F0E" w:rsidRPr="003407D1" w:rsidRDefault="00393DC0" w:rsidP="00E36F0E">
            <w:pPr>
              <w:spacing w:line="256" w:lineRule="auto"/>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3F4ADDF7" w14:textId="77777777" w:rsidR="00E36F0E" w:rsidRPr="003407D1" w:rsidRDefault="00393DC0" w:rsidP="00E36F0E">
            <w:pPr>
              <w:spacing w:line="256" w:lineRule="auto"/>
              <w:rPr>
                <w:rFonts w:cs="Arial"/>
              </w:rPr>
            </w:pPr>
            <w:r w:rsidRPr="003407D1">
              <w:rPr>
                <w:rFonts w:cs="Arial"/>
              </w:rPr>
              <w:t>Cellular Only Flag</w:t>
            </w:r>
          </w:p>
        </w:tc>
      </w:tr>
      <w:tr w:rsidR="00E36F0E" w:rsidRPr="003407D1" w14:paraId="4A2893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A2D012C" w14:textId="77777777" w:rsidR="00E36F0E" w:rsidRPr="003407D1" w:rsidRDefault="00E36F0E" w:rsidP="00E36F0E">
            <w:pPr>
              <w:spacing w:line="256" w:lineRule="auto"/>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B92CCF3" w14:textId="77777777" w:rsidR="00E36F0E" w:rsidRPr="003407D1" w:rsidRDefault="00E36F0E" w:rsidP="00E36F0E">
            <w:pPr>
              <w:spacing w:line="256" w:lineRule="auto"/>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9CD698E" w14:textId="77777777" w:rsidR="00E36F0E" w:rsidRPr="003407D1" w:rsidRDefault="00E36F0E" w:rsidP="00E36F0E">
            <w:pPr>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tcPr>
          <w:p w14:paraId="58576059" w14:textId="77777777" w:rsidR="00E36F0E" w:rsidRPr="003407D1" w:rsidRDefault="00393DC0" w:rsidP="00E36F0E">
            <w:pPr>
              <w:spacing w:line="256" w:lineRule="auto"/>
              <w:rPr>
                <w:rFonts w:cs="Arial"/>
              </w:rPr>
            </w:pPr>
            <w:r w:rsidRPr="003407D1">
              <w:rPr>
                <w:rFonts w:cs="Arial"/>
              </w:rPr>
              <w:t>No</w:t>
            </w:r>
          </w:p>
        </w:tc>
        <w:tc>
          <w:tcPr>
            <w:tcW w:w="1440" w:type="dxa"/>
            <w:tcBorders>
              <w:top w:val="single" w:sz="4" w:space="0" w:color="auto"/>
              <w:left w:val="single" w:sz="4" w:space="0" w:color="auto"/>
              <w:bottom w:val="single" w:sz="4" w:space="0" w:color="auto"/>
              <w:right w:val="single" w:sz="4" w:space="0" w:color="auto"/>
            </w:tcBorders>
          </w:tcPr>
          <w:p w14:paraId="2B182899" w14:textId="77777777" w:rsidR="00E36F0E" w:rsidRPr="003407D1" w:rsidRDefault="00393DC0" w:rsidP="00E36F0E">
            <w:pPr>
              <w:spacing w:line="256" w:lineRule="auto"/>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58DA4F7F" w14:textId="77777777" w:rsidR="00E36F0E" w:rsidRPr="003407D1" w:rsidRDefault="00E36F0E" w:rsidP="00E36F0E">
            <w:pPr>
              <w:spacing w:line="256" w:lineRule="auto"/>
              <w:rPr>
                <w:rFonts w:cs="Arial"/>
              </w:rPr>
            </w:pPr>
          </w:p>
        </w:tc>
      </w:tr>
      <w:tr w:rsidR="00E36F0E" w:rsidRPr="003407D1" w14:paraId="4B42BD2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1BA0E91" w14:textId="77777777" w:rsidR="00E36F0E" w:rsidRPr="003407D1" w:rsidRDefault="00E36F0E" w:rsidP="00E36F0E">
            <w:pPr>
              <w:spacing w:line="256" w:lineRule="auto"/>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9CD78EA" w14:textId="77777777" w:rsidR="00E36F0E" w:rsidRPr="003407D1" w:rsidRDefault="00E36F0E" w:rsidP="00E36F0E">
            <w:pPr>
              <w:spacing w:line="256" w:lineRule="auto"/>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AA4713D" w14:textId="77777777" w:rsidR="00E36F0E" w:rsidRPr="003407D1" w:rsidRDefault="00E36F0E" w:rsidP="00E36F0E">
            <w:pPr>
              <w:spacing w:line="256" w:lineRule="auto"/>
              <w:rPr>
                <w:rFonts w:cs="Arial"/>
              </w:rPr>
            </w:pPr>
          </w:p>
        </w:tc>
        <w:tc>
          <w:tcPr>
            <w:tcW w:w="2160" w:type="dxa"/>
            <w:tcBorders>
              <w:top w:val="single" w:sz="4" w:space="0" w:color="auto"/>
              <w:left w:val="single" w:sz="4" w:space="0" w:color="auto"/>
              <w:bottom w:val="single" w:sz="4" w:space="0" w:color="auto"/>
              <w:right w:val="single" w:sz="4" w:space="0" w:color="auto"/>
            </w:tcBorders>
          </w:tcPr>
          <w:p w14:paraId="21990EE6" w14:textId="77777777" w:rsidR="00E36F0E" w:rsidRPr="003407D1" w:rsidRDefault="00393DC0" w:rsidP="00E36F0E">
            <w:pPr>
              <w:spacing w:line="256" w:lineRule="auto"/>
              <w:rPr>
                <w:rFonts w:cs="Arial"/>
              </w:rPr>
            </w:pPr>
            <w:r w:rsidRPr="003407D1">
              <w:rPr>
                <w:rFonts w:cs="Arial"/>
              </w:rPr>
              <w:t>Yes</w:t>
            </w:r>
          </w:p>
        </w:tc>
        <w:tc>
          <w:tcPr>
            <w:tcW w:w="1440" w:type="dxa"/>
            <w:tcBorders>
              <w:top w:val="single" w:sz="4" w:space="0" w:color="auto"/>
              <w:left w:val="single" w:sz="4" w:space="0" w:color="auto"/>
              <w:bottom w:val="single" w:sz="4" w:space="0" w:color="auto"/>
              <w:right w:val="single" w:sz="4" w:space="0" w:color="auto"/>
            </w:tcBorders>
          </w:tcPr>
          <w:p w14:paraId="07DD49F3" w14:textId="77777777" w:rsidR="00E36F0E" w:rsidRPr="003407D1" w:rsidRDefault="00393DC0" w:rsidP="00E36F0E">
            <w:pPr>
              <w:spacing w:line="256" w:lineRule="auto"/>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4F6AB230" w14:textId="77777777" w:rsidR="00E36F0E" w:rsidRPr="003407D1" w:rsidRDefault="00E36F0E" w:rsidP="00E36F0E">
            <w:pPr>
              <w:spacing w:line="256" w:lineRule="auto"/>
              <w:rPr>
                <w:rFonts w:cs="Arial"/>
              </w:rPr>
            </w:pPr>
          </w:p>
        </w:tc>
      </w:tr>
      <w:tr w:rsidR="00E36F0E" w:rsidRPr="003407D1" w14:paraId="6847E24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A5F08E2"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0AE4BB25" w14:textId="77777777" w:rsidR="00E36F0E" w:rsidRPr="003407D1" w:rsidRDefault="00393DC0" w:rsidP="00E36F0E">
            <w:pPr>
              <w:rPr>
                <w:rFonts w:cs="Arial"/>
              </w:rPr>
            </w:pPr>
            <w:r w:rsidRPr="003407D1">
              <w:rPr>
                <w:rFonts w:cs="Arial"/>
              </w:rPr>
              <w:t>WifiPreferredFlag</w:t>
            </w:r>
          </w:p>
        </w:tc>
        <w:tc>
          <w:tcPr>
            <w:tcW w:w="1080" w:type="dxa"/>
            <w:gridSpan w:val="2"/>
            <w:tcBorders>
              <w:top w:val="single" w:sz="4" w:space="0" w:color="auto"/>
              <w:left w:val="single" w:sz="4" w:space="0" w:color="auto"/>
              <w:bottom w:val="single" w:sz="4" w:space="0" w:color="auto"/>
              <w:right w:val="single" w:sz="4" w:space="0" w:color="auto"/>
            </w:tcBorders>
          </w:tcPr>
          <w:p w14:paraId="03EC2348"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15123469"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6715CE9"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76063C65" w14:textId="77777777" w:rsidR="00E36F0E" w:rsidRPr="003407D1" w:rsidRDefault="00393DC0" w:rsidP="00E36F0E">
            <w:pPr>
              <w:rPr>
                <w:rFonts w:cs="Arial"/>
                <w:highlight w:val="yellow"/>
              </w:rPr>
            </w:pPr>
            <w:r w:rsidRPr="003407D1">
              <w:rPr>
                <w:rFonts w:cs="Arial"/>
              </w:rPr>
              <w:t>Wifi preferred flag</w:t>
            </w:r>
          </w:p>
        </w:tc>
      </w:tr>
      <w:tr w:rsidR="00E36F0E" w:rsidRPr="003407D1" w14:paraId="72DAB64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8C1AEAB"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95691EA"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92895E5"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50B74DE" w14:textId="77777777" w:rsidR="00E36F0E" w:rsidRPr="003407D1" w:rsidRDefault="00393DC0" w:rsidP="00E36F0E">
            <w:pPr>
              <w:rPr>
                <w:rFonts w:cs="Arial"/>
              </w:rPr>
            </w:pPr>
            <w:r w:rsidRPr="003407D1">
              <w:rPr>
                <w:rFonts w:cs="Arial"/>
              </w:rPr>
              <w:t>No</w:t>
            </w:r>
          </w:p>
        </w:tc>
        <w:tc>
          <w:tcPr>
            <w:tcW w:w="1440" w:type="dxa"/>
            <w:tcBorders>
              <w:top w:val="single" w:sz="4" w:space="0" w:color="auto"/>
              <w:left w:val="single" w:sz="4" w:space="0" w:color="auto"/>
              <w:bottom w:val="single" w:sz="4" w:space="0" w:color="auto"/>
              <w:right w:val="single" w:sz="4" w:space="0" w:color="auto"/>
            </w:tcBorders>
          </w:tcPr>
          <w:p w14:paraId="438F3A18"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68B49590" w14:textId="77777777" w:rsidR="00E36F0E" w:rsidRPr="003407D1" w:rsidRDefault="00E36F0E" w:rsidP="00E36F0E">
            <w:pPr>
              <w:rPr>
                <w:rFonts w:cs="Arial"/>
                <w:highlight w:val="yellow"/>
              </w:rPr>
            </w:pPr>
          </w:p>
        </w:tc>
      </w:tr>
      <w:tr w:rsidR="00E36F0E" w:rsidRPr="003407D1" w14:paraId="18818E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B8F1955"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BCBA86C"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F09093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8B30526" w14:textId="77777777" w:rsidR="00E36F0E" w:rsidRPr="003407D1" w:rsidRDefault="00393DC0" w:rsidP="00E36F0E">
            <w:pPr>
              <w:rPr>
                <w:rFonts w:cs="Arial"/>
              </w:rPr>
            </w:pPr>
            <w:r w:rsidRPr="003407D1">
              <w:rPr>
                <w:rFonts w:cs="Arial"/>
              </w:rPr>
              <w:t>Yes</w:t>
            </w:r>
          </w:p>
        </w:tc>
        <w:tc>
          <w:tcPr>
            <w:tcW w:w="1440" w:type="dxa"/>
            <w:tcBorders>
              <w:top w:val="single" w:sz="4" w:space="0" w:color="auto"/>
              <w:left w:val="single" w:sz="4" w:space="0" w:color="auto"/>
              <w:bottom w:val="single" w:sz="4" w:space="0" w:color="auto"/>
              <w:right w:val="single" w:sz="4" w:space="0" w:color="auto"/>
            </w:tcBorders>
          </w:tcPr>
          <w:p w14:paraId="06D98D47"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630D83AE" w14:textId="77777777" w:rsidR="00E36F0E" w:rsidRPr="003407D1" w:rsidRDefault="00E36F0E" w:rsidP="00E36F0E">
            <w:pPr>
              <w:rPr>
                <w:rFonts w:cs="Arial"/>
                <w:highlight w:val="yellow"/>
              </w:rPr>
            </w:pPr>
          </w:p>
        </w:tc>
      </w:tr>
      <w:tr w:rsidR="00E36F0E" w:rsidRPr="003407D1" w14:paraId="54DF8E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D43466B"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58F152E2" w14:textId="77777777" w:rsidR="00E36F0E" w:rsidRPr="003407D1" w:rsidRDefault="00393DC0" w:rsidP="00E36F0E">
            <w:pPr>
              <w:rPr>
                <w:rFonts w:cs="Arial"/>
              </w:rPr>
            </w:pPr>
            <w:r w:rsidRPr="003407D1">
              <w:rPr>
                <w:rFonts w:cs="Arial"/>
              </w:rPr>
              <w:t>ssid</w:t>
            </w:r>
          </w:p>
        </w:tc>
        <w:tc>
          <w:tcPr>
            <w:tcW w:w="1080" w:type="dxa"/>
            <w:gridSpan w:val="2"/>
            <w:tcBorders>
              <w:top w:val="single" w:sz="4" w:space="0" w:color="auto"/>
              <w:left w:val="single" w:sz="4" w:space="0" w:color="auto"/>
              <w:bottom w:val="single" w:sz="4" w:space="0" w:color="auto"/>
              <w:right w:val="single" w:sz="4" w:space="0" w:color="auto"/>
            </w:tcBorders>
          </w:tcPr>
          <w:p w14:paraId="3D05840A"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17A7489B" w14:textId="77777777" w:rsidR="00E36F0E" w:rsidRPr="003407D1" w:rsidRDefault="00393DC0" w:rsidP="00E36F0E">
            <w:pPr>
              <w:rPr>
                <w:rFonts w:cs="Arial"/>
              </w:rPr>
            </w:pPr>
            <w:r w:rsidRPr="003407D1">
              <w:rPr>
                <w:rFonts w:cs="Arial"/>
              </w:rPr>
              <w:t xml:space="preserve">- </w:t>
            </w:r>
          </w:p>
        </w:tc>
        <w:tc>
          <w:tcPr>
            <w:tcW w:w="1440" w:type="dxa"/>
            <w:tcBorders>
              <w:top w:val="single" w:sz="4" w:space="0" w:color="auto"/>
              <w:left w:val="single" w:sz="4" w:space="0" w:color="auto"/>
              <w:bottom w:val="single" w:sz="4" w:space="0" w:color="auto"/>
              <w:right w:val="single" w:sz="4" w:space="0" w:color="auto"/>
            </w:tcBorders>
          </w:tcPr>
          <w:p w14:paraId="0799150A" w14:textId="77777777" w:rsidR="00E36F0E" w:rsidRPr="003407D1" w:rsidRDefault="00393DC0" w:rsidP="00E36F0E">
            <w:pPr>
              <w:rPr>
                <w:rFonts w:cs="Arial"/>
              </w:rPr>
            </w:pPr>
            <w:r w:rsidRPr="003407D1">
              <w:rPr>
                <w:rFonts w:cs="Arial"/>
              </w:rPr>
              <w:t>Char Value:0-255</w:t>
            </w:r>
          </w:p>
          <w:p w14:paraId="16C8D2FD"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3152E9C9" w14:textId="77777777" w:rsidR="00E36F0E" w:rsidRPr="003407D1" w:rsidRDefault="00393DC0" w:rsidP="00E36F0E">
            <w:pPr>
              <w:rPr>
                <w:rFonts w:cs="Arial"/>
                <w:highlight w:val="yellow"/>
              </w:rPr>
            </w:pPr>
            <w:r w:rsidRPr="003407D1">
              <w:rPr>
                <w:rFonts w:cs="Arial"/>
              </w:rPr>
              <w:t>SSID of network</w:t>
            </w:r>
          </w:p>
        </w:tc>
      </w:tr>
      <w:tr w:rsidR="00E36F0E" w:rsidRPr="003407D1" w14:paraId="058F47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F6A8D1C"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55B41F05" w14:textId="77777777" w:rsidR="00E36F0E" w:rsidRPr="003407D1" w:rsidRDefault="00393DC0" w:rsidP="00E36F0E">
            <w:pPr>
              <w:rPr>
                <w:rFonts w:cs="Arial"/>
              </w:rPr>
            </w:pPr>
            <w:r w:rsidRPr="003407D1">
              <w:rPr>
                <w:rFonts w:cs="Arial"/>
              </w:rPr>
              <w:t>bssid</w:t>
            </w:r>
          </w:p>
        </w:tc>
        <w:tc>
          <w:tcPr>
            <w:tcW w:w="1080" w:type="dxa"/>
            <w:gridSpan w:val="2"/>
            <w:tcBorders>
              <w:top w:val="single" w:sz="4" w:space="0" w:color="auto"/>
              <w:left w:val="single" w:sz="4" w:space="0" w:color="auto"/>
              <w:bottom w:val="single" w:sz="4" w:space="0" w:color="auto"/>
              <w:right w:val="single" w:sz="4" w:space="0" w:color="auto"/>
            </w:tcBorders>
          </w:tcPr>
          <w:p w14:paraId="7A16F754"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5E1B3CA9"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55F31601" w14:textId="77777777" w:rsidR="00E36F0E" w:rsidRPr="003407D1" w:rsidRDefault="00393DC0" w:rsidP="00E36F0E">
            <w:pPr>
              <w:rPr>
                <w:rFonts w:cs="Arial"/>
              </w:rPr>
            </w:pPr>
            <w:r w:rsidRPr="003407D1">
              <w:rPr>
                <w:rFonts w:cs="Arial"/>
              </w:rPr>
              <w:t>Char Value:0-255</w:t>
            </w:r>
          </w:p>
          <w:p w14:paraId="69A012CE"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3CFE5F00" w14:textId="77777777" w:rsidR="00E36F0E" w:rsidRPr="003407D1" w:rsidRDefault="00393DC0" w:rsidP="00E36F0E">
            <w:pPr>
              <w:rPr>
                <w:rFonts w:cs="Arial"/>
                <w:highlight w:val="yellow"/>
              </w:rPr>
            </w:pPr>
            <w:r w:rsidRPr="003407D1">
              <w:rPr>
                <w:rFonts w:cs="Arial"/>
              </w:rPr>
              <w:t>Optional - BSSID of AP</w:t>
            </w:r>
          </w:p>
        </w:tc>
      </w:tr>
      <w:tr w:rsidR="00E36F0E" w:rsidRPr="003407D1" w14:paraId="6C84FAF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4BBFA60"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1A811DA1" w14:textId="77777777" w:rsidR="00E36F0E" w:rsidRPr="003407D1" w:rsidRDefault="00393DC0" w:rsidP="00E36F0E">
            <w:pPr>
              <w:rPr>
                <w:rFonts w:cs="Arial"/>
              </w:rPr>
            </w:pPr>
            <w:r w:rsidRPr="003407D1">
              <w:rPr>
                <w:rFonts w:cs="Arial"/>
              </w:rPr>
              <w:t>WlanChannel</w:t>
            </w:r>
          </w:p>
        </w:tc>
        <w:tc>
          <w:tcPr>
            <w:tcW w:w="1080" w:type="dxa"/>
            <w:gridSpan w:val="2"/>
            <w:tcBorders>
              <w:top w:val="single" w:sz="4" w:space="0" w:color="auto"/>
              <w:left w:val="single" w:sz="4" w:space="0" w:color="auto"/>
              <w:bottom w:val="single" w:sz="4" w:space="0" w:color="auto"/>
              <w:right w:val="single" w:sz="4" w:space="0" w:color="auto"/>
            </w:tcBorders>
          </w:tcPr>
          <w:p w14:paraId="665A5A6A"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334B85CD"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358D586"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32045D88" w14:textId="77777777" w:rsidR="00E36F0E" w:rsidRPr="003407D1" w:rsidRDefault="00393DC0" w:rsidP="00E36F0E">
            <w:pPr>
              <w:rPr>
                <w:rFonts w:cs="Arial"/>
                <w:highlight w:val="yellow"/>
              </w:rPr>
            </w:pPr>
            <w:r w:rsidRPr="003407D1">
              <w:rPr>
                <w:rFonts w:cs="Arial"/>
              </w:rPr>
              <w:t>Optional - Channel of AP</w:t>
            </w:r>
          </w:p>
        </w:tc>
      </w:tr>
      <w:tr w:rsidR="00E36F0E" w:rsidRPr="003407D1" w14:paraId="38DDBAE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49C469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A4D1B0C"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B136F6E"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3A6A128" w14:textId="77777777" w:rsidR="00E36F0E" w:rsidRPr="003407D1" w:rsidRDefault="00393DC0" w:rsidP="00E36F0E">
            <w:pPr>
              <w:rPr>
                <w:rFonts w:cs="Arial"/>
              </w:rPr>
            </w:pPr>
            <w:r w:rsidRPr="003407D1">
              <w:rPr>
                <w:rFonts w:cs="Arial"/>
              </w:rPr>
              <w:t>Reserved</w:t>
            </w:r>
          </w:p>
        </w:tc>
        <w:tc>
          <w:tcPr>
            <w:tcW w:w="1440" w:type="dxa"/>
            <w:tcBorders>
              <w:top w:val="single" w:sz="4" w:space="0" w:color="auto"/>
              <w:left w:val="single" w:sz="4" w:space="0" w:color="auto"/>
              <w:bottom w:val="single" w:sz="4" w:space="0" w:color="auto"/>
              <w:right w:val="single" w:sz="4" w:space="0" w:color="auto"/>
            </w:tcBorders>
          </w:tcPr>
          <w:p w14:paraId="5A815F56" w14:textId="77777777" w:rsidR="00E36F0E" w:rsidRPr="003407D1" w:rsidRDefault="00393DC0" w:rsidP="00E36F0E">
            <w:pPr>
              <w:rPr>
                <w:rFonts w:cs="Arial"/>
              </w:rPr>
            </w:pPr>
            <w:r w:rsidRPr="003407D1">
              <w:rPr>
                <w:rFonts w:cs="Arial"/>
              </w:rPr>
              <w:t>0x00</w:t>
            </w:r>
          </w:p>
        </w:tc>
        <w:tc>
          <w:tcPr>
            <w:tcW w:w="2070" w:type="dxa"/>
            <w:tcBorders>
              <w:top w:val="single" w:sz="4" w:space="0" w:color="auto"/>
              <w:left w:val="single" w:sz="4" w:space="0" w:color="auto"/>
              <w:bottom w:val="single" w:sz="4" w:space="0" w:color="auto"/>
              <w:right w:val="single" w:sz="4" w:space="0" w:color="auto"/>
            </w:tcBorders>
          </w:tcPr>
          <w:p w14:paraId="30333DFC" w14:textId="77777777" w:rsidR="00E36F0E" w:rsidRPr="003407D1" w:rsidRDefault="00E36F0E" w:rsidP="00E36F0E">
            <w:pPr>
              <w:rPr>
                <w:rFonts w:cs="Arial"/>
                <w:highlight w:val="yellow"/>
              </w:rPr>
            </w:pPr>
          </w:p>
        </w:tc>
      </w:tr>
      <w:tr w:rsidR="00E36F0E" w:rsidRPr="003407D1" w14:paraId="247BA74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D58C96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2341E55"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47C8482"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7F46312" w14:textId="77777777" w:rsidR="00E36F0E" w:rsidRPr="003407D1" w:rsidRDefault="00393DC0" w:rsidP="00E36F0E">
            <w:pPr>
              <w:rPr>
                <w:rFonts w:cs="Arial"/>
              </w:rPr>
            </w:pPr>
            <w:r w:rsidRPr="003407D1">
              <w:rPr>
                <w:rFonts w:cs="Arial"/>
              </w:rPr>
              <w:t>WLAN_CH_1</w:t>
            </w:r>
          </w:p>
        </w:tc>
        <w:tc>
          <w:tcPr>
            <w:tcW w:w="1440" w:type="dxa"/>
            <w:tcBorders>
              <w:top w:val="single" w:sz="4" w:space="0" w:color="auto"/>
              <w:left w:val="single" w:sz="4" w:space="0" w:color="auto"/>
              <w:bottom w:val="single" w:sz="4" w:space="0" w:color="auto"/>
              <w:right w:val="single" w:sz="4" w:space="0" w:color="auto"/>
            </w:tcBorders>
          </w:tcPr>
          <w:p w14:paraId="158955F9" w14:textId="77777777" w:rsidR="00E36F0E" w:rsidRPr="003407D1" w:rsidRDefault="00393DC0" w:rsidP="00E36F0E">
            <w:pPr>
              <w:rPr>
                <w:rFonts w:cs="Arial"/>
              </w:rPr>
            </w:pPr>
            <w:r w:rsidRPr="003407D1">
              <w:rPr>
                <w:rFonts w:cs="Arial"/>
              </w:rPr>
              <w:t>0x01</w:t>
            </w:r>
          </w:p>
        </w:tc>
        <w:tc>
          <w:tcPr>
            <w:tcW w:w="2070" w:type="dxa"/>
            <w:tcBorders>
              <w:top w:val="single" w:sz="4" w:space="0" w:color="auto"/>
              <w:left w:val="single" w:sz="4" w:space="0" w:color="auto"/>
              <w:bottom w:val="single" w:sz="4" w:space="0" w:color="auto"/>
              <w:right w:val="single" w:sz="4" w:space="0" w:color="auto"/>
            </w:tcBorders>
          </w:tcPr>
          <w:p w14:paraId="50B40048" w14:textId="77777777" w:rsidR="00E36F0E" w:rsidRPr="003407D1" w:rsidRDefault="00E36F0E" w:rsidP="00E36F0E">
            <w:pPr>
              <w:rPr>
                <w:rFonts w:cs="Arial"/>
              </w:rPr>
            </w:pPr>
          </w:p>
        </w:tc>
      </w:tr>
      <w:tr w:rsidR="00E36F0E" w:rsidRPr="003407D1" w14:paraId="3CE20AF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6CDB99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D56C648"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5017080"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345CF1E" w14:textId="77777777" w:rsidR="00E36F0E" w:rsidRPr="003407D1" w:rsidRDefault="00393DC0" w:rsidP="00E36F0E">
            <w:pPr>
              <w:rPr>
                <w:rFonts w:cs="Arial"/>
              </w:rPr>
            </w:pPr>
            <w:r w:rsidRPr="003407D1">
              <w:rPr>
                <w:rFonts w:cs="Arial"/>
              </w:rPr>
              <w:t>WLAN_CH_2</w:t>
            </w:r>
          </w:p>
        </w:tc>
        <w:tc>
          <w:tcPr>
            <w:tcW w:w="1440" w:type="dxa"/>
            <w:tcBorders>
              <w:top w:val="single" w:sz="4" w:space="0" w:color="auto"/>
              <w:left w:val="single" w:sz="4" w:space="0" w:color="auto"/>
              <w:bottom w:val="single" w:sz="4" w:space="0" w:color="auto"/>
              <w:right w:val="single" w:sz="4" w:space="0" w:color="auto"/>
            </w:tcBorders>
          </w:tcPr>
          <w:p w14:paraId="18278BF7" w14:textId="77777777" w:rsidR="00E36F0E" w:rsidRPr="003407D1" w:rsidRDefault="00393DC0" w:rsidP="00E36F0E">
            <w:pPr>
              <w:rPr>
                <w:rFonts w:cs="Arial"/>
              </w:rPr>
            </w:pPr>
            <w:r w:rsidRPr="003407D1">
              <w:rPr>
                <w:rFonts w:cs="Arial"/>
              </w:rPr>
              <w:t>0x02</w:t>
            </w:r>
          </w:p>
        </w:tc>
        <w:tc>
          <w:tcPr>
            <w:tcW w:w="2070" w:type="dxa"/>
            <w:tcBorders>
              <w:top w:val="single" w:sz="4" w:space="0" w:color="auto"/>
              <w:left w:val="single" w:sz="4" w:space="0" w:color="auto"/>
              <w:bottom w:val="single" w:sz="4" w:space="0" w:color="auto"/>
              <w:right w:val="single" w:sz="4" w:space="0" w:color="auto"/>
            </w:tcBorders>
          </w:tcPr>
          <w:p w14:paraId="403142F2" w14:textId="77777777" w:rsidR="00E36F0E" w:rsidRPr="003407D1" w:rsidRDefault="00E36F0E" w:rsidP="00E36F0E">
            <w:pPr>
              <w:rPr>
                <w:rFonts w:cs="Arial"/>
              </w:rPr>
            </w:pPr>
          </w:p>
        </w:tc>
      </w:tr>
      <w:tr w:rsidR="00E36F0E" w:rsidRPr="003407D1" w14:paraId="43D82D6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6CA8EE6"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3D8F51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53FE7B3"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FA87E2A" w14:textId="77777777" w:rsidR="00E36F0E" w:rsidRPr="003407D1" w:rsidRDefault="00393DC0" w:rsidP="00E36F0E">
            <w:pPr>
              <w:rPr>
                <w:rFonts w:cs="Arial"/>
              </w:rPr>
            </w:pPr>
            <w:r w:rsidRPr="003407D1">
              <w:rPr>
                <w:rFonts w:cs="Arial"/>
              </w:rPr>
              <w:t>WLAN_CH_3</w:t>
            </w:r>
          </w:p>
        </w:tc>
        <w:tc>
          <w:tcPr>
            <w:tcW w:w="1440" w:type="dxa"/>
            <w:tcBorders>
              <w:top w:val="single" w:sz="4" w:space="0" w:color="auto"/>
              <w:left w:val="single" w:sz="4" w:space="0" w:color="auto"/>
              <w:bottom w:val="single" w:sz="4" w:space="0" w:color="auto"/>
              <w:right w:val="single" w:sz="4" w:space="0" w:color="auto"/>
            </w:tcBorders>
          </w:tcPr>
          <w:p w14:paraId="0DFCFDAF" w14:textId="77777777" w:rsidR="00E36F0E" w:rsidRPr="003407D1" w:rsidRDefault="00393DC0" w:rsidP="00E36F0E">
            <w:pPr>
              <w:rPr>
                <w:rFonts w:cs="Arial"/>
              </w:rPr>
            </w:pPr>
            <w:r w:rsidRPr="003407D1">
              <w:rPr>
                <w:rFonts w:cs="Arial"/>
              </w:rPr>
              <w:t>0x03</w:t>
            </w:r>
          </w:p>
        </w:tc>
        <w:tc>
          <w:tcPr>
            <w:tcW w:w="2070" w:type="dxa"/>
            <w:tcBorders>
              <w:top w:val="single" w:sz="4" w:space="0" w:color="auto"/>
              <w:left w:val="single" w:sz="4" w:space="0" w:color="auto"/>
              <w:bottom w:val="single" w:sz="4" w:space="0" w:color="auto"/>
              <w:right w:val="single" w:sz="4" w:space="0" w:color="auto"/>
            </w:tcBorders>
          </w:tcPr>
          <w:p w14:paraId="3D9CCFAE" w14:textId="77777777" w:rsidR="00E36F0E" w:rsidRPr="003407D1" w:rsidRDefault="00E36F0E" w:rsidP="00E36F0E">
            <w:pPr>
              <w:rPr>
                <w:rFonts w:cs="Arial"/>
                <w:highlight w:val="yellow"/>
              </w:rPr>
            </w:pPr>
          </w:p>
        </w:tc>
      </w:tr>
      <w:tr w:rsidR="00E36F0E" w:rsidRPr="003407D1" w14:paraId="27660A3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7520D6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1D7F09F"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436C7F2"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4A173FE"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50EBC963"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0099CD4F" w14:textId="77777777" w:rsidR="00E36F0E" w:rsidRPr="003407D1" w:rsidRDefault="00E36F0E" w:rsidP="00E36F0E">
            <w:pPr>
              <w:rPr>
                <w:rFonts w:cs="Arial"/>
                <w:highlight w:val="yellow"/>
              </w:rPr>
            </w:pPr>
          </w:p>
        </w:tc>
      </w:tr>
      <w:tr w:rsidR="00E36F0E" w:rsidRPr="003407D1" w14:paraId="1335C7E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0A2DAD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2B3316E"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F7C22B0"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84B944E" w14:textId="77777777" w:rsidR="00E36F0E" w:rsidRPr="003407D1" w:rsidRDefault="00393DC0" w:rsidP="00E36F0E">
            <w:pPr>
              <w:rPr>
                <w:rFonts w:cs="Arial"/>
              </w:rPr>
            </w:pPr>
            <w:r w:rsidRPr="003407D1">
              <w:rPr>
                <w:rFonts w:cs="Arial"/>
              </w:rPr>
              <w:t>WLAN_CH_165</w:t>
            </w:r>
          </w:p>
        </w:tc>
        <w:tc>
          <w:tcPr>
            <w:tcW w:w="1440" w:type="dxa"/>
            <w:tcBorders>
              <w:top w:val="single" w:sz="4" w:space="0" w:color="auto"/>
              <w:left w:val="single" w:sz="4" w:space="0" w:color="auto"/>
              <w:bottom w:val="single" w:sz="4" w:space="0" w:color="auto"/>
              <w:right w:val="single" w:sz="4" w:space="0" w:color="auto"/>
            </w:tcBorders>
          </w:tcPr>
          <w:p w14:paraId="26852A10" w14:textId="77777777" w:rsidR="00E36F0E" w:rsidRPr="003407D1" w:rsidRDefault="00393DC0" w:rsidP="00E36F0E">
            <w:pPr>
              <w:rPr>
                <w:rFonts w:cs="Arial"/>
              </w:rPr>
            </w:pPr>
            <w:r w:rsidRPr="003407D1">
              <w:rPr>
                <w:rFonts w:cs="Arial"/>
              </w:rPr>
              <w:t>0xA5</w:t>
            </w:r>
          </w:p>
        </w:tc>
        <w:tc>
          <w:tcPr>
            <w:tcW w:w="2070" w:type="dxa"/>
            <w:tcBorders>
              <w:top w:val="single" w:sz="4" w:space="0" w:color="auto"/>
              <w:left w:val="single" w:sz="4" w:space="0" w:color="auto"/>
              <w:bottom w:val="single" w:sz="4" w:space="0" w:color="auto"/>
              <w:right w:val="single" w:sz="4" w:space="0" w:color="auto"/>
            </w:tcBorders>
          </w:tcPr>
          <w:p w14:paraId="5DAB645A" w14:textId="77777777" w:rsidR="00E36F0E" w:rsidRPr="003407D1" w:rsidRDefault="00E36F0E" w:rsidP="00E36F0E">
            <w:pPr>
              <w:rPr>
                <w:rFonts w:cs="Arial"/>
                <w:highlight w:val="yellow"/>
              </w:rPr>
            </w:pPr>
          </w:p>
        </w:tc>
      </w:tr>
      <w:tr w:rsidR="00E36F0E" w:rsidRPr="003407D1" w14:paraId="227DFB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142E8C0"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4EE7BC94" w14:textId="77777777" w:rsidR="00E36F0E" w:rsidRPr="003407D1" w:rsidRDefault="00393DC0" w:rsidP="00E36F0E">
            <w:pPr>
              <w:rPr>
                <w:rFonts w:cs="Arial"/>
              </w:rPr>
            </w:pPr>
            <w:r w:rsidRPr="003407D1">
              <w:rPr>
                <w:rFonts w:cs="Arial"/>
              </w:rPr>
              <w:t>WlanSecurity</w:t>
            </w:r>
          </w:p>
        </w:tc>
        <w:tc>
          <w:tcPr>
            <w:tcW w:w="1080" w:type="dxa"/>
            <w:gridSpan w:val="2"/>
            <w:tcBorders>
              <w:top w:val="single" w:sz="4" w:space="0" w:color="auto"/>
              <w:left w:val="single" w:sz="4" w:space="0" w:color="auto"/>
              <w:bottom w:val="single" w:sz="4" w:space="0" w:color="auto"/>
              <w:right w:val="single" w:sz="4" w:space="0" w:color="auto"/>
            </w:tcBorders>
          </w:tcPr>
          <w:p w14:paraId="2B3A67C3"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7AAB7030"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1DFBE52A"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63933C52" w14:textId="77777777" w:rsidR="00E36F0E" w:rsidRPr="003407D1" w:rsidRDefault="00393DC0" w:rsidP="00E36F0E">
            <w:pPr>
              <w:rPr>
                <w:rFonts w:cs="Arial"/>
                <w:highlight w:val="yellow"/>
              </w:rPr>
            </w:pPr>
            <w:r w:rsidRPr="003407D1">
              <w:rPr>
                <w:rFonts w:cs="Arial"/>
              </w:rPr>
              <w:t>Security settings to use</w:t>
            </w:r>
          </w:p>
        </w:tc>
      </w:tr>
      <w:tr w:rsidR="00E36F0E" w:rsidRPr="003407D1" w14:paraId="73C20B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61C511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760AC5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2C0412C"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4911E55" w14:textId="77777777" w:rsidR="00E36F0E" w:rsidRPr="003407D1" w:rsidRDefault="00393DC0" w:rsidP="00E36F0E">
            <w:pPr>
              <w:rPr>
                <w:rFonts w:cs="Arial"/>
              </w:rPr>
            </w:pPr>
            <w:r w:rsidRPr="003407D1">
              <w:rPr>
                <w:rFonts w:cs="Arial"/>
              </w:rPr>
              <w:t>Reserved</w:t>
            </w:r>
          </w:p>
        </w:tc>
        <w:tc>
          <w:tcPr>
            <w:tcW w:w="1440" w:type="dxa"/>
            <w:tcBorders>
              <w:top w:val="single" w:sz="4" w:space="0" w:color="auto"/>
              <w:left w:val="single" w:sz="4" w:space="0" w:color="auto"/>
              <w:bottom w:val="single" w:sz="4" w:space="0" w:color="auto"/>
              <w:right w:val="single" w:sz="4" w:space="0" w:color="auto"/>
            </w:tcBorders>
          </w:tcPr>
          <w:p w14:paraId="5E458BB4" w14:textId="77777777" w:rsidR="00E36F0E" w:rsidRPr="003407D1" w:rsidRDefault="00393DC0" w:rsidP="00E36F0E">
            <w:pPr>
              <w:rPr>
                <w:rFonts w:cs="Arial"/>
              </w:rPr>
            </w:pPr>
            <w:r w:rsidRPr="003407D1">
              <w:rPr>
                <w:rFonts w:cs="Arial"/>
              </w:rPr>
              <w:t>0x00</w:t>
            </w:r>
          </w:p>
        </w:tc>
        <w:tc>
          <w:tcPr>
            <w:tcW w:w="2070" w:type="dxa"/>
            <w:tcBorders>
              <w:top w:val="single" w:sz="4" w:space="0" w:color="auto"/>
              <w:left w:val="single" w:sz="4" w:space="0" w:color="auto"/>
              <w:bottom w:val="single" w:sz="4" w:space="0" w:color="auto"/>
              <w:right w:val="single" w:sz="4" w:space="0" w:color="auto"/>
            </w:tcBorders>
          </w:tcPr>
          <w:p w14:paraId="2D0D56A7" w14:textId="77777777" w:rsidR="00E36F0E" w:rsidRPr="003407D1" w:rsidRDefault="00E36F0E" w:rsidP="00E36F0E">
            <w:pPr>
              <w:rPr>
                <w:rFonts w:cs="Arial"/>
                <w:highlight w:val="yellow"/>
              </w:rPr>
            </w:pPr>
          </w:p>
        </w:tc>
      </w:tr>
      <w:tr w:rsidR="00E36F0E" w:rsidRPr="003407D1" w14:paraId="63A6613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63F13BF"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CE56AB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83BD0B6"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9C2B50D" w14:textId="77777777" w:rsidR="00E36F0E" w:rsidRPr="003407D1" w:rsidRDefault="00393DC0" w:rsidP="00E36F0E">
            <w:pPr>
              <w:rPr>
                <w:rFonts w:cs="Arial"/>
              </w:rPr>
            </w:pPr>
            <w:r w:rsidRPr="003407D1">
              <w:rPr>
                <w:rFonts w:cs="Arial"/>
              </w:rPr>
              <w:t>Open</w:t>
            </w:r>
          </w:p>
        </w:tc>
        <w:tc>
          <w:tcPr>
            <w:tcW w:w="1440" w:type="dxa"/>
            <w:tcBorders>
              <w:top w:val="single" w:sz="4" w:space="0" w:color="auto"/>
              <w:left w:val="single" w:sz="4" w:space="0" w:color="auto"/>
              <w:bottom w:val="single" w:sz="4" w:space="0" w:color="auto"/>
              <w:right w:val="single" w:sz="4" w:space="0" w:color="auto"/>
            </w:tcBorders>
          </w:tcPr>
          <w:p w14:paraId="6DA892E1" w14:textId="77777777" w:rsidR="00E36F0E" w:rsidRPr="003407D1" w:rsidRDefault="00393DC0" w:rsidP="00E36F0E">
            <w:pPr>
              <w:rPr>
                <w:rFonts w:cs="Arial"/>
              </w:rPr>
            </w:pPr>
            <w:r w:rsidRPr="003407D1">
              <w:rPr>
                <w:rFonts w:cs="Arial"/>
              </w:rPr>
              <w:t>0x01</w:t>
            </w:r>
          </w:p>
        </w:tc>
        <w:tc>
          <w:tcPr>
            <w:tcW w:w="2070" w:type="dxa"/>
            <w:tcBorders>
              <w:top w:val="single" w:sz="4" w:space="0" w:color="auto"/>
              <w:left w:val="single" w:sz="4" w:space="0" w:color="auto"/>
              <w:bottom w:val="single" w:sz="4" w:space="0" w:color="auto"/>
              <w:right w:val="single" w:sz="4" w:space="0" w:color="auto"/>
            </w:tcBorders>
          </w:tcPr>
          <w:p w14:paraId="7717B5CD" w14:textId="77777777" w:rsidR="00E36F0E" w:rsidRPr="003407D1" w:rsidRDefault="00393DC0" w:rsidP="00E36F0E">
            <w:pPr>
              <w:rPr>
                <w:rFonts w:cs="Arial"/>
                <w:highlight w:val="yellow"/>
              </w:rPr>
            </w:pPr>
            <w:r w:rsidRPr="003407D1">
              <w:rPr>
                <w:rFonts w:cs="Arial"/>
              </w:rPr>
              <w:t>Open or no security</w:t>
            </w:r>
          </w:p>
        </w:tc>
      </w:tr>
      <w:tr w:rsidR="00E36F0E" w:rsidRPr="003407D1" w14:paraId="3DA56FB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0ED9DC2"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6C9D639"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82C0BC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CCC594F" w14:textId="77777777" w:rsidR="00E36F0E" w:rsidRPr="003407D1" w:rsidRDefault="00393DC0" w:rsidP="00E36F0E">
            <w:pPr>
              <w:rPr>
                <w:rFonts w:cs="Arial"/>
              </w:rPr>
            </w:pPr>
            <w:r w:rsidRPr="003407D1">
              <w:rPr>
                <w:rFonts w:cs="Arial"/>
              </w:rPr>
              <w:t>WEP</w:t>
            </w:r>
          </w:p>
        </w:tc>
        <w:tc>
          <w:tcPr>
            <w:tcW w:w="1440" w:type="dxa"/>
            <w:tcBorders>
              <w:top w:val="single" w:sz="4" w:space="0" w:color="auto"/>
              <w:left w:val="single" w:sz="4" w:space="0" w:color="auto"/>
              <w:bottom w:val="single" w:sz="4" w:space="0" w:color="auto"/>
              <w:right w:val="single" w:sz="4" w:space="0" w:color="auto"/>
            </w:tcBorders>
          </w:tcPr>
          <w:p w14:paraId="568B1652" w14:textId="77777777" w:rsidR="00E36F0E" w:rsidRPr="003407D1" w:rsidRDefault="00393DC0" w:rsidP="00E36F0E">
            <w:pPr>
              <w:rPr>
                <w:rFonts w:cs="Arial"/>
              </w:rPr>
            </w:pPr>
            <w:r w:rsidRPr="003407D1">
              <w:rPr>
                <w:rFonts w:cs="Arial"/>
              </w:rPr>
              <w:t>0x02</w:t>
            </w:r>
          </w:p>
        </w:tc>
        <w:tc>
          <w:tcPr>
            <w:tcW w:w="2070" w:type="dxa"/>
            <w:tcBorders>
              <w:top w:val="single" w:sz="4" w:space="0" w:color="auto"/>
              <w:left w:val="single" w:sz="4" w:space="0" w:color="auto"/>
              <w:bottom w:val="single" w:sz="4" w:space="0" w:color="auto"/>
              <w:right w:val="single" w:sz="4" w:space="0" w:color="auto"/>
            </w:tcBorders>
          </w:tcPr>
          <w:p w14:paraId="30E433D6" w14:textId="77777777" w:rsidR="00E36F0E" w:rsidRPr="003407D1" w:rsidRDefault="00393DC0" w:rsidP="00E36F0E">
            <w:pPr>
              <w:rPr>
                <w:rFonts w:cs="Arial"/>
              </w:rPr>
            </w:pPr>
            <w:r w:rsidRPr="003407D1">
              <w:rPr>
                <w:rFonts w:cs="Arial"/>
              </w:rPr>
              <w:t>WEP</w:t>
            </w:r>
          </w:p>
        </w:tc>
      </w:tr>
      <w:tr w:rsidR="00E36F0E" w:rsidRPr="003407D1" w14:paraId="7A0AE3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EBC54B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A0ACD04"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B67F8CE"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EC0D553" w14:textId="77777777" w:rsidR="00E36F0E" w:rsidRPr="003407D1" w:rsidRDefault="00393DC0" w:rsidP="00E36F0E">
            <w:pPr>
              <w:rPr>
                <w:rFonts w:cs="Arial"/>
              </w:rPr>
            </w:pPr>
            <w:r w:rsidRPr="003407D1">
              <w:rPr>
                <w:rFonts w:cs="Arial"/>
              </w:rPr>
              <w:t>WPS</w:t>
            </w:r>
          </w:p>
        </w:tc>
        <w:tc>
          <w:tcPr>
            <w:tcW w:w="1440" w:type="dxa"/>
            <w:tcBorders>
              <w:top w:val="single" w:sz="4" w:space="0" w:color="auto"/>
              <w:left w:val="single" w:sz="4" w:space="0" w:color="auto"/>
              <w:bottom w:val="single" w:sz="4" w:space="0" w:color="auto"/>
              <w:right w:val="single" w:sz="4" w:space="0" w:color="auto"/>
            </w:tcBorders>
          </w:tcPr>
          <w:p w14:paraId="66C48680" w14:textId="77777777" w:rsidR="00E36F0E" w:rsidRPr="003407D1" w:rsidRDefault="00393DC0" w:rsidP="00E36F0E">
            <w:pPr>
              <w:rPr>
                <w:rFonts w:cs="Arial"/>
              </w:rPr>
            </w:pPr>
            <w:r w:rsidRPr="003407D1">
              <w:rPr>
                <w:rFonts w:cs="Arial"/>
              </w:rPr>
              <w:t>0x03</w:t>
            </w:r>
          </w:p>
        </w:tc>
        <w:tc>
          <w:tcPr>
            <w:tcW w:w="2070" w:type="dxa"/>
            <w:tcBorders>
              <w:top w:val="single" w:sz="4" w:space="0" w:color="auto"/>
              <w:left w:val="single" w:sz="4" w:space="0" w:color="auto"/>
              <w:bottom w:val="single" w:sz="4" w:space="0" w:color="auto"/>
              <w:right w:val="single" w:sz="4" w:space="0" w:color="auto"/>
            </w:tcBorders>
          </w:tcPr>
          <w:p w14:paraId="1C68C2EE" w14:textId="77777777" w:rsidR="00E36F0E" w:rsidRPr="003407D1" w:rsidRDefault="00393DC0" w:rsidP="00E36F0E">
            <w:pPr>
              <w:rPr>
                <w:rFonts w:cs="Arial"/>
              </w:rPr>
            </w:pPr>
            <w:r w:rsidRPr="003407D1">
              <w:rPr>
                <w:rFonts w:cs="Arial"/>
              </w:rPr>
              <w:t>WPS (WiFi Protected Setup)</w:t>
            </w:r>
          </w:p>
        </w:tc>
      </w:tr>
      <w:tr w:rsidR="00E36F0E" w:rsidRPr="003407D1" w14:paraId="46A153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EC86FD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A76657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B1E6296"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7B8F9B9" w14:textId="77777777" w:rsidR="00E36F0E" w:rsidRPr="003407D1" w:rsidRDefault="00393DC0" w:rsidP="00E36F0E">
            <w:pPr>
              <w:rPr>
                <w:rFonts w:cs="Arial"/>
              </w:rPr>
            </w:pPr>
            <w:r w:rsidRPr="003407D1">
              <w:rPr>
                <w:rFonts w:cs="Arial"/>
              </w:rPr>
              <w:t>WPA_Personal</w:t>
            </w:r>
          </w:p>
        </w:tc>
        <w:tc>
          <w:tcPr>
            <w:tcW w:w="1440" w:type="dxa"/>
            <w:tcBorders>
              <w:top w:val="single" w:sz="4" w:space="0" w:color="auto"/>
              <w:left w:val="single" w:sz="4" w:space="0" w:color="auto"/>
              <w:bottom w:val="single" w:sz="4" w:space="0" w:color="auto"/>
              <w:right w:val="single" w:sz="4" w:space="0" w:color="auto"/>
            </w:tcBorders>
          </w:tcPr>
          <w:p w14:paraId="5E50F0F7" w14:textId="77777777" w:rsidR="00E36F0E" w:rsidRPr="003407D1" w:rsidRDefault="00393DC0" w:rsidP="00E36F0E">
            <w:pPr>
              <w:rPr>
                <w:rFonts w:cs="Arial"/>
              </w:rPr>
            </w:pPr>
            <w:r w:rsidRPr="003407D1">
              <w:rPr>
                <w:rFonts w:cs="Arial"/>
              </w:rPr>
              <w:t>0x04</w:t>
            </w:r>
          </w:p>
        </w:tc>
        <w:tc>
          <w:tcPr>
            <w:tcW w:w="2070" w:type="dxa"/>
            <w:tcBorders>
              <w:top w:val="single" w:sz="4" w:space="0" w:color="auto"/>
              <w:left w:val="single" w:sz="4" w:space="0" w:color="auto"/>
              <w:bottom w:val="single" w:sz="4" w:space="0" w:color="auto"/>
              <w:right w:val="single" w:sz="4" w:space="0" w:color="auto"/>
            </w:tcBorders>
          </w:tcPr>
          <w:p w14:paraId="62392DDD" w14:textId="77777777" w:rsidR="00E36F0E" w:rsidRPr="003407D1" w:rsidRDefault="00393DC0" w:rsidP="00E36F0E">
            <w:pPr>
              <w:rPr>
                <w:rFonts w:cs="Arial"/>
              </w:rPr>
            </w:pPr>
            <w:r w:rsidRPr="003407D1">
              <w:rPr>
                <w:rFonts w:cs="Arial"/>
              </w:rPr>
              <w:t>WPA/WPA2</w:t>
            </w:r>
            <w:r>
              <w:rPr>
                <w:rFonts w:cs="Arial"/>
              </w:rPr>
              <w:t>/WPA3</w:t>
            </w:r>
            <w:r w:rsidRPr="003407D1">
              <w:rPr>
                <w:rFonts w:cs="Arial"/>
              </w:rPr>
              <w:t xml:space="preserve"> Personal (passkey)</w:t>
            </w:r>
          </w:p>
        </w:tc>
      </w:tr>
      <w:tr w:rsidR="00E36F0E" w:rsidRPr="003407D1" w14:paraId="418860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61F4562"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8B596D8"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968B8E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18B61D8" w14:textId="77777777" w:rsidR="00E36F0E" w:rsidRPr="003407D1" w:rsidRDefault="00393DC0" w:rsidP="00E36F0E">
            <w:pPr>
              <w:rPr>
                <w:rFonts w:cs="Arial"/>
              </w:rPr>
            </w:pPr>
            <w:r w:rsidRPr="003407D1">
              <w:rPr>
                <w:rFonts w:cs="Arial"/>
              </w:rPr>
              <w:t>WPA_Enterprise</w:t>
            </w:r>
          </w:p>
        </w:tc>
        <w:tc>
          <w:tcPr>
            <w:tcW w:w="1440" w:type="dxa"/>
            <w:tcBorders>
              <w:top w:val="single" w:sz="4" w:space="0" w:color="auto"/>
              <w:left w:val="single" w:sz="4" w:space="0" w:color="auto"/>
              <w:bottom w:val="single" w:sz="4" w:space="0" w:color="auto"/>
              <w:right w:val="single" w:sz="4" w:space="0" w:color="auto"/>
            </w:tcBorders>
          </w:tcPr>
          <w:p w14:paraId="3B357E13" w14:textId="77777777" w:rsidR="00E36F0E" w:rsidRPr="003407D1" w:rsidRDefault="00393DC0" w:rsidP="00E36F0E">
            <w:pPr>
              <w:rPr>
                <w:rFonts w:cs="Arial"/>
              </w:rPr>
            </w:pPr>
            <w:r w:rsidRPr="003407D1">
              <w:rPr>
                <w:rFonts w:cs="Arial"/>
              </w:rPr>
              <w:t>0x05</w:t>
            </w:r>
          </w:p>
        </w:tc>
        <w:tc>
          <w:tcPr>
            <w:tcW w:w="2070" w:type="dxa"/>
            <w:tcBorders>
              <w:top w:val="single" w:sz="4" w:space="0" w:color="auto"/>
              <w:left w:val="single" w:sz="4" w:space="0" w:color="auto"/>
              <w:bottom w:val="single" w:sz="4" w:space="0" w:color="auto"/>
              <w:right w:val="single" w:sz="4" w:space="0" w:color="auto"/>
            </w:tcBorders>
          </w:tcPr>
          <w:p w14:paraId="0E327A3E" w14:textId="77777777" w:rsidR="00E36F0E" w:rsidRPr="003407D1" w:rsidRDefault="00393DC0" w:rsidP="00E36F0E">
            <w:pPr>
              <w:rPr>
                <w:rFonts w:cs="Arial"/>
              </w:rPr>
            </w:pPr>
            <w:r w:rsidRPr="003407D1">
              <w:rPr>
                <w:rFonts w:cs="Arial"/>
              </w:rPr>
              <w:t>WPA/WPA2</w:t>
            </w:r>
            <w:r>
              <w:rPr>
                <w:rFonts w:cs="Arial"/>
              </w:rPr>
              <w:t>/WPA3</w:t>
            </w:r>
            <w:r w:rsidRPr="003407D1">
              <w:rPr>
                <w:rFonts w:cs="Arial"/>
              </w:rPr>
              <w:t xml:space="preserve"> Enterprise (EAP-PEAP/EAP-TLS/etc) (not supported)</w:t>
            </w:r>
          </w:p>
        </w:tc>
      </w:tr>
      <w:tr w:rsidR="00E36F0E" w:rsidRPr="003407D1" w14:paraId="54F8F7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7DBE5D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A0E4B5E"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16E2732"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9E27F09" w14:textId="77777777" w:rsidR="00E36F0E" w:rsidRPr="003407D1" w:rsidRDefault="00393DC0" w:rsidP="00E36F0E">
            <w:pPr>
              <w:rPr>
                <w:rFonts w:cs="Arial"/>
              </w:rPr>
            </w:pPr>
            <w:r w:rsidRPr="003407D1">
              <w:rPr>
                <w:rFonts w:cs="Arial"/>
              </w:rPr>
              <w:t>MAX</w:t>
            </w:r>
          </w:p>
        </w:tc>
        <w:tc>
          <w:tcPr>
            <w:tcW w:w="1440" w:type="dxa"/>
            <w:tcBorders>
              <w:top w:val="single" w:sz="4" w:space="0" w:color="auto"/>
              <w:left w:val="single" w:sz="4" w:space="0" w:color="auto"/>
              <w:bottom w:val="single" w:sz="4" w:space="0" w:color="auto"/>
              <w:right w:val="single" w:sz="4" w:space="0" w:color="auto"/>
            </w:tcBorders>
          </w:tcPr>
          <w:p w14:paraId="513035E3" w14:textId="77777777" w:rsidR="00E36F0E" w:rsidRPr="003407D1" w:rsidRDefault="00393DC0" w:rsidP="00E36F0E">
            <w:pPr>
              <w:rPr>
                <w:rFonts w:cs="Arial"/>
              </w:rPr>
            </w:pPr>
            <w:r w:rsidRPr="003407D1">
              <w:rPr>
                <w:rFonts w:cs="Arial"/>
              </w:rPr>
              <w:t>0x06</w:t>
            </w:r>
          </w:p>
        </w:tc>
        <w:tc>
          <w:tcPr>
            <w:tcW w:w="2070" w:type="dxa"/>
            <w:tcBorders>
              <w:top w:val="single" w:sz="4" w:space="0" w:color="auto"/>
              <w:left w:val="single" w:sz="4" w:space="0" w:color="auto"/>
              <w:bottom w:val="single" w:sz="4" w:space="0" w:color="auto"/>
              <w:right w:val="single" w:sz="4" w:space="0" w:color="auto"/>
            </w:tcBorders>
          </w:tcPr>
          <w:p w14:paraId="41903974" w14:textId="77777777" w:rsidR="00E36F0E" w:rsidRPr="003407D1" w:rsidRDefault="00E36F0E" w:rsidP="00E36F0E">
            <w:pPr>
              <w:rPr>
                <w:rFonts w:cs="Arial"/>
              </w:rPr>
            </w:pPr>
          </w:p>
        </w:tc>
      </w:tr>
      <w:tr w:rsidR="00E36F0E" w:rsidRPr="003407D1" w14:paraId="557C63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E4A12F4" w14:textId="77777777" w:rsidR="00E36F0E" w:rsidRPr="003407D1" w:rsidRDefault="00393DC0" w:rsidP="00E36F0E">
            <w:pPr>
              <w:jc w:val="center"/>
              <w:rPr>
                <w:rFonts w:cs="Arial"/>
              </w:rPr>
            </w:pPr>
            <w:r w:rsidRPr="003407D1">
              <w:rPr>
                <w:rFonts w:cs="Arial"/>
              </w:rPr>
              <w:t xml:space="preserve">R </w:t>
            </w:r>
          </w:p>
        </w:tc>
        <w:tc>
          <w:tcPr>
            <w:tcW w:w="1890" w:type="dxa"/>
            <w:tcBorders>
              <w:top w:val="single" w:sz="4" w:space="0" w:color="auto"/>
              <w:left w:val="single" w:sz="4" w:space="0" w:color="auto"/>
              <w:bottom w:val="single" w:sz="4" w:space="0" w:color="auto"/>
              <w:right w:val="single" w:sz="4" w:space="0" w:color="auto"/>
            </w:tcBorders>
          </w:tcPr>
          <w:p w14:paraId="2AC61EE4" w14:textId="77777777" w:rsidR="00E36F0E" w:rsidRPr="003407D1" w:rsidRDefault="00393DC0" w:rsidP="00E36F0E">
            <w:pPr>
              <w:rPr>
                <w:rFonts w:cs="Arial"/>
              </w:rPr>
            </w:pPr>
            <w:r w:rsidRPr="003407D1">
              <w:rPr>
                <w:rFonts w:cs="Arial"/>
              </w:rPr>
              <w:t>WlanWepSecurity</w:t>
            </w:r>
          </w:p>
        </w:tc>
        <w:tc>
          <w:tcPr>
            <w:tcW w:w="1080" w:type="dxa"/>
            <w:gridSpan w:val="2"/>
            <w:tcBorders>
              <w:top w:val="single" w:sz="4" w:space="0" w:color="auto"/>
              <w:left w:val="single" w:sz="4" w:space="0" w:color="auto"/>
              <w:bottom w:val="single" w:sz="4" w:space="0" w:color="auto"/>
              <w:right w:val="single" w:sz="4" w:space="0" w:color="auto"/>
            </w:tcBorders>
          </w:tcPr>
          <w:p w14:paraId="0D9BDB3C"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F364E6F"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516BD6A8" w14:textId="77777777" w:rsidR="00E36F0E" w:rsidRPr="003407D1" w:rsidRDefault="00E36F0E" w:rsidP="00E36F0E">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3116DF2C" w14:textId="77777777" w:rsidR="00E36F0E" w:rsidRPr="003407D1" w:rsidRDefault="00393DC0" w:rsidP="00E36F0E">
            <w:pPr>
              <w:rPr>
                <w:rFonts w:cs="Arial"/>
                <w:highlight w:val="yellow"/>
              </w:rPr>
            </w:pPr>
            <w:r w:rsidRPr="003407D1">
              <w:rPr>
                <w:rFonts w:cs="Arial"/>
              </w:rPr>
              <w:t>WEP Settings</w:t>
            </w:r>
          </w:p>
        </w:tc>
      </w:tr>
      <w:tr w:rsidR="00E36F0E" w:rsidRPr="003407D1" w14:paraId="1953389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FF9F297"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2DC4320"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7080C46"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3ACBB79D" w14:textId="77777777" w:rsidR="00E36F0E" w:rsidRPr="003407D1" w:rsidRDefault="00393DC0" w:rsidP="00E36F0E">
            <w:pPr>
              <w:rPr>
                <w:rFonts w:cs="Arial"/>
              </w:rPr>
            </w:pPr>
            <w:r w:rsidRPr="003407D1">
              <w:rPr>
                <w:rFonts w:cs="Arial"/>
              </w:rPr>
              <w:t>Key</w:t>
            </w:r>
          </w:p>
        </w:tc>
        <w:tc>
          <w:tcPr>
            <w:tcW w:w="1440" w:type="dxa"/>
            <w:tcBorders>
              <w:top w:val="single" w:sz="4" w:space="0" w:color="auto"/>
              <w:left w:val="single" w:sz="4" w:space="0" w:color="auto"/>
              <w:bottom w:val="single" w:sz="4" w:space="0" w:color="auto"/>
              <w:right w:val="single" w:sz="4" w:space="0" w:color="auto"/>
            </w:tcBorders>
          </w:tcPr>
          <w:p w14:paraId="344FE83D" w14:textId="77777777" w:rsidR="00E36F0E" w:rsidRPr="003407D1" w:rsidRDefault="00393DC0" w:rsidP="00E36F0E">
            <w:pPr>
              <w:rPr>
                <w:rFonts w:cs="Arial"/>
              </w:rPr>
            </w:pPr>
            <w:r w:rsidRPr="003407D1">
              <w:rPr>
                <w:rFonts w:cs="Arial"/>
              </w:rPr>
              <w:t>Char Value:0-255</w:t>
            </w:r>
          </w:p>
          <w:p w14:paraId="788D3CB4"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5D5ECFB5" w14:textId="77777777" w:rsidR="00E36F0E" w:rsidRPr="003407D1" w:rsidRDefault="00E36F0E" w:rsidP="00E36F0E">
            <w:pPr>
              <w:rPr>
                <w:rFonts w:cs="Arial"/>
                <w:highlight w:val="yellow"/>
              </w:rPr>
            </w:pPr>
          </w:p>
        </w:tc>
      </w:tr>
      <w:tr w:rsidR="00E36F0E" w:rsidRPr="003407D1" w14:paraId="2651D19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8AE8033"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978F6B9"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09DFB03"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tcPr>
          <w:p w14:paraId="07B379D6" w14:textId="77777777" w:rsidR="00E36F0E" w:rsidRPr="003407D1" w:rsidRDefault="00393DC0" w:rsidP="00E36F0E">
            <w:pPr>
              <w:rPr>
                <w:rFonts w:cs="Arial"/>
              </w:rPr>
            </w:pPr>
            <w:r w:rsidRPr="003407D1">
              <w:rPr>
                <w:rFonts w:cs="Arial"/>
              </w:rPr>
              <w:t>defaultKeyIndex</w:t>
            </w:r>
          </w:p>
        </w:tc>
        <w:tc>
          <w:tcPr>
            <w:tcW w:w="1440" w:type="dxa"/>
            <w:tcBorders>
              <w:top w:val="single" w:sz="4" w:space="0" w:color="auto"/>
              <w:left w:val="single" w:sz="4" w:space="0" w:color="auto"/>
              <w:bottom w:val="single" w:sz="4" w:space="0" w:color="auto"/>
              <w:right w:val="single" w:sz="4" w:space="0" w:color="auto"/>
            </w:tcBorders>
          </w:tcPr>
          <w:p w14:paraId="0B55AEC2"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tcPr>
          <w:p w14:paraId="711DFBCD" w14:textId="77777777" w:rsidR="00E36F0E" w:rsidRPr="003407D1" w:rsidRDefault="00E36F0E" w:rsidP="00E36F0E">
            <w:pPr>
              <w:rPr>
                <w:rFonts w:cs="Arial"/>
                <w:highlight w:val="yellow"/>
              </w:rPr>
            </w:pPr>
          </w:p>
        </w:tc>
      </w:tr>
      <w:tr w:rsidR="00E36F0E" w:rsidRPr="003407D1" w14:paraId="51964D6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BE1AFAC"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0C1D26F7" w14:textId="77777777" w:rsidR="00E36F0E" w:rsidRPr="003407D1" w:rsidRDefault="00393DC0" w:rsidP="00E36F0E">
            <w:pPr>
              <w:rPr>
                <w:rFonts w:cs="Arial"/>
              </w:rPr>
            </w:pPr>
            <w:r w:rsidRPr="003407D1">
              <w:rPr>
                <w:rFonts w:cs="Arial"/>
              </w:rPr>
              <w:t>WlanWpsSecurity</w:t>
            </w:r>
          </w:p>
        </w:tc>
        <w:tc>
          <w:tcPr>
            <w:tcW w:w="1080" w:type="dxa"/>
            <w:gridSpan w:val="2"/>
            <w:tcBorders>
              <w:top w:val="single" w:sz="4" w:space="0" w:color="auto"/>
              <w:left w:val="single" w:sz="4" w:space="0" w:color="auto"/>
              <w:bottom w:val="single" w:sz="4" w:space="0" w:color="auto"/>
              <w:right w:val="single" w:sz="4" w:space="0" w:color="auto"/>
            </w:tcBorders>
          </w:tcPr>
          <w:p w14:paraId="556C7E29"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E30E015"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741162C3" w14:textId="77777777" w:rsidR="00E36F0E" w:rsidRPr="003407D1" w:rsidRDefault="00E36F0E" w:rsidP="00E36F0E">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5A06CA93" w14:textId="77777777" w:rsidR="00E36F0E" w:rsidRPr="003407D1" w:rsidRDefault="00393DC0" w:rsidP="00E36F0E">
            <w:pPr>
              <w:rPr>
                <w:rFonts w:cs="Arial"/>
                <w:highlight w:val="yellow"/>
              </w:rPr>
            </w:pPr>
            <w:r w:rsidRPr="003407D1">
              <w:rPr>
                <w:rFonts w:cs="Arial"/>
              </w:rPr>
              <w:t>WPS Settings</w:t>
            </w:r>
          </w:p>
        </w:tc>
      </w:tr>
      <w:tr w:rsidR="00E36F0E" w:rsidRPr="003407D1" w14:paraId="5757B1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E25619C"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B1E5FAF"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7499763" w14:textId="77777777" w:rsidR="00E36F0E" w:rsidRPr="003407D1" w:rsidRDefault="00393DC0" w:rsidP="00E36F0E">
            <w:pPr>
              <w:rPr>
                <w:rFonts w:cs="Arial"/>
              </w:rPr>
            </w:pPr>
            <w:r w:rsidRPr="003407D1">
              <w:rPr>
                <w:rFonts w:cs="Arial"/>
              </w:rPr>
              <w:t>WlanWpsType</w:t>
            </w:r>
          </w:p>
        </w:tc>
        <w:tc>
          <w:tcPr>
            <w:tcW w:w="2160" w:type="dxa"/>
            <w:tcBorders>
              <w:top w:val="single" w:sz="4" w:space="0" w:color="auto"/>
              <w:left w:val="single" w:sz="4" w:space="0" w:color="auto"/>
              <w:bottom w:val="single" w:sz="4" w:space="0" w:color="auto"/>
              <w:right w:val="single" w:sz="4" w:space="0" w:color="auto"/>
            </w:tcBorders>
          </w:tcPr>
          <w:p w14:paraId="0D419080"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275148AE" w14:textId="77777777" w:rsidR="00E36F0E" w:rsidRPr="003407D1" w:rsidRDefault="00E36F0E" w:rsidP="00E36F0E">
            <w:pPr>
              <w:rPr>
                <w:rFonts w:cs="Arial"/>
              </w:rPr>
            </w:pPr>
          </w:p>
        </w:tc>
        <w:tc>
          <w:tcPr>
            <w:tcW w:w="2070" w:type="dxa"/>
            <w:tcBorders>
              <w:top w:val="single" w:sz="4" w:space="0" w:color="auto"/>
              <w:left w:val="single" w:sz="4" w:space="0" w:color="auto"/>
              <w:bottom w:val="single" w:sz="4" w:space="0" w:color="auto"/>
              <w:right w:val="single" w:sz="4" w:space="0" w:color="auto"/>
            </w:tcBorders>
          </w:tcPr>
          <w:p w14:paraId="745E0E4E" w14:textId="77777777" w:rsidR="00E36F0E" w:rsidRPr="003407D1" w:rsidRDefault="00393DC0" w:rsidP="00E36F0E">
            <w:pPr>
              <w:rPr>
                <w:rFonts w:cs="Arial"/>
                <w:highlight w:val="yellow"/>
              </w:rPr>
            </w:pPr>
            <w:r w:rsidRPr="003407D1">
              <w:rPr>
                <w:rFonts w:cs="Arial"/>
              </w:rPr>
              <w:t>Type</w:t>
            </w:r>
          </w:p>
        </w:tc>
      </w:tr>
      <w:tr w:rsidR="00E36F0E" w:rsidRPr="003407D1" w14:paraId="57977C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A2F72EB"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9589A9A"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730021B"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57CD7876"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0093189E" w14:textId="77777777" w:rsidR="00E36F0E" w:rsidRPr="003407D1" w:rsidRDefault="00393DC0" w:rsidP="00E36F0E">
            <w:pPr>
              <w:rPr>
                <w:rFonts w:cs="Arial"/>
              </w:rPr>
            </w:pPr>
            <w:r w:rsidRPr="003407D1">
              <w:rPr>
                <w:rFonts w:cs="Arial"/>
              </w:rPr>
              <w:t>Char Value:0-255</w:t>
            </w:r>
          </w:p>
          <w:p w14:paraId="26241F65"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52D52FCC" w14:textId="77777777" w:rsidR="00E36F0E" w:rsidRPr="003407D1" w:rsidRDefault="00393DC0" w:rsidP="00E36F0E">
            <w:pPr>
              <w:rPr>
                <w:rFonts w:cs="Arial"/>
                <w:highlight w:val="yellow"/>
              </w:rPr>
            </w:pPr>
            <w:r w:rsidRPr="003407D1">
              <w:rPr>
                <w:rFonts w:cs="Arial"/>
              </w:rPr>
              <w:t>Pin</w:t>
            </w:r>
          </w:p>
        </w:tc>
      </w:tr>
      <w:tr w:rsidR="00E36F0E" w:rsidRPr="003407D1" w14:paraId="32AD51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99935BA"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35AEFCF5" w14:textId="77777777" w:rsidR="00E36F0E" w:rsidRPr="003407D1" w:rsidRDefault="00393DC0" w:rsidP="00E36F0E">
            <w:pPr>
              <w:rPr>
                <w:rFonts w:cs="Arial"/>
              </w:rPr>
            </w:pPr>
            <w:r w:rsidRPr="003407D1">
              <w:rPr>
                <w:rFonts w:cs="Arial"/>
              </w:rPr>
              <w:t>WlanWpaPersonalSecurity</w:t>
            </w:r>
          </w:p>
        </w:tc>
        <w:tc>
          <w:tcPr>
            <w:tcW w:w="1080" w:type="dxa"/>
            <w:gridSpan w:val="2"/>
            <w:tcBorders>
              <w:top w:val="single" w:sz="4" w:space="0" w:color="auto"/>
              <w:left w:val="single" w:sz="4" w:space="0" w:color="auto"/>
              <w:bottom w:val="single" w:sz="4" w:space="0" w:color="auto"/>
              <w:right w:val="single" w:sz="4" w:space="0" w:color="auto"/>
            </w:tcBorders>
          </w:tcPr>
          <w:p w14:paraId="152B1B6C"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31C7BE99" w14:textId="77777777" w:rsidR="00E36F0E" w:rsidRPr="003407D1" w:rsidRDefault="00E36F0E" w:rsidP="00E36F0E">
            <w:pPr>
              <w:rPr>
                <w:rFonts w:cs="Arial"/>
              </w:rPr>
            </w:pPr>
          </w:p>
        </w:tc>
        <w:tc>
          <w:tcPr>
            <w:tcW w:w="1440" w:type="dxa"/>
            <w:tcBorders>
              <w:top w:val="single" w:sz="4" w:space="0" w:color="auto"/>
              <w:left w:val="single" w:sz="4" w:space="0" w:color="auto"/>
              <w:bottom w:val="single" w:sz="4" w:space="0" w:color="auto"/>
              <w:right w:val="single" w:sz="4" w:space="0" w:color="auto"/>
            </w:tcBorders>
          </w:tcPr>
          <w:p w14:paraId="56E7CE8B" w14:textId="77777777" w:rsidR="00E36F0E" w:rsidRPr="003407D1" w:rsidRDefault="00393DC0" w:rsidP="00E36F0E">
            <w:pPr>
              <w:rPr>
                <w:rFonts w:cs="Arial"/>
              </w:rPr>
            </w:pPr>
            <w:r w:rsidRPr="003407D1">
              <w:rPr>
                <w:rFonts w:cs="Arial"/>
              </w:rPr>
              <w:t>Char Value:0-255</w:t>
            </w:r>
          </w:p>
          <w:p w14:paraId="15EB97F8"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0A31C709" w14:textId="77777777" w:rsidR="00E36F0E" w:rsidRPr="003407D1" w:rsidRDefault="00393DC0" w:rsidP="00E36F0E">
            <w:pPr>
              <w:rPr>
                <w:rFonts w:cs="Arial"/>
                <w:highlight w:val="yellow"/>
              </w:rPr>
            </w:pPr>
            <w:r w:rsidRPr="003407D1">
              <w:rPr>
                <w:rFonts w:cs="Arial"/>
              </w:rPr>
              <w:t>WPA/WPA2</w:t>
            </w:r>
            <w:r>
              <w:rPr>
                <w:rFonts w:cs="Arial"/>
              </w:rPr>
              <w:t>/WPA3</w:t>
            </w:r>
            <w:r w:rsidRPr="003407D1">
              <w:rPr>
                <w:rFonts w:cs="Arial"/>
              </w:rPr>
              <w:t>-Personal Settings - password</w:t>
            </w:r>
          </w:p>
        </w:tc>
      </w:tr>
      <w:tr w:rsidR="00E36F0E" w:rsidRPr="003407D1" w14:paraId="701F90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E261668"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56365D96" w14:textId="77777777" w:rsidR="00E36F0E" w:rsidRPr="003407D1" w:rsidRDefault="00393DC0" w:rsidP="00E36F0E">
            <w:pPr>
              <w:rPr>
                <w:rFonts w:cs="Arial"/>
              </w:rPr>
            </w:pPr>
            <w:r w:rsidRPr="003407D1">
              <w:rPr>
                <w:rFonts w:cs="Arial"/>
              </w:rPr>
              <w:t>WlanPairwiseCipher</w:t>
            </w:r>
          </w:p>
        </w:tc>
        <w:tc>
          <w:tcPr>
            <w:tcW w:w="1080" w:type="dxa"/>
            <w:gridSpan w:val="2"/>
            <w:tcBorders>
              <w:top w:val="single" w:sz="4" w:space="0" w:color="auto"/>
              <w:left w:val="single" w:sz="4" w:space="0" w:color="auto"/>
              <w:bottom w:val="single" w:sz="4" w:space="0" w:color="auto"/>
              <w:right w:val="single" w:sz="4" w:space="0" w:color="auto"/>
            </w:tcBorders>
          </w:tcPr>
          <w:p w14:paraId="7EB11A1B"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6B437D1C"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17238C64"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49CD9D7D" w14:textId="77777777" w:rsidR="00E36F0E" w:rsidRPr="003407D1" w:rsidRDefault="00393DC0" w:rsidP="00E36F0E">
            <w:pPr>
              <w:rPr>
                <w:rFonts w:cs="Arial"/>
                <w:highlight w:val="yellow"/>
              </w:rPr>
            </w:pPr>
            <w:r w:rsidRPr="003407D1">
              <w:rPr>
                <w:rFonts w:cs="Arial"/>
              </w:rPr>
              <w:t>Pair cipher</w:t>
            </w:r>
          </w:p>
        </w:tc>
      </w:tr>
      <w:tr w:rsidR="00E36F0E" w:rsidRPr="003407D1" w14:paraId="10ED9C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60A05D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498DD68D"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16CBED4"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23E1C287" w14:textId="77777777" w:rsidR="00E36F0E" w:rsidRPr="003407D1" w:rsidRDefault="00393DC0" w:rsidP="00E36F0E">
            <w:pPr>
              <w:rPr>
                <w:rFonts w:cs="Arial"/>
                <w:color w:val="000000"/>
              </w:rPr>
            </w:pPr>
            <w:r w:rsidRPr="003407D1">
              <w:rPr>
                <w:rFonts w:cs="Arial"/>
                <w:color w:val="000000"/>
              </w:rPr>
              <w:t>PAIR_MIN</w:t>
            </w:r>
          </w:p>
        </w:tc>
        <w:tc>
          <w:tcPr>
            <w:tcW w:w="1440" w:type="dxa"/>
            <w:tcBorders>
              <w:top w:val="single" w:sz="4" w:space="0" w:color="auto"/>
              <w:left w:val="single" w:sz="4" w:space="0" w:color="auto"/>
              <w:bottom w:val="single" w:sz="4" w:space="0" w:color="auto"/>
              <w:right w:val="single" w:sz="4" w:space="0" w:color="auto"/>
            </w:tcBorders>
          </w:tcPr>
          <w:p w14:paraId="26F08405"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74057886" w14:textId="77777777" w:rsidR="00E36F0E" w:rsidRPr="003407D1" w:rsidRDefault="00E36F0E" w:rsidP="00E36F0E">
            <w:pPr>
              <w:rPr>
                <w:rFonts w:cs="Arial"/>
                <w:highlight w:val="yellow"/>
              </w:rPr>
            </w:pPr>
          </w:p>
        </w:tc>
      </w:tr>
      <w:tr w:rsidR="00E36F0E" w:rsidRPr="003407D1" w14:paraId="596DC84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68D289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05BE6B3"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0AE4ECD"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A11C600" w14:textId="77777777" w:rsidR="00E36F0E" w:rsidRPr="003407D1" w:rsidRDefault="00393DC0" w:rsidP="00E36F0E">
            <w:pPr>
              <w:rPr>
                <w:rFonts w:cs="Arial"/>
                <w:color w:val="000000"/>
              </w:rPr>
            </w:pPr>
            <w:r w:rsidRPr="003407D1">
              <w:rPr>
                <w:rFonts w:cs="Arial"/>
                <w:color w:val="000000"/>
              </w:rPr>
              <w:t>PAIR_NONE</w:t>
            </w:r>
          </w:p>
        </w:tc>
        <w:tc>
          <w:tcPr>
            <w:tcW w:w="1440" w:type="dxa"/>
            <w:tcBorders>
              <w:top w:val="single" w:sz="4" w:space="0" w:color="auto"/>
              <w:left w:val="single" w:sz="4" w:space="0" w:color="auto"/>
              <w:bottom w:val="single" w:sz="4" w:space="0" w:color="auto"/>
              <w:right w:val="single" w:sz="4" w:space="0" w:color="auto"/>
            </w:tcBorders>
          </w:tcPr>
          <w:p w14:paraId="66E591F7"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101D91C4" w14:textId="77777777" w:rsidR="00E36F0E" w:rsidRPr="003407D1" w:rsidRDefault="00393DC0" w:rsidP="00E36F0E">
            <w:pPr>
              <w:rPr>
                <w:rFonts w:cs="Arial"/>
              </w:rPr>
            </w:pPr>
            <w:r w:rsidRPr="003407D1">
              <w:rPr>
                <w:rFonts w:cs="Arial"/>
              </w:rPr>
              <w:t>None</w:t>
            </w:r>
          </w:p>
        </w:tc>
      </w:tr>
      <w:tr w:rsidR="00E36F0E" w:rsidRPr="003407D1" w14:paraId="57AF1A9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3A9D902"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5F713EC"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2C3F150"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20D8D2F" w14:textId="77777777" w:rsidR="00E36F0E" w:rsidRPr="003407D1" w:rsidRDefault="00393DC0" w:rsidP="00E36F0E">
            <w:pPr>
              <w:rPr>
                <w:rFonts w:cs="Arial"/>
                <w:color w:val="000000"/>
              </w:rPr>
            </w:pPr>
            <w:r w:rsidRPr="003407D1">
              <w:rPr>
                <w:rFonts w:cs="Arial"/>
                <w:color w:val="000000"/>
              </w:rPr>
              <w:t>PAIR_TKIP</w:t>
            </w:r>
          </w:p>
        </w:tc>
        <w:tc>
          <w:tcPr>
            <w:tcW w:w="1440" w:type="dxa"/>
            <w:tcBorders>
              <w:top w:val="single" w:sz="4" w:space="0" w:color="auto"/>
              <w:left w:val="single" w:sz="4" w:space="0" w:color="auto"/>
              <w:bottom w:val="single" w:sz="4" w:space="0" w:color="auto"/>
              <w:right w:val="single" w:sz="4" w:space="0" w:color="auto"/>
            </w:tcBorders>
          </w:tcPr>
          <w:p w14:paraId="3CEE3F7B"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1B0631BF" w14:textId="77777777" w:rsidR="00E36F0E" w:rsidRPr="003407D1" w:rsidRDefault="00393DC0" w:rsidP="00E36F0E">
            <w:pPr>
              <w:rPr>
                <w:rFonts w:cs="Arial"/>
              </w:rPr>
            </w:pPr>
            <w:r w:rsidRPr="003407D1">
              <w:rPr>
                <w:rFonts w:cs="Arial"/>
              </w:rPr>
              <w:t>TKIP</w:t>
            </w:r>
          </w:p>
        </w:tc>
      </w:tr>
      <w:tr w:rsidR="00E36F0E" w:rsidRPr="003407D1" w14:paraId="69FD6C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39CFC02"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87CC60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5C694CD"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E473929" w14:textId="77777777" w:rsidR="00E36F0E" w:rsidRPr="003407D1" w:rsidRDefault="00393DC0" w:rsidP="00E36F0E">
            <w:pPr>
              <w:rPr>
                <w:rFonts w:cs="Arial"/>
                <w:color w:val="000000"/>
              </w:rPr>
            </w:pPr>
            <w:r w:rsidRPr="003407D1">
              <w:rPr>
                <w:rFonts w:cs="Arial"/>
                <w:color w:val="000000"/>
              </w:rPr>
              <w:t>PAIR_CCMP</w:t>
            </w:r>
          </w:p>
        </w:tc>
        <w:tc>
          <w:tcPr>
            <w:tcW w:w="1440" w:type="dxa"/>
            <w:tcBorders>
              <w:top w:val="single" w:sz="4" w:space="0" w:color="auto"/>
              <w:left w:val="single" w:sz="4" w:space="0" w:color="auto"/>
              <w:bottom w:val="single" w:sz="4" w:space="0" w:color="auto"/>
              <w:right w:val="single" w:sz="4" w:space="0" w:color="auto"/>
            </w:tcBorders>
          </w:tcPr>
          <w:p w14:paraId="0D68DF0C"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0B417A4C" w14:textId="77777777" w:rsidR="00E36F0E" w:rsidRPr="003407D1" w:rsidRDefault="00393DC0" w:rsidP="00E36F0E">
            <w:pPr>
              <w:rPr>
                <w:rFonts w:cs="Arial"/>
              </w:rPr>
            </w:pPr>
            <w:r w:rsidRPr="003407D1">
              <w:rPr>
                <w:rFonts w:cs="Arial"/>
              </w:rPr>
              <w:t>CCMP/AES</w:t>
            </w:r>
          </w:p>
        </w:tc>
      </w:tr>
      <w:tr w:rsidR="00E36F0E" w:rsidRPr="003407D1" w14:paraId="55AD27E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A2B1D5D"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31242A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E945159"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B0171C9" w14:textId="77777777" w:rsidR="00E36F0E" w:rsidRPr="003407D1" w:rsidRDefault="00393DC0" w:rsidP="00E36F0E">
            <w:pPr>
              <w:rPr>
                <w:rFonts w:cs="Arial"/>
                <w:color w:val="000000"/>
              </w:rPr>
            </w:pPr>
            <w:r w:rsidRPr="003407D1">
              <w:rPr>
                <w:rFonts w:cs="Arial"/>
                <w:color w:val="000000"/>
              </w:rPr>
              <w:t>PAIR_TKIPCCMP</w:t>
            </w:r>
          </w:p>
        </w:tc>
        <w:tc>
          <w:tcPr>
            <w:tcW w:w="1440" w:type="dxa"/>
            <w:tcBorders>
              <w:top w:val="single" w:sz="4" w:space="0" w:color="auto"/>
              <w:left w:val="single" w:sz="4" w:space="0" w:color="auto"/>
              <w:bottom w:val="single" w:sz="4" w:space="0" w:color="auto"/>
              <w:right w:val="single" w:sz="4" w:space="0" w:color="auto"/>
            </w:tcBorders>
          </w:tcPr>
          <w:p w14:paraId="31771D8A"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41B4F1CD" w14:textId="77777777" w:rsidR="00E36F0E" w:rsidRPr="003407D1" w:rsidRDefault="00393DC0" w:rsidP="00E36F0E">
            <w:pPr>
              <w:rPr>
                <w:rFonts w:cs="Arial"/>
              </w:rPr>
            </w:pPr>
            <w:r w:rsidRPr="003407D1">
              <w:rPr>
                <w:rFonts w:cs="Arial"/>
              </w:rPr>
              <w:t>Mixmode – tkip or ccmp</w:t>
            </w:r>
          </w:p>
        </w:tc>
      </w:tr>
      <w:tr w:rsidR="00E36F0E" w:rsidRPr="003407D1" w14:paraId="7DD81D1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EE1A2DC"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131C41C"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D3D5F7B"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684CE72" w14:textId="77777777" w:rsidR="00E36F0E" w:rsidRPr="003407D1" w:rsidRDefault="00393DC0" w:rsidP="00E36F0E">
            <w:pPr>
              <w:rPr>
                <w:rFonts w:cs="Arial"/>
                <w:color w:val="000000"/>
              </w:rPr>
            </w:pPr>
            <w:r w:rsidRPr="003407D1">
              <w:rPr>
                <w:rFonts w:cs="Arial"/>
                <w:color w:val="000000"/>
              </w:rPr>
              <w:t>PAIR_MAX</w:t>
            </w:r>
          </w:p>
        </w:tc>
        <w:tc>
          <w:tcPr>
            <w:tcW w:w="1440" w:type="dxa"/>
            <w:tcBorders>
              <w:top w:val="single" w:sz="4" w:space="0" w:color="auto"/>
              <w:left w:val="single" w:sz="4" w:space="0" w:color="auto"/>
              <w:bottom w:val="single" w:sz="4" w:space="0" w:color="auto"/>
              <w:right w:val="single" w:sz="4" w:space="0" w:color="auto"/>
            </w:tcBorders>
          </w:tcPr>
          <w:p w14:paraId="6FF0C04E" w14:textId="77777777" w:rsidR="00E36F0E" w:rsidRPr="003407D1" w:rsidRDefault="00393DC0" w:rsidP="00E36F0E">
            <w:pPr>
              <w:rPr>
                <w:rFonts w:cs="Arial"/>
              </w:rPr>
            </w:pPr>
            <w:r w:rsidRPr="003407D1">
              <w:rPr>
                <w:rFonts w:cs="Arial"/>
              </w:rPr>
              <w:t>0x5</w:t>
            </w:r>
          </w:p>
        </w:tc>
        <w:tc>
          <w:tcPr>
            <w:tcW w:w="2070" w:type="dxa"/>
            <w:tcBorders>
              <w:top w:val="single" w:sz="4" w:space="0" w:color="auto"/>
              <w:left w:val="single" w:sz="4" w:space="0" w:color="auto"/>
              <w:bottom w:val="single" w:sz="4" w:space="0" w:color="auto"/>
              <w:right w:val="single" w:sz="4" w:space="0" w:color="auto"/>
            </w:tcBorders>
          </w:tcPr>
          <w:p w14:paraId="020E68D3" w14:textId="77777777" w:rsidR="00E36F0E" w:rsidRPr="003407D1" w:rsidRDefault="00E36F0E" w:rsidP="00E36F0E">
            <w:pPr>
              <w:rPr>
                <w:rFonts w:cs="Arial"/>
                <w:highlight w:val="yellow"/>
              </w:rPr>
            </w:pPr>
          </w:p>
        </w:tc>
      </w:tr>
      <w:tr w:rsidR="00E36F0E" w:rsidRPr="003407D1" w14:paraId="0BBBC50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6E2307D"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0E6B107E" w14:textId="77777777" w:rsidR="00E36F0E" w:rsidRPr="003407D1" w:rsidRDefault="00393DC0" w:rsidP="00E36F0E">
            <w:pPr>
              <w:rPr>
                <w:rFonts w:cs="Arial"/>
              </w:rPr>
            </w:pPr>
            <w:r w:rsidRPr="003407D1">
              <w:rPr>
                <w:rFonts w:cs="Arial"/>
              </w:rPr>
              <w:t>WlanGroupCipher</w:t>
            </w:r>
          </w:p>
        </w:tc>
        <w:tc>
          <w:tcPr>
            <w:tcW w:w="1080" w:type="dxa"/>
            <w:gridSpan w:val="2"/>
            <w:tcBorders>
              <w:top w:val="single" w:sz="4" w:space="0" w:color="auto"/>
              <w:left w:val="single" w:sz="4" w:space="0" w:color="auto"/>
              <w:bottom w:val="single" w:sz="4" w:space="0" w:color="auto"/>
              <w:right w:val="single" w:sz="4" w:space="0" w:color="auto"/>
            </w:tcBorders>
          </w:tcPr>
          <w:p w14:paraId="3C646686"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72BDF7B8"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CD55443"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1F0E8973" w14:textId="77777777" w:rsidR="00E36F0E" w:rsidRPr="003407D1" w:rsidRDefault="00393DC0" w:rsidP="00E36F0E">
            <w:pPr>
              <w:rPr>
                <w:rFonts w:cs="Arial"/>
                <w:highlight w:val="yellow"/>
              </w:rPr>
            </w:pPr>
            <w:r w:rsidRPr="003407D1">
              <w:rPr>
                <w:rFonts w:cs="Arial"/>
              </w:rPr>
              <w:t>Group cipher</w:t>
            </w:r>
          </w:p>
        </w:tc>
      </w:tr>
      <w:tr w:rsidR="00E36F0E" w:rsidRPr="003407D1" w14:paraId="742D549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D82D65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F64B86A"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603B64A"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775116B" w14:textId="77777777" w:rsidR="00E36F0E" w:rsidRPr="003407D1" w:rsidRDefault="00393DC0" w:rsidP="00E36F0E">
            <w:pPr>
              <w:rPr>
                <w:rFonts w:cs="Arial"/>
                <w:color w:val="000000"/>
              </w:rPr>
            </w:pPr>
            <w:r w:rsidRPr="003407D1">
              <w:rPr>
                <w:rFonts w:cs="Arial"/>
                <w:color w:val="000000"/>
              </w:rPr>
              <w:t>GROUP_MIN</w:t>
            </w:r>
          </w:p>
        </w:tc>
        <w:tc>
          <w:tcPr>
            <w:tcW w:w="1440" w:type="dxa"/>
            <w:tcBorders>
              <w:top w:val="single" w:sz="4" w:space="0" w:color="auto"/>
              <w:left w:val="single" w:sz="4" w:space="0" w:color="auto"/>
              <w:bottom w:val="single" w:sz="4" w:space="0" w:color="auto"/>
              <w:right w:val="single" w:sz="4" w:space="0" w:color="auto"/>
            </w:tcBorders>
          </w:tcPr>
          <w:p w14:paraId="712A1C38"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77899530" w14:textId="77777777" w:rsidR="00E36F0E" w:rsidRPr="003407D1" w:rsidRDefault="00E36F0E" w:rsidP="00E36F0E">
            <w:pPr>
              <w:rPr>
                <w:rFonts w:cs="Arial"/>
                <w:highlight w:val="yellow"/>
              </w:rPr>
            </w:pPr>
          </w:p>
        </w:tc>
      </w:tr>
      <w:tr w:rsidR="00E36F0E" w:rsidRPr="003407D1" w14:paraId="573B23E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A12EBF7"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2F324BF"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4D567D7"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9FD5C46" w14:textId="77777777" w:rsidR="00E36F0E" w:rsidRPr="003407D1" w:rsidRDefault="00393DC0" w:rsidP="00E36F0E">
            <w:pPr>
              <w:rPr>
                <w:rFonts w:cs="Arial"/>
                <w:color w:val="000000"/>
              </w:rPr>
            </w:pPr>
            <w:r w:rsidRPr="003407D1">
              <w:rPr>
                <w:rFonts w:cs="Arial"/>
                <w:color w:val="000000"/>
              </w:rPr>
              <w:t>GROUP_NONE</w:t>
            </w:r>
          </w:p>
        </w:tc>
        <w:tc>
          <w:tcPr>
            <w:tcW w:w="1440" w:type="dxa"/>
            <w:tcBorders>
              <w:top w:val="single" w:sz="4" w:space="0" w:color="auto"/>
              <w:left w:val="single" w:sz="4" w:space="0" w:color="auto"/>
              <w:bottom w:val="single" w:sz="4" w:space="0" w:color="auto"/>
              <w:right w:val="single" w:sz="4" w:space="0" w:color="auto"/>
            </w:tcBorders>
          </w:tcPr>
          <w:p w14:paraId="67C9D9F8"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45BBF88D" w14:textId="77777777" w:rsidR="00E36F0E" w:rsidRPr="003407D1" w:rsidRDefault="00393DC0" w:rsidP="00E36F0E">
            <w:pPr>
              <w:rPr>
                <w:rFonts w:cs="Arial"/>
              </w:rPr>
            </w:pPr>
            <w:r w:rsidRPr="003407D1">
              <w:rPr>
                <w:rFonts w:cs="Arial"/>
              </w:rPr>
              <w:t>None</w:t>
            </w:r>
          </w:p>
        </w:tc>
      </w:tr>
      <w:tr w:rsidR="00E36F0E" w:rsidRPr="003407D1" w14:paraId="4D71A96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2DDE164"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51C65D5"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D7B988A"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99798C8" w14:textId="77777777" w:rsidR="00E36F0E" w:rsidRPr="003407D1" w:rsidRDefault="00393DC0" w:rsidP="00E36F0E">
            <w:pPr>
              <w:rPr>
                <w:rFonts w:cs="Arial"/>
                <w:color w:val="000000"/>
              </w:rPr>
            </w:pPr>
            <w:r w:rsidRPr="003407D1">
              <w:rPr>
                <w:rFonts w:cs="Arial"/>
                <w:color w:val="000000"/>
              </w:rPr>
              <w:t>GROUP_TKIP</w:t>
            </w:r>
          </w:p>
        </w:tc>
        <w:tc>
          <w:tcPr>
            <w:tcW w:w="1440" w:type="dxa"/>
            <w:tcBorders>
              <w:top w:val="single" w:sz="4" w:space="0" w:color="auto"/>
              <w:left w:val="single" w:sz="4" w:space="0" w:color="auto"/>
              <w:bottom w:val="single" w:sz="4" w:space="0" w:color="auto"/>
              <w:right w:val="single" w:sz="4" w:space="0" w:color="auto"/>
            </w:tcBorders>
          </w:tcPr>
          <w:p w14:paraId="27CD28C5"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04A1C791" w14:textId="77777777" w:rsidR="00E36F0E" w:rsidRPr="003407D1" w:rsidRDefault="00393DC0" w:rsidP="00E36F0E">
            <w:pPr>
              <w:rPr>
                <w:rFonts w:cs="Arial"/>
              </w:rPr>
            </w:pPr>
            <w:r w:rsidRPr="003407D1">
              <w:rPr>
                <w:rFonts w:cs="Arial"/>
              </w:rPr>
              <w:t>TKIP</w:t>
            </w:r>
          </w:p>
        </w:tc>
      </w:tr>
      <w:tr w:rsidR="00E36F0E" w:rsidRPr="003407D1" w14:paraId="7A51F6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C7D3A0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B26DA76"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C9786C7"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C1A7D0D" w14:textId="77777777" w:rsidR="00E36F0E" w:rsidRPr="003407D1" w:rsidRDefault="00393DC0" w:rsidP="00E36F0E">
            <w:pPr>
              <w:rPr>
                <w:rFonts w:cs="Arial"/>
                <w:color w:val="000000"/>
              </w:rPr>
            </w:pPr>
            <w:r w:rsidRPr="003407D1">
              <w:rPr>
                <w:rFonts w:cs="Arial"/>
                <w:color w:val="000000"/>
              </w:rPr>
              <w:t>GROUP_CCMP</w:t>
            </w:r>
          </w:p>
        </w:tc>
        <w:tc>
          <w:tcPr>
            <w:tcW w:w="1440" w:type="dxa"/>
            <w:tcBorders>
              <w:top w:val="single" w:sz="4" w:space="0" w:color="auto"/>
              <w:left w:val="single" w:sz="4" w:space="0" w:color="auto"/>
              <w:bottom w:val="single" w:sz="4" w:space="0" w:color="auto"/>
              <w:right w:val="single" w:sz="4" w:space="0" w:color="auto"/>
            </w:tcBorders>
          </w:tcPr>
          <w:p w14:paraId="6F3C1FD4"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709E0C7C" w14:textId="77777777" w:rsidR="00E36F0E" w:rsidRPr="003407D1" w:rsidRDefault="00393DC0" w:rsidP="00E36F0E">
            <w:pPr>
              <w:rPr>
                <w:rFonts w:cs="Arial"/>
              </w:rPr>
            </w:pPr>
            <w:r w:rsidRPr="003407D1">
              <w:rPr>
                <w:rFonts w:cs="Arial"/>
              </w:rPr>
              <w:t>CCMP/AES</w:t>
            </w:r>
          </w:p>
        </w:tc>
      </w:tr>
      <w:tr w:rsidR="00E36F0E" w:rsidRPr="003407D1" w14:paraId="5A45C7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6FECB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1D7E033"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1C0CA35"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C1A509D" w14:textId="77777777" w:rsidR="00E36F0E" w:rsidRPr="003407D1" w:rsidRDefault="00393DC0" w:rsidP="00E36F0E">
            <w:pPr>
              <w:rPr>
                <w:rFonts w:cs="Arial"/>
                <w:color w:val="000000"/>
              </w:rPr>
            </w:pPr>
            <w:r w:rsidRPr="003407D1">
              <w:rPr>
                <w:rFonts w:cs="Arial"/>
                <w:color w:val="000000"/>
              </w:rPr>
              <w:t>GROUP_TKIPCCMP</w:t>
            </w:r>
          </w:p>
        </w:tc>
        <w:tc>
          <w:tcPr>
            <w:tcW w:w="1440" w:type="dxa"/>
            <w:tcBorders>
              <w:top w:val="single" w:sz="4" w:space="0" w:color="auto"/>
              <w:left w:val="single" w:sz="4" w:space="0" w:color="auto"/>
              <w:bottom w:val="single" w:sz="4" w:space="0" w:color="auto"/>
              <w:right w:val="single" w:sz="4" w:space="0" w:color="auto"/>
            </w:tcBorders>
          </w:tcPr>
          <w:p w14:paraId="6893462A"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74F79CC2" w14:textId="77777777" w:rsidR="00E36F0E" w:rsidRPr="003407D1" w:rsidRDefault="00393DC0" w:rsidP="00E36F0E">
            <w:pPr>
              <w:rPr>
                <w:rFonts w:cs="Arial"/>
              </w:rPr>
            </w:pPr>
            <w:r w:rsidRPr="003407D1">
              <w:rPr>
                <w:rFonts w:cs="Arial"/>
              </w:rPr>
              <w:t>Mixmode – tkip or ccmp</w:t>
            </w:r>
          </w:p>
        </w:tc>
      </w:tr>
      <w:tr w:rsidR="00E36F0E" w:rsidRPr="003407D1" w14:paraId="4E70EB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1F2DC79"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D00ED1E"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7956599"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9678648" w14:textId="77777777" w:rsidR="00E36F0E" w:rsidRPr="003407D1" w:rsidRDefault="00393DC0" w:rsidP="00E36F0E">
            <w:pPr>
              <w:rPr>
                <w:rFonts w:cs="Arial"/>
                <w:color w:val="000000"/>
              </w:rPr>
            </w:pPr>
            <w:r w:rsidRPr="003407D1">
              <w:rPr>
                <w:rFonts w:cs="Arial"/>
                <w:color w:val="000000"/>
              </w:rPr>
              <w:t>GROUP_MAX</w:t>
            </w:r>
          </w:p>
        </w:tc>
        <w:tc>
          <w:tcPr>
            <w:tcW w:w="1440" w:type="dxa"/>
            <w:tcBorders>
              <w:top w:val="single" w:sz="4" w:space="0" w:color="auto"/>
              <w:left w:val="single" w:sz="4" w:space="0" w:color="auto"/>
              <w:bottom w:val="single" w:sz="4" w:space="0" w:color="auto"/>
              <w:right w:val="single" w:sz="4" w:space="0" w:color="auto"/>
            </w:tcBorders>
          </w:tcPr>
          <w:p w14:paraId="239760FC" w14:textId="77777777" w:rsidR="00E36F0E" w:rsidRPr="003407D1" w:rsidRDefault="00393DC0" w:rsidP="00E36F0E">
            <w:pPr>
              <w:rPr>
                <w:rFonts w:cs="Arial"/>
              </w:rPr>
            </w:pPr>
            <w:r w:rsidRPr="003407D1">
              <w:rPr>
                <w:rFonts w:cs="Arial"/>
              </w:rPr>
              <w:t>0x5</w:t>
            </w:r>
          </w:p>
        </w:tc>
        <w:tc>
          <w:tcPr>
            <w:tcW w:w="2070" w:type="dxa"/>
            <w:tcBorders>
              <w:top w:val="single" w:sz="4" w:space="0" w:color="auto"/>
              <w:left w:val="single" w:sz="4" w:space="0" w:color="auto"/>
              <w:bottom w:val="single" w:sz="4" w:space="0" w:color="auto"/>
              <w:right w:val="single" w:sz="4" w:space="0" w:color="auto"/>
            </w:tcBorders>
          </w:tcPr>
          <w:p w14:paraId="01705B73" w14:textId="77777777" w:rsidR="00E36F0E" w:rsidRPr="003407D1" w:rsidRDefault="00E36F0E" w:rsidP="00E36F0E">
            <w:pPr>
              <w:rPr>
                <w:rFonts w:cs="Arial"/>
                <w:highlight w:val="yellow"/>
              </w:rPr>
            </w:pPr>
          </w:p>
        </w:tc>
      </w:tr>
      <w:tr w:rsidR="00E36F0E" w:rsidRPr="003407D1" w14:paraId="594B35A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CFCB622"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65E42625" w14:textId="77777777" w:rsidR="00E36F0E" w:rsidRPr="003407D1" w:rsidRDefault="00393DC0" w:rsidP="00E36F0E">
            <w:pPr>
              <w:rPr>
                <w:rFonts w:cs="Arial"/>
              </w:rPr>
            </w:pPr>
            <w:r w:rsidRPr="003407D1">
              <w:rPr>
                <w:rFonts w:cs="Arial"/>
              </w:rPr>
              <w:t>WlanWpaEnterprise</w:t>
            </w:r>
          </w:p>
        </w:tc>
        <w:tc>
          <w:tcPr>
            <w:tcW w:w="1080" w:type="dxa"/>
            <w:gridSpan w:val="2"/>
            <w:tcBorders>
              <w:top w:val="single" w:sz="4" w:space="0" w:color="auto"/>
              <w:left w:val="single" w:sz="4" w:space="0" w:color="auto"/>
              <w:bottom w:val="single" w:sz="4" w:space="0" w:color="auto"/>
              <w:right w:val="single" w:sz="4" w:space="0" w:color="auto"/>
            </w:tcBorders>
          </w:tcPr>
          <w:p w14:paraId="7C983394" w14:textId="77777777" w:rsidR="00E36F0E" w:rsidRPr="003407D1" w:rsidRDefault="00393DC0" w:rsidP="00E36F0E">
            <w:pPr>
              <w:rPr>
                <w:rFonts w:cs="Arial"/>
              </w:rPr>
            </w:pPr>
            <w:r w:rsidRPr="003407D1">
              <w:rPr>
                <w:rFonts w:cs="Arial"/>
              </w:rPr>
              <w:t>TBD</w:t>
            </w:r>
          </w:p>
        </w:tc>
        <w:tc>
          <w:tcPr>
            <w:tcW w:w="2160" w:type="dxa"/>
            <w:tcBorders>
              <w:top w:val="single" w:sz="4" w:space="0" w:color="auto"/>
              <w:left w:val="single" w:sz="4" w:space="0" w:color="auto"/>
              <w:bottom w:val="single" w:sz="4" w:space="0" w:color="auto"/>
              <w:right w:val="single" w:sz="4" w:space="0" w:color="auto"/>
            </w:tcBorders>
          </w:tcPr>
          <w:p w14:paraId="75FFA24F"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6B02A01E"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5EC57CA2" w14:textId="77777777" w:rsidR="00E36F0E" w:rsidRPr="003407D1" w:rsidRDefault="00393DC0" w:rsidP="00E36F0E">
            <w:pPr>
              <w:rPr>
                <w:rFonts w:cs="Arial"/>
                <w:highlight w:val="yellow"/>
              </w:rPr>
            </w:pPr>
            <w:r w:rsidRPr="003407D1">
              <w:rPr>
                <w:rFonts w:cs="Arial"/>
              </w:rPr>
              <w:t>TBD</w:t>
            </w:r>
          </w:p>
        </w:tc>
      </w:tr>
      <w:tr w:rsidR="00E36F0E" w:rsidRPr="003407D1" w14:paraId="2F04EF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574474"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6FE9F3B9" w14:textId="77777777" w:rsidR="00E36F0E" w:rsidRPr="003407D1" w:rsidRDefault="00393DC0" w:rsidP="00E36F0E">
            <w:pPr>
              <w:rPr>
                <w:rFonts w:cs="Arial"/>
              </w:rPr>
            </w:pPr>
            <w:r w:rsidRPr="003407D1">
              <w:rPr>
                <w:rFonts w:cs="Arial"/>
              </w:rPr>
              <w:t>WlanIpv4AddrType</w:t>
            </w:r>
          </w:p>
        </w:tc>
        <w:tc>
          <w:tcPr>
            <w:tcW w:w="1080" w:type="dxa"/>
            <w:gridSpan w:val="2"/>
            <w:tcBorders>
              <w:top w:val="single" w:sz="4" w:space="0" w:color="auto"/>
              <w:left w:val="single" w:sz="4" w:space="0" w:color="auto"/>
              <w:bottom w:val="single" w:sz="4" w:space="0" w:color="auto"/>
              <w:right w:val="single" w:sz="4" w:space="0" w:color="auto"/>
            </w:tcBorders>
          </w:tcPr>
          <w:p w14:paraId="7D37FB63"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67B3F67B"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E03ADB6"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6E2C27EF" w14:textId="77777777" w:rsidR="00E36F0E" w:rsidRPr="003407D1" w:rsidRDefault="00E36F0E" w:rsidP="00E36F0E">
            <w:pPr>
              <w:rPr>
                <w:rFonts w:cs="Arial"/>
                <w:highlight w:val="yellow"/>
              </w:rPr>
            </w:pPr>
          </w:p>
        </w:tc>
      </w:tr>
      <w:tr w:rsidR="00E36F0E" w:rsidRPr="003407D1" w14:paraId="573CBA6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B6DFF7F"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5EFA32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553A887"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574F8EA" w14:textId="77777777" w:rsidR="00E36F0E" w:rsidRPr="003407D1" w:rsidRDefault="00393DC0" w:rsidP="00E36F0E">
            <w:pPr>
              <w:rPr>
                <w:rFonts w:cs="Arial"/>
                <w:color w:val="000000"/>
              </w:rPr>
            </w:pPr>
            <w:r w:rsidRPr="003407D1">
              <w:rPr>
                <w:rFonts w:cs="Arial"/>
                <w:color w:val="000000"/>
              </w:rPr>
              <w:t>WLAN_IPV4_ADDR_MIN</w:t>
            </w:r>
          </w:p>
        </w:tc>
        <w:tc>
          <w:tcPr>
            <w:tcW w:w="1440" w:type="dxa"/>
            <w:tcBorders>
              <w:top w:val="single" w:sz="4" w:space="0" w:color="auto"/>
              <w:left w:val="single" w:sz="4" w:space="0" w:color="auto"/>
              <w:bottom w:val="single" w:sz="4" w:space="0" w:color="auto"/>
              <w:right w:val="single" w:sz="4" w:space="0" w:color="auto"/>
            </w:tcBorders>
          </w:tcPr>
          <w:p w14:paraId="237E19DA"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37B288F4" w14:textId="77777777" w:rsidR="00E36F0E" w:rsidRPr="003407D1" w:rsidRDefault="00E36F0E" w:rsidP="00E36F0E">
            <w:pPr>
              <w:rPr>
                <w:rFonts w:cs="Arial"/>
                <w:highlight w:val="yellow"/>
              </w:rPr>
            </w:pPr>
          </w:p>
        </w:tc>
      </w:tr>
      <w:tr w:rsidR="00E36F0E" w:rsidRPr="003407D1" w14:paraId="18B9922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FC8D3D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674D78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2B7DDEEB"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16DD94AC" w14:textId="77777777" w:rsidR="00E36F0E" w:rsidRPr="003407D1" w:rsidRDefault="00393DC0" w:rsidP="00E36F0E">
            <w:pPr>
              <w:rPr>
                <w:rFonts w:cs="Arial"/>
                <w:color w:val="000000"/>
              </w:rPr>
            </w:pPr>
            <w:r w:rsidRPr="003407D1">
              <w:rPr>
                <w:rFonts w:cs="Arial"/>
                <w:color w:val="000000"/>
              </w:rPr>
              <w:t>WLAN_IPV4_ADDR_NONE</w:t>
            </w:r>
          </w:p>
        </w:tc>
        <w:tc>
          <w:tcPr>
            <w:tcW w:w="1440" w:type="dxa"/>
            <w:tcBorders>
              <w:top w:val="single" w:sz="4" w:space="0" w:color="auto"/>
              <w:left w:val="single" w:sz="4" w:space="0" w:color="auto"/>
              <w:bottom w:val="single" w:sz="4" w:space="0" w:color="auto"/>
              <w:right w:val="single" w:sz="4" w:space="0" w:color="auto"/>
            </w:tcBorders>
          </w:tcPr>
          <w:p w14:paraId="4D9D3FE8"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24A994AE" w14:textId="77777777" w:rsidR="00E36F0E" w:rsidRPr="003407D1" w:rsidRDefault="00393DC0" w:rsidP="00E36F0E">
            <w:pPr>
              <w:rPr>
                <w:rFonts w:cs="Arial"/>
                <w:color w:val="000000"/>
              </w:rPr>
            </w:pPr>
            <w:r w:rsidRPr="003407D1">
              <w:rPr>
                <w:rFonts w:cs="Arial"/>
                <w:color w:val="000000"/>
              </w:rPr>
              <w:t>No IPv4 Addressing is used</w:t>
            </w:r>
          </w:p>
        </w:tc>
      </w:tr>
      <w:tr w:rsidR="00E36F0E" w:rsidRPr="003407D1" w14:paraId="7D146A2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229C6A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7B7BE2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F05C551"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B6F7949" w14:textId="77777777" w:rsidR="00E36F0E" w:rsidRPr="003407D1" w:rsidRDefault="00393DC0" w:rsidP="00E36F0E">
            <w:pPr>
              <w:rPr>
                <w:rFonts w:cs="Arial"/>
                <w:color w:val="000000"/>
              </w:rPr>
            </w:pPr>
            <w:r w:rsidRPr="003407D1">
              <w:rPr>
                <w:rFonts w:cs="Arial"/>
                <w:color w:val="000000"/>
              </w:rPr>
              <w:t>WLAN_IPV4_ADDR_STATIC</w:t>
            </w:r>
          </w:p>
        </w:tc>
        <w:tc>
          <w:tcPr>
            <w:tcW w:w="1440" w:type="dxa"/>
            <w:tcBorders>
              <w:top w:val="single" w:sz="4" w:space="0" w:color="auto"/>
              <w:left w:val="single" w:sz="4" w:space="0" w:color="auto"/>
              <w:bottom w:val="single" w:sz="4" w:space="0" w:color="auto"/>
              <w:right w:val="single" w:sz="4" w:space="0" w:color="auto"/>
            </w:tcBorders>
          </w:tcPr>
          <w:p w14:paraId="3E8CBC96"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382BA2E1" w14:textId="77777777" w:rsidR="00E36F0E" w:rsidRPr="003407D1" w:rsidRDefault="00393DC0" w:rsidP="00E36F0E">
            <w:pPr>
              <w:rPr>
                <w:rFonts w:cs="Arial"/>
                <w:color w:val="000000"/>
              </w:rPr>
            </w:pPr>
            <w:r w:rsidRPr="003407D1">
              <w:rPr>
                <w:rFonts w:cs="Arial"/>
                <w:color w:val="000000"/>
              </w:rPr>
              <w:t>Static IPv4 Address</w:t>
            </w:r>
          </w:p>
        </w:tc>
      </w:tr>
      <w:tr w:rsidR="00E36F0E" w:rsidRPr="003407D1" w14:paraId="1E0C30E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33940E6"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67B6C3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7F3E183"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21F1C69" w14:textId="77777777" w:rsidR="00E36F0E" w:rsidRPr="003407D1" w:rsidRDefault="00393DC0" w:rsidP="00E36F0E">
            <w:pPr>
              <w:rPr>
                <w:rFonts w:cs="Arial"/>
                <w:color w:val="000000"/>
              </w:rPr>
            </w:pPr>
            <w:r w:rsidRPr="003407D1">
              <w:rPr>
                <w:rFonts w:cs="Arial"/>
                <w:color w:val="000000"/>
              </w:rPr>
              <w:t>WLAN_IPV4_ADDR_DHCP_CLIENT</w:t>
            </w:r>
          </w:p>
        </w:tc>
        <w:tc>
          <w:tcPr>
            <w:tcW w:w="1440" w:type="dxa"/>
            <w:tcBorders>
              <w:top w:val="single" w:sz="4" w:space="0" w:color="auto"/>
              <w:left w:val="single" w:sz="4" w:space="0" w:color="auto"/>
              <w:bottom w:val="single" w:sz="4" w:space="0" w:color="auto"/>
              <w:right w:val="single" w:sz="4" w:space="0" w:color="auto"/>
            </w:tcBorders>
          </w:tcPr>
          <w:p w14:paraId="7E9195FF"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32345E23" w14:textId="77777777" w:rsidR="00E36F0E" w:rsidRPr="003407D1" w:rsidRDefault="00393DC0" w:rsidP="00E36F0E">
            <w:pPr>
              <w:rPr>
                <w:rFonts w:cs="Arial"/>
                <w:color w:val="000000"/>
              </w:rPr>
            </w:pPr>
            <w:r w:rsidRPr="003407D1">
              <w:rPr>
                <w:rFonts w:cs="Arial"/>
                <w:color w:val="000000"/>
              </w:rPr>
              <w:t>DHCP Client IPv4 Address</w:t>
            </w:r>
          </w:p>
        </w:tc>
      </w:tr>
      <w:tr w:rsidR="00E36F0E" w:rsidRPr="003407D1" w14:paraId="401A310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4BD76CB"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3833845"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C125F78"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47E56578" w14:textId="77777777" w:rsidR="00E36F0E" w:rsidRPr="003407D1" w:rsidRDefault="00393DC0" w:rsidP="00E36F0E">
            <w:pPr>
              <w:rPr>
                <w:rFonts w:cs="Arial"/>
                <w:color w:val="000000"/>
              </w:rPr>
            </w:pPr>
            <w:r w:rsidRPr="003407D1">
              <w:rPr>
                <w:rFonts w:cs="Arial"/>
                <w:color w:val="000000"/>
              </w:rPr>
              <w:t>WLAN_IPV4_ADDR_DHCP_SERVER</w:t>
            </w:r>
          </w:p>
        </w:tc>
        <w:tc>
          <w:tcPr>
            <w:tcW w:w="1440" w:type="dxa"/>
            <w:tcBorders>
              <w:top w:val="single" w:sz="4" w:space="0" w:color="auto"/>
              <w:left w:val="single" w:sz="4" w:space="0" w:color="auto"/>
              <w:bottom w:val="single" w:sz="4" w:space="0" w:color="auto"/>
              <w:right w:val="single" w:sz="4" w:space="0" w:color="auto"/>
            </w:tcBorders>
          </w:tcPr>
          <w:p w14:paraId="4672957E"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34DDE801" w14:textId="77777777" w:rsidR="00E36F0E" w:rsidRPr="003407D1" w:rsidRDefault="00393DC0" w:rsidP="00E36F0E">
            <w:pPr>
              <w:rPr>
                <w:rFonts w:cs="Arial"/>
                <w:color w:val="000000"/>
              </w:rPr>
            </w:pPr>
            <w:r w:rsidRPr="003407D1">
              <w:rPr>
                <w:rFonts w:cs="Arial"/>
                <w:color w:val="000000"/>
              </w:rPr>
              <w:t>DHCP Server IPv4 Address</w:t>
            </w:r>
          </w:p>
        </w:tc>
      </w:tr>
      <w:tr w:rsidR="00E36F0E" w:rsidRPr="003407D1" w14:paraId="0C746C7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7D88C86"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993D17C"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6D875F7"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9323823" w14:textId="77777777" w:rsidR="00E36F0E" w:rsidRPr="003407D1" w:rsidRDefault="00393DC0" w:rsidP="00E36F0E">
            <w:pPr>
              <w:rPr>
                <w:rFonts w:cs="Arial"/>
                <w:color w:val="000000"/>
              </w:rPr>
            </w:pPr>
            <w:r w:rsidRPr="003407D1">
              <w:rPr>
                <w:rFonts w:cs="Arial"/>
                <w:color w:val="000000"/>
              </w:rPr>
              <w:t>WLAN_IPV4_ADDR_MAX</w:t>
            </w:r>
          </w:p>
        </w:tc>
        <w:tc>
          <w:tcPr>
            <w:tcW w:w="1440" w:type="dxa"/>
            <w:tcBorders>
              <w:top w:val="single" w:sz="4" w:space="0" w:color="auto"/>
              <w:left w:val="single" w:sz="4" w:space="0" w:color="auto"/>
              <w:bottom w:val="single" w:sz="4" w:space="0" w:color="auto"/>
              <w:right w:val="single" w:sz="4" w:space="0" w:color="auto"/>
            </w:tcBorders>
          </w:tcPr>
          <w:p w14:paraId="66A03B0E" w14:textId="77777777" w:rsidR="00E36F0E" w:rsidRPr="003407D1" w:rsidRDefault="00393DC0" w:rsidP="00E36F0E">
            <w:pPr>
              <w:rPr>
                <w:rFonts w:cs="Arial"/>
              </w:rPr>
            </w:pPr>
            <w:r w:rsidRPr="003407D1">
              <w:rPr>
                <w:rFonts w:cs="Arial"/>
              </w:rPr>
              <w:t>0x5</w:t>
            </w:r>
          </w:p>
        </w:tc>
        <w:tc>
          <w:tcPr>
            <w:tcW w:w="2070" w:type="dxa"/>
            <w:tcBorders>
              <w:top w:val="single" w:sz="4" w:space="0" w:color="auto"/>
              <w:left w:val="single" w:sz="4" w:space="0" w:color="auto"/>
              <w:bottom w:val="single" w:sz="4" w:space="0" w:color="auto"/>
              <w:right w:val="single" w:sz="4" w:space="0" w:color="auto"/>
            </w:tcBorders>
          </w:tcPr>
          <w:p w14:paraId="2C066599" w14:textId="77777777" w:rsidR="00E36F0E" w:rsidRPr="003407D1" w:rsidRDefault="00E36F0E" w:rsidP="00E36F0E">
            <w:pPr>
              <w:rPr>
                <w:rFonts w:cs="Arial"/>
                <w:highlight w:val="yellow"/>
              </w:rPr>
            </w:pPr>
          </w:p>
        </w:tc>
      </w:tr>
      <w:tr w:rsidR="00E36F0E" w:rsidRPr="003407D1" w14:paraId="68DB4E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970AD99"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22C0A72B" w14:textId="77777777" w:rsidR="00E36F0E" w:rsidRPr="003407D1" w:rsidRDefault="00393DC0" w:rsidP="00E36F0E">
            <w:pPr>
              <w:rPr>
                <w:rFonts w:cs="Arial"/>
              </w:rPr>
            </w:pPr>
            <w:r w:rsidRPr="003407D1">
              <w:rPr>
                <w:rFonts w:cs="Arial"/>
              </w:rPr>
              <w:t>WlanIpv4Addr</w:t>
            </w:r>
          </w:p>
        </w:tc>
        <w:tc>
          <w:tcPr>
            <w:tcW w:w="1080" w:type="dxa"/>
            <w:gridSpan w:val="2"/>
            <w:tcBorders>
              <w:top w:val="single" w:sz="4" w:space="0" w:color="auto"/>
              <w:left w:val="single" w:sz="4" w:space="0" w:color="auto"/>
              <w:bottom w:val="single" w:sz="4" w:space="0" w:color="auto"/>
              <w:right w:val="single" w:sz="4" w:space="0" w:color="auto"/>
            </w:tcBorders>
          </w:tcPr>
          <w:p w14:paraId="53D9D544" w14:textId="77777777" w:rsidR="00E36F0E" w:rsidRPr="003407D1" w:rsidRDefault="00393DC0" w:rsidP="00E36F0E">
            <w:pPr>
              <w:rPr>
                <w:rFonts w:cs="Arial"/>
              </w:rPr>
            </w:pPr>
            <w:r w:rsidRPr="003407D1">
              <w:rPr>
                <w:rFonts w:cs="Arial"/>
              </w:rPr>
              <w:t>-</w:t>
            </w:r>
          </w:p>
        </w:tc>
        <w:tc>
          <w:tcPr>
            <w:tcW w:w="2160" w:type="dxa"/>
            <w:tcBorders>
              <w:top w:val="single" w:sz="4" w:space="0" w:color="auto"/>
              <w:left w:val="single" w:sz="4" w:space="0" w:color="auto"/>
              <w:bottom w:val="single" w:sz="4" w:space="0" w:color="auto"/>
              <w:right w:val="single" w:sz="4" w:space="0" w:color="auto"/>
            </w:tcBorders>
          </w:tcPr>
          <w:p w14:paraId="66D777D4"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31CEFF5"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382E7215" w14:textId="77777777" w:rsidR="00E36F0E" w:rsidRPr="003407D1" w:rsidRDefault="00E36F0E" w:rsidP="00E36F0E">
            <w:pPr>
              <w:rPr>
                <w:rFonts w:cs="Arial"/>
                <w:highlight w:val="yellow"/>
              </w:rPr>
            </w:pPr>
          </w:p>
        </w:tc>
      </w:tr>
      <w:tr w:rsidR="00E36F0E" w:rsidRPr="003407D1" w14:paraId="2F188BE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064E09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907DF3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E0BE25B"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68F783B7" w14:textId="77777777" w:rsidR="00E36F0E" w:rsidRPr="003407D1" w:rsidRDefault="00393DC0" w:rsidP="00E36F0E">
            <w:pPr>
              <w:rPr>
                <w:rFonts w:cs="Arial"/>
              </w:rPr>
            </w:pPr>
            <w:r w:rsidRPr="003407D1">
              <w:rPr>
                <w:rFonts w:cs="Arial"/>
              </w:rPr>
              <w:t>Ip</w:t>
            </w:r>
          </w:p>
        </w:tc>
        <w:tc>
          <w:tcPr>
            <w:tcW w:w="1440" w:type="dxa"/>
            <w:tcBorders>
              <w:top w:val="single" w:sz="4" w:space="0" w:color="auto"/>
              <w:left w:val="single" w:sz="4" w:space="0" w:color="auto"/>
              <w:bottom w:val="single" w:sz="4" w:space="0" w:color="auto"/>
              <w:right w:val="single" w:sz="4" w:space="0" w:color="auto"/>
            </w:tcBorders>
          </w:tcPr>
          <w:p w14:paraId="7A84E855" w14:textId="77777777" w:rsidR="00E36F0E" w:rsidRPr="003407D1" w:rsidRDefault="00393DC0" w:rsidP="00E36F0E">
            <w:pPr>
              <w:rPr>
                <w:rFonts w:cs="Arial"/>
              </w:rPr>
            </w:pPr>
            <w:r w:rsidRPr="003407D1">
              <w:rPr>
                <w:rFonts w:cs="Arial"/>
              </w:rPr>
              <w:t>Char Value:0-255</w:t>
            </w:r>
          </w:p>
          <w:p w14:paraId="57D1F173"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2C28AA43" w14:textId="77777777" w:rsidR="00E36F0E" w:rsidRPr="003407D1" w:rsidRDefault="00393DC0" w:rsidP="00E36F0E">
            <w:pPr>
              <w:rPr>
                <w:rFonts w:cs="Arial"/>
                <w:color w:val="000000"/>
              </w:rPr>
            </w:pPr>
            <w:r w:rsidRPr="003407D1">
              <w:rPr>
                <w:rFonts w:cs="Arial"/>
                <w:color w:val="000000"/>
              </w:rPr>
              <w:t>IP address of current connection</w:t>
            </w:r>
          </w:p>
        </w:tc>
      </w:tr>
      <w:tr w:rsidR="00E36F0E" w:rsidRPr="003407D1" w14:paraId="4966C4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BBB11C6"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2A5CD5F"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DC47354"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148931BD" w14:textId="77777777" w:rsidR="00E36F0E" w:rsidRPr="003407D1" w:rsidRDefault="00393DC0" w:rsidP="00E36F0E">
            <w:pPr>
              <w:rPr>
                <w:rFonts w:cs="Arial"/>
              </w:rPr>
            </w:pPr>
            <w:r w:rsidRPr="003407D1">
              <w:rPr>
                <w:rFonts w:cs="Arial"/>
              </w:rPr>
              <w:t>Netmask</w:t>
            </w:r>
          </w:p>
        </w:tc>
        <w:tc>
          <w:tcPr>
            <w:tcW w:w="1440" w:type="dxa"/>
            <w:tcBorders>
              <w:top w:val="single" w:sz="4" w:space="0" w:color="auto"/>
              <w:left w:val="single" w:sz="4" w:space="0" w:color="auto"/>
              <w:bottom w:val="single" w:sz="4" w:space="0" w:color="auto"/>
              <w:right w:val="single" w:sz="4" w:space="0" w:color="auto"/>
            </w:tcBorders>
          </w:tcPr>
          <w:p w14:paraId="6E45D96D" w14:textId="77777777" w:rsidR="00E36F0E" w:rsidRPr="003407D1" w:rsidRDefault="00393DC0" w:rsidP="00E36F0E">
            <w:pPr>
              <w:rPr>
                <w:rFonts w:cs="Arial"/>
              </w:rPr>
            </w:pPr>
            <w:r w:rsidRPr="003407D1">
              <w:rPr>
                <w:rFonts w:cs="Arial"/>
              </w:rPr>
              <w:t>Char Value:0-255</w:t>
            </w:r>
          </w:p>
          <w:p w14:paraId="08B32C87"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5CBFE952" w14:textId="77777777" w:rsidR="00E36F0E" w:rsidRPr="003407D1" w:rsidRDefault="00393DC0" w:rsidP="00E36F0E">
            <w:pPr>
              <w:rPr>
                <w:rFonts w:cs="Arial"/>
                <w:color w:val="000000"/>
              </w:rPr>
            </w:pPr>
            <w:r w:rsidRPr="003407D1">
              <w:rPr>
                <w:rFonts w:cs="Arial"/>
                <w:color w:val="000000"/>
              </w:rPr>
              <w:t>Netmask of current connection</w:t>
            </w:r>
          </w:p>
        </w:tc>
      </w:tr>
      <w:tr w:rsidR="00E36F0E" w:rsidRPr="003407D1" w14:paraId="41CD08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67C420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7FEB4F4"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170D261"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50438FA1" w14:textId="77777777" w:rsidR="00E36F0E" w:rsidRPr="003407D1" w:rsidRDefault="00393DC0" w:rsidP="00E36F0E">
            <w:pPr>
              <w:rPr>
                <w:rFonts w:cs="Arial"/>
              </w:rPr>
            </w:pPr>
            <w:r w:rsidRPr="003407D1">
              <w:rPr>
                <w:rFonts w:cs="Arial"/>
              </w:rPr>
              <w:t>Gateway</w:t>
            </w:r>
          </w:p>
        </w:tc>
        <w:tc>
          <w:tcPr>
            <w:tcW w:w="1440" w:type="dxa"/>
            <w:tcBorders>
              <w:top w:val="single" w:sz="4" w:space="0" w:color="auto"/>
              <w:left w:val="single" w:sz="4" w:space="0" w:color="auto"/>
              <w:bottom w:val="single" w:sz="4" w:space="0" w:color="auto"/>
              <w:right w:val="single" w:sz="4" w:space="0" w:color="auto"/>
            </w:tcBorders>
          </w:tcPr>
          <w:p w14:paraId="4AE9FCC3" w14:textId="77777777" w:rsidR="00E36F0E" w:rsidRPr="003407D1" w:rsidRDefault="00393DC0" w:rsidP="00E36F0E">
            <w:pPr>
              <w:rPr>
                <w:rFonts w:cs="Arial"/>
              </w:rPr>
            </w:pPr>
            <w:r w:rsidRPr="003407D1">
              <w:rPr>
                <w:rFonts w:cs="Arial"/>
              </w:rPr>
              <w:t>Char Value:0-255</w:t>
            </w:r>
          </w:p>
          <w:p w14:paraId="0D92A68D"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4E0C1D4E" w14:textId="77777777" w:rsidR="00E36F0E" w:rsidRPr="003407D1" w:rsidRDefault="00393DC0" w:rsidP="00E36F0E">
            <w:pPr>
              <w:rPr>
                <w:rFonts w:cs="Arial"/>
                <w:color w:val="000000"/>
              </w:rPr>
            </w:pPr>
            <w:r w:rsidRPr="003407D1">
              <w:rPr>
                <w:rFonts w:cs="Arial"/>
                <w:color w:val="000000"/>
              </w:rPr>
              <w:t>default gateway of current connection</w:t>
            </w:r>
          </w:p>
        </w:tc>
      </w:tr>
      <w:tr w:rsidR="00E36F0E" w:rsidRPr="003407D1" w14:paraId="47C50B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1B92A49"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6798327F"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54D61544"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33FAB775" w14:textId="77777777" w:rsidR="00E36F0E" w:rsidRPr="003407D1" w:rsidRDefault="00393DC0" w:rsidP="00E36F0E">
            <w:pPr>
              <w:rPr>
                <w:rFonts w:cs="Arial"/>
              </w:rPr>
            </w:pPr>
            <w:r w:rsidRPr="003407D1">
              <w:rPr>
                <w:rFonts w:cs="Arial"/>
              </w:rPr>
              <w:t>dnsPref</w:t>
            </w:r>
          </w:p>
        </w:tc>
        <w:tc>
          <w:tcPr>
            <w:tcW w:w="1440" w:type="dxa"/>
            <w:tcBorders>
              <w:top w:val="single" w:sz="4" w:space="0" w:color="auto"/>
              <w:left w:val="single" w:sz="4" w:space="0" w:color="auto"/>
              <w:bottom w:val="single" w:sz="4" w:space="0" w:color="auto"/>
              <w:right w:val="single" w:sz="4" w:space="0" w:color="auto"/>
            </w:tcBorders>
          </w:tcPr>
          <w:p w14:paraId="345CD09B" w14:textId="77777777" w:rsidR="00E36F0E" w:rsidRPr="003407D1" w:rsidRDefault="00393DC0" w:rsidP="00E36F0E">
            <w:pPr>
              <w:rPr>
                <w:rFonts w:cs="Arial"/>
              </w:rPr>
            </w:pPr>
            <w:r w:rsidRPr="003407D1">
              <w:rPr>
                <w:rFonts w:cs="Arial"/>
              </w:rPr>
              <w:t>Char Value:0-255</w:t>
            </w:r>
          </w:p>
          <w:p w14:paraId="67BBA0A0"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240DFD8F" w14:textId="77777777" w:rsidR="00E36F0E" w:rsidRPr="003407D1" w:rsidRDefault="00393DC0" w:rsidP="00E36F0E">
            <w:pPr>
              <w:rPr>
                <w:rFonts w:cs="Arial"/>
                <w:color w:val="000000"/>
              </w:rPr>
            </w:pPr>
            <w:r w:rsidRPr="003407D1">
              <w:rPr>
                <w:rFonts w:cs="Arial"/>
                <w:color w:val="000000"/>
              </w:rPr>
              <w:t>Preferred DNS server</w:t>
            </w:r>
          </w:p>
        </w:tc>
      </w:tr>
      <w:tr w:rsidR="00E36F0E" w:rsidRPr="003407D1" w14:paraId="738C592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D6466CF"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FC91161"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FAC8B95"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3973A8B3" w14:textId="77777777" w:rsidR="00E36F0E" w:rsidRPr="003407D1" w:rsidRDefault="00393DC0" w:rsidP="00E36F0E">
            <w:pPr>
              <w:rPr>
                <w:rFonts w:cs="Arial"/>
              </w:rPr>
            </w:pPr>
            <w:r w:rsidRPr="003407D1">
              <w:rPr>
                <w:rFonts w:cs="Arial"/>
              </w:rPr>
              <w:t>dnsAlt</w:t>
            </w:r>
          </w:p>
        </w:tc>
        <w:tc>
          <w:tcPr>
            <w:tcW w:w="1440" w:type="dxa"/>
            <w:tcBorders>
              <w:top w:val="single" w:sz="4" w:space="0" w:color="auto"/>
              <w:left w:val="single" w:sz="4" w:space="0" w:color="auto"/>
              <w:bottom w:val="single" w:sz="4" w:space="0" w:color="auto"/>
              <w:right w:val="single" w:sz="4" w:space="0" w:color="auto"/>
            </w:tcBorders>
          </w:tcPr>
          <w:p w14:paraId="251B9F24" w14:textId="77777777" w:rsidR="00E36F0E" w:rsidRPr="003407D1" w:rsidRDefault="00393DC0" w:rsidP="00E36F0E">
            <w:pPr>
              <w:rPr>
                <w:rFonts w:cs="Arial"/>
              </w:rPr>
            </w:pPr>
            <w:r w:rsidRPr="003407D1">
              <w:rPr>
                <w:rFonts w:cs="Arial"/>
              </w:rPr>
              <w:t>Char Value:0-255</w:t>
            </w:r>
          </w:p>
          <w:p w14:paraId="2FB4DFD3"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48FB80E3" w14:textId="77777777" w:rsidR="00E36F0E" w:rsidRPr="003407D1" w:rsidRDefault="00393DC0" w:rsidP="00E36F0E">
            <w:pPr>
              <w:rPr>
                <w:rFonts w:cs="Arial"/>
                <w:color w:val="000000"/>
              </w:rPr>
            </w:pPr>
            <w:r w:rsidRPr="003407D1">
              <w:rPr>
                <w:rFonts w:cs="Arial"/>
                <w:color w:val="000000"/>
              </w:rPr>
              <w:t>Secondary DNS server</w:t>
            </w:r>
          </w:p>
        </w:tc>
      </w:tr>
      <w:tr w:rsidR="00E36F0E" w:rsidRPr="003407D1" w14:paraId="57BAA30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A4450EE"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59E1A3BC" w14:textId="77777777" w:rsidR="00E36F0E" w:rsidRPr="003407D1" w:rsidRDefault="00393DC0" w:rsidP="00E36F0E">
            <w:pPr>
              <w:rPr>
                <w:rFonts w:cs="Arial"/>
              </w:rPr>
            </w:pPr>
            <w:r w:rsidRPr="003407D1">
              <w:rPr>
                <w:rFonts w:cs="Arial"/>
              </w:rPr>
              <w:t>WlanIpv6AddrType</w:t>
            </w:r>
          </w:p>
        </w:tc>
        <w:tc>
          <w:tcPr>
            <w:tcW w:w="1080" w:type="dxa"/>
            <w:gridSpan w:val="2"/>
            <w:tcBorders>
              <w:top w:val="single" w:sz="4" w:space="0" w:color="auto"/>
              <w:left w:val="single" w:sz="4" w:space="0" w:color="auto"/>
              <w:bottom w:val="single" w:sz="4" w:space="0" w:color="auto"/>
              <w:right w:val="single" w:sz="4" w:space="0" w:color="auto"/>
            </w:tcBorders>
          </w:tcPr>
          <w:p w14:paraId="40534501"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558B0BCE"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5250D2E0"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01B6AA94" w14:textId="77777777" w:rsidR="00E36F0E" w:rsidRPr="003407D1" w:rsidRDefault="00E36F0E" w:rsidP="00E36F0E">
            <w:pPr>
              <w:rPr>
                <w:rFonts w:cs="Arial"/>
                <w:highlight w:val="yellow"/>
              </w:rPr>
            </w:pPr>
          </w:p>
        </w:tc>
      </w:tr>
      <w:tr w:rsidR="00E36F0E" w:rsidRPr="003407D1" w14:paraId="2312E91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E0CB396"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85257E3"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4A026380"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8AFFCA4" w14:textId="77777777" w:rsidR="00E36F0E" w:rsidRPr="003407D1" w:rsidRDefault="00393DC0" w:rsidP="00E36F0E">
            <w:pPr>
              <w:rPr>
                <w:rFonts w:cs="Arial"/>
                <w:color w:val="000000"/>
              </w:rPr>
            </w:pPr>
            <w:r w:rsidRPr="003407D1">
              <w:rPr>
                <w:rFonts w:cs="Arial"/>
                <w:color w:val="000000"/>
              </w:rPr>
              <w:t>WLAN_IPV6_ADDR_MIN</w:t>
            </w:r>
          </w:p>
        </w:tc>
        <w:tc>
          <w:tcPr>
            <w:tcW w:w="1440" w:type="dxa"/>
            <w:tcBorders>
              <w:top w:val="single" w:sz="4" w:space="0" w:color="auto"/>
              <w:left w:val="single" w:sz="4" w:space="0" w:color="auto"/>
              <w:bottom w:val="single" w:sz="4" w:space="0" w:color="auto"/>
              <w:right w:val="single" w:sz="4" w:space="0" w:color="auto"/>
            </w:tcBorders>
          </w:tcPr>
          <w:p w14:paraId="727C02EE"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1A895F1F" w14:textId="77777777" w:rsidR="00E36F0E" w:rsidRPr="003407D1" w:rsidRDefault="00E36F0E" w:rsidP="00E36F0E">
            <w:pPr>
              <w:rPr>
                <w:rFonts w:cs="Arial"/>
                <w:highlight w:val="yellow"/>
              </w:rPr>
            </w:pPr>
          </w:p>
        </w:tc>
      </w:tr>
      <w:tr w:rsidR="00E36F0E" w:rsidRPr="003407D1" w14:paraId="60B1DA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7845C5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BD63DCF"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050DF263"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3187EAF" w14:textId="77777777" w:rsidR="00E36F0E" w:rsidRPr="003407D1" w:rsidRDefault="00393DC0" w:rsidP="00E36F0E">
            <w:pPr>
              <w:rPr>
                <w:rFonts w:cs="Arial"/>
                <w:color w:val="000000"/>
              </w:rPr>
            </w:pPr>
            <w:r w:rsidRPr="003407D1">
              <w:rPr>
                <w:rFonts w:cs="Arial"/>
                <w:color w:val="000000"/>
              </w:rPr>
              <w:t>WLAN_IPV6_ADDR_NONE</w:t>
            </w:r>
          </w:p>
        </w:tc>
        <w:tc>
          <w:tcPr>
            <w:tcW w:w="1440" w:type="dxa"/>
            <w:tcBorders>
              <w:top w:val="single" w:sz="4" w:space="0" w:color="auto"/>
              <w:left w:val="single" w:sz="4" w:space="0" w:color="auto"/>
              <w:bottom w:val="single" w:sz="4" w:space="0" w:color="auto"/>
              <w:right w:val="single" w:sz="4" w:space="0" w:color="auto"/>
            </w:tcBorders>
          </w:tcPr>
          <w:p w14:paraId="5DC0B452"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44D2A933" w14:textId="77777777" w:rsidR="00E36F0E" w:rsidRPr="003407D1" w:rsidRDefault="00393DC0" w:rsidP="00E36F0E">
            <w:pPr>
              <w:rPr>
                <w:rFonts w:cs="Arial"/>
                <w:color w:val="000000"/>
              </w:rPr>
            </w:pPr>
            <w:r w:rsidRPr="003407D1">
              <w:rPr>
                <w:rFonts w:cs="Arial"/>
                <w:color w:val="000000"/>
              </w:rPr>
              <w:t>No IPv6 Addressing is used</w:t>
            </w:r>
          </w:p>
        </w:tc>
      </w:tr>
      <w:tr w:rsidR="00E36F0E" w:rsidRPr="003407D1" w14:paraId="63AA6A1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20DAE9A"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1F00106"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F63E3B2"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66231D6C" w14:textId="77777777" w:rsidR="00E36F0E" w:rsidRPr="003407D1" w:rsidRDefault="00393DC0" w:rsidP="00E36F0E">
            <w:pPr>
              <w:rPr>
                <w:rFonts w:cs="Arial"/>
                <w:color w:val="000000"/>
              </w:rPr>
            </w:pPr>
            <w:r w:rsidRPr="003407D1">
              <w:rPr>
                <w:rFonts w:cs="Arial"/>
                <w:color w:val="000000"/>
              </w:rPr>
              <w:t>WLAN_IPV6_ADDR_STATIC</w:t>
            </w:r>
          </w:p>
        </w:tc>
        <w:tc>
          <w:tcPr>
            <w:tcW w:w="1440" w:type="dxa"/>
            <w:tcBorders>
              <w:top w:val="single" w:sz="4" w:space="0" w:color="auto"/>
              <w:left w:val="single" w:sz="4" w:space="0" w:color="auto"/>
              <w:bottom w:val="single" w:sz="4" w:space="0" w:color="auto"/>
              <w:right w:val="single" w:sz="4" w:space="0" w:color="auto"/>
            </w:tcBorders>
          </w:tcPr>
          <w:p w14:paraId="6C2CAF71"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095381E2" w14:textId="77777777" w:rsidR="00E36F0E" w:rsidRPr="003407D1" w:rsidRDefault="00393DC0" w:rsidP="00E36F0E">
            <w:pPr>
              <w:rPr>
                <w:rFonts w:cs="Arial"/>
                <w:color w:val="000000"/>
              </w:rPr>
            </w:pPr>
            <w:r w:rsidRPr="003407D1">
              <w:rPr>
                <w:rFonts w:cs="Arial"/>
                <w:color w:val="000000"/>
              </w:rPr>
              <w:t>Static IPv6 Address</w:t>
            </w:r>
          </w:p>
        </w:tc>
      </w:tr>
      <w:tr w:rsidR="00E36F0E" w:rsidRPr="003407D1" w14:paraId="056423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BB47D33"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7633D1A2"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3CFE3853"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FC3A762" w14:textId="77777777" w:rsidR="00E36F0E" w:rsidRPr="003407D1" w:rsidRDefault="00393DC0" w:rsidP="00E36F0E">
            <w:pPr>
              <w:rPr>
                <w:rFonts w:cs="Arial"/>
                <w:color w:val="000000"/>
              </w:rPr>
            </w:pPr>
            <w:r w:rsidRPr="003407D1">
              <w:rPr>
                <w:rFonts w:cs="Arial"/>
                <w:color w:val="000000"/>
              </w:rPr>
              <w:t>WLAN_IPV6_ADDR_MAX</w:t>
            </w:r>
          </w:p>
        </w:tc>
        <w:tc>
          <w:tcPr>
            <w:tcW w:w="1440" w:type="dxa"/>
            <w:tcBorders>
              <w:top w:val="single" w:sz="4" w:space="0" w:color="auto"/>
              <w:left w:val="single" w:sz="4" w:space="0" w:color="auto"/>
              <w:bottom w:val="single" w:sz="4" w:space="0" w:color="auto"/>
              <w:right w:val="single" w:sz="4" w:space="0" w:color="auto"/>
            </w:tcBorders>
          </w:tcPr>
          <w:p w14:paraId="0FF955A3"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6B570B94" w14:textId="77777777" w:rsidR="00E36F0E" w:rsidRPr="003407D1" w:rsidRDefault="00E36F0E" w:rsidP="00E36F0E">
            <w:pPr>
              <w:rPr>
                <w:rFonts w:cs="Arial"/>
                <w:highlight w:val="yellow"/>
              </w:rPr>
            </w:pPr>
          </w:p>
        </w:tc>
      </w:tr>
      <w:tr w:rsidR="00E36F0E" w:rsidRPr="003407D1" w14:paraId="720AD91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DC22790"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4C74A690" w14:textId="77777777" w:rsidR="00E36F0E" w:rsidRPr="003407D1" w:rsidRDefault="00393DC0" w:rsidP="00E36F0E">
            <w:pPr>
              <w:rPr>
                <w:rFonts w:cs="Arial"/>
              </w:rPr>
            </w:pPr>
            <w:r w:rsidRPr="003407D1">
              <w:rPr>
                <w:rFonts w:cs="Arial"/>
              </w:rPr>
              <w:t>WlanIpv6Addr</w:t>
            </w:r>
          </w:p>
        </w:tc>
        <w:tc>
          <w:tcPr>
            <w:tcW w:w="1080" w:type="dxa"/>
            <w:gridSpan w:val="2"/>
            <w:tcBorders>
              <w:top w:val="single" w:sz="4" w:space="0" w:color="auto"/>
              <w:left w:val="single" w:sz="4" w:space="0" w:color="auto"/>
              <w:bottom w:val="single" w:sz="4" w:space="0" w:color="auto"/>
              <w:right w:val="single" w:sz="4" w:space="0" w:color="auto"/>
            </w:tcBorders>
          </w:tcPr>
          <w:p w14:paraId="3226C7D7" w14:textId="77777777" w:rsidR="00E36F0E" w:rsidRPr="003407D1" w:rsidRDefault="00393DC0" w:rsidP="00E36F0E">
            <w:pPr>
              <w:rPr>
                <w:rFonts w:cs="Arial"/>
              </w:rPr>
            </w:pPr>
            <w:r w:rsidRPr="003407D1">
              <w:rPr>
                <w:rFonts w:cs="Arial"/>
              </w:rPr>
              <w:t>TBD</w:t>
            </w:r>
          </w:p>
        </w:tc>
        <w:tc>
          <w:tcPr>
            <w:tcW w:w="2160" w:type="dxa"/>
            <w:tcBorders>
              <w:top w:val="single" w:sz="4" w:space="0" w:color="auto"/>
              <w:left w:val="single" w:sz="4" w:space="0" w:color="auto"/>
              <w:bottom w:val="single" w:sz="4" w:space="0" w:color="auto"/>
              <w:right w:val="single" w:sz="4" w:space="0" w:color="auto"/>
            </w:tcBorders>
          </w:tcPr>
          <w:p w14:paraId="14CD61AB"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26289971"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7E933FFD" w14:textId="77777777" w:rsidR="00E36F0E" w:rsidRPr="003407D1" w:rsidRDefault="00393DC0" w:rsidP="00E36F0E">
            <w:pPr>
              <w:rPr>
                <w:rFonts w:cs="Arial"/>
                <w:highlight w:val="yellow"/>
              </w:rPr>
            </w:pPr>
            <w:r w:rsidRPr="003407D1">
              <w:rPr>
                <w:rFonts w:cs="Arial"/>
              </w:rPr>
              <w:t>TBD</w:t>
            </w:r>
          </w:p>
        </w:tc>
      </w:tr>
      <w:tr w:rsidR="00E36F0E" w:rsidRPr="003407D1" w14:paraId="6AE60A9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5378E97"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5F661018" w14:textId="77777777" w:rsidR="00E36F0E" w:rsidRPr="003407D1" w:rsidRDefault="00393DC0" w:rsidP="00E36F0E">
            <w:pPr>
              <w:rPr>
                <w:rFonts w:cs="Arial"/>
              </w:rPr>
            </w:pPr>
            <w:r w:rsidRPr="003407D1">
              <w:rPr>
                <w:rFonts w:cs="Arial"/>
              </w:rPr>
              <w:t>ExclusiveUse</w:t>
            </w:r>
          </w:p>
        </w:tc>
        <w:tc>
          <w:tcPr>
            <w:tcW w:w="1080" w:type="dxa"/>
            <w:gridSpan w:val="2"/>
            <w:tcBorders>
              <w:top w:val="single" w:sz="4" w:space="0" w:color="auto"/>
              <w:left w:val="single" w:sz="4" w:space="0" w:color="auto"/>
              <w:bottom w:val="single" w:sz="4" w:space="0" w:color="auto"/>
              <w:right w:val="single" w:sz="4" w:space="0" w:color="auto"/>
            </w:tcBorders>
          </w:tcPr>
          <w:p w14:paraId="69844F5E" w14:textId="77777777" w:rsidR="00E36F0E" w:rsidRPr="003407D1" w:rsidRDefault="00393DC0" w:rsidP="00E36F0E">
            <w:pPr>
              <w:rPr>
                <w:rFonts w:cs="Arial"/>
              </w:rPr>
            </w:pPr>
            <w:r w:rsidRPr="003407D1">
              <w:rPr>
                <w:rFonts w:cs="Arial"/>
              </w:rPr>
              <w:t>Boolean</w:t>
            </w:r>
          </w:p>
        </w:tc>
        <w:tc>
          <w:tcPr>
            <w:tcW w:w="2160" w:type="dxa"/>
            <w:tcBorders>
              <w:top w:val="single" w:sz="4" w:space="0" w:color="auto"/>
              <w:left w:val="single" w:sz="4" w:space="0" w:color="auto"/>
              <w:bottom w:val="single" w:sz="4" w:space="0" w:color="auto"/>
              <w:right w:val="single" w:sz="4" w:space="0" w:color="auto"/>
            </w:tcBorders>
          </w:tcPr>
          <w:p w14:paraId="13E5C382"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708A1D74" w14:textId="77777777" w:rsidR="00E36F0E" w:rsidRPr="003407D1" w:rsidRDefault="00393DC0" w:rsidP="00E36F0E">
            <w:pPr>
              <w:rPr>
                <w:rFonts w:cs="Arial"/>
              </w:rPr>
            </w:pPr>
            <w:r w:rsidRPr="003407D1">
              <w:rPr>
                <w:rFonts w:cs="Arial"/>
              </w:rPr>
              <w:t>0/1</w:t>
            </w:r>
          </w:p>
        </w:tc>
        <w:tc>
          <w:tcPr>
            <w:tcW w:w="2070" w:type="dxa"/>
            <w:tcBorders>
              <w:top w:val="single" w:sz="4" w:space="0" w:color="auto"/>
              <w:left w:val="single" w:sz="4" w:space="0" w:color="auto"/>
              <w:bottom w:val="single" w:sz="4" w:space="0" w:color="auto"/>
              <w:right w:val="single" w:sz="4" w:space="0" w:color="auto"/>
            </w:tcBorders>
          </w:tcPr>
          <w:p w14:paraId="7D98D310" w14:textId="77777777" w:rsidR="00E36F0E" w:rsidRPr="003407D1" w:rsidRDefault="00393DC0" w:rsidP="00E36F0E">
            <w:pPr>
              <w:rPr>
                <w:rFonts w:cs="Arial"/>
                <w:highlight w:val="yellow"/>
              </w:rPr>
            </w:pPr>
            <w:r w:rsidRPr="003407D1">
              <w:rPr>
                <w:rFonts w:cs="Arial"/>
              </w:rPr>
              <w:t>Exclusive to WIR Client</w:t>
            </w:r>
          </w:p>
        </w:tc>
      </w:tr>
      <w:tr w:rsidR="00E36F0E" w:rsidRPr="003407D1" w14:paraId="2458E04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6322857"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1D425C76" w14:textId="77777777" w:rsidR="00E36F0E" w:rsidRPr="003407D1" w:rsidRDefault="00393DC0" w:rsidP="00E36F0E">
            <w:pPr>
              <w:rPr>
                <w:rFonts w:cs="Arial"/>
              </w:rPr>
            </w:pPr>
            <w:r w:rsidRPr="003407D1">
              <w:rPr>
                <w:rFonts w:cs="Arial"/>
              </w:rPr>
              <w:t>WlanProfileSource</w:t>
            </w:r>
          </w:p>
        </w:tc>
        <w:tc>
          <w:tcPr>
            <w:tcW w:w="1080" w:type="dxa"/>
            <w:gridSpan w:val="2"/>
            <w:tcBorders>
              <w:top w:val="single" w:sz="4" w:space="0" w:color="auto"/>
              <w:left w:val="single" w:sz="4" w:space="0" w:color="auto"/>
              <w:bottom w:val="single" w:sz="4" w:space="0" w:color="auto"/>
              <w:right w:val="single" w:sz="4" w:space="0" w:color="auto"/>
            </w:tcBorders>
          </w:tcPr>
          <w:p w14:paraId="15E1DFF4"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tcPr>
          <w:p w14:paraId="15595940"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1FC1BC47"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tcPr>
          <w:p w14:paraId="6660A2F8" w14:textId="77777777" w:rsidR="00E36F0E" w:rsidRPr="003407D1" w:rsidRDefault="00393DC0" w:rsidP="00E36F0E">
            <w:pPr>
              <w:rPr>
                <w:rFonts w:cs="Arial"/>
                <w:highlight w:val="yellow"/>
              </w:rPr>
            </w:pPr>
            <w:r w:rsidRPr="003407D1">
              <w:rPr>
                <w:rFonts w:cs="Arial"/>
              </w:rPr>
              <w:t>Origin of the profile</w:t>
            </w:r>
          </w:p>
        </w:tc>
      </w:tr>
      <w:tr w:rsidR="00E36F0E" w:rsidRPr="003407D1" w14:paraId="08853F9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0A0077E"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164C1324"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F86FF8D"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906C7C2" w14:textId="77777777" w:rsidR="00E36F0E" w:rsidRPr="003407D1" w:rsidRDefault="00393DC0" w:rsidP="00E36F0E">
            <w:pPr>
              <w:rPr>
                <w:rFonts w:cs="Arial"/>
                <w:color w:val="000000"/>
              </w:rPr>
            </w:pPr>
            <w:r w:rsidRPr="003407D1">
              <w:rPr>
                <w:rFonts w:cs="Arial"/>
                <w:color w:val="000000"/>
              </w:rPr>
              <w:t>PROFSRC_DEFAULT</w:t>
            </w:r>
          </w:p>
        </w:tc>
        <w:tc>
          <w:tcPr>
            <w:tcW w:w="1440" w:type="dxa"/>
            <w:tcBorders>
              <w:top w:val="single" w:sz="4" w:space="0" w:color="auto"/>
              <w:left w:val="single" w:sz="4" w:space="0" w:color="auto"/>
              <w:bottom w:val="single" w:sz="4" w:space="0" w:color="auto"/>
              <w:right w:val="single" w:sz="4" w:space="0" w:color="auto"/>
            </w:tcBorders>
          </w:tcPr>
          <w:p w14:paraId="142A458E"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tcPr>
          <w:p w14:paraId="34BB179A" w14:textId="77777777" w:rsidR="00E36F0E" w:rsidRPr="003407D1" w:rsidRDefault="00393DC0" w:rsidP="00E36F0E">
            <w:pPr>
              <w:rPr>
                <w:rFonts w:cs="Arial"/>
                <w:color w:val="000000"/>
              </w:rPr>
            </w:pPr>
            <w:r w:rsidRPr="003407D1">
              <w:rPr>
                <w:rFonts w:cs="Arial"/>
                <w:color w:val="000000"/>
              </w:rPr>
              <w:t>Default internal</w:t>
            </w:r>
          </w:p>
        </w:tc>
      </w:tr>
      <w:tr w:rsidR="00E36F0E" w:rsidRPr="003407D1" w14:paraId="1D1B99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AE48898"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2C593724"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75A526BC"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5BCBDF26" w14:textId="77777777" w:rsidR="00E36F0E" w:rsidRPr="003407D1" w:rsidRDefault="00393DC0" w:rsidP="00E36F0E">
            <w:pPr>
              <w:rPr>
                <w:rFonts w:cs="Arial"/>
                <w:color w:val="000000"/>
              </w:rPr>
            </w:pPr>
            <w:r w:rsidRPr="003407D1">
              <w:rPr>
                <w:rFonts w:cs="Arial"/>
                <w:color w:val="000000"/>
              </w:rPr>
              <w:t>PROFSRC_HMI</w:t>
            </w:r>
          </w:p>
        </w:tc>
        <w:tc>
          <w:tcPr>
            <w:tcW w:w="1440" w:type="dxa"/>
            <w:tcBorders>
              <w:top w:val="single" w:sz="4" w:space="0" w:color="auto"/>
              <w:left w:val="single" w:sz="4" w:space="0" w:color="auto"/>
              <w:bottom w:val="single" w:sz="4" w:space="0" w:color="auto"/>
              <w:right w:val="single" w:sz="4" w:space="0" w:color="auto"/>
            </w:tcBorders>
          </w:tcPr>
          <w:p w14:paraId="373CA187"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tcPr>
          <w:p w14:paraId="2C0D8106" w14:textId="77777777" w:rsidR="00E36F0E" w:rsidRPr="003407D1" w:rsidRDefault="00393DC0" w:rsidP="00E36F0E">
            <w:pPr>
              <w:rPr>
                <w:rFonts w:cs="Arial"/>
                <w:color w:val="000000"/>
              </w:rPr>
            </w:pPr>
            <w:r w:rsidRPr="003407D1">
              <w:rPr>
                <w:rFonts w:cs="Arial"/>
                <w:color w:val="000000"/>
              </w:rPr>
              <w:t>HMI/User configured</w:t>
            </w:r>
          </w:p>
        </w:tc>
      </w:tr>
      <w:tr w:rsidR="00E36F0E" w:rsidRPr="003407D1" w14:paraId="41963B0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6EADFEB"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3B9D2764"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6FD0C2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04C92D49" w14:textId="77777777" w:rsidR="00E36F0E" w:rsidRPr="003407D1" w:rsidRDefault="00393DC0" w:rsidP="00E36F0E">
            <w:pPr>
              <w:rPr>
                <w:rFonts w:cs="Arial"/>
                <w:color w:val="000000"/>
              </w:rPr>
            </w:pPr>
            <w:r w:rsidRPr="003407D1">
              <w:rPr>
                <w:rFonts w:cs="Arial"/>
                <w:color w:val="000000"/>
              </w:rPr>
              <w:t>PROFSRC_CLOUD</w:t>
            </w:r>
          </w:p>
        </w:tc>
        <w:tc>
          <w:tcPr>
            <w:tcW w:w="1440" w:type="dxa"/>
            <w:tcBorders>
              <w:top w:val="single" w:sz="4" w:space="0" w:color="auto"/>
              <w:left w:val="single" w:sz="4" w:space="0" w:color="auto"/>
              <w:bottom w:val="single" w:sz="4" w:space="0" w:color="auto"/>
              <w:right w:val="single" w:sz="4" w:space="0" w:color="auto"/>
            </w:tcBorders>
          </w:tcPr>
          <w:p w14:paraId="34DB0490" w14:textId="77777777" w:rsidR="00E36F0E" w:rsidRPr="003407D1" w:rsidRDefault="00393DC0" w:rsidP="00E36F0E">
            <w:pPr>
              <w:rPr>
                <w:rFonts w:cs="Arial"/>
              </w:rPr>
            </w:pPr>
            <w:r w:rsidRPr="003407D1">
              <w:rPr>
                <w:rFonts w:cs="Arial"/>
              </w:rPr>
              <w:t>0x2</w:t>
            </w:r>
          </w:p>
        </w:tc>
        <w:tc>
          <w:tcPr>
            <w:tcW w:w="2070" w:type="dxa"/>
            <w:tcBorders>
              <w:top w:val="single" w:sz="4" w:space="0" w:color="auto"/>
              <w:left w:val="single" w:sz="4" w:space="0" w:color="auto"/>
              <w:bottom w:val="single" w:sz="4" w:space="0" w:color="auto"/>
              <w:right w:val="single" w:sz="4" w:space="0" w:color="auto"/>
            </w:tcBorders>
          </w:tcPr>
          <w:p w14:paraId="514AE73F" w14:textId="77777777" w:rsidR="00E36F0E" w:rsidRPr="003407D1" w:rsidRDefault="00393DC0" w:rsidP="00E36F0E">
            <w:pPr>
              <w:rPr>
                <w:rFonts w:cs="Arial"/>
                <w:color w:val="000000"/>
              </w:rPr>
            </w:pPr>
            <w:r w:rsidRPr="003407D1">
              <w:rPr>
                <w:rFonts w:cs="Arial"/>
                <w:color w:val="000000"/>
              </w:rPr>
              <w:t>Cloud pushed</w:t>
            </w:r>
          </w:p>
        </w:tc>
      </w:tr>
      <w:tr w:rsidR="00E36F0E" w:rsidRPr="003407D1" w14:paraId="0E32D11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B64091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07BC6C2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628DD6A1"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766FBCBF" w14:textId="77777777" w:rsidR="00E36F0E" w:rsidRPr="003407D1" w:rsidRDefault="00393DC0" w:rsidP="00E36F0E">
            <w:pPr>
              <w:rPr>
                <w:rFonts w:cs="Arial"/>
                <w:color w:val="000000"/>
              </w:rPr>
            </w:pPr>
            <w:r w:rsidRPr="003407D1">
              <w:rPr>
                <w:rFonts w:cs="Arial"/>
                <w:color w:val="000000"/>
              </w:rPr>
              <w:t>PROFSRC_SPECIAL</w:t>
            </w:r>
          </w:p>
        </w:tc>
        <w:tc>
          <w:tcPr>
            <w:tcW w:w="1440" w:type="dxa"/>
            <w:tcBorders>
              <w:top w:val="single" w:sz="4" w:space="0" w:color="auto"/>
              <w:left w:val="single" w:sz="4" w:space="0" w:color="auto"/>
              <w:bottom w:val="single" w:sz="4" w:space="0" w:color="auto"/>
              <w:right w:val="single" w:sz="4" w:space="0" w:color="auto"/>
            </w:tcBorders>
          </w:tcPr>
          <w:p w14:paraId="37A8D88F" w14:textId="77777777" w:rsidR="00E36F0E" w:rsidRPr="003407D1" w:rsidRDefault="00393DC0" w:rsidP="00E36F0E">
            <w:pPr>
              <w:rPr>
                <w:rFonts w:cs="Arial"/>
              </w:rPr>
            </w:pPr>
            <w:r w:rsidRPr="003407D1">
              <w:rPr>
                <w:rFonts w:cs="Arial"/>
              </w:rPr>
              <w:t>0x3</w:t>
            </w:r>
          </w:p>
        </w:tc>
        <w:tc>
          <w:tcPr>
            <w:tcW w:w="2070" w:type="dxa"/>
            <w:tcBorders>
              <w:top w:val="single" w:sz="4" w:space="0" w:color="auto"/>
              <w:left w:val="single" w:sz="4" w:space="0" w:color="auto"/>
              <w:bottom w:val="single" w:sz="4" w:space="0" w:color="auto"/>
              <w:right w:val="single" w:sz="4" w:space="0" w:color="auto"/>
            </w:tcBorders>
          </w:tcPr>
          <w:p w14:paraId="6388B273" w14:textId="77777777" w:rsidR="00E36F0E" w:rsidRPr="003407D1" w:rsidRDefault="00393DC0" w:rsidP="00E36F0E">
            <w:pPr>
              <w:rPr>
                <w:rFonts w:cs="Arial"/>
                <w:color w:val="000000"/>
              </w:rPr>
            </w:pPr>
            <w:r w:rsidRPr="003407D1">
              <w:rPr>
                <w:rFonts w:cs="Arial"/>
                <w:color w:val="000000"/>
              </w:rPr>
              <w:t>Special Intent</w:t>
            </w:r>
          </w:p>
        </w:tc>
      </w:tr>
      <w:tr w:rsidR="00E36F0E" w:rsidRPr="003407D1" w14:paraId="1B800A7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E8BA3F0"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tcPr>
          <w:p w14:paraId="5E1D0674"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tcPr>
          <w:p w14:paraId="1A8D68EF"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tcPr>
          <w:p w14:paraId="3DFF55AB" w14:textId="77777777" w:rsidR="00E36F0E" w:rsidRPr="003407D1" w:rsidRDefault="00393DC0" w:rsidP="00E36F0E">
            <w:pPr>
              <w:rPr>
                <w:rFonts w:cs="Arial"/>
                <w:color w:val="000000"/>
              </w:rPr>
            </w:pPr>
            <w:r w:rsidRPr="003407D1">
              <w:rPr>
                <w:rFonts w:cs="Arial"/>
                <w:color w:val="000000"/>
              </w:rPr>
              <w:t>PROFSRC_PROV</w:t>
            </w:r>
          </w:p>
        </w:tc>
        <w:tc>
          <w:tcPr>
            <w:tcW w:w="1440" w:type="dxa"/>
            <w:tcBorders>
              <w:top w:val="single" w:sz="4" w:space="0" w:color="auto"/>
              <w:left w:val="single" w:sz="4" w:space="0" w:color="auto"/>
              <w:bottom w:val="single" w:sz="4" w:space="0" w:color="auto"/>
              <w:right w:val="single" w:sz="4" w:space="0" w:color="auto"/>
            </w:tcBorders>
          </w:tcPr>
          <w:p w14:paraId="0786477C" w14:textId="77777777" w:rsidR="00E36F0E" w:rsidRPr="003407D1" w:rsidRDefault="00393DC0" w:rsidP="00E36F0E">
            <w:pPr>
              <w:rPr>
                <w:rFonts w:cs="Arial"/>
              </w:rPr>
            </w:pPr>
            <w:r w:rsidRPr="003407D1">
              <w:rPr>
                <w:rFonts w:cs="Arial"/>
              </w:rPr>
              <w:t>0x4</w:t>
            </w:r>
          </w:p>
        </w:tc>
        <w:tc>
          <w:tcPr>
            <w:tcW w:w="2070" w:type="dxa"/>
            <w:tcBorders>
              <w:top w:val="single" w:sz="4" w:space="0" w:color="auto"/>
              <w:left w:val="single" w:sz="4" w:space="0" w:color="auto"/>
              <w:bottom w:val="single" w:sz="4" w:space="0" w:color="auto"/>
              <w:right w:val="single" w:sz="4" w:space="0" w:color="auto"/>
            </w:tcBorders>
          </w:tcPr>
          <w:p w14:paraId="457102AA" w14:textId="77777777" w:rsidR="00E36F0E" w:rsidRPr="003407D1" w:rsidRDefault="00393DC0" w:rsidP="00E36F0E">
            <w:pPr>
              <w:rPr>
                <w:rFonts w:cs="Arial"/>
                <w:color w:val="000000"/>
              </w:rPr>
            </w:pPr>
            <w:r w:rsidRPr="003407D1">
              <w:rPr>
                <w:rFonts w:cs="Arial"/>
                <w:color w:val="000000"/>
              </w:rPr>
              <w:t>EOL provisioned</w:t>
            </w:r>
          </w:p>
        </w:tc>
      </w:tr>
      <w:tr w:rsidR="00E36F0E" w:rsidRPr="003407D1" w14:paraId="5B021F9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A1DBDB0"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0202CF99" w14:textId="77777777" w:rsidR="00E36F0E" w:rsidRPr="003407D1" w:rsidRDefault="00393DC0" w:rsidP="00E36F0E">
            <w:pPr>
              <w:rPr>
                <w:rFonts w:cs="Arial"/>
              </w:rPr>
            </w:pPr>
            <w:r w:rsidRPr="003407D1">
              <w:rPr>
                <w:rFonts w:cs="Arial"/>
              </w:rPr>
              <w:t>timestamp</w:t>
            </w:r>
          </w:p>
        </w:tc>
        <w:tc>
          <w:tcPr>
            <w:tcW w:w="1080" w:type="dxa"/>
            <w:gridSpan w:val="2"/>
            <w:tcBorders>
              <w:top w:val="single" w:sz="4" w:space="0" w:color="auto"/>
              <w:left w:val="single" w:sz="4" w:space="0" w:color="auto"/>
              <w:bottom w:val="single" w:sz="4" w:space="0" w:color="auto"/>
              <w:right w:val="single" w:sz="4" w:space="0" w:color="auto"/>
            </w:tcBorders>
          </w:tcPr>
          <w:p w14:paraId="40E2DF13" w14:textId="77777777" w:rsidR="00E36F0E" w:rsidRPr="003407D1" w:rsidRDefault="00393DC0" w:rsidP="00E36F0E">
            <w:pPr>
              <w:rPr>
                <w:rFonts w:cs="Arial"/>
              </w:rPr>
            </w:pPr>
            <w:r w:rsidRPr="003407D1">
              <w:rPr>
                <w:rFonts w:cs="Arial"/>
              </w:rPr>
              <w:t>Int64</w:t>
            </w:r>
          </w:p>
        </w:tc>
        <w:tc>
          <w:tcPr>
            <w:tcW w:w="2160" w:type="dxa"/>
            <w:tcBorders>
              <w:top w:val="single" w:sz="4" w:space="0" w:color="auto"/>
              <w:left w:val="single" w:sz="4" w:space="0" w:color="auto"/>
              <w:bottom w:val="single" w:sz="4" w:space="0" w:color="auto"/>
              <w:right w:val="single" w:sz="4" w:space="0" w:color="auto"/>
            </w:tcBorders>
          </w:tcPr>
          <w:p w14:paraId="5A94A21C"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131C0496" w14:textId="77777777" w:rsidR="00E36F0E" w:rsidRPr="003407D1" w:rsidRDefault="00393DC0" w:rsidP="00E36F0E">
            <w:pPr>
              <w:rPr>
                <w:rFonts w:cs="Arial"/>
              </w:rPr>
            </w:pPr>
            <w:r w:rsidRPr="003407D1">
              <w:rPr>
                <w:rFonts w:cs="Arial"/>
              </w:rPr>
              <w:t>0-18446744073709551615</w:t>
            </w:r>
          </w:p>
        </w:tc>
        <w:tc>
          <w:tcPr>
            <w:tcW w:w="2070" w:type="dxa"/>
            <w:tcBorders>
              <w:top w:val="single" w:sz="4" w:space="0" w:color="auto"/>
              <w:left w:val="single" w:sz="4" w:space="0" w:color="auto"/>
              <w:bottom w:val="single" w:sz="4" w:space="0" w:color="auto"/>
              <w:right w:val="single" w:sz="4" w:space="0" w:color="auto"/>
            </w:tcBorders>
          </w:tcPr>
          <w:p w14:paraId="34E89DFF" w14:textId="77777777" w:rsidR="00E36F0E" w:rsidRPr="003407D1" w:rsidRDefault="00393DC0" w:rsidP="00E36F0E">
            <w:pPr>
              <w:rPr>
                <w:rFonts w:cs="Arial"/>
                <w:highlight w:val="yellow"/>
              </w:rPr>
            </w:pPr>
            <w:r w:rsidRPr="003407D1">
              <w:rPr>
                <w:rFonts w:cs="Arial"/>
              </w:rPr>
              <w:t>Last known time stamp</w:t>
            </w:r>
          </w:p>
        </w:tc>
      </w:tr>
      <w:tr w:rsidR="00E36F0E" w:rsidRPr="003407D1" w14:paraId="4F9F25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B83E462"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0DDD8AB3" w14:textId="77777777" w:rsidR="00E36F0E" w:rsidRPr="003407D1" w:rsidRDefault="00393DC0" w:rsidP="00E36F0E">
            <w:pPr>
              <w:rPr>
                <w:rFonts w:cs="Arial"/>
              </w:rPr>
            </w:pPr>
            <w:r w:rsidRPr="003407D1">
              <w:rPr>
                <w:rFonts w:cs="Arial"/>
              </w:rPr>
              <w:t>hidden</w:t>
            </w:r>
          </w:p>
        </w:tc>
        <w:tc>
          <w:tcPr>
            <w:tcW w:w="1080" w:type="dxa"/>
            <w:gridSpan w:val="2"/>
            <w:tcBorders>
              <w:top w:val="single" w:sz="4" w:space="0" w:color="auto"/>
              <w:left w:val="single" w:sz="4" w:space="0" w:color="auto"/>
              <w:bottom w:val="single" w:sz="4" w:space="0" w:color="auto"/>
              <w:right w:val="single" w:sz="4" w:space="0" w:color="auto"/>
            </w:tcBorders>
          </w:tcPr>
          <w:p w14:paraId="071EBBB0" w14:textId="77777777" w:rsidR="00E36F0E" w:rsidRPr="003407D1" w:rsidRDefault="00393DC0" w:rsidP="00E36F0E">
            <w:pPr>
              <w:rPr>
                <w:rFonts w:cs="Arial"/>
              </w:rPr>
            </w:pPr>
            <w:r w:rsidRPr="003407D1">
              <w:rPr>
                <w:rFonts w:cs="Arial"/>
              </w:rPr>
              <w:t>Boolean</w:t>
            </w:r>
          </w:p>
        </w:tc>
        <w:tc>
          <w:tcPr>
            <w:tcW w:w="2160" w:type="dxa"/>
            <w:tcBorders>
              <w:top w:val="single" w:sz="4" w:space="0" w:color="auto"/>
              <w:left w:val="single" w:sz="4" w:space="0" w:color="auto"/>
              <w:bottom w:val="single" w:sz="4" w:space="0" w:color="auto"/>
              <w:right w:val="single" w:sz="4" w:space="0" w:color="auto"/>
            </w:tcBorders>
          </w:tcPr>
          <w:p w14:paraId="41130D6E"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12F6FB2C" w14:textId="77777777" w:rsidR="00E36F0E" w:rsidRPr="003407D1" w:rsidRDefault="00393DC0" w:rsidP="00E36F0E">
            <w:pPr>
              <w:rPr>
                <w:rFonts w:cs="Arial"/>
              </w:rPr>
            </w:pPr>
            <w:r w:rsidRPr="003407D1">
              <w:rPr>
                <w:rFonts w:cs="Arial"/>
              </w:rPr>
              <w:t>0/1</w:t>
            </w:r>
          </w:p>
        </w:tc>
        <w:tc>
          <w:tcPr>
            <w:tcW w:w="2070" w:type="dxa"/>
            <w:tcBorders>
              <w:top w:val="single" w:sz="4" w:space="0" w:color="auto"/>
              <w:left w:val="single" w:sz="4" w:space="0" w:color="auto"/>
              <w:bottom w:val="single" w:sz="4" w:space="0" w:color="auto"/>
              <w:right w:val="single" w:sz="4" w:space="0" w:color="auto"/>
            </w:tcBorders>
          </w:tcPr>
          <w:p w14:paraId="280E8208" w14:textId="77777777" w:rsidR="00E36F0E" w:rsidRPr="003407D1" w:rsidRDefault="00393DC0" w:rsidP="00E36F0E">
            <w:pPr>
              <w:rPr>
                <w:rFonts w:cs="Arial"/>
                <w:highlight w:val="yellow"/>
              </w:rPr>
            </w:pPr>
            <w:r w:rsidRPr="003407D1">
              <w:rPr>
                <w:rFonts w:cs="Arial"/>
              </w:rPr>
              <w:t>Hidden AP</w:t>
            </w:r>
          </w:p>
        </w:tc>
      </w:tr>
      <w:tr w:rsidR="00E36F0E" w:rsidRPr="003407D1" w14:paraId="5D2FDC4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76D987B"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327F7463" w14:textId="77777777" w:rsidR="00E36F0E" w:rsidRPr="003407D1" w:rsidRDefault="00393DC0" w:rsidP="00E36F0E">
            <w:pPr>
              <w:rPr>
                <w:rFonts w:cs="Arial"/>
              </w:rPr>
            </w:pPr>
            <w:r w:rsidRPr="003407D1">
              <w:rPr>
                <w:rFonts w:cs="Arial"/>
              </w:rPr>
              <w:t>IfaceNametoLink</w:t>
            </w:r>
          </w:p>
        </w:tc>
        <w:tc>
          <w:tcPr>
            <w:tcW w:w="1080" w:type="dxa"/>
            <w:gridSpan w:val="2"/>
            <w:tcBorders>
              <w:top w:val="single" w:sz="4" w:space="0" w:color="auto"/>
              <w:left w:val="single" w:sz="4" w:space="0" w:color="auto"/>
              <w:bottom w:val="single" w:sz="4" w:space="0" w:color="auto"/>
              <w:right w:val="single" w:sz="4" w:space="0" w:color="auto"/>
            </w:tcBorders>
          </w:tcPr>
          <w:p w14:paraId="5EA0BB4D"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tcPr>
          <w:p w14:paraId="573E61CC"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0F3AAD5F" w14:textId="77777777" w:rsidR="00E36F0E" w:rsidRPr="003407D1" w:rsidRDefault="00393DC0" w:rsidP="00E36F0E">
            <w:pPr>
              <w:rPr>
                <w:rFonts w:cs="Arial"/>
              </w:rPr>
            </w:pPr>
            <w:r w:rsidRPr="003407D1">
              <w:rPr>
                <w:rFonts w:cs="Arial"/>
              </w:rPr>
              <w:t>Char Value:0-255</w:t>
            </w:r>
          </w:p>
          <w:p w14:paraId="5919DC51" w14:textId="77777777" w:rsidR="00E36F0E" w:rsidRPr="003407D1" w:rsidRDefault="00393DC0" w:rsidP="00E36F0E">
            <w:pPr>
              <w:rPr>
                <w:rFonts w:cs="Arial"/>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tcPr>
          <w:p w14:paraId="50260237" w14:textId="77777777" w:rsidR="00E36F0E" w:rsidRPr="003407D1" w:rsidRDefault="00393DC0" w:rsidP="00E36F0E">
            <w:pPr>
              <w:rPr>
                <w:rFonts w:cs="Arial"/>
                <w:highlight w:val="yellow"/>
              </w:rPr>
            </w:pPr>
            <w:r w:rsidRPr="003407D1">
              <w:rPr>
                <w:rFonts w:cs="Arial"/>
              </w:rPr>
              <w:t>AP SSID</w:t>
            </w:r>
          </w:p>
        </w:tc>
      </w:tr>
      <w:tr w:rsidR="00E36F0E" w:rsidRPr="003407D1" w14:paraId="582EC2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hideMark/>
          </w:tcPr>
          <w:p w14:paraId="1023A4DC" w14:textId="77777777" w:rsidR="00E36F0E" w:rsidRPr="003407D1" w:rsidRDefault="00393DC0" w:rsidP="00E36F0E">
            <w:pPr>
              <w:spacing w:line="256" w:lineRule="auto"/>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hideMark/>
          </w:tcPr>
          <w:p w14:paraId="42783D73" w14:textId="77777777" w:rsidR="00E36F0E" w:rsidRPr="003407D1" w:rsidRDefault="00393DC0" w:rsidP="00E36F0E">
            <w:pPr>
              <w:spacing w:line="256" w:lineRule="auto"/>
              <w:rPr>
                <w:rFonts w:cs="Arial"/>
              </w:rPr>
            </w:pPr>
            <w:r w:rsidRPr="003407D1">
              <w:rPr>
                <w:rFonts w:cs="Arial"/>
              </w:rPr>
              <w:t>data_size</w:t>
            </w:r>
          </w:p>
        </w:tc>
        <w:tc>
          <w:tcPr>
            <w:tcW w:w="1080" w:type="dxa"/>
            <w:gridSpan w:val="2"/>
            <w:tcBorders>
              <w:top w:val="single" w:sz="4" w:space="0" w:color="auto"/>
              <w:left w:val="single" w:sz="4" w:space="0" w:color="auto"/>
              <w:bottom w:val="single" w:sz="4" w:space="0" w:color="auto"/>
              <w:right w:val="single" w:sz="4" w:space="0" w:color="auto"/>
            </w:tcBorders>
            <w:hideMark/>
          </w:tcPr>
          <w:p w14:paraId="19DA4117" w14:textId="77777777" w:rsidR="00E36F0E" w:rsidRPr="003407D1" w:rsidRDefault="00393DC0" w:rsidP="00E36F0E">
            <w:pPr>
              <w:spacing w:line="256" w:lineRule="auto"/>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hideMark/>
          </w:tcPr>
          <w:p w14:paraId="64FFE0CD" w14:textId="77777777" w:rsidR="00E36F0E" w:rsidRPr="003407D1" w:rsidRDefault="00393DC0" w:rsidP="00E36F0E">
            <w:pPr>
              <w:spacing w:line="256" w:lineRule="auto"/>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hideMark/>
          </w:tcPr>
          <w:p w14:paraId="47600352" w14:textId="77777777" w:rsidR="00E36F0E" w:rsidRPr="003407D1" w:rsidRDefault="00393DC0" w:rsidP="00E36F0E">
            <w:pPr>
              <w:spacing w:line="256" w:lineRule="auto"/>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hideMark/>
          </w:tcPr>
          <w:p w14:paraId="496C3B61" w14:textId="77777777" w:rsidR="00E36F0E" w:rsidRPr="003407D1" w:rsidRDefault="00393DC0" w:rsidP="00E36F0E">
            <w:pPr>
              <w:spacing w:line="254" w:lineRule="auto"/>
              <w:rPr>
                <w:rFonts w:cs="Arial"/>
              </w:rPr>
            </w:pPr>
            <w:r w:rsidRPr="003407D1">
              <w:rPr>
                <w:rFonts w:cs="Arial"/>
              </w:rPr>
              <w:t>Data size, if applicable. Applicable to AV vehicles Only</w:t>
            </w:r>
          </w:p>
        </w:tc>
      </w:tr>
      <w:tr w:rsidR="00E36F0E" w:rsidRPr="003407D1" w14:paraId="412D75A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4F69532"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52C64AC6" w14:textId="77777777" w:rsidR="00E36F0E" w:rsidRPr="003407D1" w:rsidRDefault="00393DC0" w:rsidP="00E36F0E">
            <w:pPr>
              <w:rPr>
                <w:rFonts w:cs="Arial"/>
              </w:rPr>
            </w:pPr>
            <w:r w:rsidRPr="003407D1">
              <w:rPr>
                <w:rFonts w:cs="Arial"/>
              </w:rPr>
              <w:t>Bw_downlink</w:t>
            </w:r>
          </w:p>
        </w:tc>
        <w:tc>
          <w:tcPr>
            <w:tcW w:w="1080" w:type="dxa"/>
            <w:gridSpan w:val="2"/>
            <w:tcBorders>
              <w:top w:val="single" w:sz="4" w:space="0" w:color="auto"/>
              <w:left w:val="single" w:sz="4" w:space="0" w:color="auto"/>
              <w:bottom w:val="single" w:sz="4" w:space="0" w:color="auto"/>
              <w:right w:val="single" w:sz="4" w:space="0" w:color="auto"/>
            </w:tcBorders>
          </w:tcPr>
          <w:p w14:paraId="1C2F5CD5"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tcPr>
          <w:p w14:paraId="6009151E"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577C1383"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tcPr>
          <w:p w14:paraId="4E056CD8" w14:textId="77777777" w:rsidR="00E36F0E" w:rsidRPr="003407D1" w:rsidRDefault="00393DC0" w:rsidP="00E36F0E">
            <w:pPr>
              <w:spacing w:line="256" w:lineRule="auto"/>
              <w:rPr>
                <w:rFonts w:cs="Arial"/>
              </w:rPr>
            </w:pPr>
            <w:r w:rsidRPr="003407D1">
              <w:rPr>
                <w:rFonts w:cs="Arial"/>
              </w:rPr>
              <w:t>Application required downlink bandwidth. Applicable to AV vehicles Only</w:t>
            </w:r>
          </w:p>
        </w:tc>
      </w:tr>
      <w:tr w:rsidR="00E36F0E" w:rsidRPr="003407D1" w14:paraId="3D6FAB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8078A0C"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tcPr>
          <w:p w14:paraId="2447A3EF" w14:textId="77777777" w:rsidR="00E36F0E" w:rsidRPr="003407D1" w:rsidRDefault="00393DC0" w:rsidP="00E36F0E">
            <w:pPr>
              <w:rPr>
                <w:rFonts w:cs="Arial"/>
              </w:rPr>
            </w:pPr>
            <w:r w:rsidRPr="003407D1">
              <w:rPr>
                <w:rFonts w:cs="Arial"/>
              </w:rPr>
              <w:t>Bw_uplink</w:t>
            </w:r>
          </w:p>
        </w:tc>
        <w:tc>
          <w:tcPr>
            <w:tcW w:w="1080" w:type="dxa"/>
            <w:gridSpan w:val="2"/>
            <w:tcBorders>
              <w:top w:val="single" w:sz="4" w:space="0" w:color="auto"/>
              <w:left w:val="single" w:sz="4" w:space="0" w:color="auto"/>
              <w:bottom w:val="single" w:sz="4" w:space="0" w:color="auto"/>
              <w:right w:val="single" w:sz="4" w:space="0" w:color="auto"/>
            </w:tcBorders>
          </w:tcPr>
          <w:p w14:paraId="6B68DCCA"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tcPr>
          <w:p w14:paraId="30EB30D6"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tcPr>
          <w:p w14:paraId="49BD5A88"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tcPr>
          <w:p w14:paraId="0046F69E" w14:textId="77777777" w:rsidR="00E36F0E" w:rsidRPr="003407D1" w:rsidRDefault="00393DC0" w:rsidP="00E36F0E">
            <w:pPr>
              <w:spacing w:line="256" w:lineRule="auto"/>
              <w:rPr>
                <w:rFonts w:cs="Arial"/>
              </w:rPr>
            </w:pPr>
            <w:r w:rsidRPr="003407D1">
              <w:rPr>
                <w:rFonts w:cs="Arial"/>
              </w:rPr>
              <w:t>Application required uplink bandwidth. Applicable to AV vehicles Only</w:t>
            </w:r>
          </w:p>
        </w:tc>
      </w:tr>
      <w:tr w:rsidR="00E36F0E" w:rsidRPr="003407D1" w14:paraId="5C194D90" w14:textId="77777777" w:rsidTr="00506E2F">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D9D9D9"/>
          </w:tcPr>
          <w:p w14:paraId="000F0AAD" w14:textId="77777777" w:rsidR="00E36F0E" w:rsidRPr="003407D1" w:rsidRDefault="00393DC0" w:rsidP="00E36F0E">
            <w:pPr>
              <w:rPr>
                <w:rFonts w:cs="Arial"/>
              </w:rPr>
            </w:pPr>
            <w:r w:rsidRPr="003407D1">
              <w:rPr>
                <w:rFonts w:cs="Arial"/>
                <w:b/>
              </w:rPr>
              <w:t>Response</w:t>
            </w:r>
          </w:p>
        </w:tc>
      </w:tr>
      <w:tr w:rsidR="00E36F0E" w:rsidRPr="003407D1" w14:paraId="697A983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C1686D"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shd w:val="clear" w:color="auto" w:fill="FFFFFF"/>
          </w:tcPr>
          <w:p w14:paraId="03D00048" w14:textId="77777777" w:rsidR="00E36F0E" w:rsidRPr="003407D1" w:rsidRDefault="00393DC0" w:rsidP="00E36F0E">
            <w:pPr>
              <w:rPr>
                <w:rFonts w:cs="Arial"/>
              </w:rPr>
            </w:pPr>
            <w:r w:rsidRPr="003407D1">
              <w:rPr>
                <w:rFonts w:cs="Arial"/>
              </w:rPr>
              <w:t>appId</w:t>
            </w:r>
          </w:p>
        </w:tc>
        <w:tc>
          <w:tcPr>
            <w:tcW w:w="1080" w:type="dxa"/>
            <w:gridSpan w:val="2"/>
            <w:tcBorders>
              <w:top w:val="single" w:sz="4" w:space="0" w:color="auto"/>
              <w:left w:val="single" w:sz="4" w:space="0" w:color="auto"/>
              <w:bottom w:val="single" w:sz="4" w:space="0" w:color="auto"/>
              <w:right w:val="single" w:sz="4" w:space="0" w:color="auto"/>
            </w:tcBorders>
            <w:shd w:val="clear" w:color="auto" w:fill="FFFFFF"/>
          </w:tcPr>
          <w:p w14:paraId="5DA78619" w14:textId="77777777" w:rsidR="00E36F0E" w:rsidRPr="003407D1" w:rsidRDefault="00393DC0" w:rsidP="00E36F0E">
            <w:pPr>
              <w:rPr>
                <w:rFonts w:cs="Arial"/>
              </w:rPr>
            </w:pPr>
            <w:r w:rsidRPr="003407D1">
              <w:rPr>
                <w:rFonts w:cs="Arial"/>
              </w:rPr>
              <w:t>String</w:t>
            </w:r>
          </w:p>
        </w:tc>
        <w:tc>
          <w:tcPr>
            <w:tcW w:w="2160" w:type="dxa"/>
            <w:tcBorders>
              <w:top w:val="single" w:sz="4" w:space="0" w:color="auto"/>
              <w:left w:val="single" w:sz="4" w:space="0" w:color="auto"/>
              <w:bottom w:val="single" w:sz="4" w:space="0" w:color="auto"/>
              <w:right w:val="single" w:sz="4" w:space="0" w:color="auto"/>
            </w:tcBorders>
            <w:shd w:val="clear" w:color="auto" w:fill="FFFFFF"/>
          </w:tcPr>
          <w:p w14:paraId="7ED052E8"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190988B7" w14:textId="77777777" w:rsidR="00E36F0E" w:rsidRPr="003407D1" w:rsidRDefault="00393DC0" w:rsidP="00E36F0E">
            <w:pPr>
              <w:rPr>
                <w:rFonts w:cs="Arial"/>
              </w:rPr>
            </w:pPr>
            <w:r w:rsidRPr="003407D1">
              <w:rPr>
                <w:rFonts w:cs="Arial"/>
              </w:rPr>
              <w:t>Char Value:0-255</w:t>
            </w:r>
          </w:p>
          <w:p w14:paraId="1DCEA6D4" w14:textId="77777777" w:rsidR="00E36F0E" w:rsidRPr="003407D1" w:rsidRDefault="00393DC0" w:rsidP="00E36F0E">
            <w:pPr>
              <w:rPr>
                <w:rFonts w:cs="Arial"/>
                <w:highlight w:val="yellow"/>
              </w:rPr>
            </w:pPr>
            <w:r w:rsidRPr="003407D1">
              <w:rPr>
                <w:rFonts w:cs="Arial"/>
              </w:rPr>
              <w:t>No String length limit</w:t>
            </w:r>
          </w:p>
        </w:tc>
        <w:tc>
          <w:tcPr>
            <w:tcW w:w="2070" w:type="dxa"/>
            <w:tcBorders>
              <w:top w:val="single" w:sz="4" w:space="0" w:color="auto"/>
              <w:left w:val="single" w:sz="4" w:space="0" w:color="auto"/>
              <w:bottom w:val="single" w:sz="4" w:space="0" w:color="auto"/>
              <w:right w:val="single" w:sz="4" w:space="0" w:color="auto"/>
            </w:tcBorders>
            <w:shd w:val="clear" w:color="auto" w:fill="FFFFFF"/>
          </w:tcPr>
          <w:p w14:paraId="1BE2DE65" w14:textId="77777777" w:rsidR="00E36F0E" w:rsidRPr="003407D1" w:rsidRDefault="00393DC0" w:rsidP="00E36F0E">
            <w:pPr>
              <w:rPr>
                <w:rFonts w:cs="Arial"/>
              </w:rPr>
            </w:pPr>
            <w:r w:rsidRPr="003407D1">
              <w:rPr>
                <w:rFonts w:cs="Arial"/>
              </w:rPr>
              <w:t>WIR Client AppId</w:t>
            </w:r>
          </w:p>
        </w:tc>
      </w:tr>
      <w:tr w:rsidR="00E36F0E" w:rsidRPr="003407D1" w14:paraId="6EB4432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2D5EED"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shd w:val="clear" w:color="auto" w:fill="FFFFFF"/>
          </w:tcPr>
          <w:p w14:paraId="2A9F7CBF" w14:textId="77777777" w:rsidR="00E36F0E" w:rsidRPr="003407D1" w:rsidRDefault="00393DC0" w:rsidP="00E36F0E">
            <w:pPr>
              <w:rPr>
                <w:rFonts w:cs="Arial"/>
              </w:rPr>
            </w:pPr>
            <w:r w:rsidRPr="003407D1">
              <w:rPr>
                <w:rFonts w:cs="Arial"/>
              </w:rPr>
              <w:t>allocId</w:t>
            </w:r>
          </w:p>
        </w:tc>
        <w:tc>
          <w:tcPr>
            <w:tcW w:w="1080" w:type="dxa"/>
            <w:gridSpan w:val="2"/>
            <w:tcBorders>
              <w:top w:val="single" w:sz="4" w:space="0" w:color="auto"/>
              <w:left w:val="single" w:sz="4" w:space="0" w:color="auto"/>
              <w:bottom w:val="single" w:sz="4" w:space="0" w:color="auto"/>
              <w:right w:val="single" w:sz="4" w:space="0" w:color="auto"/>
            </w:tcBorders>
            <w:shd w:val="clear" w:color="auto" w:fill="FFFFFF"/>
          </w:tcPr>
          <w:p w14:paraId="43816C46" w14:textId="77777777" w:rsidR="00E36F0E" w:rsidRPr="003407D1" w:rsidRDefault="00393DC0" w:rsidP="00E36F0E">
            <w:pPr>
              <w:rPr>
                <w:rFonts w:cs="Arial"/>
              </w:rPr>
            </w:pPr>
            <w:r w:rsidRPr="003407D1">
              <w:rPr>
                <w:rFonts w:cs="Arial"/>
              </w:rPr>
              <w:t>Int32</w:t>
            </w:r>
          </w:p>
        </w:tc>
        <w:tc>
          <w:tcPr>
            <w:tcW w:w="2160" w:type="dxa"/>
            <w:tcBorders>
              <w:top w:val="single" w:sz="4" w:space="0" w:color="auto"/>
              <w:left w:val="single" w:sz="4" w:space="0" w:color="auto"/>
              <w:bottom w:val="single" w:sz="4" w:space="0" w:color="auto"/>
              <w:right w:val="single" w:sz="4" w:space="0" w:color="auto"/>
            </w:tcBorders>
            <w:shd w:val="clear" w:color="auto" w:fill="FFFFFF"/>
          </w:tcPr>
          <w:p w14:paraId="57239ECE"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0C903BD3" w14:textId="77777777" w:rsidR="00E36F0E" w:rsidRPr="003407D1" w:rsidRDefault="00393DC0" w:rsidP="00E36F0E">
            <w:pPr>
              <w:rPr>
                <w:rFonts w:cs="Arial"/>
              </w:rPr>
            </w:pPr>
            <w:r w:rsidRPr="003407D1">
              <w:rPr>
                <w:rFonts w:cs="Arial"/>
              </w:rPr>
              <w:t>0-4294967295</w:t>
            </w:r>
          </w:p>
        </w:tc>
        <w:tc>
          <w:tcPr>
            <w:tcW w:w="2070" w:type="dxa"/>
            <w:tcBorders>
              <w:top w:val="single" w:sz="4" w:space="0" w:color="auto"/>
              <w:left w:val="single" w:sz="4" w:space="0" w:color="auto"/>
              <w:bottom w:val="single" w:sz="4" w:space="0" w:color="auto"/>
              <w:right w:val="single" w:sz="4" w:space="0" w:color="auto"/>
            </w:tcBorders>
            <w:shd w:val="clear" w:color="auto" w:fill="FFFFFF"/>
          </w:tcPr>
          <w:p w14:paraId="1453D237" w14:textId="77777777" w:rsidR="00E36F0E" w:rsidRPr="003407D1" w:rsidRDefault="00393DC0" w:rsidP="00E36F0E">
            <w:pPr>
              <w:rPr>
                <w:rFonts w:cs="Arial"/>
              </w:rPr>
            </w:pPr>
            <w:r w:rsidRPr="003407D1">
              <w:rPr>
                <w:rFonts w:cs="Arial"/>
              </w:rPr>
              <w:t>Allocation ID will be assigned by WIR</w:t>
            </w:r>
          </w:p>
        </w:tc>
      </w:tr>
      <w:tr w:rsidR="00E36F0E" w:rsidRPr="003407D1" w14:paraId="0046FF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81DBDC" w14:textId="77777777" w:rsidR="00E36F0E" w:rsidRPr="003407D1" w:rsidRDefault="00393DC0" w:rsidP="00E36F0E">
            <w:pPr>
              <w:jc w:val="center"/>
              <w:rPr>
                <w:rFonts w:cs="Arial"/>
              </w:rPr>
            </w:pPr>
            <w:r w:rsidRPr="003407D1">
              <w:rPr>
                <w:rFonts w:cs="Arial"/>
              </w:rPr>
              <w:t>R</w:t>
            </w:r>
          </w:p>
        </w:tc>
        <w:tc>
          <w:tcPr>
            <w:tcW w:w="1890" w:type="dxa"/>
            <w:tcBorders>
              <w:top w:val="single" w:sz="4" w:space="0" w:color="auto"/>
              <w:left w:val="single" w:sz="4" w:space="0" w:color="auto"/>
              <w:bottom w:val="single" w:sz="4" w:space="0" w:color="auto"/>
              <w:right w:val="single" w:sz="4" w:space="0" w:color="auto"/>
            </w:tcBorders>
            <w:shd w:val="clear" w:color="auto" w:fill="FFFFFF"/>
          </w:tcPr>
          <w:p w14:paraId="54DC378D" w14:textId="77777777" w:rsidR="00E36F0E" w:rsidRPr="003407D1" w:rsidRDefault="00393DC0" w:rsidP="00E36F0E">
            <w:pPr>
              <w:rPr>
                <w:rFonts w:cs="Arial"/>
              </w:rPr>
            </w:pPr>
            <w:r w:rsidRPr="003407D1">
              <w:rPr>
                <w:rFonts w:cs="Arial"/>
              </w:rPr>
              <w:t>WirRet</w:t>
            </w:r>
          </w:p>
        </w:tc>
        <w:tc>
          <w:tcPr>
            <w:tcW w:w="1080" w:type="dxa"/>
            <w:gridSpan w:val="2"/>
            <w:tcBorders>
              <w:top w:val="single" w:sz="4" w:space="0" w:color="auto"/>
              <w:left w:val="single" w:sz="4" w:space="0" w:color="auto"/>
              <w:bottom w:val="single" w:sz="4" w:space="0" w:color="auto"/>
              <w:right w:val="single" w:sz="4" w:space="0" w:color="auto"/>
            </w:tcBorders>
            <w:shd w:val="clear" w:color="auto" w:fill="FFFFFF"/>
          </w:tcPr>
          <w:p w14:paraId="1F4BF1A5" w14:textId="77777777" w:rsidR="00E36F0E" w:rsidRPr="003407D1" w:rsidRDefault="00393DC0" w:rsidP="00E36F0E">
            <w:pPr>
              <w:rPr>
                <w:rFonts w:cs="Arial"/>
              </w:rPr>
            </w:pPr>
            <w:r w:rsidRPr="003407D1">
              <w:rPr>
                <w:rFonts w:cs="Arial"/>
              </w:rPr>
              <w:t>Enum</w:t>
            </w:r>
          </w:p>
        </w:tc>
        <w:tc>
          <w:tcPr>
            <w:tcW w:w="2160" w:type="dxa"/>
            <w:tcBorders>
              <w:top w:val="single" w:sz="4" w:space="0" w:color="auto"/>
              <w:left w:val="single" w:sz="4" w:space="0" w:color="auto"/>
              <w:bottom w:val="single" w:sz="4" w:space="0" w:color="auto"/>
              <w:right w:val="single" w:sz="4" w:space="0" w:color="auto"/>
            </w:tcBorders>
            <w:shd w:val="clear" w:color="auto" w:fill="FFFFFF"/>
          </w:tcPr>
          <w:p w14:paraId="3F81FD1D" w14:textId="77777777" w:rsidR="00E36F0E" w:rsidRPr="003407D1" w:rsidRDefault="00393DC0" w:rsidP="00E36F0E">
            <w:pPr>
              <w:rPr>
                <w:rFonts w:cs="Arial"/>
              </w:rPr>
            </w:pPr>
            <w:r w:rsidRPr="003407D1">
              <w:rPr>
                <w:rFonts w:cs="Arial"/>
              </w:rPr>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78D827E2" w14:textId="77777777" w:rsidR="00E36F0E" w:rsidRPr="003407D1" w:rsidRDefault="00393DC0" w:rsidP="00E36F0E">
            <w:pPr>
              <w:rPr>
                <w:rFonts w:cs="Arial"/>
              </w:rPr>
            </w:pPr>
            <w:r w:rsidRPr="003407D1">
              <w:rPr>
                <w:rFonts w:cs="Arial"/>
              </w:rPr>
              <w:t>-</w:t>
            </w:r>
          </w:p>
        </w:tc>
        <w:tc>
          <w:tcPr>
            <w:tcW w:w="2070" w:type="dxa"/>
            <w:tcBorders>
              <w:top w:val="single" w:sz="4" w:space="0" w:color="auto"/>
              <w:left w:val="single" w:sz="4" w:space="0" w:color="auto"/>
              <w:bottom w:val="single" w:sz="4" w:space="0" w:color="auto"/>
              <w:right w:val="single" w:sz="4" w:space="0" w:color="auto"/>
            </w:tcBorders>
            <w:shd w:val="clear" w:color="auto" w:fill="FFFFFF"/>
          </w:tcPr>
          <w:p w14:paraId="177F0DF4" w14:textId="77777777" w:rsidR="00E36F0E" w:rsidRPr="003407D1" w:rsidRDefault="00393DC0" w:rsidP="00E36F0E">
            <w:pPr>
              <w:rPr>
                <w:rFonts w:cs="Arial"/>
                <w:highlight w:val="yellow"/>
              </w:rPr>
            </w:pPr>
            <w:r w:rsidRPr="003407D1">
              <w:rPr>
                <w:rFonts w:cs="Arial"/>
              </w:rPr>
              <w:t>Return Command</w:t>
            </w:r>
          </w:p>
        </w:tc>
      </w:tr>
      <w:tr w:rsidR="00E36F0E" w:rsidRPr="003407D1" w14:paraId="3D1849C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B3F635"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shd w:val="clear" w:color="auto" w:fill="FFFFFF"/>
          </w:tcPr>
          <w:p w14:paraId="18F93097"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shd w:val="clear" w:color="auto" w:fill="FFFFFF"/>
          </w:tcPr>
          <w:p w14:paraId="2AC9D0D9"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shd w:val="clear" w:color="auto" w:fill="FFFFFF"/>
          </w:tcPr>
          <w:p w14:paraId="1B5DCCF5" w14:textId="77777777" w:rsidR="00E36F0E" w:rsidRPr="003407D1" w:rsidRDefault="00393DC0" w:rsidP="00E36F0E">
            <w:pPr>
              <w:rPr>
                <w:rFonts w:cs="Arial"/>
              </w:rPr>
            </w:pPr>
            <w:r w:rsidRPr="003407D1">
              <w:rPr>
                <w:rFonts w:cs="Arial"/>
              </w:rPr>
              <w:t>WIR_ERROR</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788C885A" w14:textId="77777777" w:rsidR="00E36F0E" w:rsidRPr="003407D1" w:rsidRDefault="00393DC0" w:rsidP="00E36F0E">
            <w:pPr>
              <w:rPr>
                <w:rFonts w:cs="Arial"/>
              </w:rPr>
            </w:pPr>
            <w:r w:rsidRPr="003407D1">
              <w:rPr>
                <w:rFonts w:cs="Arial"/>
              </w:rPr>
              <w:t>0x0</w:t>
            </w:r>
          </w:p>
        </w:tc>
        <w:tc>
          <w:tcPr>
            <w:tcW w:w="2070" w:type="dxa"/>
            <w:tcBorders>
              <w:top w:val="single" w:sz="4" w:space="0" w:color="auto"/>
              <w:left w:val="single" w:sz="4" w:space="0" w:color="auto"/>
              <w:bottom w:val="single" w:sz="4" w:space="0" w:color="auto"/>
              <w:right w:val="single" w:sz="4" w:space="0" w:color="auto"/>
            </w:tcBorders>
            <w:shd w:val="clear" w:color="auto" w:fill="FFFFFF"/>
          </w:tcPr>
          <w:p w14:paraId="4257CB1F" w14:textId="77777777" w:rsidR="00E36F0E" w:rsidRPr="003407D1" w:rsidRDefault="00393DC0" w:rsidP="00E36F0E">
            <w:pPr>
              <w:rPr>
                <w:rFonts w:cs="Arial"/>
              </w:rPr>
            </w:pPr>
            <w:r w:rsidRPr="003407D1">
              <w:rPr>
                <w:rFonts w:cs="Arial"/>
              </w:rPr>
              <w:t>Error/Failure</w:t>
            </w:r>
          </w:p>
        </w:tc>
      </w:tr>
      <w:tr w:rsidR="00E36F0E" w:rsidRPr="003407D1" w14:paraId="4CA4AB8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D3A8F1" w14:textId="77777777" w:rsidR="00E36F0E" w:rsidRPr="003407D1" w:rsidRDefault="00E36F0E" w:rsidP="00E36F0E">
            <w:pPr>
              <w:jc w:val="center"/>
              <w:rPr>
                <w:rFonts w:cs="Arial"/>
              </w:rPr>
            </w:pPr>
          </w:p>
        </w:tc>
        <w:tc>
          <w:tcPr>
            <w:tcW w:w="1890" w:type="dxa"/>
            <w:tcBorders>
              <w:top w:val="single" w:sz="4" w:space="0" w:color="auto"/>
              <w:left w:val="single" w:sz="4" w:space="0" w:color="auto"/>
              <w:bottom w:val="single" w:sz="4" w:space="0" w:color="auto"/>
              <w:right w:val="single" w:sz="4" w:space="0" w:color="auto"/>
            </w:tcBorders>
            <w:shd w:val="clear" w:color="auto" w:fill="FFFFFF"/>
          </w:tcPr>
          <w:p w14:paraId="3E05083B" w14:textId="77777777" w:rsidR="00E36F0E" w:rsidRPr="003407D1" w:rsidRDefault="00E36F0E" w:rsidP="00E36F0E">
            <w:pPr>
              <w:rPr>
                <w:rFonts w:cs="Arial"/>
              </w:rPr>
            </w:pPr>
          </w:p>
        </w:tc>
        <w:tc>
          <w:tcPr>
            <w:tcW w:w="1080" w:type="dxa"/>
            <w:gridSpan w:val="2"/>
            <w:tcBorders>
              <w:top w:val="single" w:sz="4" w:space="0" w:color="auto"/>
              <w:left w:val="single" w:sz="4" w:space="0" w:color="auto"/>
              <w:bottom w:val="single" w:sz="4" w:space="0" w:color="auto"/>
              <w:right w:val="single" w:sz="4" w:space="0" w:color="auto"/>
            </w:tcBorders>
            <w:shd w:val="clear" w:color="auto" w:fill="FFFFFF"/>
          </w:tcPr>
          <w:p w14:paraId="6219A1BD" w14:textId="77777777" w:rsidR="00E36F0E" w:rsidRPr="003407D1" w:rsidRDefault="00E36F0E" w:rsidP="00E36F0E">
            <w:pPr>
              <w:rPr>
                <w:rFonts w:cs="Arial"/>
              </w:rPr>
            </w:pPr>
          </w:p>
        </w:tc>
        <w:tc>
          <w:tcPr>
            <w:tcW w:w="2160" w:type="dxa"/>
            <w:tcBorders>
              <w:top w:val="single" w:sz="4" w:space="0" w:color="auto"/>
              <w:left w:val="single" w:sz="4" w:space="0" w:color="auto"/>
              <w:bottom w:val="single" w:sz="4" w:space="0" w:color="auto"/>
              <w:right w:val="single" w:sz="4" w:space="0" w:color="auto"/>
            </w:tcBorders>
            <w:shd w:val="clear" w:color="auto" w:fill="FFFFFF"/>
          </w:tcPr>
          <w:p w14:paraId="0C5EB57E" w14:textId="77777777" w:rsidR="00E36F0E" w:rsidRPr="003407D1" w:rsidRDefault="00393DC0" w:rsidP="00E36F0E">
            <w:pPr>
              <w:rPr>
                <w:rFonts w:cs="Arial"/>
              </w:rPr>
            </w:pPr>
            <w:r w:rsidRPr="003407D1">
              <w:rPr>
                <w:rFonts w:cs="Arial"/>
              </w:rPr>
              <w:t>WIR_SUCCESS</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2865507B" w14:textId="77777777" w:rsidR="00E36F0E" w:rsidRPr="003407D1" w:rsidRDefault="00393DC0" w:rsidP="00E36F0E">
            <w:pPr>
              <w:rPr>
                <w:rFonts w:cs="Arial"/>
              </w:rPr>
            </w:pPr>
            <w:r w:rsidRPr="003407D1">
              <w:rPr>
                <w:rFonts w:cs="Arial"/>
              </w:rPr>
              <w:t>0x1</w:t>
            </w:r>
          </w:p>
        </w:tc>
        <w:tc>
          <w:tcPr>
            <w:tcW w:w="2070" w:type="dxa"/>
            <w:tcBorders>
              <w:top w:val="single" w:sz="4" w:space="0" w:color="auto"/>
              <w:left w:val="single" w:sz="4" w:space="0" w:color="auto"/>
              <w:bottom w:val="single" w:sz="4" w:space="0" w:color="auto"/>
              <w:right w:val="single" w:sz="4" w:space="0" w:color="auto"/>
            </w:tcBorders>
            <w:shd w:val="clear" w:color="auto" w:fill="FFFFFF"/>
          </w:tcPr>
          <w:p w14:paraId="51CD50E1" w14:textId="77777777" w:rsidR="00E36F0E" w:rsidRPr="003407D1" w:rsidRDefault="00393DC0" w:rsidP="00E36F0E">
            <w:pPr>
              <w:rPr>
                <w:rFonts w:cs="Arial"/>
              </w:rPr>
            </w:pPr>
            <w:r w:rsidRPr="003407D1">
              <w:rPr>
                <w:rFonts w:cs="Arial"/>
              </w:rPr>
              <w:t>Success</w:t>
            </w:r>
          </w:p>
        </w:tc>
      </w:tr>
    </w:tbl>
    <w:p w14:paraId="6455CB3C" w14:textId="77777777" w:rsidR="00E36F0E" w:rsidRPr="003407D1" w:rsidRDefault="00E36F0E">
      <w:pPr>
        <w:rPr>
          <w:rFonts w:cs="Arial"/>
        </w:rPr>
      </w:pPr>
    </w:p>
    <w:p w14:paraId="4AA0A59D" w14:textId="74617A81" w:rsidR="00E36F0E" w:rsidRDefault="00393DC0" w:rsidP="00506E2F">
      <w:pPr>
        <w:pStyle w:val="Heading4"/>
      </w:pPr>
      <w:r w:rsidRPr="00B9479B">
        <w:t>MD-REQ-380266/A-NetworkInterfaceRelease</w:t>
      </w:r>
    </w:p>
    <w:p w14:paraId="2B164A5C" w14:textId="77777777" w:rsidR="00E36F0E" w:rsidRPr="00491233"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a network interface release</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2D99DE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12F68F1" w14:textId="77777777" w:rsidR="00E36F0E" w:rsidRPr="00C82768" w:rsidRDefault="00E36F0E" w:rsidP="00E36F0E">
            <w:pPr>
              <w:spacing w:line="256" w:lineRule="auto"/>
              <w:rPr>
                <w:sz w:val="8"/>
              </w:rPr>
            </w:pPr>
          </w:p>
        </w:tc>
      </w:tr>
      <w:tr w:rsidR="00E36F0E" w:rsidRPr="00C82768" w14:paraId="0F200DEC"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18B4ACF"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7C1C143" w14:textId="77777777" w:rsidR="00E36F0E" w:rsidRPr="00C82768" w:rsidRDefault="00393DC0" w:rsidP="00E36F0E">
            <w:pPr>
              <w:spacing w:line="256" w:lineRule="auto"/>
            </w:pPr>
            <w:r w:rsidRPr="00DA32BB">
              <w:t>One-Shot (</w:t>
            </w:r>
            <w:r>
              <w:t>A-Synch)</w:t>
            </w:r>
          </w:p>
        </w:tc>
      </w:tr>
      <w:tr w:rsidR="00E36F0E" w:rsidRPr="00C82768" w14:paraId="745073F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BC2BD65"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8E8C167" w14:textId="77777777" w:rsidR="00E36F0E" w:rsidRPr="00C82768" w:rsidRDefault="00393DC0" w:rsidP="00E36F0E">
            <w:pPr>
              <w:spacing w:line="256" w:lineRule="auto"/>
            </w:pPr>
            <w:r w:rsidRPr="00C82768">
              <w:t>Default</w:t>
            </w:r>
          </w:p>
        </w:tc>
      </w:tr>
      <w:tr w:rsidR="00E36F0E" w:rsidRPr="00C82768" w14:paraId="2798FFD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D7DCBFB"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E0742C2" w14:textId="77777777" w:rsidR="00E36F0E" w:rsidRPr="00C82768" w:rsidRDefault="00393DC0" w:rsidP="00E36F0E">
            <w:pPr>
              <w:spacing w:line="256" w:lineRule="auto"/>
            </w:pPr>
            <w:r w:rsidRPr="00C82768">
              <w:t>No</w:t>
            </w:r>
          </w:p>
        </w:tc>
      </w:tr>
      <w:tr w:rsidR="00E36F0E" w:rsidRPr="00C82768" w14:paraId="1E253C31"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39CB700" w14:textId="77777777" w:rsidR="00E36F0E" w:rsidRPr="00C82768" w:rsidRDefault="00E36F0E" w:rsidP="00E36F0E">
            <w:pPr>
              <w:spacing w:line="256" w:lineRule="auto"/>
              <w:rPr>
                <w:sz w:val="8"/>
              </w:rPr>
            </w:pPr>
          </w:p>
        </w:tc>
      </w:tr>
      <w:tr w:rsidR="00E36F0E" w:rsidRPr="00C82768" w14:paraId="3B8C20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1582D854"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7B1CEA7"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B51C916"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B9C4AD3"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5EF67D4"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C6F0E80" w14:textId="77777777" w:rsidR="00E36F0E" w:rsidRPr="00C82768" w:rsidRDefault="00393DC0" w:rsidP="00E36F0E">
            <w:pPr>
              <w:rPr>
                <w:b/>
              </w:rPr>
            </w:pPr>
            <w:r w:rsidRPr="00C82768">
              <w:rPr>
                <w:b/>
              </w:rPr>
              <w:t>Description</w:t>
            </w:r>
          </w:p>
        </w:tc>
      </w:tr>
      <w:tr w:rsidR="00E36F0E" w:rsidRPr="00C82768" w14:paraId="2407F17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9BC9E0C" w14:textId="77777777" w:rsidR="00E36F0E" w:rsidRPr="00C82768" w:rsidRDefault="00393DC0" w:rsidP="00E36F0E">
            <w:pPr>
              <w:rPr>
                <w:b/>
              </w:rPr>
            </w:pPr>
            <w:r w:rsidRPr="00C82768">
              <w:rPr>
                <w:b/>
              </w:rPr>
              <w:t>Request</w:t>
            </w:r>
          </w:p>
        </w:tc>
      </w:tr>
      <w:tr w:rsidR="00E36F0E" w:rsidRPr="00C82768" w14:paraId="40DA6C9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FC6A05E"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62031CF3"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2C7A7836"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7162729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8D3669E" w14:textId="77777777" w:rsidR="00E36F0E" w:rsidRPr="00F1221C" w:rsidRDefault="00393DC0" w:rsidP="00E36F0E">
            <w:r w:rsidRPr="00F1221C">
              <w:t>Char Value:0-255</w:t>
            </w:r>
          </w:p>
          <w:p w14:paraId="1114B22A"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203A4E9" w14:textId="77777777" w:rsidR="00E36F0E" w:rsidRPr="00C82768" w:rsidRDefault="00393DC0" w:rsidP="00E36F0E">
            <w:r>
              <w:t>WIR Client AppId</w:t>
            </w:r>
          </w:p>
        </w:tc>
      </w:tr>
      <w:tr w:rsidR="00E36F0E" w:rsidRPr="00C82768" w14:paraId="3B90BAF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683BC1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56D26CEE" w14:textId="77777777" w:rsidR="00E36F0E" w:rsidRPr="00C82768" w:rsidRDefault="00393DC0" w:rsidP="00E36F0E">
            <w:r>
              <w:t>allocId</w:t>
            </w:r>
          </w:p>
        </w:tc>
        <w:tc>
          <w:tcPr>
            <w:tcW w:w="900" w:type="dxa"/>
            <w:tcBorders>
              <w:top w:val="single" w:sz="4" w:space="0" w:color="auto"/>
              <w:left w:val="single" w:sz="4" w:space="0" w:color="auto"/>
              <w:bottom w:val="single" w:sz="4" w:space="0" w:color="auto"/>
              <w:right w:val="single" w:sz="4" w:space="0" w:color="auto"/>
            </w:tcBorders>
          </w:tcPr>
          <w:p w14:paraId="61A9CC5D"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4A11E6D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BD0FABB" w14:textId="77777777" w:rsidR="00E36F0E" w:rsidRPr="00C82768"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0B2F95C1" w14:textId="77777777" w:rsidR="00E36F0E" w:rsidRPr="00C82768" w:rsidRDefault="00393DC0" w:rsidP="00E36F0E">
            <w:r>
              <w:t>Allocation ID will be assigned by WIR</w:t>
            </w:r>
          </w:p>
        </w:tc>
      </w:tr>
      <w:tr w:rsidR="00E36F0E" w:rsidRPr="00C82768" w14:paraId="4DB338A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A619C3A" w14:textId="77777777" w:rsidR="00E36F0E" w:rsidRPr="00C82768" w:rsidRDefault="00393DC0" w:rsidP="00E36F0E">
            <w:r w:rsidRPr="00C82768">
              <w:rPr>
                <w:b/>
              </w:rPr>
              <w:t>Response</w:t>
            </w:r>
          </w:p>
        </w:tc>
      </w:tr>
      <w:tr w:rsidR="00E36F0E" w:rsidRPr="00C82768" w14:paraId="6EB4F4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90775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43F324E"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7798AD0"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CCF3B6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526E98F" w14:textId="77777777" w:rsidR="00E36F0E" w:rsidRPr="00F1221C" w:rsidRDefault="00393DC0" w:rsidP="00E36F0E">
            <w:r w:rsidRPr="00F1221C">
              <w:t>Char Value:0-255</w:t>
            </w:r>
          </w:p>
          <w:p w14:paraId="20DAF8A1"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80FEA0" w14:textId="77777777" w:rsidR="00E36F0E" w:rsidRPr="00C82768" w:rsidRDefault="00393DC0" w:rsidP="00E36F0E">
            <w:r>
              <w:t>WIR Client AppId</w:t>
            </w:r>
          </w:p>
        </w:tc>
      </w:tr>
      <w:tr w:rsidR="00E36F0E" w:rsidRPr="00C82768" w14:paraId="1485062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F092B9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D9D211" w14:textId="77777777" w:rsidR="00E36F0E" w:rsidRPr="00C82768" w:rsidRDefault="00393DC0" w:rsidP="00E36F0E">
            <w:r>
              <w:t>alloc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5C8EF8"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1E5B42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43D4A4F" w14:textId="77777777" w:rsidR="00E36F0E" w:rsidRPr="00C82768"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E588221" w14:textId="77777777" w:rsidR="00E36F0E" w:rsidRPr="00C82768" w:rsidRDefault="00393DC0" w:rsidP="00E36F0E">
            <w:r>
              <w:t>Allocation ID will be assigned by WIR</w:t>
            </w:r>
          </w:p>
        </w:tc>
      </w:tr>
      <w:tr w:rsidR="00E36F0E" w:rsidRPr="00C82768" w14:paraId="0E2B318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48E72B"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D94BE3" w14:textId="77777777" w:rsidR="00E36F0E" w:rsidRDefault="00393DC0" w:rsidP="00E36F0E">
            <w:r>
              <w:t>Wir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441398D"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49BA41"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87B15F8"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06BA70" w14:textId="77777777" w:rsidR="00E36F0E" w:rsidRPr="0052707D" w:rsidRDefault="00393DC0" w:rsidP="00E36F0E">
            <w:pPr>
              <w:rPr>
                <w:highlight w:val="yellow"/>
              </w:rPr>
            </w:pPr>
            <w:r>
              <w:t>Return Command</w:t>
            </w:r>
          </w:p>
        </w:tc>
      </w:tr>
      <w:tr w:rsidR="00E36F0E" w:rsidRPr="00C82768" w14:paraId="6F048A7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17F5E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440EA3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67321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6FADB28" w14:textId="77777777" w:rsidR="00E36F0E" w:rsidRPr="00C82768" w:rsidRDefault="00393DC0" w:rsidP="00E36F0E">
            <w:r>
              <w:t>WIR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B645CD"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BA0B31F" w14:textId="77777777" w:rsidR="00E36F0E" w:rsidRPr="007162BF" w:rsidRDefault="00393DC0" w:rsidP="00E36F0E">
            <w:r w:rsidRPr="007162BF">
              <w:t>Error/Failure</w:t>
            </w:r>
          </w:p>
        </w:tc>
      </w:tr>
      <w:tr w:rsidR="00E36F0E" w:rsidRPr="00C82768" w14:paraId="133E61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401D9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BD06F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8C055D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AB0B53" w14:textId="77777777" w:rsidR="00E36F0E" w:rsidRPr="00C82768" w:rsidRDefault="00393DC0" w:rsidP="00E36F0E">
            <w:r>
              <w:t>WIR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DDE5BA7"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66EC9BD" w14:textId="77777777" w:rsidR="00E36F0E" w:rsidRPr="007162BF" w:rsidRDefault="00393DC0" w:rsidP="00E36F0E">
            <w:r w:rsidRPr="007162BF">
              <w:t>Success</w:t>
            </w:r>
          </w:p>
        </w:tc>
      </w:tr>
    </w:tbl>
    <w:p w14:paraId="055C2B64" w14:textId="1C35B4E5" w:rsidR="00E36F0E" w:rsidRDefault="00393DC0" w:rsidP="00506E2F">
      <w:pPr>
        <w:pStyle w:val="Heading4"/>
      </w:pPr>
      <w:r w:rsidRPr="00B9479B">
        <w:t>MD-REQ-380270/A-WIRClientRegisterInd</w:t>
      </w:r>
    </w:p>
    <w:p w14:paraId="644E7DA8" w14:textId="77777777" w:rsidR="00E36F0E" w:rsidRPr="007D4A76" w:rsidRDefault="00393DC0" w:rsidP="00E36F0E">
      <w:pPr>
        <w:rPr>
          <w:rFonts w:cs="Arial"/>
        </w:rPr>
      </w:pPr>
      <w:r w:rsidRPr="00DF2AD3">
        <w:rPr>
          <w:rFonts w:cs="Arial"/>
        </w:rPr>
        <w:t>This API is used</w:t>
      </w:r>
      <w:r>
        <w:rPr>
          <w:rFonts w:cs="Arial"/>
        </w:rPr>
        <w:t xml:space="preserve"> internally by WIRClient and WIRServer to register a WIRClient.</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150AA15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2377830" w14:textId="77777777" w:rsidR="00E36F0E" w:rsidRPr="00C82768" w:rsidRDefault="00E36F0E" w:rsidP="00E36F0E">
            <w:pPr>
              <w:spacing w:line="256" w:lineRule="auto"/>
              <w:rPr>
                <w:sz w:val="8"/>
              </w:rPr>
            </w:pPr>
          </w:p>
        </w:tc>
      </w:tr>
      <w:tr w:rsidR="00E36F0E" w:rsidRPr="00C82768" w14:paraId="20B6BEB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3DBEFD4"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78C6977" w14:textId="77777777" w:rsidR="00E36F0E" w:rsidRPr="00C82768" w:rsidRDefault="00393DC0" w:rsidP="00E36F0E">
            <w:pPr>
              <w:spacing w:line="256" w:lineRule="auto"/>
            </w:pPr>
            <w:r w:rsidRPr="004E037C">
              <w:t>OnChange</w:t>
            </w:r>
          </w:p>
        </w:tc>
      </w:tr>
      <w:tr w:rsidR="00E36F0E" w:rsidRPr="00C82768" w14:paraId="464E262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DBF4D12"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EFC762B" w14:textId="77777777" w:rsidR="00E36F0E" w:rsidRPr="00C82768" w:rsidRDefault="00393DC0" w:rsidP="00E36F0E">
            <w:pPr>
              <w:spacing w:line="256" w:lineRule="auto"/>
            </w:pPr>
            <w:r w:rsidRPr="00C82768">
              <w:t>Default</w:t>
            </w:r>
          </w:p>
        </w:tc>
      </w:tr>
      <w:tr w:rsidR="00E36F0E" w:rsidRPr="00C82768" w14:paraId="693C71F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F1AEB3B"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6BF0556" w14:textId="77777777" w:rsidR="00E36F0E" w:rsidRPr="00C82768" w:rsidRDefault="00393DC0" w:rsidP="00E36F0E">
            <w:pPr>
              <w:spacing w:line="256" w:lineRule="auto"/>
            </w:pPr>
            <w:r w:rsidRPr="00C82768">
              <w:t>No</w:t>
            </w:r>
          </w:p>
        </w:tc>
      </w:tr>
      <w:tr w:rsidR="00E36F0E" w:rsidRPr="00C82768" w14:paraId="0CCB7F5E"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EED9DCC" w14:textId="77777777" w:rsidR="00E36F0E" w:rsidRPr="00C82768" w:rsidRDefault="00E36F0E" w:rsidP="00E36F0E">
            <w:pPr>
              <w:spacing w:line="256" w:lineRule="auto"/>
              <w:rPr>
                <w:sz w:val="8"/>
              </w:rPr>
            </w:pPr>
          </w:p>
        </w:tc>
      </w:tr>
      <w:tr w:rsidR="00E36F0E" w:rsidRPr="00C82768" w14:paraId="5906F6D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5E1EDF8"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7734577"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C3CE889"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7B17E73"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F4CE1D6"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380A356" w14:textId="77777777" w:rsidR="00E36F0E" w:rsidRPr="00C82768" w:rsidRDefault="00393DC0" w:rsidP="00E36F0E">
            <w:pPr>
              <w:rPr>
                <w:b/>
              </w:rPr>
            </w:pPr>
            <w:r w:rsidRPr="00C82768">
              <w:rPr>
                <w:b/>
              </w:rPr>
              <w:t>Description</w:t>
            </w:r>
          </w:p>
        </w:tc>
      </w:tr>
      <w:tr w:rsidR="00E36F0E" w:rsidRPr="00C82768" w14:paraId="5356005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B38F683" w14:textId="77777777" w:rsidR="00E36F0E" w:rsidRPr="00C82768" w:rsidRDefault="00393DC0" w:rsidP="00E36F0E">
            <w:pPr>
              <w:rPr>
                <w:b/>
              </w:rPr>
            </w:pPr>
            <w:r w:rsidRPr="00C82768">
              <w:rPr>
                <w:b/>
              </w:rPr>
              <w:t>Request</w:t>
            </w:r>
          </w:p>
        </w:tc>
      </w:tr>
      <w:tr w:rsidR="00E36F0E" w:rsidRPr="00C82768" w14:paraId="260508D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556FFAA"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159AE73D"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72A5D7C3"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5F53546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ADA5B0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5E2B9F7" w14:textId="77777777" w:rsidR="00E36F0E" w:rsidRPr="0052707D" w:rsidRDefault="00393DC0" w:rsidP="00E36F0E">
            <w:pPr>
              <w:rPr>
                <w:highlight w:val="yellow"/>
              </w:rPr>
            </w:pPr>
            <w:r w:rsidRPr="00314169">
              <w:t>N/A</w:t>
            </w:r>
          </w:p>
        </w:tc>
      </w:tr>
      <w:tr w:rsidR="00E36F0E" w:rsidRPr="00C82768" w14:paraId="23B225B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A308D86" w14:textId="77777777" w:rsidR="00E36F0E" w:rsidRPr="00C82768" w:rsidRDefault="00393DC0" w:rsidP="00E36F0E">
            <w:r w:rsidRPr="00C82768">
              <w:rPr>
                <w:b/>
              </w:rPr>
              <w:t>Response</w:t>
            </w:r>
          </w:p>
        </w:tc>
      </w:tr>
      <w:tr w:rsidR="00E36F0E" w:rsidRPr="00C82768" w14:paraId="1E821FB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5DEE1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83D7ED"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FF6455"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EB8E46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1FF162" w14:textId="77777777" w:rsidR="00E36F0E" w:rsidRPr="00F1221C" w:rsidRDefault="00393DC0" w:rsidP="00E36F0E">
            <w:r w:rsidRPr="00F1221C">
              <w:t>Char Value:0-255</w:t>
            </w:r>
          </w:p>
          <w:p w14:paraId="627BF0A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7CCFFE7" w14:textId="77777777" w:rsidR="00E36F0E" w:rsidRPr="00C82768" w:rsidRDefault="00393DC0" w:rsidP="00E36F0E">
            <w:r>
              <w:t>WIR Client AppId</w:t>
            </w:r>
          </w:p>
        </w:tc>
      </w:tr>
    </w:tbl>
    <w:p w14:paraId="26DA98A2" w14:textId="11DDABE3" w:rsidR="00E36F0E" w:rsidRDefault="00393DC0" w:rsidP="00506E2F">
      <w:pPr>
        <w:pStyle w:val="Heading4"/>
      </w:pPr>
      <w:r w:rsidRPr="00B9479B">
        <w:t>MD-REQ-380271/A-WIRClientDeregisterInd</w:t>
      </w:r>
    </w:p>
    <w:p w14:paraId="42DEF6C5" w14:textId="77777777" w:rsidR="00E36F0E" w:rsidRPr="007D4A76" w:rsidRDefault="00393DC0" w:rsidP="00E36F0E">
      <w:pPr>
        <w:rPr>
          <w:rFonts w:cs="Arial"/>
        </w:rPr>
      </w:pPr>
      <w:r w:rsidRPr="00DF2AD3">
        <w:rPr>
          <w:rFonts w:cs="Arial"/>
        </w:rPr>
        <w:t>This API is used</w:t>
      </w:r>
      <w:r>
        <w:rPr>
          <w:rFonts w:cs="Arial"/>
        </w:rPr>
        <w:t xml:space="preserve"> internally by WIRClient and WIRServer to deregister a WIRClient.</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B84423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EADC5A5" w14:textId="77777777" w:rsidR="00E36F0E" w:rsidRPr="00C82768" w:rsidRDefault="00E36F0E" w:rsidP="00E36F0E">
            <w:pPr>
              <w:spacing w:line="256" w:lineRule="auto"/>
              <w:rPr>
                <w:sz w:val="8"/>
              </w:rPr>
            </w:pPr>
          </w:p>
        </w:tc>
      </w:tr>
      <w:tr w:rsidR="00E36F0E" w:rsidRPr="00C82768" w14:paraId="6D80331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BED8B81"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30DA502" w14:textId="77777777" w:rsidR="00E36F0E" w:rsidRPr="00C82768" w:rsidRDefault="00393DC0" w:rsidP="00E36F0E">
            <w:pPr>
              <w:spacing w:line="256" w:lineRule="auto"/>
            </w:pPr>
            <w:r w:rsidRPr="004E037C">
              <w:t>OnChange</w:t>
            </w:r>
          </w:p>
        </w:tc>
      </w:tr>
      <w:tr w:rsidR="00E36F0E" w:rsidRPr="00C82768" w14:paraId="5B90A78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A33D808"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1F3A869" w14:textId="77777777" w:rsidR="00E36F0E" w:rsidRPr="00C82768" w:rsidRDefault="00393DC0" w:rsidP="00E36F0E">
            <w:pPr>
              <w:spacing w:line="256" w:lineRule="auto"/>
            </w:pPr>
            <w:r w:rsidRPr="00C82768">
              <w:t>Default</w:t>
            </w:r>
          </w:p>
        </w:tc>
      </w:tr>
      <w:tr w:rsidR="00E36F0E" w:rsidRPr="00C82768" w14:paraId="44FCFB4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776ADCB" w14:textId="77777777" w:rsidR="00E36F0E" w:rsidRPr="00C82768" w:rsidRDefault="00393DC0" w:rsidP="00E36F0E">
            <w:pPr>
              <w:spacing w:line="256" w:lineRule="auto"/>
              <w:jc w:val="right"/>
            </w:pPr>
            <w:r w:rsidRPr="00C82768">
              <w:rPr>
                <w:b/>
              </w:rPr>
              <w:lastRenderedPageBreak/>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EF62BD8" w14:textId="77777777" w:rsidR="00E36F0E" w:rsidRPr="00C82768" w:rsidRDefault="00393DC0" w:rsidP="00E36F0E">
            <w:pPr>
              <w:spacing w:line="256" w:lineRule="auto"/>
            </w:pPr>
            <w:r w:rsidRPr="00C82768">
              <w:t>No</w:t>
            </w:r>
          </w:p>
        </w:tc>
      </w:tr>
      <w:tr w:rsidR="00E36F0E" w:rsidRPr="00C82768" w14:paraId="1E49584B"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840855F" w14:textId="77777777" w:rsidR="00E36F0E" w:rsidRPr="00C82768" w:rsidRDefault="00E36F0E" w:rsidP="00E36F0E">
            <w:pPr>
              <w:spacing w:line="256" w:lineRule="auto"/>
              <w:rPr>
                <w:sz w:val="8"/>
              </w:rPr>
            </w:pPr>
          </w:p>
        </w:tc>
      </w:tr>
      <w:tr w:rsidR="00E36F0E" w:rsidRPr="00C82768" w14:paraId="248BA83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ECCF35C"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7A10084"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69D979B"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6CDCC02"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0183322"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B6E60FE" w14:textId="77777777" w:rsidR="00E36F0E" w:rsidRPr="00C82768" w:rsidRDefault="00393DC0" w:rsidP="00E36F0E">
            <w:pPr>
              <w:rPr>
                <w:b/>
              </w:rPr>
            </w:pPr>
            <w:r w:rsidRPr="00C82768">
              <w:rPr>
                <w:b/>
              </w:rPr>
              <w:t>Description</w:t>
            </w:r>
          </w:p>
        </w:tc>
      </w:tr>
      <w:tr w:rsidR="00E36F0E" w:rsidRPr="00C82768" w14:paraId="641DB01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CC246AA" w14:textId="77777777" w:rsidR="00E36F0E" w:rsidRPr="00C82768" w:rsidRDefault="00393DC0" w:rsidP="00E36F0E">
            <w:pPr>
              <w:rPr>
                <w:b/>
              </w:rPr>
            </w:pPr>
            <w:r w:rsidRPr="00C82768">
              <w:rPr>
                <w:b/>
              </w:rPr>
              <w:t>Request</w:t>
            </w:r>
          </w:p>
        </w:tc>
      </w:tr>
      <w:tr w:rsidR="00E36F0E" w:rsidRPr="00C82768" w14:paraId="704B35F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1F83A84"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0AE9B897"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435B3C24"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1E1F0F4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2899638B"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F8C9C0C" w14:textId="77777777" w:rsidR="00E36F0E" w:rsidRPr="0052707D" w:rsidRDefault="00393DC0" w:rsidP="00E36F0E">
            <w:pPr>
              <w:rPr>
                <w:highlight w:val="yellow"/>
              </w:rPr>
            </w:pPr>
            <w:r w:rsidRPr="00314169">
              <w:t>N/A</w:t>
            </w:r>
          </w:p>
        </w:tc>
      </w:tr>
      <w:tr w:rsidR="00E36F0E" w:rsidRPr="00C82768" w14:paraId="0A02CD37"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06190F5" w14:textId="77777777" w:rsidR="00E36F0E" w:rsidRPr="00C82768" w:rsidRDefault="00393DC0" w:rsidP="00E36F0E">
            <w:r w:rsidRPr="00C82768">
              <w:rPr>
                <w:b/>
              </w:rPr>
              <w:t>Response</w:t>
            </w:r>
          </w:p>
        </w:tc>
      </w:tr>
      <w:tr w:rsidR="00E36F0E" w:rsidRPr="00C82768" w14:paraId="7563BF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87720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2E2F1C"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D24AB1"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3885C8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152033A" w14:textId="77777777" w:rsidR="00E36F0E" w:rsidRPr="00F1221C" w:rsidRDefault="00393DC0" w:rsidP="00E36F0E">
            <w:r w:rsidRPr="00F1221C">
              <w:t>Char Value:0-255</w:t>
            </w:r>
          </w:p>
          <w:p w14:paraId="5252A8C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822AD6B" w14:textId="77777777" w:rsidR="00E36F0E" w:rsidRPr="00C82768" w:rsidRDefault="00393DC0" w:rsidP="00E36F0E">
            <w:r>
              <w:t>WIR Client AppId</w:t>
            </w:r>
          </w:p>
        </w:tc>
      </w:tr>
    </w:tbl>
    <w:p w14:paraId="3B700C15" w14:textId="2CC616EC" w:rsidR="00E36F0E" w:rsidRDefault="00393DC0" w:rsidP="00506E2F">
      <w:pPr>
        <w:pStyle w:val="Heading4"/>
      </w:pPr>
      <w:r w:rsidRPr="00B9479B">
        <w:t>MD-REQ-380272/A-WebViewDisplay</w:t>
      </w:r>
    </w:p>
    <w:p w14:paraId="26368C6F" w14:textId="77777777" w:rsidR="00E36F0E" w:rsidRPr="007D4A76"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WEB View display</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0C059B9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5B641C3" w14:textId="77777777" w:rsidR="00E36F0E" w:rsidRPr="00C82768" w:rsidRDefault="00E36F0E" w:rsidP="00E36F0E">
            <w:pPr>
              <w:spacing w:line="256" w:lineRule="auto"/>
              <w:rPr>
                <w:sz w:val="8"/>
              </w:rPr>
            </w:pPr>
          </w:p>
        </w:tc>
      </w:tr>
      <w:tr w:rsidR="00E36F0E" w:rsidRPr="00C82768" w14:paraId="040FA3A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E2F1A8B"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01A17CC" w14:textId="77777777" w:rsidR="00E36F0E" w:rsidRPr="00C82768" w:rsidRDefault="00393DC0" w:rsidP="00E36F0E">
            <w:pPr>
              <w:spacing w:line="256" w:lineRule="auto"/>
            </w:pPr>
            <w:r w:rsidRPr="00DA32BB">
              <w:t>One-Shot (</w:t>
            </w:r>
            <w:r>
              <w:t>A-Synch)</w:t>
            </w:r>
          </w:p>
        </w:tc>
      </w:tr>
      <w:tr w:rsidR="00E36F0E" w:rsidRPr="00C82768" w14:paraId="0CF2C413"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70646DC"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6D96489" w14:textId="77777777" w:rsidR="00E36F0E" w:rsidRPr="00C82768" w:rsidRDefault="00393DC0" w:rsidP="00E36F0E">
            <w:pPr>
              <w:spacing w:line="256" w:lineRule="auto"/>
            </w:pPr>
            <w:r w:rsidRPr="00C82768">
              <w:t>Default</w:t>
            </w:r>
          </w:p>
        </w:tc>
      </w:tr>
      <w:tr w:rsidR="00E36F0E" w:rsidRPr="00C82768" w14:paraId="30E91EC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858BA62"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EF32541" w14:textId="77777777" w:rsidR="00E36F0E" w:rsidRPr="00C82768" w:rsidRDefault="00393DC0" w:rsidP="00E36F0E">
            <w:pPr>
              <w:spacing w:line="256" w:lineRule="auto"/>
            </w:pPr>
            <w:r w:rsidRPr="00C82768">
              <w:t>No</w:t>
            </w:r>
          </w:p>
        </w:tc>
      </w:tr>
      <w:tr w:rsidR="00E36F0E" w:rsidRPr="00C82768" w14:paraId="388D175F"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A4EB545" w14:textId="77777777" w:rsidR="00E36F0E" w:rsidRPr="00C82768" w:rsidRDefault="00E36F0E" w:rsidP="00E36F0E">
            <w:pPr>
              <w:spacing w:line="256" w:lineRule="auto"/>
              <w:rPr>
                <w:sz w:val="8"/>
              </w:rPr>
            </w:pPr>
          </w:p>
        </w:tc>
      </w:tr>
      <w:tr w:rsidR="00E36F0E" w:rsidRPr="00C82768" w14:paraId="2DD91B4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17C6625E"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30B8753C"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2F764468"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72B19CD"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B89CD5F"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098B809" w14:textId="77777777" w:rsidR="00E36F0E" w:rsidRPr="00C82768" w:rsidRDefault="00393DC0" w:rsidP="00E36F0E">
            <w:pPr>
              <w:rPr>
                <w:b/>
              </w:rPr>
            </w:pPr>
            <w:r w:rsidRPr="00C82768">
              <w:rPr>
                <w:b/>
              </w:rPr>
              <w:t>Description</w:t>
            </w:r>
          </w:p>
        </w:tc>
      </w:tr>
      <w:tr w:rsidR="00E36F0E" w:rsidRPr="00C82768" w14:paraId="73C22A1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CF8E6FB" w14:textId="77777777" w:rsidR="00E36F0E" w:rsidRPr="00C82768" w:rsidRDefault="00393DC0" w:rsidP="00E36F0E">
            <w:pPr>
              <w:rPr>
                <w:b/>
              </w:rPr>
            </w:pPr>
            <w:r w:rsidRPr="00C82768">
              <w:rPr>
                <w:b/>
              </w:rPr>
              <w:t>Request</w:t>
            </w:r>
          </w:p>
        </w:tc>
      </w:tr>
      <w:tr w:rsidR="00E36F0E" w:rsidRPr="00C82768" w14:paraId="5D9DB00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AD668F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0E866C48"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55F4CCD0"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2B622C6B"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704ECB14" w14:textId="77777777" w:rsidR="00E36F0E" w:rsidRPr="00F1221C" w:rsidRDefault="00393DC0" w:rsidP="00E36F0E">
            <w:r w:rsidRPr="00F1221C">
              <w:t>Char Value:0-255</w:t>
            </w:r>
          </w:p>
          <w:p w14:paraId="19D19FA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9E7686C" w14:textId="77777777" w:rsidR="00E36F0E" w:rsidRPr="00C82768" w:rsidRDefault="00393DC0" w:rsidP="00E36F0E">
            <w:r>
              <w:t>WIR Client AppId</w:t>
            </w:r>
          </w:p>
        </w:tc>
      </w:tr>
      <w:tr w:rsidR="00E36F0E" w:rsidRPr="00C82768" w14:paraId="01DF0CF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576F09C"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EF95202" w14:textId="77777777" w:rsidR="00E36F0E" w:rsidRPr="00C82768" w:rsidRDefault="00393DC0" w:rsidP="00E36F0E">
            <w:r>
              <w:t>ipAddr</w:t>
            </w:r>
          </w:p>
        </w:tc>
        <w:tc>
          <w:tcPr>
            <w:tcW w:w="900" w:type="dxa"/>
            <w:tcBorders>
              <w:top w:val="single" w:sz="4" w:space="0" w:color="auto"/>
              <w:left w:val="single" w:sz="4" w:space="0" w:color="auto"/>
              <w:bottom w:val="single" w:sz="4" w:space="0" w:color="auto"/>
              <w:right w:val="single" w:sz="4" w:space="0" w:color="auto"/>
            </w:tcBorders>
          </w:tcPr>
          <w:p w14:paraId="7DCBFF8C"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617A27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3C13602" w14:textId="77777777" w:rsidR="00E36F0E" w:rsidRPr="00F1221C" w:rsidRDefault="00393DC0" w:rsidP="00E36F0E">
            <w:r w:rsidRPr="00F1221C">
              <w:t>Char Value:0-255</w:t>
            </w:r>
          </w:p>
          <w:p w14:paraId="46419EBA" w14:textId="77777777" w:rsidR="00E36F0E" w:rsidRPr="00C82768"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E7321A8" w14:textId="77777777" w:rsidR="00E36F0E" w:rsidRPr="00C82768" w:rsidRDefault="00393DC0" w:rsidP="00E36F0E">
            <w:r>
              <w:t>IP address to be used for connection</w:t>
            </w:r>
          </w:p>
        </w:tc>
      </w:tr>
      <w:tr w:rsidR="00E36F0E" w:rsidRPr="00C82768" w14:paraId="76A2357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5002408"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17346BC" w14:textId="77777777" w:rsidR="00E36F0E" w:rsidRDefault="00393DC0" w:rsidP="00E36F0E">
            <w:r>
              <w:t>uri</w:t>
            </w:r>
          </w:p>
        </w:tc>
        <w:tc>
          <w:tcPr>
            <w:tcW w:w="900" w:type="dxa"/>
            <w:tcBorders>
              <w:top w:val="single" w:sz="4" w:space="0" w:color="auto"/>
              <w:left w:val="single" w:sz="4" w:space="0" w:color="auto"/>
              <w:bottom w:val="single" w:sz="4" w:space="0" w:color="auto"/>
              <w:right w:val="single" w:sz="4" w:space="0" w:color="auto"/>
            </w:tcBorders>
          </w:tcPr>
          <w:p w14:paraId="4E6D867E"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5ACD74B3"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702EA92" w14:textId="77777777" w:rsidR="00E36F0E" w:rsidRPr="00F1221C" w:rsidRDefault="00393DC0" w:rsidP="00E36F0E">
            <w:r w:rsidRPr="00F1221C">
              <w:t>Char Value:0-255</w:t>
            </w:r>
          </w:p>
          <w:p w14:paraId="65ED99F6" w14:textId="77777777" w:rsidR="00E36F0E" w:rsidRPr="00C82768"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73851AD" w14:textId="77777777" w:rsidR="00E36F0E" w:rsidRDefault="00393DC0" w:rsidP="00E36F0E">
            <w:r>
              <w:t>WEB page URI</w:t>
            </w:r>
          </w:p>
        </w:tc>
      </w:tr>
      <w:tr w:rsidR="00E36F0E" w:rsidRPr="00C82768" w14:paraId="1241FF97"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7EAB581" w14:textId="77777777" w:rsidR="00E36F0E" w:rsidRPr="00C82768" w:rsidRDefault="00393DC0" w:rsidP="00E36F0E">
            <w:r w:rsidRPr="00C82768">
              <w:rPr>
                <w:b/>
              </w:rPr>
              <w:t>Response</w:t>
            </w:r>
          </w:p>
        </w:tc>
      </w:tr>
      <w:tr w:rsidR="00E36F0E" w:rsidRPr="00C82768" w14:paraId="5D91020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F702A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2D5607"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49F519"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4CC6E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57676E3" w14:textId="77777777" w:rsidR="00E36F0E" w:rsidRPr="00F1221C" w:rsidRDefault="00393DC0" w:rsidP="00E36F0E">
            <w:r w:rsidRPr="00F1221C">
              <w:t>Char Value:0-255</w:t>
            </w:r>
          </w:p>
          <w:p w14:paraId="6CBBB170"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9300C2" w14:textId="77777777" w:rsidR="00E36F0E" w:rsidRPr="00C82768" w:rsidRDefault="00393DC0" w:rsidP="00E36F0E">
            <w:r>
              <w:t>WIR Client AppId</w:t>
            </w:r>
          </w:p>
        </w:tc>
      </w:tr>
      <w:tr w:rsidR="00E36F0E" w:rsidRPr="00C82768" w14:paraId="641732E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084BA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C4BB9A3" w14:textId="77777777" w:rsidR="00E36F0E" w:rsidRDefault="00393DC0" w:rsidP="00E36F0E">
            <w:r>
              <w:t>Wir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01D65E1"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2DA1D0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98DA3B"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6F8DBDC" w14:textId="77777777" w:rsidR="00E36F0E" w:rsidRPr="0052707D" w:rsidRDefault="00393DC0" w:rsidP="00E36F0E">
            <w:pPr>
              <w:rPr>
                <w:highlight w:val="yellow"/>
              </w:rPr>
            </w:pPr>
            <w:r>
              <w:t>Return Command</w:t>
            </w:r>
          </w:p>
        </w:tc>
      </w:tr>
      <w:tr w:rsidR="00E36F0E" w:rsidRPr="00C82768" w14:paraId="71BDE57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08B9A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EC757E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83BB5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B5E513" w14:textId="77777777" w:rsidR="00E36F0E" w:rsidRPr="00C82768" w:rsidRDefault="00393DC0" w:rsidP="00E36F0E">
            <w:r>
              <w:t>WIR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521CACA"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C6D8CC2" w14:textId="77777777" w:rsidR="00E36F0E" w:rsidRPr="007162BF" w:rsidRDefault="00393DC0" w:rsidP="00E36F0E">
            <w:r w:rsidRPr="007162BF">
              <w:t>Error/Failure</w:t>
            </w:r>
          </w:p>
        </w:tc>
      </w:tr>
      <w:tr w:rsidR="00E36F0E" w:rsidRPr="00C82768" w14:paraId="380AA10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18CAC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28890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1D2BE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32B1C42" w14:textId="77777777" w:rsidR="00E36F0E" w:rsidRPr="00C82768" w:rsidRDefault="00393DC0" w:rsidP="00E36F0E">
            <w:r>
              <w:t>WIR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E7DECD"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5B3B9C" w14:textId="77777777" w:rsidR="00E36F0E" w:rsidRPr="007162BF" w:rsidRDefault="00393DC0" w:rsidP="00E36F0E">
            <w:r w:rsidRPr="007162BF">
              <w:t>Success</w:t>
            </w:r>
          </w:p>
        </w:tc>
      </w:tr>
    </w:tbl>
    <w:p w14:paraId="57B70DB6" w14:textId="73D844BC" w:rsidR="00E36F0E" w:rsidRDefault="00393DC0" w:rsidP="00506E2F">
      <w:pPr>
        <w:pStyle w:val="Heading4"/>
      </w:pPr>
      <w:r w:rsidRPr="00B9479B">
        <w:t>MD-REQ-380273/B-HeartBeat</w:t>
      </w:r>
    </w:p>
    <w:p w14:paraId="2520F020" w14:textId="77777777" w:rsidR="00E36F0E" w:rsidRPr="00B7679B"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 xml:space="preserve">WIRClient and WIRServer to report a heartbeat message. </w:t>
      </w:r>
      <w:bookmarkStart w:id="15" w:name="_Hlk36572443"/>
      <w:r>
        <w:rPr>
          <w:rFonts w:cs="Arial"/>
        </w:rPr>
        <w:t>Initial type heartbeat is a one-shot message and regular type heartbeat occurs every 20 seconds while interface is provided.</w:t>
      </w:r>
      <w:bookmarkEnd w:id="15"/>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337"/>
        <w:gridCol w:w="1350"/>
        <w:gridCol w:w="3510"/>
      </w:tblGrid>
      <w:tr w:rsidR="00E36F0E" w:rsidRPr="00C82768" w14:paraId="12B0FA5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BA8B83D" w14:textId="77777777" w:rsidR="00E36F0E" w:rsidRPr="00C82768" w:rsidRDefault="00E36F0E" w:rsidP="00E36F0E">
            <w:pPr>
              <w:spacing w:line="256" w:lineRule="auto"/>
              <w:rPr>
                <w:sz w:val="8"/>
              </w:rPr>
            </w:pPr>
          </w:p>
        </w:tc>
      </w:tr>
      <w:tr w:rsidR="00E36F0E" w:rsidRPr="00C82768" w14:paraId="7C655BF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A80B0F3"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6112FD9" w14:textId="77777777" w:rsidR="00E36F0E" w:rsidRPr="00C82768" w:rsidRDefault="00393DC0" w:rsidP="00E36F0E">
            <w:pPr>
              <w:spacing w:line="256" w:lineRule="auto"/>
            </w:pPr>
            <w:r>
              <w:t>OnChange</w:t>
            </w:r>
          </w:p>
        </w:tc>
      </w:tr>
      <w:tr w:rsidR="00E36F0E" w:rsidRPr="00C82768" w14:paraId="0947F92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7850AA9"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5F6D4A1" w14:textId="77777777" w:rsidR="00E36F0E" w:rsidRPr="00C82768" w:rsidRDefault="00393DC0" w:rsidP="00E36F0E">
            <w:pPr>
              <w:spacing w:line="256" w:lineRule="auto"/>
            </w:pPr>
            <w:r w:rsidRPr="00C82768">
              <w:t>Default</w:t>
            </w:r>
          </w:p>
        </w:tc>
      </w:tr>
      <w:tr w:rsidR="00E36F0E" w:rsidRPr="00C82768" w14:paraId="6EF1353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92E571D"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1D0B65E" w14:textId="77777777" w:rsidR="00E36F0E" w:rsidRPr="00C82768" w:rsidRDefault="00393DC0" w:rsidP="00E36F0E">
            <w:pPr>
              <w:spacing w:line="256" w:lineRule="auto"/>
            </w:pPr>
            <w:r w:rsidRPr="00C82768">
              <w:t>No</w:t>
            </w:r>
          </w:p>
        </w:tc>
      </w:tr>
      <w:tr w:rsidR="00E36F0E" w:rsidRPr="00C82768" w14:paraId="0152F02D"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694B0E4" w14:textId="77777777" w:rsidR="00E36F0E" w:rsidRPr="00C82768" w:rsidRDefault="00E36F0E" w:rsidP="00E36F0E">
            <w:pPr>
              <w:spacing w:line="256" w:lineRule="auto"/>
              <w:rPr>
                <w:sz w:val="8"/>
              </w:rPr>
            </w:pPr>
          </w:p>
        </w:tc>
      </w:tr>
      <w:tr w:rsidR="00E36F0E" w:rsidRPr="00C82768" w14:paraId="263614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5D49D8D"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28AD14B3"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2FFDA3E" w14:textId="77777777" w:rsidR="00E36F0E" w:rsidRPr="00C82768" w:rsidRDefault="00393DC0" w:rsidP="00E36F0E">
            <w:pPr>
              <w:rPr>
                <w:b/>
              </w:rPr>
            </w:pPr>
            <w:r w:rsidRPr="00C82768">
              <w:rPr>
                <w:b/>
              </w:rPr>
              <w:t>Type</w:t>
            </w:r>
          </w:p>
        </w:tc>
        <w:tc>
          <w:tcPr>
            <w:tcW w:w="133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C642D60" w14:textId="77777777" w:rsidR="00E36F0E" w:rsidRPr="00C82768" w:rsidRDefault="00393DC0" w:rsidP="00E36F0E">
            <w:pPr>
              <w:rPr>
                <w:b/>
              </w:rPr>
            </w:pPr>
            <w:r w:rsidRPr="00C82768">
              <w:rPr>
                <w:b/>
              </w:rPr>
              <w:t>Literals</w:t>
            </w:r>
          </w:p>
        </w:tc>
        <w:tc>
          <w:tcPr>
            <w:tcW w:w="135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A2DA633" w14:textId="77777777" w:rsidR="00E36F0E" w:rsidRPr="00C82768" w:rsidRDefault="00393DC0" w:rsidP="00E36F0E">
            <w:pPr>
              <w:rPr>
                <w:b/>
              </w:rPr>
            </w:pPr>
            <w:r w:rsidRPr="00C82768">
              <w:rPr>
                <w:b/>
              </w:rPr>
              <w:t>Value</w:t>
            </w:r>
          </w:p>
        </w:tc>
        <w:tc>
          <w:tcPr>
            <w:tcW w:w="351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44DC2C7" w14:textId="77777777" w:rsidR="00E36F0E" w:rsidRPr="00C82768" w:rsidRDefault="00393DC0" w:rsidP="00E36F0E">
            <w:pPr>
              <w:rPr>
                <w:b/>
              </w:rPr>
            </w:pPr>
            <w:r w:rsidRPr="00C82768">
              <w:rPr>
                <w:b/>
              </w:rPr>
              <w:t>Description</w:t>
            </w:r>
          </w:p>
        </w:tc>
      </w:tr>
      <w:tr w:rsidR="00E36F0E" w:rsidRPr="00C82768" w14:paraId="56AD8F7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3B876AD" w14:textId="77777777" w:rsidR="00E36F0E" w:rsidRPr="00C82768" w:rsidRDefault="00393DC0" w:rsidP="00E36F0E">
            <w:pPr>
              <w:rPr>
                <w:b/>
              </w:rPr>
            </w:pPr>
            <w:r w:rsidRPr="00C82768">
              <w:rPr>
                <w:b/>
              </w:rPr>
              <w:t>Request</w:t>
            </w:r>
          </w:p>
        </w:tc>
      </w:tr>
      <w:tr w:rsidR="00E36F0E" w:rsidRPr="00C82768" w14:paraId="1CF926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B664A35"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hideMark/>
          </w:tcPr>
          <w:p w14:paraId="7E39BC00" w14:textId="77777777" w:rsidR="00E36F0E" w:rsidRPr="00C82768" w:rsidRDefault="00393DC0" w:rsidP="00E36F0E">
            <w:r>
              <w:t>-</w:t>
            </w:r>
          </w:p>
        </w:tc>
        <w:tc>
          <w:tcPr>
            <w:tcW w:w="900" w:type="dxa"/>
            <w:tcBorders>
              <w:top w:val="single" w:sz="4" w:space="0" w:color="auto"/>
              <w:left w:val="single" w:sz="4" w:space="0" w:color="auto"/>
              <w:bottom w:val="single" w:sz="4" w:space="0" w:color="auto"/>
              <w:right w:val="single" w:sz="4" w:space="0" w:color="auto"/>
            </w:tcBorders>
            <w:hideMark/>
          </w:tcPr>
          <w:p w14:paraId="07EE49A9" w14:textId="77777777" w:rsidR="00E36F0E" w:rsidRPr="00C82768" w:rsidRDefault="00393DC0" w:rsidP="00E36F0E">
            <w:r>
              <w:t>-</w:t>
            </w:r>
          </w:p>
        </w:tc>
        <w:tc>
          <w:tcPr>
            <w:tcW w:w="1337" w:type="dxa"/>
            <w:tcBorders>
              <w:top w:val="single" w:sz="4" w:space="0" w:color="auto"/>
              <w:left w:val="single" w:sz="4" w:space="0" w:color="auto"/>
              <w:bottom w:val="single" w:sz="4" w:space="0" w:color="auto"/>
              <w:right w:val="single" w:sz="4" w:space="0" w:color="auto"/>
            </w:tcBorders>
            <w:hideMark/>
          </w:tcPr>
          <w:p w14:paraId="5B8C7D08" w14:textId="77777777" w:rsidR="00E36F0E" w:rsidRPr="00C82768" w:rsidRDefault="00393DC0" w:rsidP="00E36F0E">
            <w:r>
              <w:t>-</w:t>
            </w:r>
          </w:p>
        </w:tc>
        <w:tc>
          <w:tcPr>
            <w:tcW w:w="1350" w:type="dxa"/>
            <w:tcBorders>
              <w:top w:val="single" w:sz="4" w:space="0" w:color="auto"/>
              <w:left w:val="single" w:sz="4" w:space="0" w:color="auto"/>
              <w:bottom w:val="single" w:sz="4" w:space="0" w:color="auto"/>
              <w:right w:val="single" w:sz="4" w:space="0" w:color="auto"/>
            </w:tcBorders>
            <w:hideMark/>
          </w:tcPr>
          <w:p w14:paraId="37A5954A" w14:textId="77777777" w:rsidR="00E36F0E" w:rsidRPr="00C82768" w:rsidRDefault="00393DC0" w:rsidP="00E36F0E">
            <w:r>
              <w:t>-</w:t>
            </w:r>
          </w:p>
        </w:tc>
        <w:tc>
          <w:tcPr>
            <w:tcW w:w="3510" w:type="dxa"/>
            <w:tcBorders>
              <w:top w:val="single" w:sz="4" w:space="0" w:color="auto"/>
              <w:left w:val="single" w:sz="4" w:space="0" w:color="auto"/>
              <w:bottom w:val="single" w:sz="4" w:space="0" w:color="auto"/>
              <w:right w:val="single" w:sz="4" w:space="0" w:color="auto"/>
            </w:tcBorders>
            <w:hideMark/>
          </w:tcPr>
          <w:p w14:paraId="665D1B9C" w14:textId="77777777" w:rsidR="00E36F0E" w:rsidRPr="00C82768" w:rsidRDefault="00393DC0" w:rsidP="00E36F0E">
            <w:r>
              <w:t>N/A</w:t>
            </w:r>
          </w:p>
        </w:tc>
      </w:tr>
      <w:tr w:rsidR="00E36F0E" w:rsidRPr="00C82768" w14:paraId="06AB76F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D52A5B3" w14:textId="77777777" w:rsidR="00E36F0E" w:rsidRPr="00C82768" w:rsidRDefault="00393DC0" w:rsidP="00E36F0E">
            <w:r w:rsidRPr="00C82768">
              <w:rPr>
                <w:b/>
              </w:rPr>
              <w:t>Response</w:t>
            </w:r>
          </w:p>
        </w:tc>
      </w:tr>
      <w:tr w:rsidR="00E36F0E" w:rsidRPr="00C82768" w14:paraId="3935BE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00427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01B8EC" w14:textId="77777777" w:rsidR="00E36F0E" w:rsidRPr="00C82768" w:rsidRDefault="00393DC0" w:rsidP="00E36F0E">
            <w:r>
              <w:t>hbMsg</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2027D9" w14:textId="77777777" w:rsidR="00E36F0E" w:rsidRPr="00C82768" w:rsidRDefault="00393DC0" w:rsidP="00E36F0E">
            <w:r w:rsidRPr="00C82768">
              <w:t>String</w:t>
            </w:r>
          </w:p>
        </w:tc>
        <w:tc>
          <w:tcPr>
            <w:tcW w:w="1337" w:type="dxa"/>
            <w:tcBorders>
              <w:top w:val="single" w:sz="4" w:space="0" w:color="auto"/>
              <w:left w:val="single" w:sz="4" w:space="0" w:color="auto"/>
              <w:bottom w:val="single" w:sz="4" w:space="0" w:color="auto"/>
              <w:right w:val="single" w:sz="4" w:space="0" w:color="auto"/>
            </w:tcBorders>
            <w:shd w:val="clear" w:color="auto" w:fill="FFFFFF"/>
          </w:tcPr>
          <w:p w14:paraId="29A5A22D" w14:textId="77777777" w:rsidR="00E36F0E" w:rsidRPr="00C82768" w:rsidRDefault="00393DC0" w:rsidP="00E36F0E">
            <w:r w:rsidRPr="00C82768">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524B52DE" w14:textId="77777777" w:rsidR="00E36F0E" w:rsidRPr="00C82768" w:rsidRDefault="00E36F0E" w:rsidP="00E36F0E"/>
        </w:tc>
        <w:tc>
          <w:tcPr>
            <w:tcW w:w="3510" w:type="dxa"/>
            <w:tcBorders>
              <w:top w:val="single" w:sz="4" w:space="0" w:color="auto"/>
              <w:left w:val="single" w:sz="4" w:space="0" w:color="auto"/>
              <w:bottom w:val="single" w:sz="4" w:space="0" w:color="auto"/>
              <w:right w:val="single" w:sz="4" w:space="0" w:color="auto"/>
            </w:tcBorders>
            <w:shd w:val="clear" w:color="auto" w:fill="FFFFFF"/>
          </w:tcPr>
          <w:p w14:paraId="2EB6E32B" w14:textId="77777777" w:rsidR="00E36F0E" w:rsidRPr="00C82768" w:rsidRDefault="00393DC0" w:rsidP="00E36F0E">
            <w:r>
              <w:t>Payload with a message string</w:t>
            </w:r>
          </w:p>
        </w:tc>
      </w:tr>
      <w:tr w:rsidR="00E36F0E" w:rsidRPr="00C82768" w14:paraId="57EDB76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D101C8"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63E2FA5" w14:textId="77777777" w:rsidR="00E36F0E" w:rsidRDefault="00393DC0" w:rsidP="00E36F0E">
            <w:r>
              <w:t>HeartBeat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AB6AC8E" w14:textId="77777777" w:rsidR="00E36F0E" w:rsidRPr="00C82768" w:rsidRDefault="00393DC0" w:rsidP="00E36F0E">
            <w:r>
              <w:t>Enum</w:t>
            </w:r>
          </w:p>
        </w:tc>
        <w:tc>
          <w:tcPr>
            <w:tcW w:w="1337" w:type="dxa"/>
            <w:tcBorders>
              <w:top w:val="single" w:sz="4" w:space="0" w:color="auto"/>
              <w:left w:val="single" w:sz="4" w:space="0" w:color="auto"/>
              <w:bottom w:val="single" w:sz="4" w:space="0" w:color="auto"/>
              <w:right w:val="single" w:sz="4" w:space="0" w:color="auto"/>
            </w:tcBorders>
            <w:shd w:val="clear" w:color="auto" w:fill="FFFFFF"/>
          </w:tcPr>
          <w:p w14:paraId="1D066E5F" w14:textId="77777777" w:rsidR="00E36F0E" w:rsidRPr="00C82768"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1AC5017D" w14:textId="77777777" w:rsidR="00E36F0E" w:rsidRDefault="00393DC0" w:rsidP="00E36F0E">
            <w:r>
              <w:t>-</w:t>
            </w:r>
          </w:p>
        </w:tc>
        <w:tc>
          <w:tcPr>
            <w:tcW w:w="3510" w:type="dxa"/>
            <w:tcBorders>
              <w:top w:val="single" w:sz="4" w:space="0" w:color="auto"/>
              <w:left w:val="single" w:sz="4" w:space="0" w:color="auto"/>
              <w:bottom w:val="single" w:sz="4" w:space="0" w:color="auto"/>
              <w:right w:val="single" w:sz="4" w:space="0" w:color="auto"/>
            </w:tcBorders>
            <w:shd w:val="clear" w:color="auto" w:fill="FFFFFF"/>
          </w:tcPr>
          <w:p w14:paraId="12D6DD1F" w14:textId="77777777" w:rsidR="00E36F0E" w:rsidRDefault="00393DC0" w:rsidP="00E36F0E">
            <w:r>
              <w:t>HeartBeat event type</w:t>
            </w:r>
          </w:p>
        </w:tc>
      </w:tr>
      <w:tr w:rsidR="00E36F0E" w:rsidRPr="00C82768" w14:paraId="4589FB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A15BF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519DA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81A96E5" w14:textId="77777777" w:rsidR="00E36F0E" w:rsidRPr="00C82768" w:rsidRDefault="00E36F0E" w:rsidP="00E36F0E"/>
        </w:tc>
        <w:tc>
          <w:tcPr>
            <w:tcW w:w="1337" w:type="dxa"/>
            <w:tcBorders>
              <w:top w:val="single" w:sz="4" w:space="0" w:color="auto"/>
              <w:left w:val="single" w:sz="4" w:space="0" w:color="auto"/>
              <w:bottom w:val="single" w:sz="4" w:space="0" w:color="auto"/>
              <w:right w:val="single" w:sz="4" w:space="0" w:color="auto"/>
            </w:tcBorders>
            <w:shd w:val="clear" w:color="auto" w:fill="FFFFFF"/>
          </w:tcPr>
          <w:p w14:paraId="4F1B86A3" w14:textId="77777777" w:rsidR="00E36F0E" w:rsidRPr="00C82768" w:rsidRDefault="00393DC0" w:rsidP="00E36F0E">
            <w:r>
              <w:t>HB_INITIAL</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6E0904F0" w14:textId="77777777" w:rsidR="00E36F0E" w:rsidRPr="00C82768" w:rsidRDefault="00393DC0" w:rsidP="00E36F0E">
            <w:r>
              <w:t>0x0</w:t>
            </w:r>
          </w:p>
        </w:tc>
        <w:tc>
          <w:tcPr>
            <w:tcW w:w="3510" w:type="dxa"/>
            <w:tcBorders>
              <w:top w:val="single" w:sz="4" w:space="0" w:color="auto"/>
              <w:left w:val="single" w:sz="4" w:space="0" w:color="auto"/>
              <w:bottom w:val="single" w:sz="4" w:space="0" w:color="auto"/>
              <w:right w:val="single" w:sz="4" w:space="0" w:color="auto"/>
            </w:tcBorders>
            <w:shd w:val="clear" w:color="auto" w:fill="FFFFFF"/>
          </w:tcPr>
          <w:p w14:paraId="6B0F5057" w14:textId="77777777" w:rsidR="00E36F0E" w:rsidRDefault="00393DC0" w:rsidP="00E36F0E">
            <w:r>
              <w:t>Initial HeartBeat Type</w:t>
            </w:r>
          </w:p>
        </w:tc>
      </w:tr>
      <w:tr w:rsidR="00E36F0E" w:rsidRPr="00C82768" w14:paraId="6D51BB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8F1FA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BF0F0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6AF8D6D" w14:textId="77777777" w:rsidR="00E36F0E" w:rsidRPr="00C82768" w:rsidRDefault="00E36F0E" w:rsidP="00E36F0E"/>
        </w:tc>
        <w:tc>
          <w:tcPr>
            <w:tcW w:w="1337" w:type="dxa"/>
            <w:tcBorders>
              <w:top w:val="single" w:sz="4" w:space="0" w:color="auto"/>
              <w:left w:val="single" w:sz="4" w:space="0" w:color="auto"/>
              <w:bottom w:val="single" w:sz="4" w:space="0" w:color="auto"/>
              <w:right w:val="single" w:sz="4" w:space="0" w:color="auto"/>
            </w:tcBorders>
            <w:shd w:val="clear" w:color="auto" w:fill="FFFFFF"/>
          </w:tcPr>
          <w:p w14:paraId="27D1764D" w14:textId="77777777" w:rsidR="00E36F0E" w:rsidRPr="00C82768" w:rsidRDefault="00393DC0" w:rsidP="00E36F0E">
            <w:r>
              <w:t>HB_REGULAR</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29B42A70" w14:textId="77777777" w:rsidR="00E36F0E" w:rsidRPr="00C82768" w:rsidRDefault="00393DC0" w:rsidP="00E36F0E">
            <w:r>
              <w:t>0x1</w:t>
            </w:r>
          </w:p>
        </w:tc>
        <w:tc>
          <w:tcPr>
            <w:tcW w:w="3510" w:type="dxa"/>
            <w:tcBorders>
              <w:top w:val="single" w:sz="4" w:space="0" w:color="auto"/>
              <w:left w:val="single" w:sz="4" w:space="0" w:color="auto"/>
              <w:bottom w:val="single" w:sz="4" w:space="0" w:color="auto"/>
              <w:right w:val="single" w:sz="4" w:space="0" w:color="auto"/>
            </w:tcBorders>
            <w:shd w:val="clear" w:color="auto" w:fill="FFFFFF"/>
          </w:tcPr>
          <w:p w14:paraId="7FCCC295" w14:textId="77777777" w:rsidR="00E36F0E" w:rsidRDefault="00393DC0" w:rsidP="00E36F0E">
            <w:r>
              <w:t>Regular Heartbeat Type</w:t>
            </w:r>
          </w:p>
        </w:tc>
      </w:tr>
      <w:tr w:rsidR="00E36F0E" w:rsidRPr="00C82768" w14:paraId="28609D5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8B457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0F51E54" w14:textId="77777777" w:rsidR="00E36F0E" w:rsidRDefault="00393DC0" w:rsidP="00E36F0E">
            <w:r>
              <w:t>hbInde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6996199" w14:textId="77777777" w:rsidR="00E36F0E" w:rsidRPr="00C82768" w:rsidRDefault="00393DC0" w:rsidP="00E36F0E">
            <w:r>
              <w:t>Int32</w:t>
            </w:r>
          </w:p>
        </w:tc>
        <w:tc>
          <w:tcPr>
            <w:tcW w:w="1337" w:type="dxa"/>
            <w:tcBorders>
              <w:top w:val="single" w:sz="4" w:space="0" w:color="auto"/>
              <w:left w:val="single" w:sz="4" w:space="0" w:color="auto"/>
              <w:bottom w:val="single" w:sz="4" w:space="0" w:color="auto"/>
              <w:right w:val="single" w:sz="4" w:space="0" w:color="auto"/>
            </w:tcBorders>
            <w:shd w:val="clear" w:color="auto" w:fill="FFFFFF"/>
          </w:tcPr>
          <w:p w14:paraId="1541DF56" w14:textId="77777777" w:rsidR="00E36F0E" w:rsidRPr="00C82768"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1B2194ED" w14:textId="77777777" w:rsidR="00E36F0E" w:rsidRPr="00C82768" w:rsidRDefault="00393DC0" w:rsidP="00E36F0E">
            <w:r>
              <w:t>0-4294967295</w:t>
            </w:r>
          </w:p>
        </w:tc>
        <w:tc>
          <w:tcPr>
            <w:tcW w:w="3510" w:type="dxa"/>
            <w:tcBorders>
              <w:top w:val="single" w:sz="4" w:space="0" w:color="auto"/>
              <w:left w:val="single" w:sz="4" w:space="0" w:color="auto"/>
              <w:bottom w:val="single" w:sz="4" w:space="0" w:color="auto"/>
              <w:right w:val="single" w:sz="4" w:space="0" w:color="auto"/>
            </w:tcBorders>
            <w:shd w:val="clear" w:color="auto" w:fill="FFFFFF"/>
          </w:tcPr>
          <w:p w14:paraId="725B01CA" w14:textId="77777777" w:rsidR="00E36F0E" w:rsidRDefault="00393DC0" w:rsidP="00E36F0E">
            <w:r>
              <w:t>HeartBeat event index</w:t>
            </w:r>
          </w:p>
        </w:tc>
      </w:tr>
      <w:tr w:rsidR="00E36F0E" w:rsidRPr="00C82768" w14:paraId="452195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80EF4B"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668DE2B" w14:textId="77777777" w:rsidR="00E36F0E" w:rsidRDefault="00393DC0" w:rsidP="00E36F0E">
            <w:r>
              <w:t>hbTim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020143A" w14:textId="77777777" w:rsidR="00E36F0E" w:rsidRPr="00C82768" w:rsidRDefault="00393DC0" w:rsidP="00E36F0E">
            <w:r>
              <w:t>Int32</w:t>
            </w:r>
          </w:p>
        </w:tc>
        <w:tc>
          <w:tcPr>
            <w:tcW w:w="1337" w:type="dxa"/>
            <w:tcBorders>
              <w:top w:val="single" w:sz="4" w:space="0" w:color="auto"/>
              <w:left w:val="single" w:sz="4" w:space="0" w:color="auto"/>
              <w:bottom w:val="single" w:sz="4" w:space="0" w:color="auto"/>
              <w:right w:val="single" w:sz="4" w:space="0" w:color="auto"/>
            </w:tcBorders>
            <w:shd w:val="clear" w:color="auto" w:fill="FFFFFF"/>
          </w:tcPr>
          <w:p w14:paraId="59B4D19B" w14:textId="77777777" w:rsidR="00E36F0E" w:rsidRPr="00C82768" w:rsidRDefault="00393DC0" w:rsidP="00E36F0E">
            <w:r>
              <w:t>-</w:t>
            </w:r>
          </w:p>
        </w:tc>
        <w:tc>
          <w:tcPr>
            <w:tcW w:w="1350" w:type="dxa"/>
            <w:tcBorders>
              <w:top w:val="single" w:sz="4" w:space="0" w:color="auto"/>
              <w:left w:val="single" w:sz="4" w:space="0" w:color="auto"/>
              <w:bottom w:val="single" w:sz="4" w:space="0" w:color="auto"/>
              <w:right w:val="single" w:sz="4" w:space="0" w:color="auto"/>
            </w:tcBorders>
            <w:shd w:val="clear" w:color="auto" w:fill="FFFFFF"/>
          </w:tcPr>
          <w:p w14:paraId="08DA0DAA" w14:textId="77777777" w:rsidR="00E36F0E" w:rsidRPr="00C82768" w:rsidRDefault="00393DC0" w:rsidP="00E36F0E">
            <w:r>
              <w:t>0-4294967295</w:t>
            </w:r>
          </w:p>
        </w:tc>
        <w:tc>
          <w:tcPr>
            <w:tcW w:w="3510" w:type="dxa"/>
            <w:tcBorders>
              <w:top w:val="single" w:sz="4" w:space="0" w:color="auto"/>
              <w:left w:val="single" w:sz="4" w:space="0" w:color="auto"/>
              <w:bottom w:val="single" w:sz="4" w:space="0" w:color="auto"/>
              <w:right w:val="single" w:sz="4" w:space="0" w:color="auto"/>
            </w:tcBorders>
            <w:shd w:val="clear" w:color="auto" w:fill="FFFFFF"/>
          </w:tcPr>
          <w:p w14:paraId="304AEAE1" w14:textId="77777777" w:rsidR="00E36F0E" w:rsidRDefault="00393DC0" w:rsidP="00E36F0E">
            <w:r>
              <w:t>HeartBeat event timer duration provided by ECG</w:t>
            </w:r>
          </w:p>
        </w:tc>
      </w:tr>
    </w:tbl>
    <w:p w14:paraId="346F4335" w14:textId="77777777" w:rsidR="00E36F0E" w:rsidRDefault="00E36F0E"/>
    <w:p w14:paraId="5839A530" w14:textId="6E2E9C62" w:rsidR="00E36F0E" w:rsidRDefault="00393DC0" w:rsidP="00506E2F">
      <w:pPr>
        <w:pStyle w:val="Heading4"/>
      </w:pPr>
      <w:r w:rsidRPr="00B9479B">
        <w:t>MD-REQ-380274/C-Policy</w:t>
      </w:r>
    </w:p>
    <w:p w14:paraId="5CFAA019" w14:textId="77777777" w:rsidR="00E36F0E" w:rsidRPr="005F2720" w:rsidRDefault="00393DC0" w:rsidP="00E36F0E">
      <w:pPr>
        <w:rPr>
          <w:rFonts w:cs="Arial"/>
        </w:rPr>
      </w:pPr>
      <w:r w:rsidRPr="005F2720">
        <w:rPr>
          <w:rFonts w:cs="Arial"/>
        </w:rPr>
        <w:t xml:space="preserve">This API is used internally by WIRClient and WIRServer to request a network policy for an application. WIR also uses this API for its respons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287"/>
        <w:gridCol w:w="560"/>
        <w:gridCol w:w="883"/>
        <w:gridCol w:w="2598"/>
        <w:gridCol w:w="1436"/>
        <w:gridCol w:w="2686"/>
      </w:tblGrid>
      <w:tr w:rsidR="00E36F0E" w:rsidRPr="005F2720" w14:paraId="5141754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5DCC36A" w14:textId="77777777" w:rsidR="00E36F0E" w:rsidRPr="005F2720" w:rsidRDefault="00E36F0E" w:rsidP="00E36F0E">
            <w:pPr>
              <w:spacing w:line="256" w:lineRule="auto"/>
              <w:rPr>
                <w:rFonts w:cs="Arial"/>
              </w:rPr>
            </w:pPr>
          </w:p>
        </w:tc>
      </w:tr>
      <w:tr w:rsidR="00E36F0E" w:rsidRPr="005F2720" w14:paraId="1B640308" w14:textId="77777777" w:rsidTr="00506E2F">
        <w:trPr>
          <w:jc w:val="center"/>
        </w:trPr>
        <w:tc>
          <w:tcPr>
            <w:tcW w:w="1912" w:type="dxa"/>
            <w:gridSpan w:val="2"/>
            <w:tcBorders>
              <w:top w:val="single" w:sz="4" w:space="0" w:color="auto"/>
              <w:left w:val="single" w:sz="4" w:space="0" w:color="auto"/>
              <w:bottom w:val="single" w:sz="4" w:space="0" w:color="auto"/>
              <w:right w:val="single" w:sz="4" w:space="0" w:color="auto"/>
            </w:tcBorders>
          </w:tcPr>
          <w:p w14:paraId="573DE2DD" w14:textId="77777777" w:rsidR="00E36F0E" w:rsidRPr="005F2720" w:rsidRDefault="00393DC0" w:rsidP="00E36F0E">
            <w:pPr>
              <w:spacing w:line="256" w:lineRule="auto"/>
              <w:jc w:val="right"/>
              <w:rPr>
                <w:rFonts w:cs="Arial"/>
              </w:rPr>
            </w:pPr>
            <w:r w:rsidRPr="005F2720">
              <w:rPr>
                <w:rFonts w:cs="Arial"/>
                <w:b/>
              </w:rPr>
              <w:t>Method Type</w:t>
            </w:r>
          </w:p>
        </w:tc>
        <w:tc>
          <w:tcPr>
            <w:tcW w:w="8163" w:type="dxa"/>
            <w:gridSpan w:val="5"/>
            <w:tcBorders>
              <w:top w:val="single" w:sz="4" w:space="0" w:color="auto"/>
              <w:left w:val="single" w:sz="4" w:space="0" w:color="auto"/>
              <w:bottom w:val="single" w:sz="4" w:space="0" w:color="auto"/>
              <w:right w:val="single" w:sz="4" w:space="0" w:color="auto"/>
            </w:tcBorders>
            <w:vAlign w:val="center"/>
            <w:hideMark/>
          </w:tcPr>
          <w:p w14:paraId="7C351498" w14:textId="77777777" w:rsidR="00E36F0E" w:rsidRPr="005F2720" w:rsidRDefault="00393DC0" w:rsidP="00E36F0E">
            <w:pPr>
              <w:spacing w:line="256" w:lineRule="auto"/>
              <w:rPr>
                <w:rFonts w:cs="Arial"/>
              </w:rPr>
            </w:pPr>
            <w:r w:rsidRPr="005F2720">
              <w:rPr>
                <w:rFonts w:cs="Arial"/>
              </w:rPr>
              <w:t>One-Shot (A-Synch)</w:t>
            </w:r>
          </w:p>
        </w:tc>
      </w:tr>
      <w:tr w:rsidR="00E36F0E" w:rsidRPr="005F2720" w14:paraId="7EF527E3" w14:textId="77777777" w:rsidTr="00506E2F">
        <w:trPr>
          <w:jc w:val="center"/>
        </w:trPr>
        <w:tc>
          <w:tcPr>
            <w:tcW w:w="1912" w:type="dxa"/>
            <w:gridSpan w:val="2"/>
            <w:tcBorders>
              <w:top w:val="single" w:sz="4" w:space="0" w:color="auto"/>
              <w:left w:val="single" w:sz="4" w:space="0" w:color="auto"/>
              <w:bottom w:val="single" w:sz="4" w:space="0" w:color="auto"/>
              <w:right w:val="single" w:sz="4" w:space="0" w:color="auto"/>
            </w:tcBorders>
          </w:tcPr>
          <w:p w14:paraId="66D50E77" w14:textId="77777777" w:rsidR="00E36F0E" w:rsidRPr="005F2720" w:rsidRDefault="00393DC0" w:rsidP="00E36F0E">
            <w:pPr>
              <w:spacing w:line="256" w:lineRule="auto"/>
              <w:jc w:val="right"/>
              <w:rPr>
                <w:rFonts w:cs="Arial"/>
              </w:rPr>
            </w:pPr>
            <w:r w:rsidRPr="005F2720">
              <w:rPr>
                <w:rFonts w:cs="Arial"/>
                <w:b/>
              </w:rPr>
              <w:t>QoS Level</w:t>
            </w:r>
          </w:p>
        </w:tc>
        <w:tc>
          <w:tcPr>
            <w:tcW w:w="8163" w:type="dxa"/>
            <w:gridSpan w:val="5"/>
            <w:tcBorders>
              <w:top w:val="single" w:sz="4" w:space="0" w:color="auto"/>
              <w:left w:val="single" w:sz="4" w:space="0" w:color="auto"/>
              <w:bottom w:val="single" w:sz="4" w:space="0" w:color="auto"/>
              <w:right w:val="single" w:sz="4" w:space="0" w:color="auto"/>
            </w:tcBorders>
            <w:vAlign w:val="center"/>
            <w:hideMark/>
          </w:tcPr>
          <w:p w14:paraId="1698CCCA" w14:textId="77777777" w:rsidR="00E36F0E" w:rsidRPr="005F2720" w:rsidRDefault="00393DC0" w:rsidP="00E36F0E">
            <w:pPr>
              <w:spacing w:line="256" w:lineRule="auto"/>
              <w:rPr>
                <w:rFonts w:cs="Arial"/>
              </w:rPr>
            </w:pPr>
            <w:r w:rsidRPr="005F2720">
              <w:rPr>
                <w:rFonts w:cs="Arial"/>
              </w:rPr>
              <w:t>Default</w:t>
            </w:r>
          </w:p>
        </w:tc>
      </w:tr>
      <w:tr w:rsidR="00E36F0E" w:rsidRPr="005F2720" w14:paraId="104E1767" w14:textId="77777777" w:rsidTr="00506E2F">
        <w:trPr>
          <w:jc w:val="center"/>
        </w:trPr>
        <w:tc>
          <w:tcPr>
            <w:tcW w:w="1912" w:type="dxa"/>
            <w:gridSpan w:val="2"/>
            <w:tcBorders>
              <w:top w:val="single" w:sz="4" w:space="0" w:color="auto"/>
              <w:left w:val="single" w:sz="4" w:space="0" w:color="auto"/>
              <w:bottom w:val="single" w:sz="4" w:space="0" w:color="auto"/>
              <w:right w:val="single" w:sz="4" w:space="0" w:color="auto"/>
            </w:tcBorders>
          </w:tcPr>
          <w:p w14:paraId="1E082CBF" w14:textId="77777777" w:rsidR="00E36F0E" w:rsidRPr="005F2720" w:rsidRDefault="00393DC0" w:rsidP="00E36F0E">
            <w:pPr>
              <w:spacing w:line="256" w:lineRule="auto"/>
              <w:jc w:val="right"/>
              <w:rPr>
                <w:rFonts w:cs="Arial"/>
              </w:rPr>
            </w:pPr>
            <w:r w:rsidRPr="005F2720">
              <w:rPr>
                <w:rFonts w:cs="Arial"/>
                <w:b/>
              </w:rPr>
              <w:t>Retained</w:t>
            </w:r>
          </w:p>
        </w:tc>
        <w:tc>
          <w:tcPr>
            <w:tcW w:w="8163" w:type="dxa"/>
            <w:gridSpan w:val="5"/>
            <w:tcBorders>
              <w:top w:val="single" w:sz="4" w:space="0" w:color="auto"/>
              <w:left w:val="single" w:sz="4" w:space="0" w:color="auto"/>
              <w:bottom w:val="single" w:sz="4" w:space="0" w:color="auto"/>
              <w:right w:val="single" w:sz="4" w:space="0" w:color="auto"/>
            </w:tcBorders>
            <w:vAlign w:val="center"/>
            <w:hideMark/>
          </w:tcPr>
          <w:p w14:paraId="3AA969D6" w14:textId="77777777" w:rsidR="00E36F0E" w:rsidRPr="005F2720" w:rsidRDefault="00393DC0" w:rsidP="00E36F0E">
            <w:pPr>
              <w:spacing w:line="256" w:lineRule="auto"/>
              <w:rPr>
                <w:rFonts w:cs="Arial"/>
              </w:rPr>
            </w:pPr>
            <w:r w:rsidRPr="005F2720">
              <w:rPr>
                <w:rFonts w:cs="Arial"/>
              </w:rPr>
              <w:t>No</w:t>
            </w:r>
          </w:p>
        </w:tc>
      </w:tr>
      <w:tr w:rsidR="00E36F0E" w:rsidRPr="005F2720" w14:paraId="409036EA"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EE48A09" w14:textId="77777777" w:rsidR="00E36F0E" w:rsidRPr="005F2720" w:rsidRDefault="00E36F0E" w:rsidP="00E36F0E">
            <w:pPr>
              <w:spacing w:line="256" w:lineRule="auto"/>
              <w:rPr>
                <w:rFonts w:cs="Arial"/>
              </w:rPr>
            </w:pPr>
          </w:p>
        </w:tc>
      </w:tr>
      <w:tr w:rsidR="00E36F0E" w:rsidRPr="005F2720" w14:paraId="1D9F436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79778F5" w14:textId="77777777" w:rsidR="00E36F0E" w:rsidRPr="005F2720" w:rsidRDefault="00393DC0" w:rsidP="00E36F0E">
            <w:pPr>
              <w:jc w:val="center"/>
              <w:rPr>
                <w:rFonts w:cs="Arial"/>
                <w:b/>
              </w:rPr>
            </w:pPr>
            <w:r w:rsidRPr="005F2720">
              <w:rPr>
                <w:rFonts w:cs="Arial"/>
                <w:b/>
              </w:rPr>
              <w:t>R/O</w:t>
            </w:r>
          </w:p>
        </w:tc>
        <w:tc>
          <w:tcPr>
            <w:tcW w:w="1847"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90859ED" w14:textId="77777777" w:rsidR="00E36F0E" w:rsidRPr="005F2720" w:rsidRDefault="00393DC0" w:rsidP="00E36F0E">
            <w:pPr>
              <w:rPr>
                <w:rFonts w:cs="Arial"/>
                <w:b/>
              </w:rPr>
            </w:pPr>
            <w:r w:rsidRPr="005F2720">
              <w:rPr>
                <w:rFonts w:cs="Arial"/>
                <w:b/>
              </w:rPr>
              <w:t>Name</w:t>
            </w:r>
          </w:p>
        </w:tc>
        <w:tc>
          <w:tcPr>
            <w:tcW w:w="883" w:type="dxa"/>
            <w:tcBorders>
              <w:top w:val="single" w:sz="4" w:space="0" w:color="auto"/>
              <w:left w:val="single" w:sz="4" w:space="0" w:color="auto"/>
              <w:bottom w:val="single" w:sz="4" w:space="0" w:color="auto"/>
              <w:right w:val="single" w:sz="4" w:space="0" w:color="auto"/>
            </w:tcBorders>
            <w:shd w:val="clear" w:color="auto" w:fill="A6A6A6"/>
            <w:hideMark/>
          </w:tcPr>
          <w:p w14:paraId="206E8396" w14:textId="77777777" w:rsidR="00E36F0E" w:rsidRPr="005F2720" w:rsidRDefault="00393DC0" w:rsidP="00E36F0E">
            <w:pPr>
              <w:rPr>
                <w:rFonts w:cs="Arial"/>
                <w:b/>
              </w:rPr>
            </w:pPr>
            <w:r w:rsidRPr="005F2720">
              <w:rPr>
                <w:rFonts w:cs="Arial"/>
                <w:b/>
              </w:rPr>
              <w:t>Type</w:t>
            </w:r>
          </w:p>
        </w:tc>
        <w:tc>
          <w:tcPr>
            <w:tcW w:w="259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ABAC498" w14:textId="77777777" w:rsidR="00E36F0E" w:rsidRPr="005F2720" w:rsidRDefault="00393DC0" w:rsidP="00E36F0E">
            <w:pPr>
              <w:rPr>
                <w:rFonts w:cs="Arial"/>
                <w:b/>
              </w:rPr>
            </w:pPr>
            <w:r w:rsidRPr="005F2720">
              <w:rPr>
                <w:rFonts w:cs="Arial"/>
                <w:b/>
              </w:rPr>
              <w:t>Literals</w:t>
            </w:r>
          </w:p>
        </w:tc>
        <w:tc>
          <w:tcPr>
            <w:tcW w:w="143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A14D069" w14:textId="77777777" w:rsidR="00E36F0E" w:rsidRPr="005F2720" w:rsidRDefault="00393DC0" w:rsidP="00E36F0E">
            <w:pPr>
              <w:rPr>
                <w:rFonts w:cs="Arial"/>
                <w:b/>
              </w:rPr>
            </w:pPr>
            <w:r w:rsidRPr="005F2720">
              <w:rPr>
                <w:rFonts w:cs="Arial"/>
                <w:b/>
              </w:rPr>
              <w:t>Value</w:t>
            </w:r>
          </w:p>
        </w:tc>
        <w:tc>
          <w:tcPr>
            <w:tcW w:w="268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B8C3A25" w14:textId="77777777" w:rsidR="00E36F0E" w:rsidRPr="005F2720" w:rsidRDefault="00393DC0" w:rsidP="00E36F0E">
            <w:pPr>
              <w:rPr>
                <w:rFonts w:cs="Arial"/>
                <w:b/>
              </w:rPr>
            </w:pPr>
            <w:r w:rsidRPr="005F2720">
              <w:rPr>
                <w:rFonts w:cs="Arial"/>
                <w:b/>
              </w:rPr>
              <w:t>Description</w:t>
            </w:r>
          </w:p>
        </w:tc>
      </w:tr>
      <w:tr w:rsidR="00E36F0E" w:rsidRPr="005F2720" w14:paraId="237B201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1EAB053" w14:textId="77777777" w:rsidR="00E36F0E" w:rsidRPr="005F2720" w:rsidRDefault="00393DC0" w:rsidP="00E36F0E">
            <w:pPr>
              <w:rPr>
                <w:rFonts w:cs="Arial"/>
                <w:b/>
              </w:rPr>
            </w:pPr>
            <w:r w:rsidRPr="005F2720">
              <w:rPr>
                <w:rFonts w:cs="Arial"/>
                <w:b/>
              </w:rPr>
              <w:t>Request</w:t>
            </w:r>
          </w:p>
        </w:tc>
      </w:tr>
      <w:tr w:rsidR="00E36F0E" w:rsidRPr="005F2720" w14:paraId="4F1A668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58A03B2" w14:textId="77777777" w:rsidR="00E36F0E" w:rsidRPr="005F2720" w:rsidRDefault="00393DC0" w:rsidP="00E36F0E">
            <w:pPr>
              <w:jc w:val="center"/>
              <w:rPr>
                <w:rFonts w:cs="Arial"/>
              </w:rPr>
            </w:pPr>
            <w:r w:rsidRPr="005F2720">
              <w:rPr>
                <w:rFonts w:cs="Arial"/>
              </w:rPr>
              <w:t>R</w:t>
            </w:r>
          </w:p>
        </w:tc>
        <w:tc>
          <w:tcPr>
            <w:tcW w:w="1847" w:type="dxa"/>
            <w:gridSpan w:val="2"/>
            <w:tcBorders>
              <w:top w:val="single" w:sz="4" w:space="0" w:color="auto"/>
              <w:left w:val="single" w:sz="4" w:space="0" w:color="auto"/>
              <w:bottom w:val="single" w:sz="4" w:space="0" w:color="auto"/>
              <w:right w:val="single" w:sz="4" w:space="0" w:color="auto"/>
            </w:tcBorders>
          </w:tcPr>
          <w:p w14:paraId="5ABC9423" w14:textId="77777777" w:rsidR="00E36F0E" w:rsidRPr="005F2720" w:rsidRDefault="00393DC0" w:rsidP="00E36F0E">
            <w:pPr>
              <w:rPr>
                <w:rFonts w:cs="Arial"/>
              </w:rPr>
            </w:pPr>
            <w:r w:rsidRPr="005F2720">
              <w:rPr>
                <w:rFonts w:cs="Arial"/>
              </w:rPr>
              <w:t>appId</w:t>
            </w:r>
          </w:p>
        </w:tc>
        <w:tc>
          <w:tcPr>
            <w:tcW w:w="883" w:type="dxa"/>
            <w:tcBorders>
              <w:top w:val="single" w:sz="4" w:space="0" w:color="auto"/>
              <w:left w:val="single" w:sz="4" w:space="0" w:color="auto"/>
              <w:bottom w:val="single" w:sz="4" w:space="0" w:color="auto"/>
              <w:right w:val="single" w:sz="4" w:space="0" w:color="auto"/>
            </w:tcBorders>
          </w:tcPr>
          <w:p w14:paraId="0F8BDFB4" w14:textId="77777777" w:rsidR="00E36F0E" w:rsidRPr="005F2720" w:rsidRDefault="00393DC0" w:rsidP="00E36F0E">
            <w:pPr>
              <w:rPr>
                <w:rFonts w:cs="Arial"/>
              </w:rPr>
            </w:pPr>
            <w:r w:rsidRPr="005F2720">
              <w:rPr>
                <w:rFonts w:cs="Arial"/>
              </w:rPr>
              <w:t>String</w:t>
            </w:r>
          </w:p>
        </w:tc>
        <w:tc>
          <w:tcPr>
            <w:tcW w:w="2598" w:type="dxa"/>
            <w:tcBorders>
              <w:top w:val="single" w:sz="4" w:space="0" w:color="auto"/>
              <w:left w:val="single" w:sz="4" w:space="0" w:color="auto"/>
              <w:bottom w:val="single" w:sz="4" w:space="0" w:color="auto"/>
              <w:right w:val="single" w:sz="4" w:space="0" w:color="auto"/>
            </w:tcBorders>
          </w:tcPr>
          <w:p w14:paraId="0411BFD4" w14:textId="77777777" w:rsidR="00E36F0E" w:rsidRPr="005F2720" w:rsidRDefault="00393DC0" w:rsidP="00E36F0E">
            <w:pPr>
              <w:rPr>
                <w:rFonts w:cs="Arial"/>
              </w:rPr>
            </w:pPr>
            <w:r w:rsidRPr="005F2720">
              <w:rPr>
                <w:rFonts w:cs="Arial"/>
              </w:rPr>
              <w:t>-</w:t>
            </w:r>
          </w:p>
        </w:tc>
        <w:tc>
          <w:tcPr>
            <w:tcW w:w="1436" w:type="dxa"/>
            <w:tcBorders>
              <w:top w:val="single" w:sz="4" w:space="0" w:color="auto"/>
              <w:left w:val="single" w:sz="4" w:space="0" w:color="auto"/>
              <w:bottom w:val="single" w:sz="4" w:space="0" w:color="auto"/>
              <w:right w:val="single" w:sz="4" w:space="0" w:color="auto"/>
            </w:tcBorders>
          </w:tcPr>
          <w:p w14:paraId="37F8EDC6" w14:textId="77777777" w:rsidR="00E36F0E" w:rsidRPr="005F2720" w:rsidRDefault="00393DC0" w:rsidP="00E36F0E">
            <w:pPr>
              <w:rPr>
                <w:rFonts w:cs="Arial"/>
              </w:rPr>
            </w:pPr>
            <w:r w:rsidRPr="005F2720">
              <w:rPr>
                <w:rFonts w:cs="Arial"/>
              </w:rPr>
              <w:t>Char Value:0-255</w:t>
            </w:r>
          </w:p>
          <w:p w14:paraId="63C6A2E3" w14:textId="77777777" w:rsidR="00E36F0E" w:rsidRPr="005F2720" w:rsidRDefault="00393DC0" w:rsidP="00E36F0E">
            <w:pPr>
              <w:rPr>
                <w:rFonts w:cs="Arial"/>
                <w:highlight w:val="yellow"/>
              </w:rPr>
            </w:pPr>
            <w:r w:rsidRPr="005F2720">
              <w:rPr>
                <w:rFonts w:cs="Arial"/>
              </w:rPr>
              <w:t>No String length limit</w:t>
            </w:r>
          </w:p>
        </w:tc>
        <w:tc>
          <w:tcPr>
            <w:tcW w:w="2686" w:type="dxa"/>
            <w:tcBorders>
              <w:top w:val="single" w:sz="4" w:space="0" w:color="auto"/>
              <w:left w:val="single" w:sz="4" w:space="0" w:color="auto"/>
              <w:bottom w:val="single" w:sz="4" w:space="0" w:color="auto"/>
              <w:right w:val="single" w:sz="4" w:space="0" w:color="auto"/>
            </w:tcBorders>
          </w:tcPr>
          <w:p w14:paraId="5663D620" w14:textId="77777777" w:rsidR="00E36F0E" w:rsidRPr="005F2720" w:rsidRDefault="00393DC0" w:rsidP="00E36F0E">
            <w:pPr>
              <w:rPr>
                <w:rFonts w:cs="Arial"/>
              </w:rPr>
            </w:pPr>
            <w:r w:rsidRPr="005F2720">
              <w:rPr>
                <w:rFonts w:cs="Arial"/>
              </w:rPr>
              <w:t>WIR Client AppId</w:t>
            </w:r>
          </w:p>
        </w:tc>
      </w:tr>
      <w:tr w:rsidR="00E36F0E" w:rsidRPr="005F2720" w14:paraId="1F0B75D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2DC789A" w14:textId="77777777" w:rsidR="00E36F0E" w:rsidRPr="005F2720" w:rsidRDefault="00393DC0" w:rsidP="00E36F0E">
            <w:pPr>
              <w:rPr>
                <w:rFonts w:cs="Arial"/>
              </w:rPr>
            </w:pPr>
            <w:r w:rsidRPr="005F2720">
              <w:rPr>
                <w:rFonts w:cs="Arial"/>
                <w:b/>
              </w:rPr>
              <w:t>Response</w:t>
            </w:r>
          </w:p>
        </w:tc>
      </w:tr>
      <w:tr w:rsidR="00E36F0E" w:rsidRPr="005F2720" w14:paraId="15A04D4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B3FD3E" w14:textId="77777777" w:rsidR="00E36F0E" w:rsidRPr="005F2720" w:rsidRDefault="00393DC0" w:rsidP="00E36F0E">
            <w:pPr>
              <w:jc w:val="center"/>
              <w:rPr>
                <w:rFonts w:cs="Arial"/>
              </w:rPr>
            </w:pPr>
            <w:r w:rsidRPr="005F2720">
              <w:rPr>
                <w:rFonts w:cs="Arial"/>
              </w:rPr>
              <w:t>R</w:t>
            </w: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3506E1FB" w14:textId="77777777" w:rsidR="00E36F0E" w:rsidRPr="005F2720" w:rsidRDefault="00393DC0" w:rsidP="00E36F0E">
            <w:pPr>
              <w:rPr>
                <w:rFonts w:cs="Arial"/>
              </w:rPr>
            </w:pPr>
            <w:r w:rsidRPr="005F2720">
              <w:rPr>
                <w:rFonts w:cs="Arial"/>
              </w:rPr>
              <w:t>CtrlRet</w:t>
            </w: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64182556" w14:textId="77777777" w:rsidR="00E36F0E" w:rsidRPr="005F2720" w:rsidRDefault="00393DC0" w:rsidP="00E36F0E">
            <w:pPr>
              <w:rPr>
                <w:rFonts w:cs="Arial"/>
              </w:rPr>
            </w:pPr>
            <w:r w:rsidRPr="005F2720">
              <w:rPr>
                <w:rFonts w:cs="Arial"/>
              </w:rPr>
              <w:t>Enum</w:t>
            </w: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0D5D3534" w14:textId="77777777" w:rsidR="00E36F0E" w:rsidRPr="005F2720" w:rsidRDefault="00393DC0" w:rsidP="00E36F0E">
            <w:pPr>
              <w:rPr>
                <w:rFonts w:cs="Arial"/>
              </w:rPr>
            </w:pPr>
            <w:r w:rsidRPr="005F2720">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BCEC104" w14:textId="77777777" w:rsidR="00E36F0E" w:rsidRPr="005F2720" w:rsidRDefault="00393DC0" w:rsidP="00E36F0E">
            <w:pPr>
              <w:rPr>
                <w:rFonts w:cs="Arial"/>
              </w:rPr>
            </w:pPr>
            <w:r w:rsidRPr="005F2720">
              <w:rPr>
                <w:rFonts w:cs="Arial"/>
              </w:rPr>
              <w:t>-</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55CF87F9" w14:textId="77777777" w:rsidR="00E36F0E" w:rsidRPr="005F2720" w:rsidRDefault="00E36F0E" w:rsidP="00E36F0E">
            <w:pPr>
              <w:rPr>
                <w:rFonts w:cs="Arial"/>
              </w:rPr>
            </w:pPr>
          </w:p>
        </w:tc>
      </w:tr>
      <w:tr w:rsidR="00E36F0E" w:rsidRPr="005F2720" w14:paraId="3624E7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C14CE6"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2FAFDE8F"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08F9E6F9"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761E9BD2" w14:textId="77777777" w:rsidR="00E36F0E" w:rsidRPr="005F2720" w:rsidRDefault="00393DC0" w:rsidP="00E36F0E">
            <w:pPr>
              <w:rPr>
                <w:rFonts w:cs="Arial"/>
              </w:rPr>
            </w:pPr>
            <w:r w:rsidRPr="005F2720">
              <w:rPr>
                <w:rFonts w:cs="Arial"/>
              </w:rPr>
              <w:t>CTRL_ERROR</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F4CBE6E" w14:textId="77777777" w:rsidR="00E36F0E" w:rsidRPr="005F2720" w:rsidRDefault="00393DC0" w:rsidP="00E36F0E">
            <w:pPr>
              <w:rPr>
                <w:rFonts w:cs="Arial"/>
              </w:rPr>
            </w:pPr>
            <w:r w:rsidRPr="005F2720">
              <w:rPr>
                <w:rFonts w:cs="Arial"/>
              </w:rPr>
              <w:t>0x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0E322E3F" w14:textId="77777777" w:rsidR="00E36F0E" w:rsidRPr="005F2720" w:rsidRDefault="00393DC0" w:rsidP="00E36F0E">
            <w:pPr>
              <w:rPr>
                <w:rFonts w:cs="Arial"/>
              </w:rPr>
            </w:pPr>
            <w:r w:rsidRPr="005F2720">
              <w:rPr>
                <w:rFonts w:cs="Arial"/>
              </w:rPr>
              <w:t>Error/Failure</w:t>
            </w:r>
          </w:p>
        </w:tc>
      </w:tr>
      <w:tr w:rsidR="00E36F0E" w:rsidRPr="005F2720" w14:paraId="39D1932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DC7C4F"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6599B352"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54813BB6"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7CDC96AC" w14:textId="77777777" w:rsidR="00E36F0E" w:rsidRPr="005F2720" w:rsidRDefault="00393DC0" w:rsidP="00E36F0E">
            <w:pPr>
              <w:rPr>
                <w:rFonts w:cs="Arial"/>
              </w:rPr>
            </w:pPr>
            <w:r w:rsidRPr="005F2720">
              <w:rPr>
                <w:rFonts w:cs="Arial"/>
              </w:rPr>
              <w:t>CTRL_SUCCES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58D315B" w14:textId="77777777" w:rsidR="00E36F0E" w:rsidRPr="005F2720" w:rsidRDefault="00393DC0" w:rsidP="00E36F0E">
            <w:pPr>
              <w:rPr>
                <w:rFonts w:cs="Arial"/>
              </w:rPr>
            </w:pPr>
            <w:r w:rsidRPr="005F2720">
              <w:rPr>
                <w:rFonts w:cs="Arial"/>
              </w:rPr>
              <w:t>0x1</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04AB470E" w14:textId="77777777" w:rsidR="00E36F0E" w:rsidRPr="005F2720" w:rsidRDefault="00393DC0" w:rsidP="00E36F0E">
            <w:pPr>
              <w:rPr>
                <w:rFonts w:cs="Arial"/>
              </w:rPr>
            </w:pPr>
            <w:r w:rsidRPr="005F2720">
              <w:rPr>
                <w:rFonts w:cs="Arial"/>
              </w:rPr>
              <w:t>Success</w:t>
            </w:r>
          </w:p>
        </w:tc>
      </w:tr>
      <w:tr w:rsidR="00E36F0E" w:rsidRPr="005F2720" w14:paraId="2D04774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06A89E" w14:textId="77777777" w:rsidR="00E36F0E" w:rsidRPr="005F2720" w:rsidRDefault="00393DC0" w:rsidP="00E36F0E">
            <w:pPr>
              <w:jc w:val="center"/>
              <w:rPr>
                <w:rFonts w:cs="Arial"/>
              </w:rPr>
            </w:pPr>
            <w:r w:rsidRPr="005F2720">
              <w:rPr>
                <w:rFonts w:cs="Arial"/>
              </w:rPr>
              <w:t>R</w:t>
            </w: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727F7562" w14:textId="77777777" w:rsidR="00E36F0E" w:rsidRPr="005F2720" w:rsidRDefault="00393DC0" w:rsidP="00E36F0E">
            <w:pPr>
              <w:rPr>
                <w:rFonts w:cs="Arial"/>
              </w:rPr>
            </w:pPr>
            <w:r w:rsidRPr="005F2720">
              <w:rPr>
                <w:rFonts w:cs="Arial"/>
              </w:rPr>
              <w:t>appId</w:t>
            </w: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1EC73574" w14:textId="77777777" w:rsidR="00E36F0E" w:rsidRPr="005F2720" w:rsidRDefault="00393DC0" w:rsidP="00E36F0E">
            <w:pPr>
              <w:rPr>
                <w:rFonts w:cs="Arial"/>
              </w:rPr>
            </w:pPr>
            <w:r w:rsidRPr="005F2720">
              <w:rPr>
                <w:rFonts w:cs="Arial"/>
              </w:rPr>
              <w:t>String</w:t>
            </w: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B5A5890" w14:textId="77777777" w:rsidR="00E36F0E" w:rsidRPr="005F2720" w:rsidRDefault="00393DC0" w:rsidP="00E36F0E">
            <w:pPr>
              <w:rPr>
                <w:rFonts w:cs="Arial"/>
              </w:rPr>
            </w:pPr>
            <w:r w:rsidRPr="005F2720">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40479B5" w14:textId="77777777" w:rsidR="00E36F0E" w:rsidRPr="005F2720" w:rsidRDefault="00393DC0" w:rsidP="00E36F0E">
            <w:pPr>
              <w:rPr>
                <w:rFonts w:cs="Arial"/>
              </w:rPr>
            </w:pPr>
            <w:r w:rsidRPr="005F2720">
              <w:rPr>
                <w:rFonts w:cs="Arial"/>
              </w:rPr>
              <w:t>Char Value:0-255</w:t>
            </w:r>
          </w:p>
          <w:p w14:paraId="2ABDF616" w14:textId="77777777" w:rsidR="00E36F0E" w:rsidRPr="005F2720" w:rsidRDefault="00393DC0" w:rsidP="00E36F0E">
            <w:pPr>
              <w:rPr>
                <w:rFonts w:cs="Arial"/>
                <w:highlight w:val="yellow"/>
              </w:rPr>
            </w:pPr>
            <w:r w:rsidRPr="005F2720">
              <w:rPr>
                <w:rFonts w:cs="Arial"/>
              </w:rPr>
              <w:t>No String length limit</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549681F5" w14:textId="77777777" w:rsidR="00E36F0E" w:rsidRPr="005F2720" w:rsidRDefault="00393DC0" w:rsidP="00E36F0E">
            <w:pPr>
              <w:rPr>
                <w:rFonts w:cs="Arial"/>
              </w:rPr>
            </w:pPr>
            <w:r w:rsidRPr="005F2720">
              <w:rPr>
                <w:rFonts w:cs="Arial"/>
              </w:rPr>
              <w:t>WIR Client AppId</w:t>
            </w:r>
          </w:p>
        </w:tc>
      </w:tr>
      <w:tr w:rsidR="00E36F0E" w:rsidRPr="005F2720" w14:paraId="4D305E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60F8D9" w14:textId="77777777" w:rsidR="00E36F0E" w:rsidRPr="005F2720" w:rsidRDefault="00393DC0" w:rsidP="00E36F0E">
            <w:pPr>
              <w:jc w:val="center"/>
              <w:rPr>
                <w:rFonts w:cs="Arial"/>
              </w:rPr>
            </w:pPr>
            <w:r w:rsidRPr="005F2720">
              <w:rPr>
                <w:rFonts w:cs="Arial"/>
              </w:rPr>
              <w:t>R</w:t>
            </w: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663761B0" w14:textId="77777777" w:rsidR="00E36F0E" w:rsidRPr="005F2720" w:rsidRDefault="00393DC0" w:rsidP="00E36F0E">
            <w:pPr>
              <w:rPr>
                <w:rFonts w:cs="Arial"/>
              </w:rPr>
            </w:pPr>
            <w:r w:rsidRPr="005F2720">
              <w:rPr>
                <w:rFonts w:cs="Arial"/>
              </w:rPr>
              <w:t>Policy</w:t>
            </w: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75AB9A5D" w14:textId="77777777" w:rsidR="00E36F0E" w:rsidRPr="005F2720" w:rsidRDefault="00393DC0" w:rsidP="00E36F0E">
            <w:pPr>
              <w:rPr>
                <w:rFonts w:cs="Arial"/>
              </w:rPr>
            </w:pPr>
            <w:r w:rsidRPr="005F2720">
              <w:rPr>
                <w:rFonts w:cs="Arial"/>
              </w:rPr>
              <w:t>Int32</w:t>
            </w: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534DE489" w14:textId="77777777" w:rsidR="00E36F0E" w:rsidRPr="005F2720" w:rsidRDefault="00393DC0" w:rsidP="00E36F0E">
            <w:pPr>
              <w:rPr>
                <w:rFonts w:cs="Arial"/>
              </w:rPr>
            </w:pPr>
            <w:r w:rsidRPr="005F2720">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E453442" w14:textId="77777777" w:rsidR="00E36F0E" w:rsidRPr="005F2720" w:rsidRDefault="00393DC0" w:rsidP="00E36F0E">
            <w:pPr>
              <w:rPr>
                <w:rFonts w:cs="Arial"/>
              </w:rPr>
            </w:pPr>
            <w:r w:rsidRPr="005F2720">
              <w:rPr>
                <w:rFonts w:cs="Arial"/>
              </w:rPr>
              <w:t>0-4294967295</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6FF2B5AB" w14:textId="77777777" w:rsidR="00E36F0E" w:rsidRPr="005F2720" w:rsidRDefault="00393DC0" w:rsidP="00E36F0E">
            <w:pPr>
              <w:rPr>
                <w:rFonts w:cs="Arial"/>
                <w:highlight w:val="yellow"/>
              </w:rPr>
            </w:pPr>
            <w:r w:rsidRPr="005F2720">
              <w:rPr>
                <w:rFonts w:cs="Arial"/>
              </w:rPr>
              <w:t>Network policy, bit flag</w:t>
            </w:r>
          </w:p>
        </w:tc>
      </w:tr>
      <w:tr w:rsidR="00E36F0E" w:rsidRPr="005F2720" w14:paraId="5212817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39F8412"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299A924A"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29EADC01"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3206D1E7" w14:textId="77777777" w:rsidR="00E36F0E" w:rsidRPr="005F2720" w:rsidRDefault="00393DC0" w:rsidP="00E36F0E">
            <w:pPr>
              <w:rPr>
                <w:rFonts w:cs="Arial"/>
              </w:rPr>
            </w:pPr>
            <w:r w:rsidRPr="005F2720">
              <w:rPr>
                <w:rFonts w:cs="Arial"/>
              </w:rPr>
              <w:t>TCU_CELLULAR_APN1</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AAF65F5" w14:textId="77777777" w:rsidR="00E36F0E" w:rsidRPr="005F2720" w:rsidRDefault="00393DC0" w:rsidP="00E36F0E">
            <w:pPr>
              <w:rPr>
                <w:rFonts w:cs="Arial"/>
              </w:rPr>
            </w:pPr>
            <w:r w:rsidRPr="005F2720">
              <w:rPr>
                <w:rFonts w:cs="Arial"/>
              </w:rPr>
              <w:t>0x0001</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45E73614" w14:textId="77777777" w:rsidR="00E36F0E" w:rsidRPr="005F2720" w:rsidRDefault="00E36F0E" w:rsidP="00E36F0E">
            <w:pPr>
              <w:rPr>
                <w:rFonts w:cs="Arial"/>
              </w:rPr>
            </w:pPr>
          </w:p>
        </w:tc>
      </w:tr>
      <w:tr w:rsidR="00E36F0E" w:rsidRPr="005F2720" w14:paraId="1F287F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FCC6A3"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3E5D14FC"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13FAE31D"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1AE781AA" w14:textId="77777777" w:rsidR="00E36F0E" w:rsidRPr="005F2720" w:rsidRDefault="00393DC0" w:rsidP="00E36F0E">
            <w:pPr>
              <w:rPr>
                <w:rFonts w:cs="Arial"/>
              </w:rPr>
            </w:pPr>
            <w:r w:rsidRPr="005F2720">
              <w:rPr>
                <w:rFonts w:cs="Arial"/>
              </w:rPr>
              <w:t>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E661E17" w14:textId="77777777" w:rsidR="00E36F0E" w:rsidRPr="005F2720" w:rsidRDefault="00393DC0" w:rsidP="00E36F0E">
            <w:pPr>
              <w:rPr>
                <w:rFonts w:cs="Arial"/>
              </w:rPr>
            </w:pPr>
            <w:r w:rsidRPr="005F2720">
              <w:rPr>
                <w:rFonts w:cs="Arial"/>
              </w:rPr>
              <w:t>0x0002</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6E9D2F32" w14:textId="77777777" w:rsidR="00E36F0E" w:rsidRPr="005F2720" w:rsidRDefault="00E36F0E" w:rsidP="00E36F0E">
            <w:pPr>
              <w:rPr>
                <w:rFonts w:cs="Arial"/>
              </w:rPr>
            </w:pPr>
          </w:p>
        </w:tc>
      </w:tr>
      <w:tr w:rsidR="00E36F0E" w:rsidRPr="005F2720" w14:paraId="15FBC97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9D54A7"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01C57E36"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108794B1"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3C601130" w14:textId="77777777" w:rsidR="00E36F0E" w:rsidRPr="005F2720" w:rsidRDefault="00393DC0" w:rsidP="00E36F0E">
            <w:pPr>
              <w:rPr>
                <w:rFonts w:cs="Arial"/>
              </w:rPr>
            </w:pPr>
            <w:r w:rsidRPr="005F2720">
              <w:rPr>
                <w:rFonts w:cs="Arial"/>
              </w:rPr>
              <w:t>TCU_CELLULAR_APN2</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C802279" w14:textId="77777777" w:rsidR="00E36F0E" w:rsidRPr="005F2720" w:rsidRDefault="00393DC0" w:rsidP="00E36F0E">
            <w:pPr>
              <w:rPr>
                <w:rFonts w:cs="Arial"/>
              </w:rPr>
            </w:pPr>
            <w:r w:rsidRPr="005F2720">
              <w:rPr>
                <w:rFonts w:cs="Arial"/>
              </w:rPr>
              <w:t>0x0004</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6AB75319" w14:textId="77777777" w:rsidR="00E36F0E" w:rsidRPr="005F2720" w:rsidRDefault="00E36F0E" w:rsidP="00E36F0E">
            <w:pPr>
              <w:rPr>
                <w:rFonts w:cs="Arial"/>
              </w:rPr>
            </w:pPr>
          </w:p>
        </w:tc>
      </w:tr>
      <w:tr w:rsidR="00E36F0E" w:rsidRPr="005F2720" w14:paraId="59E3D9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6BA1FB"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77320148"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546824F6"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3A5ECA4F" w14:textId="77777777" w:rsidR="00E36F0E" w:rsidRPr="005F2720" w:rsidRDefault="00393DC0" w:rsidP="00E36F0E">
            <w:pPr>
              <w:rPr>
                <w:rFonts w:cs="Arial"/>
              </w:rPr>
            </w:pPr>
            <w:r w:rsidRPr="005F2720">
              <w:rPr>
                <w:rFonts w:cs="Arial"/>
              </w:rPr>
              <w:t>DNS_RPZ_EXCEPTIO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184037A" w14:textId="77777777" w:rsidR="00E36F0E" w:rsidRPr="005F2720" w:rsidRDefault="00393DC0" w:rsidP="00E36F0E">
            <w:pPr>
              <w:rPr>
                <w:rFonts w:cs="Arial"/>
              </w:rPr>
            </w:pPr>
            <w:r w:rsidRPr="005F2720">
              <w:rPr>
                <w:rFonts w:cs="Arial"/>
              </w:rPr>
              <w:t>0x0008</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208643CD" w14:textId="77777777" w:rsidR="00E36F0E" w:rsidRPr="005F2720" w:rsidRDefault="00E36F0E" w:rsidP="00E36F0E">
            <w:pPr>
              <w:rPr>
                <w:rFonts w:cs="Arial"/>
              </w:rPr>
            </w:pPr>
          </w:p>
        </w:tc>
      </w:tr>
      <w:tr w:rsidR="00E36F0E" w:rsidRPr="005F2720" w14:paraId="7C7AA65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106F8B"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3293DE32"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6DBFEE91"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773018AC" w14:textId="77777777" w:rsidR="00E36F0E" w:rsidRPr="005F2720" w:rsidRDefault="00393DC0" w:rsidP="00E36F0E">
            <w:pPr>
              <w:rPr>
                <w:rFonts w:cs="Arial"/>
              </w:rPr>
            </w:pPr>
            <w:r w:rsidRPr="005F2720">
              <w:rPr>
                <w:rFonts w:cs="Arial"/>
              </w:rPr>
              <w:t>ESPM_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B2F8330" w14:textId="77777777" w:rsidR="00E36F0E" w:rsidRPr="005F2720" w:rsidRDefault="00393DC0" w:rsidP="00E36F0E">
            <w:pPr>
              <w:rPr>
                <w:rFonts w:cs="Arial"/>
              </w:rPr>
            </w:pPr>
            <w:r w:rsidRPr="005F2720">
              <w:rPr>
                <w:rFonts w:cs="Arial"/>
              </w:rPr>
              <w:t>0x001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38C86FED" w14:textId="77777777" w:rsidR="00E36F0E" w:rsidRPr="005F2720" w:rsidRDefault="00393DC0" w:rsidP="00E36F0E">
            <w:pPr>
              <w:spacing w:line="256" w:lineRule="auto"/>
              <w:rPr>
                <w:rFonts w:cs="Arial"/>
              </w:rPr>
            </w:pPr>
            <w:r w:rsidRPr="005F2720">
              <w:rPr>
                <w:rFonts w:cs="Arial"/>
              </w:rPr>
              <w:t>Applicable to AV vehicles Only</w:t>
            </w:r>
          </w:p>
        </w:tc>
      </w:tr>
      <w:tr w:rsidR="00E36F0E" w:rsidRPr="005F2720" w14:paraId="4564859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4D6B19"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1D1256CE"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6398E391"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7B5F1D7F" w14:textId="77777777" w:rsidR="00E36F0E" w:rsidRPr="005F2720" w:rsidRDefault="00393DC0" w:rsidP="00E36F0E">
            <w:pPr>
              <w:rPr>
                <w:rFonts w:cs="Arial"/>
              </w:rPr>
            </w:pPr>
            <w:r w:rsidRPr="005F2720">
              <w:rPr>
                <w:rFonts w:cs="Arial"/>
              </w:rPr>
              <w:t>DDSM_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AFB7997" w14:textId="77777777" w:rsidR="00E36F0E" w:rsidRPr="005F2720" w:rsidRDefault="00393DC0" w:rsidP="00E36F0E">
            <w:pPr>
              <w:rPr>
                <w:rFonts w:cs="Arial"/>
              </w:rPr>
            </w:pPr>
            <w:r w:rsidRPr="005F2720">
              <w:rPr>
                <w:rFonts w:cs="Arial"/>
              </w:rPr>
              <w:t>0x002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6C74516C" w14:textId="77777777" w:rsidR="00E36F0E" w:rsidRPr="005F2720" w:rsidRDefault="00393DC0" w:rsidP="00E36F0E">
            <w:pPr>
              <w:spacing w:line="256" w:lineRule="auto"/>
              <w:rPr>
                <w:rFonts w:cs="Arial"/>
              </w:rPr>
            </w:pPr>
            <w:r w:rsidRPr="005F2720">
              <w:rPr>
                <w:rFonts w:cs="Arial"/>
              </w:rPr>
              <w:t>Applicable to AV vehicles Only</w:t>
            </w:r>
          </w:p>
        </w:tc>
      </w:tr>
      <w:tr w:rsidR="00E36F0E" w:rsidRPr="005F2720" w14:paraId="47F40D5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658DF4"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1F03A7E7"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6A4D0FB9"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29611F00" w14:textId="77777777" w:rsidR="00E36F0E" w:rsidRPr="005F2720" w:rsidRDefault="00393DC0" w:rsidP="00E36F0E">
            <w:pPr>
              <w:rPr>
                <w:rFonts w:cs="Arial"/>
              </w:rPr>
            </w:pPr>
            <w:r w:rsidRPr="005F2720">
              <w:rPr>
                <w:rFonts w:cs="Arial"/>
              </w:rPr>
              <w:t>OFF_PEAK</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DEF00F8" w14:textId="77777777" w:rsidR="00E36F0E" w:rsidRPr="005F2720" w:rsidRDefault="00393DC0" w:rsidP="00E36F0E">
            <w:pPr>
              <w:rPr>
                <w:rFonts w:cs="Arial"/>
              </w:rPr>
            </w:pPr>
            <w:r w:rsidRPr="005F2720">
              <w:rPr>
                <w:rFonts w:cs="Arial"/>
              </w:rPr>
              <w:t>0x004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2504E5E3" w14:textId="77777777" w:rsidR="00E36F0E" w:rsidRPr="005F2720" w:rsidRDefault="00393DC0" w:rsidP="00E36F0E">
            <w:pPr>
              <w:rPr>
                <w:rFonts w:cs="Arial"/>
              </w:rPr>
            </w:pPr>
            <w:r w:rsidRPr="005F2720">
              <w:rPr>
                <w:rFonts w:cs="Arial"/>
              </w:rPr>
              <w:t>N/A</w:t>
            </w:r>
          </w:p>
        </w:tc>
      </w:tr>
      <w:tr w:rsidR="00E36F0E" w:rsidRPr="005F2720" w14:paraId="1DB7C8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B1385E"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41CC65F6"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597052ED"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452A2FA8" w14:textId="77777777" w:rsidR="00E36F0E" w:rsidRPr="005F2720" w:rsidRDefault="00393DC0" w:rsidP="00E36F0E">
            <w:pPr>
              <w:rPr>
                <w:rFonts w:cs="Arial"/>
              </w:rPr>
            </w:pPr>
            <w:r w:rsidRPr="005F2720">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E730689" w14:textId="77777777" w:rsidR="00E36F0E" w:rsidRPr="005F2720" w:rsidRDefault="00393DC0" w:rsidP="00E36F0E">
            <w:pPr>
              <w:rPr>
                <w:rFonts w:cs="Arial"/>
              </w:rPr>
            </w:pPr>
            <w:r w:rsidRPr="005F2720">
              <w:rPr>
                <w:rFonts w:cs="Arial"/>
              </w:rPr>
              <w:t>0x008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1DCEB30D" w14:textId="77777777" w:rsidR="00E36F0E" w:rsidRPr="005F2720" w:rsidRDefault="00E36F0E" w:rsidP="00E36F0E">
            <w:pPr>
              <w:rPr>
                <w:rFonts w:cs="Arial"/>
              </w:rPr>
            </w:pPr>
          </w:p>
        </w:tc>
      </w:tr>
      <w:tr w:rsidR="00E36F0E" w:rsidRPr="005F2720" w14:paraId="4AFF4B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8720A5"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10FC198F"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326D3E98"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2407172D" w14:textId="77777777" w:rsidR="00E36F0E" w:rsidRPr="005F2720" w:rsidRDefault="00393DC0" w:rsidP="00E36F0E">
            <w:pPr>
              <w:rPr>
                <w:rFonts w:cs="Arial"/>
              </w:rPr>
            </w:pPr>
            <w:r w:rsidRPr="005F2720">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F10D78A" w14:textId="77777777" w:rsidR="00E36F0E" w:rsidRPr="005F2720" w:rsidRDefault="00393DC0" w:rsidP="00E36F0E">
            <w:pPr>
              <w:rPr>
                <w:rFonts w:cs="Arial"/>
              </w:rPr>
            </w:pPr>
            <w:r w:rsidRPr="005F2720">
              <w:rPr>
                <w:rFonts w:cs="Arial"/>
              </w:rPr>
              <w:t>0x01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042999D6" w14:textId="77777777" w:rsidR="00E36F0E" w:rsidRPr="005F2720" w:rsidRDefault="00E36F0E" w:rsidP="00E36F0E">
            <w:pPr>
              <w:rPr>
                <w:rFonts w:cs="Arial"/>
              </w:rPr>
            </w:pPr>
          </w:p>
        </w:tc>
      </w:tr>
      <w:tr w:rsidR="00E36F0E" w:rsidRPr="005F2720" w14:paraId="6107D7A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0FE0B8"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5F2CB9B9"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51DDE7F7"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4918CEF0" w14:textId="77777777" w:rsidR="00E36F0E" w:rsidRPr="005F2720" w:rsidRDefault="00393DC0" w:rsidP="00E36F0E">
            <w:pPr>
              <w:rPr>
                <w:rFonts w:cs="Arial"/>
              </w:rPr>
            </w:pPr>
            <w:r w:rsidRPr="005F2720">
              <w:rPr>
                <w:rFonts w:cs="Arial"/>
              </w:rPr>
              <w:t>FACTORY_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7C7AFB8" w14:textId="77777777" w:rsidR="00E36F0E" w:rsidRPr="005F2720" w:rsidRDefault="00393DC0" w:rsidP="00E36F0E">
            <w:pPr>
              <w:rPr>
                <w:rFonts w:cs="Arial"/>
              </w:rPr>
            </w:pPr>
            <w:r w:rsidRPr="005F2720">
              <w:rPr>
                <w:rFonts w:cs="Arial"/>
              </w:rPr>
              <w:t>0x02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22ACFA37" w14:textId="77777777" w:rsidR="00E36F0E" w:rsidRPr="005F2720" w:rsidRDefault="00E36F0E" w:rsidP="00E36F0E">
            <w:pPr>
              <w:rPr>
                <w:rFonts w:cs="Arial"/>
              </w:rPr>
            </w:pPr>
          </w:p>
        </w:tc>
      </w:tr>
      <w:tr w:rsidR="00E36F0E" w:rsidRPr="005F2720" w14:paraId="56ECB2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EA4E43"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2BC91338"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5BF30BA1"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161219D9" w14:textId="77777777" w:rsidR="00E36F0E" w:rsidRPr="005F2720" w:rsidRDefault="00393DC0" w:rsidP="00E36F0E">
            <w:pPr>
              <w:rPr>
                <w:rFonts w:cs="Arial"/>
              </w:rPr>
            </w:pPr>
            <w:r w:rsidRPr="005F2720">
              <w:rPr>
                <w:rFonts w:cs="Arial"/>
              </w:rPr>
              <w:t>TCU_B_CELLULAR_APN1</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F76650F" w14:textId="77777777" w:rsidR="00E36F0E" w:rsidRPr="005F2720" w:rsidRDefault="00393DC0" w:rsidP="00E36F0E">
            <w:pPr>
              <w:rPr>
                <w:rFonts w:cs="Arial"/>
              </w:rPr>
            </w:pPr>
            <w:r w:rsidRPr="005F2720">
              <w:rPr>
                <w:rFonts w:cs="Arial"/>
              </w:rPr>
              <w:t>0x04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0C0FD861" w14:textId="77777777" w:rsidR="00E36F0E" w:rsidRPr="005F2720" w:rsidRDefault="00393DC0" w:rsidP="00E36F0E">
            <w:pPr>
              <w:rPr>
                <w:rFonts w:cs="Arial"/>
              </w:rPr>
            </w:pPr>
            <w:r w:rsidRPr="005F2720">
              <w:rPr>
                <w:rFonts w:cs="Arial"/>
              </w:rPr>
              <w:t>Applicable to AV vehicles Only</w:t>
            </w:r>
          </w:p>
        </w:tc>
      </w:tr>
      <w:tr w:rsidR="00E36F0E" w:rsidRPr="005F2720" w14:paraId="049A2EF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7EC66B"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078EE52B"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0FFA647C"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13EDB5ED" w14:textId="77777777" w:rsidR="00E36F0E" w:rsidRPr="005F2720" w:rsidRDefault="00393DC0" w:rsidP="00E36F0E">
            <w:pPr>
              <w:rPr>
                <w:rFonts w:cs="Arial"/>
              </w:rPr>
            </w:pPr>
            <w:r w:rsidRPr="005F2720">
              <w:rPr>
                <w:rFonts w:cs="Arial"/>
              </w:rPr>
              <w:t>TCU_B_CELLULAR_APN2</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1690683" w14:textId="77777777" w:rsidR="00E36F0E" w:rsidRPr="005F2720" w:rsidRDefault="00393DC0" w:rsidP="00E36F0E">
            <w:pPr>
              <w:rPr>
                <w:rFonts w:cs="Arial"/>
              </w:rPr>
            </w:pPr>
            <w:r w:rsidRPr="005F2720">
              <w:rPr>
                <w:rFonts w:cs="Arial"/>
              </w:rPr>
              <w:t>0x08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552B9905" w14:textId="77777777" w:rsidR="00E36F0E" w:rsidRPr="005F2720" w:rsidRDefault="00393DC0" w:rsidP="00E36F0E">
            <w:pPr>
              <w:rPr>
                <w:rFonts w:cs="Arial"/>
              </w:rPr>
            </w:pPr>
            <w:r w:rsidRPr="005F2720">
              <w:rPr>
                <w:rFonts w:cs="Arial"/>
              </w:rPr>
              <w:t>Applicable to AV vehicles Only</w:t>
            </w:r>
          </w:p>
        </w:tc>
      </w:tr>
      <w:tr w:rsidR="00E36F0E" w:rsidRPr="005F2720" w14:paraId="37404C9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083430"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17C6DE58"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434CA5B1"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6E7D5B54" w14:textId="77777777" w:rsidR="00E36F0E" w:rsidRPr="005F2720" w:rsidRDefault="00393DC0" w:rsidP="00E36F0E">
            <w:pPr>
              <w:rPr>
                <w:rFonts w:cs="Arial"/>
              </w:rPr>
            </w:pPr>
            <w:r w:rsidRPr="005F2720">
              <w:rPr>
                <w:rFonts w:cs="Arial"/>
              </w:rPr>
              <w:t>WIFI_CONNECTION_CHANGE_REPOR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A259229" w14:textId="77777777" w:rsidR="00E36F0E" w:rsidRPr="005F2720" w:rsidRDefault="00393DC0" w:rsidP="00E36F0E">
            <w:pPr>
              <w:rPr>
                <w:rFonts w:cs="Arial"/>
              </w:rPr>
            </w:pPr>
            <w:r w:rsidRPr="005F2720">
              <w:rPr>
                <w:rFonts w:cs="Arial"/>
              </w:rPr>
              <w:t>0x10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6E65176B" w14:textId="77777777" w:rsidR="00E36F0E" w:rsidRPr="005F2720" w:rsidRDefault="00E36F0E" w:rsidP="00E36F0E">
            <w:pPr>
              <w:rPr>
                <w:rFonts w:cs="Arial"/>
              </w:rPr>
            </w:pPr>
          </w:p>
        </w:tc>
      </w:tr>
      <w:tr w:rsidR="00E36F0E" w:rsidRPr="005F2720" w14:paraId="772C0D6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C84734"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76606EC1"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6C85CC49"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63FAF531" w14:textId="77777777" w:rsidR="00E36F0E" w:rsidRPr="005F2720" w:rsidRDefault="00393DC0" w:rsidP="00E36F0E">
            <w:pPr>
              <w:rPr>
                <w:rFonts w:cs="Arial"/>
              </w:rPr>
            </w:pPr>
            <w:r w:rsidRPr="005F2720">
              <w:rPr>
                <w:rFonts w:cs="Arial"/>
              </w:rPr>
              <w:t>SYSTEM_APP</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D9D4F90" w14:textId="77777777" w:rsidR="00E36F0E" w:rsidRPr="005F2720" w:rsidRDefault="00393DC0" w:rsidP="00E36F0E">
            <w:pPr>
              <w:rPr>
                <w:rFonts w:cs="Arial"/>
              </w:rPr>
            </w:pPr>
            <w:r w:rsidRPr="005F2720">
              <w:rPr>
                <w:rFonts w:cs="Arial"/>
              </w:rPr>
              <w:t>0x20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07021D55" w14:textId="77777777" w:rsidR="00E36F0E" w:rsidRPr="005F2720" w:rsidRDefault="00E36F0E" w:rsidP="00E36F0E">
            <w:pPr>
              <w:rPr>
                <w:rFonts w:cs="Arial"/>
              </w:rPr>
            </w:pPr>
          </w:p>
        </w:tc>
      </w:tr>
      <w:tr w:rsidR="00E36F0E" w:rsidRPr="005F2720" w14:paraId="1ED51B7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0C4712"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220F5F2C"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42C2E889"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4A5FA989" w14:textId="77777777" w:rsidR="00E36F0E" w:rsidRPr="005F2720" w:rsidRDefault="00393DC0" w:rsidP="00E36F0E">
            <w:pPr>
              <w:rPr>
                <w:rFonts w:cs="Arial"/>
              </w:rPr>
            </w:pPr>
            <w:r w:rsidRPr="005F2720">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2F7B779" w14:textId="77777777" w:rsidR="00E36F0E" w:rsidRPr="005F2720" w:rsidRDefault="00393DC0" w:rsidP="00E36F0E">
            <w:pPr>
              <w:rPr>
                <w:rFonts w:cs="Arial"/>
              </w:rPr>
            </w:pPr>
            <w:r w:rsidRPr="005F2720">
              <w:rPr>
                <w:rFonts w:cs="Arial"/>
              </w:rPr>
              <w:t>0x40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04467A79" w14:textId="77777777" w:rsidR="00E36F0E" w:rsidRPr="005F2720" w:rsidRDefault="00E36F0E" w:rsidP="00E36F0E">
            <w:pPr>
              <w:rPr>
                <w:rFonts w:cs="Arial"/>
              </w:rPr>
            </w:pPr>
          </w:p>
        </w:tc>
      </w:tr>
      <w:tr w:rsidR="00E36F0E" w:rsidRPr="005F2720" w14:paraId="43EF4E0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8AB3B0" w14:textId="77777777" w:rsidR="00E36F0E" w:rsidRPr="005F2720" w:rsidRDefault="00E36F0E" w:rsidP="00E36F0E">
            <w:pPr>
              <w:jc w:val="center"/>
              <w:rPr>
                <w:rFonts w:cs="Arial"/>
              </w:rPr>
            </w:pPr>
          </w:p>
        </w:tc>
        <w:tc>
          <w:tcPr>
            <w:tcW w:w="1847" w:type="dxa"/>
            <w:gridSpan w:val="2"/>
            <w:tcBorders>
              <w:top w:val="single" w:sz="4" w:space="0" w:color="auto"/>
              <w:left w:val="single" w:sz="4" w:space="0" w:color="auto"/>
              <w:bottom w:val="single" w:sz="4" w:space="0" w:color="auto"/>
              <w:right w:val="single" w:sz="4" w:space="0" w:color="auto"/>
            </w:tcBorders>
            <w:shd w:val="clear" w:color="auto" w:fill="FFFFFF"/>
          </w:tcPr>
          <w:p w14:paraId="141C4786" w14:textId="77777777" w:rsidR="00E36F0E" w:rsidRPr="005F2720" w:rsidRDefault="00E36F0E" w:rsidP="00E36F0E">
            <w:pPr>
              <w:rPr>
                <w:rFonts w:cs="Arial"/>
              </w:rPr>
            </w:pPr>
          </w:p>
        </w:tc>
        <w:tc>
          <w:tcPr>
            <w:tcW w:w="883" w:type="dxa"/>
            <w:tcBorders>
              <w:top w:val="single" w:sz="4" w:space="0" w:color="auto"/>
              <w:left w:val="single" w:sz="4" w:space="0" w:color="auto"/>
              <w:bottom w:val="single" w:sz="4" w:space="0" w:color="auto"/>
              <w:right w:val="single" w:sz="4" w:space="0" w:color="auto"/>
            </w:tcBorders>
            <w:shd w:val="clear" w:color="auto" w:fill="FFFFFF"/>
          </w:tcPr>
          <w:p w14:paraId="1BF09867" w14:textId="77777777" w:rsidR="00E36F0E" w:rsidRPr="005F2720" w:rsidRDefault="00E36F0E" w:rsidP="00E36F0E">
            <w:pPr>
              <w:rPr>
                <w:rFonts w:cs="Arial"/>
              </w:rPr>
            </w:pPr>
          </w:p>
        </w:tc>
        <w:tc>
          <w:tcPr>
            <w:tcW w:w="2598" w:type="dxa"/>
            <w:tcBorders>
              <w:top w:val="single" w:sz="4" w:space="0" w:color="auto"/>
              <w:left w:val="single" w:sz="4" w:space="0" w:color="auto"/>
              <w:bottom w:val="single" w:sz="4" w:space="0" w:color="auto"/>
              <w:right w:val="single" w:sz="4" w:space="0" w:color="auto"/>
            </w:tcBorders>
            <w:shd w:val="clear" w:color="auto" w:fill="FFFFFF"/>
          </w:tcPr>
          <w:p w14:paraId="78136E26" w14:textId="77777777" w:rsidR="00E36F0E" w:rsidRPr="005F2720" w:rsidRDefault="00393DC0" w:rsidP="00E36F0E">
            <w:pPr>
              <w:rPr>
                <w:rFonts w:cs="Arial"/>
              </w:rPr>
            </w:pPr>
            <w:r w:rsidRPr="005F2720">
              <w:rPr>
                <w:rFonts w:cs="Arial"/>
              </w:rPr>
              <w:t>RESERV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C7593A1" w14:textId="77777777" w:rsidR="00E36F0E" w:rsidRPr="005F2720" w:rsidRDefault="00393DC0" w:rsidP="00E36F0E">
            <w:pPr>
              <w:rPr>
                <w:rFonts w:cs="Arial"/>
              </w:rPr>
            </w:pPr>
            <w:r w:rsidRPr="005F2720">
              <w:rPr>
                <w:rFonts w:cs="Arial"/>
              </w:rPr>
              <w:t>0x8000</w:t>
            </w:r>
          </w:p>
        </w:tc>
        <w:tc>
          <w:tcPr>
            <w:tcW w:w="2686" w:type="dxa"/>
            <w:tcBorders>
              <w:top w:val="single" w:sz="4" w:space="0" w:color="auto"/>
              <w:left w:val="single" w:sz="4" w:space="0" w:color="auto"/>
              <w:bottom w:val="single" w:sz="4" w:space="0" w:color="auto"/>
              <w:right w:val="single" w:sz="4" w:space="0" w:color="auto"/>
            </w:tcBorders>
            <w:shd w:val="clear" w:color="auto" w:fill="FFFFFF"/>
          </w:tcPr>
          <w:p w14:paraId="65AD49A6" w14:textId="77777777" w:rsidR="00E36F0E" w:rsidRPr="005F2720" w:rsidRDefault="00E36F0E" w:rsidP="00E36F0E">
            <w:pPr>
              <w:rPr>
                <w:rFonts w:cs="Arial"/>
              </w:rPr>
            </w:pPr>
          </w:p>
        </w:tc>
      </w:tr>
    </w:tbl>
    <w:p w14:paraId="4E924660" w14:textId="77777777" w:rsidR="00E36F0E" w:rsidRPr="005F2720" w:rsidRDefault="00E36F0E">
      <w:pPr>
        <w:rPr>
          <w:rFonts w:cs="Arial"/>
        </w:rPr>
      </w:pPr>
    </w:p>
    <w:p w14:paraId="58BB5EC2" w14:textId="5E077608" w:rsidR="00E36F0E" w:rsidRDefault="00393DC0" w:rsidP="00506E2F">
      <w:pPr>
        <w:pStyle w:val="Heading4"/>
      </w:pPr>
      <w:r w:rsidRPr="00B9479B">
        <w:t>MD-REQ-380279/A-Enable</w:t>
      </w:r>
    </w:p>
    <w:p w14:paraId="5406BD49"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enabling WLAN</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357420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19885F1" w14:textId="77777777" w:rsidR="00E36F0E" w:rsidRPr="00C82768" w:rsidRDefault="00E36F0E" w:rsidP="00E36F0E">
            <w:pPr>
              <w:spacing w:line="256" w:lineRule="auto"/>
              <w:rPr>
                <w:sz w:val="8"/>
              </w:rPr>
            </w:pPr>
          </w:p>
        </w:tc>
      </w:tr>
      <w:tr w:rsidR="00E36F0E" w:rsidRPr="00C82768" w14:paraId="0988044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58CA0FD"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F090EC2" w14:textId="77777777" w:rsidR="00E36F0E" w:rsidRPr="00C82768" w:rsidRDefault="00393DC0" w:rsidP="00E36F0E">
            <w:pPr>
              <w:spacing w:line="256" w:lineRule="auto"/>
            </w:pPr>
            <w:r w:rsidRPr="00DA32BB">
              <w:t>One-Shot (</w:t>
            </w:r>
            <w:r>
              <w:t>A-Synch)</w:t>
            </w:r>
          </w:p>
        </w:tc>
      </w:tr>
      <w:tr w:rsidR="00E36F0E" w:rsidRPr="00C82768" w14:paraId="5227B47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2186BBC"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DE9ECA1" w14:textId="77777777" w:rsidR="00E36F0E" w:rsidRPr="00C82768" w:rsidRDefault="00393DC0" w:rsidP="00E36F0E">
            <w:pPr>
              <w:spacing w:line="256" w:lineRule="auto"/>
            </w:pPr>
            <w:r w:rsidRPr="00C82768">
              <w:t>Default</w:t>
            </w:r>
          </w:p>
        </w:tc>
      </w:tr>
      <w:tr w:rsidR="00E36F0E" w:rsidRPr="00C82768" w14:paraId="5C2D962C"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842A96B"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06A6190" w14:textId="77777777" w:rsidR="00E36F0E" w:rsidRPr="00C82768" w:rsidRDefault="00393DC0" w:rsidP="00E36F0E">
            <w:pPr>
              <w:spacing w:line="256" w:lineRule="auto"/>
            </w:pPr>
            <w:r w:rsidRPr="00C82768">
              <w:t>No</w:t>
            </w:r>
          </w:p>
        </w:tc>
      </w:tr>
      <w:tr w:rsidR="00E36F0E" w:rsidRPr="00C82768" w14:paraId="4520E81C"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BE6ED0D" w14:textId="77777777" w:rsidR="00E36F0E" w:rsidRPr="00C82768" w:rsidRDefault="00E36F0E" w:rsidP="00E36F0E">
            <w:pPr>
              <w:spacing w:line="256" w:lineRule="auto"/>
              <w:rPr>
                <w:sz w:val="8"/>
              </w:rPr>
            </w:pPr>
          </w:p>
        </w:tc>
      </w:tr>
      <w:tr w:rsidR="00E36F0E" w:rsidRPr="00C82768" w14:paraId="7C8F69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1A755297"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21EE2B39"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48FCDE4E"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7E943CF"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ADB1E23"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31FF890" w14:textId="77777777" w:rsidR="00E36F0E" w:rsidRPr="00C82768" w:rsidRDefault="00393DC0" w:rsidP="00E36F0E">
            <w:pPr>
              <w:rPr>
                <w:b/>
              </w:rPr>
            </w:pPr>
            <w:r w:rsidRPr="00C82768">
              <w:rPr>
                <w:b/>
              </w:rPr>
              <w:t>Description</w:t>
            </w:r>
          </w:p>
        </w:tc>
      </w:tr>
      <w:tr w:rsidR="00E36F0E" w:rsidRPr="00C82768" w14:paraId="53DD2B2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4D3291E" w14:textId="77777777" w:rsidR="00E36F0E" w:rsidRPr="00C82768" w:rsidRDefault="00393DC0" w:rsidP="00E36F0E">
            <w:pPr>
              <w:rPr>
                <w:b/>
              </w:rPr>
            </w:pPr>
            <w:r w:rsidRPr="00C82768">
              <w:rPr>
                <w:b/>
              </w:rPr>
              <w:t>Request</w:t>
            </w:r>
          </w:p>
        </w:tc>
      </w:tr>
      <w:tr w:rsidR="00E36F0E" w:rsidRPr="00C82768" w14:paraId="748946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6CD6D6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1EAFA62"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5E946601"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7E1A1D7C"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AEA182E" w14:textId="77777777" w:rsidR="00E36F0E" w:rsidRPr="00F1221C" w:rsidRDefault="00393DC0" w:rsidP="00E36F0E">
            <w:r w:rsidRPr="00F1221C">
              <w:t>Char Value:0-255</w:t>
            </w:r>
          </w:p>
          <w:p w14:paraId="11AE798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D79CBB8" w14:textId="77777777" w:rsidR="00E36F0E" w:rsidRPr="00C82768" w:rsidRDefault="00393DC0" w:rsidP="00E36F0E">
            <w:r>
              <w:t>Requesting app ID</w:t>
            </w:r>
          </w:p>
        </w:tc>
      </w:tr>
      <w:tr w:rsidR="00E36F0E" w:rsidRPr="00C82768" w14:paraId="1ABA598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1573C8A" w14:textId="77777777" w:rsidR="00E36F0E" w:rsidRPr="00C82768" w:rsidRDefault="00393DC0" w:rsidP="00E36F0E">
            <w:r w:rsidRPr="00C82768">
              <w:rPr>
                <w:b/>
              </w:rPr>
              <w:t>Response</w:t>
            </w:r>
          </w:p>
        </w:tc>
      </w:tr>
      <w:tr w:rsidR="00E36F0E" w:rsidRPr="00C82768" w14:paraId="1FE55BF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08FF8E"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640EC49"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B5968B"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5D2D2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9A4F7E" w14:textId="77777777" w:rsidR="00E36F0E" w:rsidRPr="00F1221C" w:rsidRDefault="00393DC0" w:rsidP="00E36F0E">
            <w:r w:rsidRPr="00F1221C">
              <w:t>Char Value:0-255</w:t>
            </w:r>
          </w:p>
          <w:p w14:paraId="4FE86732"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1CBBB83" w14:textId="77777777" w:rsidR="00E36F0E" w:rsidRPr="00C82768" w:rsidRDefault="00393DC0" w:rsidP="00E36F0E">
            <w:r>
              <w:t>Requesting app ID</w:t>
            </w:r>
          </w:p>
        </w:tc>
      </w:tr>
      <w:tr w:rsidR="00E36F0E" w:rsidRPr="00C82768" w14:paraId="01C87C4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D060898"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847E58"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EFC89E"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DF0164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E93D3E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34EF2D" w14:textId="77777777" w:rsidR="00E36F0E" w:rsidRDefault="00E36F0E" w:rsidP="00E36F0E"/>
        </w:tc>
      </w:tr>
      <w:tr w:rsidR="00E36F0E" w:rsidRPr="00C82768" w14:paraId="0444B4B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5444A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D974A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B5C58C3"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0C63B4F"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FDE12F3"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89D888" w14:textId="77777777" w:rsidR="00E36F0E" w:rsidRDefault="00393DC0" w:rsidP="00E36F0E">
            <w:r>
              <w:t>Error/Failure</w:t>
            </w:r>
          </w:p>
        </w:tc>
      </w:tr>
      <w:tr w:rsidR="00E36F0E" w:rsidRPr="00C82768" w14:paraId="7A9CD5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D6C6F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9C122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A7137E4"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79D183"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676475"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985BC7C" w14:textId="77777777" w:rsidR="00E36F0E" w:rsidRDefault="00393DC0" w:rsidP="00E36F0E">
            <w:r>
              <w:t>Success</w:t>
            </w:r>
          </w:p>
        </w:tc>
      </w:tr>
    </w:tbl>
    <w:p w14:paraId="365D6777" w14:textId="64A69753" w:rsidR="00E36F0E" w:rsidRDefault="00393DC0" w:rsidP="00506E2F">
      <w:pPr>
        <w:pStyle w:val="Heading4"/>
      </w:pPr>
      <w:r w:rsidRPr="00B9479B">
        <w:t>MD-REQ-380280/A-Disable</w:t>
      </w:r>
    </w:p>
    <w:p w14:paraId="01678C84"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disabling WLAN</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48704D2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C8654CE" w14:textId="77777777" w:rsidR="00E36F0E" w:rsidRPr="00C82768" w:rsidRDefault="00E36F0E" w:rsidP="00E36F0E">
            <w:pPr>
              <w:spacing w:line="256" w:lineRule="auto"/>
              <w:rPr>
                <w:sz w:val="8"/>
              </w:rPr>
            </w:pPr>
          </w:p>
        </w:tc>
      </w:tr>
      <w:tr w:rsidR="00E36F0E" w:rsidRPr="00C82768" w14:paraId="28939CA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74CF9AF"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F13759A" w14:textId="77777777" w:rsidR="00E36F0E" w:rsidRPr="00C82768" w:rsidRDefault="00393DC0" w:rsidP="00E36F0E">
            <w:pPr>
              <w:spacing w:line="256" w:lineRule="auto"/>
            </w:pPr>
            <w:r w:rsidRPr="00DA32BB">
              <w:t>One-Shot (</w:t>
            </w:r>
            <w:r>
              <w:t>A-Synch)</w:t>
            </w:r>
          </w:p>
        </w:tc>
      </w:tr>
      <w:tr w:rsidR="00E36F0E" w:rsidRPr="00C82768" w14:paraId="5BFC938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1ED179E"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FAFF2A6" w14:textId="77777777" w:rsidR="00E36F0E" w:rsidRPr="00C82768" w:rsidRDefault="00393DC0" w:rsidP="00E36F0E">
            <w:pPr>
              <w:spacing w:line="256" w:lineRule="auto"/>
            </w:pPr>
            <w:r w:rsidRPr="00C82768">
              <w:t>Default</w:t>
            </w:r>
          </w:p>
        </w:tc>
      </w:tr>
      <w:tr w:rsidR="00E36F0E" w:rsidRPr="00C82768" w14:paraId="2CAACB4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3B3CDD4"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3EBEB33" w14:textId="77777777" w:rsidR="00E36F0E" w:rsidRPr="00C82768" w:rsidRDefault="00393DC0" w:rsidP="00E36F0E">
            <w:pPr>
              <w:spacing w:line="256" w:lineRule="auto"/>
            </w:pPr>
            <w:r w:rsidRPr="00C82768">
              <w:t>No</w:t>
            </w:r>
          </w:p>
        </w:tc>
      </w:tr>
      <w:tr w:rsidR="00E36F0E" w:rsidRPr="00C82768" w14:paraId="3C431207"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F466FFD" w14:textId="77777777" w:rsidR="00E36F0E" w:rsidRPr="00C82768" w:rsidRDefault="00E36F0E" w:rsidP="00E36F0E">
            <w:pPr>
              <w:spacing w:line="256" w:lineRule="auto"/>
              <w:rPr>
                <w:sz w:val="8"/>
              </w:rPr>
            </w:pPr>
          </w:p>
        </w:tc>
      </w:tr>
      <w:tr w:rsidR="00E36F0E" w:rsidRPr="00C82768" w14:paraId="33DC6B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4177D91"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44391A83"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DBAF0B9"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7B1E0F1"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E0F616E"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F1997AC" w14:textId="77777777" w:rsidR="00E36F0E" w:rsidRPr="00C82768" w:rsidRDefault="00393DC0" w:rsidP="00E36F0E">
            <w:pPr>
              <w:rPr>
                <w:b/>
              </w:rPr>
            </w:pPr>
            <w:r w:rsidRPr="00C82768">
              <w:rPr>
                <w:b/>
              </w:rPr>
              <w:t>Description</w:t>
            </w:r>
          </w:p>
        </w:tc>
      </w:tr>
      <w:tr w:rsidR="00E36F0E" w:rsidRPr="00C82768" w14:paraId="5DB49EC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A1E0BBA" w14:textId="77777777" w:rsidR="00E36F0E" w:rsidRPr="00C82768" w:rsidRDefault="00393DC0" w:rsidP="00E36F0E">
            <w:pPr>
              <w:rPr>
                <w:b/>
              </w:rPr>
            </w:pPr>
            <w:r w:rsidRPr="00C82768">
              <w:rPr>
                <w:b/>
              </w:rPr>
              <w:t>Request</w:t>
            </w:r>
          </w:p>
        </w:tc>
      </w:tr>
      <w:tr w:rsidR="00E36F0E" w:rsidRPr="00C82768" w14:paraId="68179A8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53C520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62465B6"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5D5EB861"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15D4431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B1ED21A" w14:textId="77777777" w:rsidR="00E36F0E" w:rsidRPr="00F1221C" w:rsidRDefault="00393DC0" w:rsidP="00E36F0E">
            <w:r w:rsidRPr="00F1221C">
              <w:t>Char Value:0-255</w:t>
            </w:r>
          </w:p>
          <w:p w14:paraId="386EF5E1"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3DB88B1" w14:textId="77777777" w:rsidR="00E36F0E" w:rsidRPr="00C82768" w:rsidRDefault="00393DC0" w:rsidP="00E36F0E">
            <w:r>
              <w:t>Requesting app ID</w:t>
            </w:r>
          </w:p>
        </w:tc>
      </w:tr>
      <w:tr w:rsidR="00E36F0E" w:rsidRPr="00C82768" w14:paraId="509D5DB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C8F4D82" w14:textId="77777777" w:rsidR="00E36F0E" w:rsidRPr="00C82768" w:rsidRDefault="00393DC0" w:rsidP="00E36F0E">
            <w:r w:rsidRPr="00C82768">
              <w:rPr>
                <w:b/>
              </w:rPr>
              <w:t>Response</w:t>
            </w:r>
          </w:p>
        </w:tc>
      </w:tr>
      <w:tr w:rsidR="00E36F0E" w:rsidRPr="00C82768" w14:paraId="7197DF5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2178D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F24D85E"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8D8450"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719B5B3"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5C5631" w14:textId="77777777" w:rsidR="00E36F0E" w:rsidRPr="00F1221C" w:rsidRDefault="00393DC0" w:rsidP="00E36F0E">
            <w:r w:rsidRPr="00F1221C">
              <w:t>Char Value:0-255</w:t>
            </w:r>
          </w:p>
          <w:p w14:paraId="7163582F"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3B00BC" w14:textId="77777777" w:rsidR="00E36F0E" w:rsidRPr="00C82768" w:rsidRDefault="00393DC0" w:rsidP="00E36F0E">
            <w:r>
              <w:t>Requesting app ID</w:t>
            </w:r>
          </w:p>
        </w:tc>
      </w:tr>
      <w:tr w:rsidR="00E36F0E" w:rsidRPr="00C82768" w14:paraId="601595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A5F416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5BF1FD"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5F6940"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C559D22"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B79F5D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DA41A7" w14:textId="77777777" w:rsidR="00E36F0E" w:rsidRDefault="00E36F0E" w:rsidP="00E36F0E"/>
        </w:tc>
      </w:tr>
      <w:tr w:rsidR="00E36F0E" w:rsidRPr="00C82768" w14:paraId="0B2965E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062D2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FF5D8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B2EF03"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0881512"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9D08E2"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6AD2E5" w14:textId="77777777" w:rsidR="00E36F0E" w:rsidRDefault="00393DC0" w:rsidP="00E36F0E">
            <w:r>
              <w:t>Error/Failure</w:t>
            </w:r>
          </w:p>
        </w:tc>
      </w:tr>
      <w:tr w:rsidR="00E36F0E" w:rsidRPr="00C82768" w14:paraId="2115CC9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36DFB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30CA3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CCB7BCD"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55921B2"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76E6250"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0BE56D5" w14:textId="77777777" w:rsidR="00E36F0E" w:rsidRDefault="00393DC0" w:rsidP="00E36F0E">
            <w:r>
              <w:t>Success</w:t>
            </w:r>
          </w:p>
        </w:tc>
      </w:tr>
    </w:tbl>
    <w:p w14:paraId="161A09FA" w14:textId="6490B2A3" w:rsidR="00E36F0E" w:rsidRDefault="00393DC0" w:rsidP="00506E2F">
      <w:pPr>
        <w:pStyle w:val="Heading4"/>
      </w:pPr>
      <w:r w:rsidRPr="00B9479B">
        <w:lastRenderedPageBreak/>
        <w:t>MD-REQ-380281/B-ScanApimAPs</w:t>
      </w:r>
    </w:p>
    <w:p w14:paraId="3CB6F956"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a scan of available AP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4DF0618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28831EE" w14:textId="77777777" w:rsidR="00E36F0E" w:rsidRPr="00C82768" w:rsidRDefault="00E36F0E" w:rsidP="00E36F0E">
            <w:pPr>
              <w:spacing w:line="256" w:lineRule="auto"/>
              <w:rPr>
                <w:sz w:val="8"/>
              </w:rPr>
            </w:pPr>
          </w:p>
        </w:tc>
      </w:tr>
      <w:tr w:rsidR="00E36F0E" w:rsidRPr="00C82768" w14:paraId="0589F61C"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9DB8C95"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6ACFD9C" w14:textId="77777777" w:rsidR="00E36F0E" w:rsidRPr="00C82768" w:rsidRDefault="00393DC0" w:rsidP="00E36F0E">
            <w:pPr>
              <w:spacing w:line="256" w:lineRule="auto"/>
            </w:pPr>
            <w:r w:rsidRPr="00DA32BB">
              <w:t>One-Shot (</w:t>
            </w:r>
            <w:r>
              <w:t>A-Synch)</w:t>
            </w:r>
          </w:p>
        </w:tc>
      </w:tr>
      <w:tr w:rsidR="00E36F0E" w:rsidRPr="00C82768" w14:paraId="77F16A4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8B338A3"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E907BFD" w14:textId="77777777" w:rsidR="00E36F0E" w:rsidRPr="00C82768" w:rsidRDefault="00393DC0" w:rsidP="00E36F0E">
            <w:pPr>
              <w:spacing w:line="256" w:lineRule="auto"/>
            </w:pPr>
            <w:r w:rsidRPr="00C82768">
              <w:t>Default</w:t>
            </w:r>
          </w:p>
        </w:tc>
      </w:tr>
      <w:tr w:rsidR="00E36F0E" w:rsidRPr="00C82768" w14:paraId="6F1DF24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387300A"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44AA80D" w14:textId="77777777" w:rsidR="00E36F0E" w:rsidRPr="00C82768" w:rsidRDefault="00393DC0" w:rsidP="00E36F0E">
            <w:pPr>
              <w:spacing w:line="256" w:lineRule="auto"/>
            </w:pPr>
            <w:r w:rsidRPr="00C82768">
              <w:t>No</w:t>
            </w:r>
          </w:p>
        </w:tc>
      </w:tr>
      <w:tr w:rsidR="00E36F0E" w:rsidRPr="00C82768" w14:paraId="04D0F89C"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AE596A4" w14:textId="77777777" w:rsidR="00E36F0E" w:rsidRPr="00C82768" w:rsidRDefault="00E36F0E" w:rsidP="00E36F0E">
            <w:pPr>
              <w:spacing w:line="256" w:lineRule="auto"/>
              <w:rPr>
                <w:sz w:val="8"/>
              </w:rPr>
            </w:pPr>
          </w:p>
        </w:tc>
      </w:tr>
      <w:tr w:rsidR="00E36F0E" w:rsidRPr="00C82768" w14:paraId="261524C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FDE22DB"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7EC0F83"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61BFA44"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A5CEF33"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A5151F7"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CC253C9" w14:textId="77777777" w:rsidR="00E36F0E" w:rsidRPr="00C82768" w:rsidRDefault="00393DC0" w:rsidP="00E36F0E">
            <w:pPr>
              <w:rPr>
                <w:b/>
              </w:rPr>
            </w:pPr>
            <w:r w:rsidRPr="00C82768">
              <w:rPr>
                <w:b/>
              </w:rPr>
              <w:t>Description</w:t>
            </w:r>
          </w:p>
        </w:tc>
      </w:tr>
      <w:tr w:rsidR="00E36F0E" w:rsidRPr="00C82768" w14:paraId="543B496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431C410" w14:textId="77777777" w:rsidR="00E36F0E" w:rsidRPr="00C82768" w:rsidRDefault="00393DC0" w:rsidP="00E36F0E">
            <w:pPr>
              <w:rPr>
                <w:b/>
              </w:rPr>
            </w:pPr>
            <w:r w:rsidRPr="00C82768">
              <w:rPr>
                <w:b/>
              </w:rPr>
              <w:t>Request</w:t>
            </w:r>
          </w:p>
        </w:tc>
      </w:tr>
      <w:tr w:rsidR="00E36F0E" w:rsidRPr="00C82768" w14:paraId="4F29B14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17B684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65C5BA8"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50354381"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266B7A7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445EF77" w14:textId="77777777" w:rsidR="00E36F0E" w:rsidRPr="00F1221C" w:rsidRDefault="00393DC0" w:rsidP="00E36F0E">
            <w:r w:rsidRPr="00F1221C">
              <w:t>Char Value:0-255</w:t>
            </w:r>
          </w:p>
          <w:p w14:paraId="0A005F9B"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B6079B3" w14:textId="77777777" w:rsidR="00E36F0E" w:rsidRPr="00C82768" w:rsidRDefault="00393DC0" w:rsidP="00E36F0E">
            <w:r>
              <w:t>Requesting app ID</w:t>
            </w:r>
          </w:p>
        </w:tc>
      </w:tr>
      <w:tr w:rsidR="00E36F0E" w:rsidRPr="00C82768" w14:paraId="1150BFA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D83B8AF" w14:textId="77777777" w:rsidR="00E36F0E" w:rsidRPr="00C82768" w:rsidRDefault="00393DC0" w:rsidP="00E36F0E">
            <w:r w:rsidRPr="00C82768">
              <w:rPr>
                <w:b/>
              </w:rPr>
              <w:t>Response</w:t>
            </w:r>
          </w:p>
        </w:tc>
      </w:tr>
      <w:tr w:rsidR="00E36F0E" w:rsidRPr="00C82768" w14:paraId="327E08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D55EB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19F14F4"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F3AE41"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70D6BE"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4EB1CC7" w14:textId="77777777" w:rsidR="00E36F0E" w:rsidRPr="00F1221C" w:rsidRDefault="00393DC0" w:rsidP="00E36F0E">
            <w:r w:rsidRPr="00F1221C">
              <w:t>Char Value:0-255</w:t>
            </w:r>
          </w:p>
          <w:p w14:paraId="1ABBCB66"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176B803" w14:textId="77777777" w:rsidR="00E36F0E" w:rsidRPr="00C82768" w:rsidRDefault="00393DC0" w:rsidP="00E36F0E">
            <w:r>
              <w:t>Requesting app ID</w:t>
            </w:r>
          </w:p>
        </w:tc>
      </w:tr>
      <w:tr w:rsidR="00E36F0E" w:rsidRPr="00C82768" w14:paraId="692B44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0BC1C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166BB9"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2F9664"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DA92950"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DA29145"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ABC82D" w14:textId="77777777" w:rsidR="00E36F0E" w:rsidRDefault="00E36F0E" w:rsidP="00E36F0E"/>
        </w:tc>
      </w:tr>
      <w:tr w:rsidR="00E36F0E" w:rsidRPr="00C82768" w14:paraId="51CBA1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BEE1BB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AAF65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1B8D819"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B46F9EA"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EE871B"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C215D1" w14:textId="77777777" w:rsidR="00E36F0E" w:rsidRDefault="00393DC0" w:rsidP="00E36F0E">
            <w:r>
              <w:t>Error/Failure</w:t>
            </w:r>
          </w:p>
        </w:tc>
      </w:tr>
      <w:tr w:rsidR="00E36F0E" w:rsidRPr="00C82768" w14:paraId="02D7D5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0F16D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EC6D4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2A277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381FA5"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E22F7F9"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8FEF30" w14:textId="77777777" w:rsidR="00E36F0E" w:rsidRDefault="00393DC0" w:rsidP="00E36F0E">
            <w:r>
              <w:t>Success</w:t>
            </w:r>
          </w:p>
        </w:tc>
      </w:tr>
      <w:tr w:rsidR="00E36F0E" w:rsidRPr="00C82768" w14:paraId="7C92DA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1E2AF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963DABD"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6CB89A9"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96CDBC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376044"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74F2C9" w14:textId="77777777" w:rsidR="00E36F0E" w:rsidRDefault="00393DC0" w:rsidP="00E36F0E">
            <w:r>
              <w:t>Interface ID</w:t>
            </w:r>
          </w:p>
        </w:tc>
      </w:tr>
      <w:tr w:rsidR="00E36F0E" w:rsidRPr="00C82768" w14:paraId="76C4F88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C2B2DB"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544882" w14:textId="77777777" w:rsidR="00E36F0E" w:rsidRDefault="00393DC0" w:rsidP="00E36F0E">
            <w:r>
              <w:t>sc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C6E91F8" w14:textId="77777777" w:rsidR="00E36F0E" w:rsidRPr="00C82768"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8E2C2C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56B3B8"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395D82" w14:textId="77777777" w:rsidR="00E36F0E" w:rsidRDefault="00393DC0" w:rsidP="00E36F0E">
            <w:r>
              <w:t>ID value used to track scans</w:t>
            </w:r>
          </w:p>
        </w:tc>
      </w:tr>
      <w:tr w:rsidR="00E36F0E" w:rsidRPr="00C82768" w14:paraId="09F74F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7F24A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AD7A14" w14:textId="77777777" w:rsidR="00E36F0E" w:rsidRDefault="00393DC0" w:rsidP="00E36F0E">
            <w:r>
              <w:t>passiv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731044B" w14:textId="77777777" w:rsidR="00E36F0E" w:rsidRPr="00C82768"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7E7F7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5ED10B6"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A6E218" w14:textId="77777777" w:rsidR="00E36F0E" w:rsidRDefault="00393DC0" w:rsidP="00E36F0E">
            <w:pPr>
              <w:rPr>
                <w:rFonts w:cs="Arial"/>
                <w:color w:val="000000"/>
              </w:rPr>
            </w:pPr>
            <w:r>
              <w:rPr>
                <w:rFonts w:cs="Arial"/>
                <w:color w:val="000000"/>
              </w:rPr>
              <w:t>true = passive scan (no pkts tx'd), false = active scan</w:t>
            </w:r>
          </w:p>
          <w:p w14:paraId="173C939B" w14:textId="77777777" w:rsidR="00E36F0E" w:rsidRDefault="00E36F0E" w:rsidP="00E36F0E"/>
        </w:tc>
      </w:tr>
      <w:tr w:rsidR="00E36F0E" w:rsidRPr="00C82768" w14:paraId="4FCCE2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B05DDF"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0E2574"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5BFAD48"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676A5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67548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621F551" w14:textId="77777777" w:rsidR="00E36F0E" w:rsidRPr="0052707D" w:rsidRDefault="00393DC0" w:rsidP="00E36F0E">
            <w:pPr>
              <w:rPr>
                <w:highlight w:val="yellow"/>
              </w:rPr>
            </w:pPr>
            <w:r>
              <w:t>Channel</w:t>
            </w:r>
            <w:r w:rsidRPr="007164A2">
              <w:t xml:space="preserve"> of AP</w:t>
            </w:r>
          </w:p>
        </w:tc>
      </w:tr>
      <w:tr w:rsidR="00E36F0E" w:rsidRPr="00C82768" w14:paraId="40430BE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20A790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D0DD6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C986B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F410479"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557D96"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BF9EFC" w14:textId="77777777" w:rsidR="00E36F0E" w:rsidRPr="0052707D" w:rsidRDefault="00E36F0E" w:rsidP="00E36F0E">
            <w:pPr>
              <w:rPr>
                <w:highlight w:val="yellow"/>
              </w:rPr>
            </w:pPr>
          </w:p>
        </w:tc>
      </w:tr>
      <w:tr w:rsidR="00E36F0E" w:rsidRPr="00C82768" w14:paraId="46F602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2D6FE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2A742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8B65BA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E6CF96"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FB696FE"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ACB5E85" w14:textId="77777777" w:rsidR="00E36F0E" w:rsidRPr="00C82768" w:rsidRDefault="00E36F0E" w:rsidP="00E36F0E"/>
        </w:tc>
      </w:tr>
      <w:tr w:rsidR="00E36F0E" w:rsidRPr="00C82768" w14:paraId="2E71D08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D4C2A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B3BD23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FC4A2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9B52FD4"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F8AF4E"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6A34A1" w14:textId="77777777" w:rsidR="00E36F0E" w:rsidRPr="00C82768" w:rsidRDefault="00E36F0E" w:rsidP="00E36F0E"/>
        </w:tc>
      </w:tr>
      <w:tr w:rsidR="00E36F0E" w:rsidRPr="00C82768" w14:paraId="77A4CC2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5A25F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7004F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47A8DF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CA3D161"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A461FC"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44FE22E" w14:textId="77777777" w:rsidR="00E36F0E" w:rsidRPr="00D70130" w:rsidRDefault="00E36F0E" w:rsidP="00E36F0E">
            <w:pPr>
              <w:rPr>
                <w:highlight w:val="yellow"/>
              </w:rPr>
            </w:pPr>
          </w:p>
        </w:tc>
      </w:tr>
      <w:tr w:rsidR="00E36F0E" w:rsidRPr="00C82768" w14:paraId="3A5BAC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3A203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F36CB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9DCCC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9C56ED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392C42"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A639BC5" w14:textId="77777777" w:rsidR="00E36F0E" w:rsidRPr="00D70130" w:rsidRDefault="00E36F0E" w:rsidP="00E36F0E">
            <w:pPr>
              <w:rPr>
                <w:highlight w:val="yellow"/>
              </w:rPr>
            </w:pPr>
          </w:p>
        </w:tc>
      </w:tr>
      <w:tr w:rsidR="00E36F0E" w:rsidRPr="00C82768" w14:paraId="2AB003F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F3E0D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04835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430BE5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03AA03"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09DFFB8"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680C62" w14:textId="77777777" w:rsidR="00E36F0E" w:rsidRPr="0052707D" w:rsidRDefault="00E36F0E" w:rsidP="00E36F0E">
            <w:pPr>
              <w:rPr>
                <w:highlight w:val="yellow"/>
              </w:rPr>
            </w:pPr>
          </w:p>
        </w:tc>
      </w:tr>
      <w:tr w:rsidR="00E36F0E" w:rsidRPr="00C82768" w14:paraId="65DC979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D93DD1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C957918"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538155"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957E3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D179969" w14:textId="77777777" w:rsidR="00E36F0E" w:rsidRPr="00F1221C" w:rsidRDefault="00393DC0" w:rsidP="00E36F0E">
            <w:r w:rsidRPr="00F1221C">
              <w:t>Char Value:0-255</w:t>
            </w:r>
          </w:p>
          <w:p w14:paraId="1D65290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E41A95" w14:textId="77777777" w:rsidR="00E36F0E" w:rsidRPr="0052707D" w:rsidRDefault="00393DC0" w:rsidP="00E36F0E">
            <w:pPr>
              <w:rPr>
                <w:highlight w:val="yellow"/>
              </w:rPr>
            </w:pPr>
            <w:r w:rsidRPr="0003706A">
              <w:t>list of SSIDs to specifically scan for. Used to scan for hidden networks. "passive" will be ignored as a</w:t>
            </w:r>
            <w:r>
              <w:t>n</w:t>
            </w:r>
            <w:r w:rsidRPr="0003706A">
              <w:t xml:space="preserve"> active scan is required</w:t>
            </w:r>
          </w:p>
        </w:tc>
      </w:tr>
      <w:tr w:rsidR="00E36F0E" w:rsidRPr="00C82768" w14:paraId="278B2D5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AFCD4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561EAD7" w14:textId="77777777" w:rsidR="00E36F0E" w:rsidRDefault="00393DC0" w:rsidP="00E36F0E">
            <w:r>
              <w:t>Coun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87B04BC"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27176D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5E8E814"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1C162A" w14:textId="77777777" w:rsidR="00E36F0E" w:rsidRPr="0052707D" w:rsidRDefault="00393DC0" w:rsidP="00E36F0E">
            <w:pPr>
              <w:rPr>
                <w:highlight w:val="yellow"/>
              </w:rPr>
            </w:pPr>
            <w:r w:rsidRPr="0003706A">
              <w:t>Number of APs found</w:t>
            </w:r>
          </w:p>
        </w:tc>
      </w:tr>
      <w:tr w:rsidR="00E36F0E" w:rsidRPr="00C82768" w14:paraId="7690E97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58160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523B86"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CC25EDE"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7BE46A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A99D56" w14:textId="77777777" w:rsidR="00E36F0E" w:rsidRPr="00F1221C" w:rsidRDefault="00393DC0" w:rsidP="00E36F0E">
            <w:r w:rsidRPr="00F1221C">
              <w:t>Char Value:0-255</w:t>
            </w:r>
          </w:p>
          <w:p w14:paraId="1B059AD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124FEC" w14:textId="77777777" w:rsidR="00E36F0E" w:rsidRPr="0052707D" w:rsidRDefault="00393DC0" w:rsidP="00E36F0E">
            <w:pPr>
              <w:rPr>
                <w:highlight w:val="yellow"/>
              </w:rPr>
            </w:pPr>
            <w:r w:rsidRPr="0003706A">
              <w:t>SSID</w:t>
            </w:r>
            <w:r>
              <w:t xml:space="preserve"> – scan result</w:t>
            </w:r>
          </w:p>
        </w:tc>
      </w:tr>
      <w:tr w:rsidR="00E36F0E" w:rsidRPr="00C82768" w14:paraId="2CD89C1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58BD04"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7580D01"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F7D54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BEC11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0177B4" w14:textId="77777777" w:rsidR="00E36F0E" w:rsidRPr="00F1221C" w:rsidRDefault="00393DC0" w:rsidP="00E36F0E">
            <w:r w:rsidRPr="00F1221C">
              <w:t>Char Value:0-255</w:t>
            </w:r>
          </w:p>
          <w:p w14:paraId="5159F5A7"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331E987" w14:textId="77777777" w:rsidR="00E36F0E" w:rsidRPr="0003706A" w:rsidRDefault="00393DC0" w:rsidP="00E36F0E">
            <w:r>
              <w:t>MAC address of AP – scan result</w:t>
            </w:r>
          </w:p>
        </w:tc>
      </w:tr>
      <w:tr w:rsidR="00E36F0E" w:rsidRPr="00C82768" w14:paraId="2C578FD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E7D84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5FCFD7"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7B5349C"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B025C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9A62CB8"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0E581F" w14:textId="77777777" w:rsidR="00E36F0E" w:rsidRPr="0052707D" w:rsidRDefault="00393DC0" w:rsidP="00E36F0E">
            <w:pPr>
              <w:rPr>
                <w:highlight w:val="yellow"/>
              </w:rPr>
            </w:pPr>
            <w:r>
              <w:t>Channel</w:t>
            </w:r>
            <w:r w:rsidRPr="007164A2">
              <w:t xml:space="preserve"> of AP</w:t>
            </w:r>
            <w:r>
              <w:t xml:space="preserve"> – scan result</w:t>
            </w:r>
          </w:p>
        </w:tc>
      </w:tr>
      <w:tr w:rsidR="00E36F0E" w:rsidRPr="00C82768" w14:paraId="7412E12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35877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99C23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BC420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03DA0B1"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4A8F34"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2647CC1" w14:textId="77777777" w:rsidR="00E36F0E" w:rsidRPr="0052707D" w:rsidRDefault="00E36F0E" w:rsidP="00E36F0E">
            <w:pPr>
              <w:rPr>
                <w:highlight w:val="yellow"/>
              </w:rPr>
            </w:pPr>
          </w:p>
        </w:tc>
      </w:tr>
      <w:tr w:rsidR="00E36F0E" w:rsidRPr="00C82768" w14:paraId="0A1A14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54D51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7E815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346E6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7C14B3"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32E21B"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18FFCB" w14:textId="77777777" w:rsidR="00E36F0E" w:rsidRPr="00C82768" w:rsidRDefault="00E36F0E" w:rsidP="00E36F0E"/>
        </w:tc>
      </w:tr>
      <w:tr w:rsidR="00E36F0E" w:rsidRPr="00C82768" w14:paraId="30EA475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99A7F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CE8A4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89A7DF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DF0F7E"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D625FC3"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00B9F2" w14:textId="77777777" w:rsidR="00E36F0E" w:rsidRPr="00C82768" w:rsidRDefault="00E36F0E" w:rsidP="00E36F0E"/>
        </w:tc>
      </w:tr>
      <w:tr w:rsidR="00E36F0E" w:rsidRPr="00C82768" w14:paraId="64E3DA0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C09B7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618240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72B028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80DA52D"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8693E6"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E4D59F" w14:textId="77777777" w:rsidR="00E36F0E" w:rsidRPr="00D70130" w:rsidRDefault="00E36F0E" w:rsidP="00E36F0E">
            <w:pPr>
              <w:rPr>
                <w:highlight w:val="yellow"/>
              </w:rPr>
            </w:pPr>
          </w:p>
        </w:tc>
      </w:tr>
      <w:tr w:rsidR="00E36F0E" w:rsidRPr="00C82768" w14:paraId="29C3566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2F166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7B568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B3E64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3959B8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7CD8F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9D7CA2" w14:textId="77777777" w:rsidR="00E36F0E" w:rsidRPr="00D70130" w:rsidRDefault="00E36F0E" w:rsidP="00E36F0E">
            <w:pPr>
              <w:rPr>
                <w:highlight w:val="yellow"/>
              </w:rPr>
            </w:pPr>
          </w:p>
        </w:tc>
      </w:tr>
      <w:tr w:rsidR="00E36F0E" w:rsidRPr="00C82768" w14:paraId="75EB6F2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D76BF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454B5F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D4E3F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23B9ACF"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3AEC3B4"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2969553" w14:textId="77777777" w:rsidR="00E36F0E" w:rsidRPr="0052707D" w:rsidRDefault="00E36F0E" w:rsidP="00E36F0E">
            <w:pPr>
              <w:rPr>
                <w:highlight w:val="yellow"/>
              </w:rPr>
            </w:pPr>
          </w:p>
        </w:tc>
      </w:tr>
      <w:tr w:rsidR="00E36F0E" w:rsidRPr="00C82768" w14:paraId="557EAF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155CB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923E55" w14:textId="77777777" w:rsidR="00E36F0E" w:rsidRDefault="00393DC0" w:rsidP="00E36F0E">
            <w:r>
              <w:t>Wlan Bandwidth</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F6E0DA8"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0ECA83"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7BCD5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80926F" w14:textId="77777777" w:rsidR="00E36F0E" w:rsidRPr="00D70130" w:rsidRDefault="00E36F0E" w:rsidP="00E36F0E">
            <w:pPr>
              <w:rPr>
                <w:highlight w:val="yellow"/>
              </w:rPr>
            </w:pPr>
          </w:p>
        </w:tc>
      </w:tr>
      <w:tr w:rsidR="00E36F0E" w:rsidRPr="00C82768" w14:paraId="22A6F8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2C031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7FC0E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F19453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7808E19" w14:textId="77777777" w:rsidR="00E36F0E" w:rsidRDefault="00393DC0" w:rsidP="00E36F0E">
            <w:pPr>
              <w:rPr>
                <w:rFonts w:cs="Arial"/>
                <w:color w:val="000000"/>
              </w:rPr>
            </w:pPr>
            <w:r>
              <w:rPr>
                <w:rFonts w:cs="Arial"/>
                <w:color w:val="000000"/>
              </w:rPr>
              <w:t>WLAN_BW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9D7FD2B"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E183B48" w14:textId="77777777" w:rsidR="00E36F0E" w:rsidRDefault="00393DC0" w:rsidP="00E36F0E">
            <w:pPr>
              <w:rPr>
                <w:rFonts w:cs="Arial"/>
                <w:color w:val="000000"/>
              </w:rPr>
            </w:pPr>
            <w:r>
              <w:rPr>
                <w:rFonts w:cs="Arial"/>
                <w:color w:val="000000"/>
              </w:rPr>
              <w:t> </w:t>
            </w:r>
          </w:p>
        </w:tc>
      </w:tr>
      <w:tr w:rsidR="00E36F0E" w:rsidRPr="00C82768" w14:paraId="7E33D9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A27F9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04F45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1F2BB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DBD69A" w14:textId="77777777" w:rsidR="00E36F0E" w:rsidRDefault="00393DC0" w:rsidP="00E36F0E">
            <w:pPr>
              <w:rPr>
                <w:rFonts w:cs="Arial"/>
                <w:color w:val="000000"/>
              </w:rPr>
            </w:pPr>
            <w:r>
              <w:rPr>
                <w:rFonts w:cs="Arial"/>
                <w:color w:val="000000"/>
              </w:rPr>
              <w:t>WLAN_BW_MHZ2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C4BFB7"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CFBAD4B" w14:textId="77777777" w:rsidR="00E36F0E" w:rsidRDefault="00393DC0" w:rsidP="00E36F0E">
            <w:pPr>
              <w:rPr>
                <w:rFonts w:cs="Arial"/>
                <w:color w:val="000000"/>
              </w:rPr>
            </w:pPr>
            <w:r>
              <w:rPr>
                <w:rFonts w:cs="Arial"/>
                <w:color w:val="000000"/>
              </w:rPr>
              <w:t>20MHz channel</w:t>
            </w:r>
          </w:p>
        </w:tc>
      </w:tr>
      <w:tr w:rsidR="00E36F0E" w:rsidRPr="00C82768" w14:paraId="54FDF3F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2FF47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C2351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7BDEF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249BBE" w14:textId="77777777" w:rsidR="00E36F0E" w:rsidRDefault="00393DC0" w:rsidP="00E36F0E">
            <w:pPr>
              <w:rPr>
                <w:rFonts w:cs="Arial"/>
                <w:color w:val="000000"/>
              </w:rPr>
            </w:pPr>
            <w:r>
              <w:rPr>
                <w:rFonts w:cs="Arial"/>
                <w:color w:val="000000"/>
              </w:rPr>
              <w:t>WLAN_BW_MHZ4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B7799EB"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58BAAA" w14:textId="77777777" w:rsidR="00E36F0E" w:rsidRDefault="00393DC0" w:rsidP="00E36F0E">
            <w:pPr>
              <w:rPr>
                <w:rFonts w:cs="Arial"/>
                <w:color w:val="000000"/>
              </w:rPr>
            </w:pPr>
            <w:r>
              <w:rPr>
                <w:rFonts w:cs="Arial"/>
                <w:color w:val="000000"/>
              </w:rPr>
              <w:t>40MHz channel; must use 11n/11ac.  Few devices support on 2.4Ghz</w:t>
            </w:r>
          </w:p>
        </w:tc>
      </w:tr>
      <w:tr w:rsidR="00E36F0E" w:rsidRPr="00C82768" w14:paraId="0453C78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85D76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A6320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CD9668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B3ED674" w14:textId="77777777" w:rsidR="00E36F0E" w:rsidRDefault="00393DC0" w:rsidP="00E36F0E">
            <w:pPr>
              <w:rPr>
                <w:rFonts w:cs="Arial"/>
                <w:color w:val="000000"/>
              </w:rPr>
            </w:pPr>
            <w:r>
              <w:rPr>
                <w:rFonts w:cs="Arial"/>
                <w:color w:val="000000"/>
              </w:rPr>
              <w:t>WLAN_BW_MHZ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4B624B1"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AA5A37" w14:textId="77777777" w:rsidR="00E36F0E" w:rsidRDefault="00393DC0" w:rsidP="00E36F0E">
            <w:pPr>
              <w:rPr>
                <w:rFonts w:cs="Arial"/>
                <w:color w:val="000000"/>
              </w:rPr>
            </w:pPr>
            <w:r>
              <w:rPr>
                <w:rFonts w:cs="Arial"/>
                <w:color w:val="000000"/>
              </w:rPr>
              <w:t>80MHz channel; must use 11ac</w:t>
            </w:r>
          </w:p>
        </w:tc>
      </w:tr>
      <w:tr w:rsidR="00E36F0E" w:rsidRPr="00C82768" w14:paraId="077DE9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1932F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AC53A2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54866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4B57CC7" w14:textId="77777777" w:rsidR="00E36F0E" w:rsidRDefault="00393DC0" w:rsidP="00E36F0E">
            <w:pPr>
              <w:rPr>
                <w:rFonts w:cs="Arial"/>
                <w:color w:val="000000"/>
              </w:rPr>
            </w:pPr>
            <w:r>
              <w:rPr>
                <w:rFonts w:cs="Arial"/>
                <w:color w:val="000000"/>
              </w:rPr>
              <w:t>WLAN_BW_MHZ80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180CA31"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D982DB" w14:textId="77777777" w:rsidR="00E36F0E" w:rsidRDefault="00393DC0" w:rsidP="00E36F0E">
            <w:pPr>
              <w:rPr>
                <w:rFonts w:cs="Arial"/>
                <w:color w:val="000000"/>
              </w:rPr>
            </w:pPr>
            <w:r>
              <w:rPr>
                <w:rFonts w:cs="Arial"/>
                <w:color w:val="000000"/>
              </w:rPr>
              <w:t>80-80MHz, 2 non-contiguous 80MHz; must use 11ac</w:t>
            </w:r>
          </w:p>
        </w:tc>
      </w:tr>
      <w:tr w:rsidR="00E36F0E" w:rsidRPr="00C82768" w14:paraId="4E2DEBD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68E52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2B106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2060E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73388CB" w14:textId="77777777" w:rsidR="00E36F0E" w:rsidRDefault="00393DC0" w:rsidP="00E36F0E">
            <w:pPr>
              <w:rPr>
                <w:rFonts w:cs="Arial"/>
                <w:color w:val="000000"/>
              </w:rPr>
            </w:pPr>
            <w:r>
              <w:rPr>
                <w:rFonts w:cs="Arial"/>
                <w:color w:val="000000"/>
              </w:rPr>
              <w:t>WLAN_BW_MHZ16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1390A9"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A19716" w14:textId="77777777" w:rsidR="00E36F0E" w:rsidRDefault="00393DC0" w:rsidP="00E36F0E">
            <w:pPr>
              <w:rPr>
                <w:rFonts w:cs="Arial"/>
                <w:color w:val="000000"/>
              </w:rPr>
            </w:pPr>
            <w:r>
              <w:rPr>
                <w:rFonts w:cs="Arial"/>
                <w:color w:val="000000"/>
              </w:rPr>
              <w:t>160MHz channel; must 11ac</w:t>
            </w:r>
          </w:p>
        </w:tc>
      </w:tr>
      <w:tr w:rsidR="00E36F0E" w:rsidRPr="00C82768" w14:paraId="6452D77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BDE14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977A3B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DD0EEF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6D2046" w14:textId="77777777" w:rsidR="00E36F0E" w:rsidRDefault="00393DC0" w:rsidP="00E36F0E">
            <w:pPr>
              <w:rPr>
                <w:rFonts w:cs="Arial"/>
                <w:color w:val="000000"/>
              </w:rPr>
            </w:pPr>
            <w:r>
              <w:rPr>
                <w:rFonts w:cs="Arial"/>
                <w:color w:val="000000"/>
              </w:rPr>
              <w:t>WLAN_BW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7BF864" w14:textId="77777777" w:rsidR="00E36F0E" w:rsidRDefault="00393DC0" w:rsidP="00E36F0E">
            <w:pPr>
              <w:rPr>
                <w:rFonts w:cs="Arial"/>
                <w:color w:val="000000"/>
              </w:rPr>
            </w:pPr>
            <w:r>
              <w:rPr>
                <w:rFonts w:cs="Arial"/>
                <w:color w:val="00000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AF501CD" w14:textId="77777777" w:rsidR="00E36F0E" w:rsidRDefault="00393DC0" w:rsidP="00E36F0E">
            <w:pPr>
              <w:rPr>
                <w:rFonts w:cs="Arial"/>
                <w:color w:val="000000"/>
              </w:rPr>
            </w:pPr>
            <w:r>
              <w:rPr>
                <w:rFonts w:cs="Arial"/>
                <w:color w:val="000000"/>
              </w:rPr>
              <w:t> </w:t>
            </w:r>
          </w:p>
        </w:tc>
      </w:tr>
      <w:tr w:rsidR="00E36F0E" w:rsidRPr="00C82768" w14:paraId="301750F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218AD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6D8F974" w14:textId="77777777" w:rsidR="00E36F0E" w:rsidRDefault="00393DC0" w:rsidP="00E36F0E">
            <w:r>
              <w:t>rssi</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CE6C7AE" w14:textId="77777777" w:rsidR="00E36F0E" w:rsidRDefault="00393DC0" w:rsidP="00E36F0E">
            <w:r>
              <w:t xml:space="preserve">Int32 </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C8757D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40E5A3"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B66997" w14:textId="77777777" w:rsidR="00E36F0E" w:rsidRDefault="00393DC0" w:rsidP="00E36F0E">
            <w:pPr>
              <w:rPr>
                <w:rFonts w:cs="Arial"/>
                <w:color w:val="000000"/>
              </w:rPr>
            </w:pPr>
            <w:r>
              <w:rPr>
                <w:rFonts w:cs="Arial"/>
                <w:color w:val="000000"/>
              </w:rPr>
              <w:t>RSSI of beacon/probe response</w:t>
            </w:r>
          </w:p>
          <w:p w14:paraId="5BFDBBB7" w14:textId="77777777" w:rsidR="00E36F0E" w:rsidRPr="00D70130" w:rsidRDefault="00E36F0E" w:rsidP="00E36F0E">
            <w:pPr>
              <w:rPr>
                <w:highlight w:val="yellow"/>
              </w:rPr>
            </w:pPr>
          </w:p>
        </w:tc>
      </w:tr>
      <w:tr w:rsidR="00E36F0E" w:rsidRPr="00C82768" w14:paraId="71E41B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98A0CB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1795EA"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3DEF105"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D143C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922FA65"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DECD640" w14:textId="77777777" w:rsidR="00E36F0E" w:rsidRPr="0052707D" w:rsidRDefault="00393DC0" w:rsidP="00E36F0E">
            <w:pPr>
              <w:rPr>
                <w:highlight w:val="yellow"/>
              </w:rPr>
            </w:pPr>
            <w:r>
              <w:t>Security settings of scan results</w:t>
            </w:r>
          </w:p>
        </w:tc>
      </w:tr>
      <w:tr w:rsidR="00E36F0E" w:rsidRPr="00C82768" w14:paraId="30E3DD2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09B86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F3C92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784AB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2D7F446"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C30370"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67A9A4" w14:textId="77777777" w:rsidR="00E36F0E" w:rsidRPr="0052707D" w:rsidRDefault="00E36F0E" w:rsidP="00E36F0E">
            <w:pPr>
              <w:rPr>
                <w:highlight w:val="yellow"/>
              </w:rPr>
            </w:pPr>
          </w:p>
        </w:tc>
      </w:tr>
      <w:tr w:rsidR="00E36F0E" w:rsidRPr="00C82768" w14:paraId="66FD6D5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A7323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93DA7F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62907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4D1339"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CE7646D"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40460AB" w14:textId="77777777" w:rsidR="00E36F0E" w:rsidRPr="0052707D" w:rsidRDefault="00393DC0" w:rsidP="00E36F0E">
            <w:pPr>
              <w:rPr>
                <w:highlight w:val="yellow"/>
              </w:rPr>
            </w:pPr>
            <w:r w:rsidRPr="007164A2">
              <w:t>Open or no security</w:t>
            </w:r>
          </w:p>
        </w:tc>
      </w:tr>
      <w:tr w:rsidR="00E36F0E" w:rsidRPr="00C82768" w14:paraId="4380EBF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5982B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BF7AE7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7EC25B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6F3F83"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E44541"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F419F15" w14:textId="77777777" w:rsidR="00E36F0E" w:rsidRPr="007164A2" w:rsidRDefault="00393DC0" w:rsidP="00E36F0E">
            <w:r>
              <w:t>WEP</w:t>
            </w:r>
          </w:p>
        </w:tc>
      </w:tr>
      <w:tr w:rsidR="00E36F0E" w:rsidRPr="00C82768" w14:paraId="01D071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E9BFB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96BDC6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9F2C22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10FBD5E"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3E09F82"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540855" w14:textId="77777777" w:rsidR="00E36F0E" w:rsidRPr="007164A2" w:rsidRDefault="00393DC0" w:rsidP="00E36F0E">
            <w:r>
              <w:t>WPS (WiFi Protected Setup)</w:t>
            </w:r>
          </w:p>
        </w:tc>
      </w:tr>
      <w:tr w:rsidR="00E36F0E" w:rsidRPr="00C82768" w14:paraId="64196DE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8C222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F08315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5A371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8004EB0"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D78DFA"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E6E9A12" w14:textId="77777777" w:rsidR="00E36F0E" w:rsidRPr="007164A2" w:rsidRDefault="00393DC0" w:rsidP="00E36F0E">
            <w:r>
              <w:t>WPA/WPA2/WPA3 Personal (passkey)</w:t>
            </w:r>
          </w:p>
        </w:tc>
      </w:tr>
      <w:tr w:rsidR="00E36F0E" w:rsidRPr="00C82768" w14:paraId="26149F0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99BD5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02641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C68EE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646DB5"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0D1B164"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78F0DE3" w14:textId="77777777" w:rsidR="00E36F0E" w:rsidRPr="007164A2" w:rsidRDefault="00393DC0" w:rsidP="00E36F0E">
            <w:r>
              <w:t>WPA/WPA2/WPA3 Enterprise (EAP-PEAP/EAP-TLS/etc) (not supported)</w:t>
            </w:r>
          </w:p>
        </w:tc>
      </w:tr>
      <w:tr w:rsidR="00E36F0E" w:rsidRPr="00C82768" w14:paraId="25DC62D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256FB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73A89D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BC7650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B7AECC6"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5DA22C1"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C73E9C8" w14:textId="77777777" w:rsidR="00E36F0E" w:rsidRPr="007164A2" w:rsidRDefault="00E36F0E" w:rsidP="00E36F0E"/>
        </w:tc>
      </w:tr>
      <w:tr w:rsidR="00E36F0E" w:rsidRPr="00C82768" w14:paraId="277FBD0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C7B88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FDF8C5" w14:textId="77777777" w:rsidR="00E36F0E" w:rsidRDefault="00393DC0" w:rsidP="00E36F0E">
            <w:r>
              <w:t>isWp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3D511E"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F5DC48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B49B767"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60DB905" w14:textId="77777777" w:rsidR="00E36F0E" w:rsidRPr="0003706A" w:rsidRDefault="00393DC0" w:rsidP="00E36F0E">
            <w:pPr>
              <w:rPr>
                <w:rFonts w:cs="Arial"/>
                <w:color w:val="000000"/>
              </w:rPr>
            </w:pPr>
            <w:r>
              <w:rPr>
                <w:rFonts w:cs="Arial"/>
                <w:color w:val="000000"/>
              </w:rPr>
              <w:t>does AP support WPS</w:t>
            </w:r>
          </w:p>
        </w:tc>
      </w:tr>
      <w:tr w:rsidR="00E36F0E" w:rsidRPr="00C82768" w14:paraId="601A8C8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A84531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74A279" w14:textId="77777777" w:rsidR="00E36F0E" w:rsidRDefault="00393DC0" w:rsidP="00E36F0E">
            <w:r>
              <w:t>isEs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89E53C"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F2BEA3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C51B64"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EB8BC40" w14:textId="77777777" w:rsidR="00E36F0E" w:rsidRPr="0003706A" w:rsidRDefault="00393DC0" w:rsidP="00E36F0E">
            <w:pPr>
              <w:rPr>
                <w:rFonts w:cs="Arial"/>
                <w:color w:val="000000"/>
              </w:rPr>
            </w:pPr>
            <w:r>
              <w:rPr>
                <w:rFonts w:cs="Arial"/>
                <w:color w:val="000000"/>
              </w:rPr>
              <w:t>is AP part of an Extended Service Set</w:t>
            </w:r>
          </w:p>
        </w:tc>
      </w:tr>
      <w:tr w:rsidR="00E36F0E" w:rsidRPr="00C82768" w14:paraId="184790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8E40D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59F5C8" w14:textId="77777777" w:rsidR="00E36F0E" w:rsidRDefault="00393DC0" w:rsidP="00E36F0E">
            <w:r>
              <w:t>ipV4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36E1B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7EA84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10BD5B1" w14:textId="77777777" w:rsidR="00E36F0E" w:rsidRPr="00F1221C" w:rsidRDefault="00393DC0" w:rsidP="00E36F0E">
            <w:r w:rsidRPr="00F1221C">
              <w:t>Char Value:0-255</w:t>
            </w:r>
          </w:p>
          <w:p w14:paraId="3E11857F"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3B3AB2" w14:textId="77777777" w:rsidR="00E36F0E" w:rsidRPr="00D70130" w:rsidRDefault="00393DC0" w:rsidP="00E36F0E">
            <w:pPr>
              <w:rPr>
                <w:highlight w:val="yellow"/>
              </w:rPr>
            </w:pPr>
            <w:r w:rsidRPr="0003706A">
              <w:t>IPv4 address</w:t>
            </w:r>
          </w:p>
        </w:tc>
      </w:tr>
      <w:tr w:rsidR="00E36F0E" w:rsidRPr="00C82768" w14:paraId="2FC3AE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848C1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0018A3" w14:textId="77777777" w:rsidR="00E36F0E" w:rsidRDefault="00393DC0" w:rsidP="00E36F0E">
            <w:r>
              <w:t>netmask</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BE18D5"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1CB614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25F6F42" w14:textId="77777777" w:rsidR="00E36F0E" w:rsidRPr="00F1221C" w:rsidRDefault="00393DC0" w:rsidP="00E36F0E">
            <w:r w:rsidRPr="00F1221C">
              <w:t>Char Value:0-255</w:t>
            </w:r>
          </w:p>
          <w:p w14:paraId="423BECB3" w14:textId="77777777" w:rsidR="00E36F0E" w:rsidRPr="004012D3" w:rsidRDefault="00393DC0" w:rsidP="00E36F0E">
            <w:pPr>
              <w:rPr>
                <w:highlight w:val="yellow"/>
              </w:rPr>
            </w:pPr>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F471F0" w14:textId="77777777" w:rsidR="00E36F0E" w:rsidRPr="004012D3" w:rsidRDefault="00393DC0" w:rsidP="00E36F0E">
            <w:pPr>
              <w:rPr>
                <w:highlight w:val="yellow"/>
              </w:rPr>
            </w:pPr>
            <w:r w:rsidRPr="004012D3">
              <w:lastRenderedPageBreak/>
              <w:t>Net mask</w:t>
            </w:r>
          </w:p>
        </w:tc>
      </w:tr>
      <w:tr w:rsidR="00E36F0E" w:rsidRPr="00C82768" w14:paraId="74842E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10D5F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ECA078" w14:textId="77777777" w:rsidR="00E36F0E" w:rsidRDefault="00393DC0" w:rsidP="00E36F0E">
            <w:r>
              <w:t>connec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D50996"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CDDBDB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1C524C6"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20986B" w14:textId="77777777" w:rsidR="00E36F0E" w:rsidRPr="0003706A" w:rsidRDefault="00393DC0" w:rsidP="00E36F0E">
            <w:pPr>
              <w:rPr>
                <w:rFonts w:cs="Arial"/>
                <w:color w:val="000000"/>
              </w:rPr>
            </w:pPr>
            <w:r>
              <w:rPr>
                <w:rFonts w:cs="Arial"/>
                <w:color w:val="000000"/>
              </w:rPr>
              <w:t>connected to AP</w:t>
            </w:r>
          </w:p>
        </w:tc>
      </w:tr>
      <w:tr w:rsidR="00E36F0E" w:rsidRPr="00C82768" w14:paraId="1BFC43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FB478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F380DF" w14:textId="77777777" w:rsidR="00E36F0E" w:rsidRDefault="00393DC0" w:rsidP="00E36F0E">
            <w:r>
              <w:t>prevConnec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7A3D6C2"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372B21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27A9A7"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6A41841" w14:textId="77777777" w:rsidR="00E36F0E" w:rsidRDefault="00393DC0" w:rsidP="00E36F0E">
            <w:pPr>
              <w:rPr>
                <w:rFonts w:cs="Arial"/>
                <w:color w:val="000000"/>
              </w:rPr>
            </w:pPr>
            <w:r>
              <w:rPr>
                <w:rFonts w:cs="Arial"/>
                <w:color w:val="000000"/>
              </w:rPr>
              <w:t>Previously connected AP</w:t>
            </w:r>
          </w:p>
          <w:p w14:paraId="30432C03" w14:textId="77777777" w:rsidR="00E36F0E" w:rsidRPr="0003706A" w:rsidRDefault="00E36F0E" w:rsidP="00E36F0E">
            <w:pPr>
              <w:rPr>
                <w:rFonts w:cs="Arial"/>
                <w:color w:val="000000"/>
              </w:rPr>
            </w:pPr>
          </w:p>
        </w:tc>
      </w:tr>
      <w:tr w:rsidR="00E36F0E" w:rsidRPr="00C82768" w14:paraId="3B19060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C8ECA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22C38F5" w14:textId="77777777" w:rsidR="00E36F0E" w:rsidRDefault="00393DC0" w:rsidP="00E36F0E">
            <w:r>
              <w:t>isHidde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91EADD"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EC14A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E10184"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303FD4B" w14:textId="77777777" w:rsidR="00E36F0E" w:rsidRPr="0003706A" w:rsidRDefault="00393DC0" w:rsidP="00E36F0E">
            <w:pPr>
              <w:rPr>
                <w:rFonts w:cs="Arial"/>
                <w:color w:val="000000"/>
              </w:rPr>
            </w:pPr>
            <w:r>
              <w:rPr>
                <w:rFonts w:cs="Arial"/>
                <w:color w:val="000000"/>
              </w:rPr>
              <w:t>Hidden AP</w:t>
            </w:r>
          </w:p>
        </w:tc>
      </w:tr>
      <w:tr w:rsidR="00E36F0E" w:rsidRPr="00C82768" w14:paraId="24DA562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08337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7AA8983" w14:textId="77777777" w:rsidR="00E36F0E" w:rsidRDefault="00393DC0" w:rsidP="00E36F0E">
            <w:r>
              <w:t>WifiConnection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6A2C0D"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828B0D0"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13D6F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2B3698" w14:textId="77777777" w:rsidR="00E36F0E" w:rsidRPr="0003706A" w:rsidRDefault="00E36F0E" w:rsidP="00E36F0E">
            <w:pPr>
              <w:rPr>
                <w:rFonts w:cs="Arial"/>
                <w:color w:val="000000"/>
              </w:rPr>
            </w:pPr>
          </w:p>
        </w:tc>
      </w:tr>
      <w:tr w:rsidR="00E36F0E" w:rsidRPr="00C82768" w14:paraId="76A906F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274C4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9A688F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E1AD5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C3F098" w14:textId="77777777" w:rsidR="00E36F0E" w:rsidRDefault="00393DC0" w:rsidP="00E36F0E">
            <w:pPr>
              <w:rPr>
                <w:rFonts w:cs="Arial"/>
                <w:color w:val="000000"/>
              </w:rPr>
            </w:pPr>
            <w:r>
              <w:rPr>
                <w:rFonts w:cs="Arial"/>
                <w:color w:val="000000"/>
              </w:rPr>
              <w:t>CONNECTION_TYPE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F1D914"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219048" w14:textId="77777777" w:rsidR="00E36F0E" w:rsidRDefault="00393DC0" w:rsidP="00E36F0E">
            <w:pPr>
              <w:rPr>
                <w:rFonts w:cs="Arial"/>
                <w:color w:val="000000"/>
              </w:rPr>
            </w:pPr>
            <w:r>
              <w:rPr>
                <w:rFonts w:cs="Arial"/>
                <w:color w:val="000000"/>
              </w:rPr>
              <w:t>PIN</w:t>
            </w:r>
          </w:p>
        </w:tc>
      </w:tr>
      <w:tr w:rsidR="00E36F0E" w:rsidRPr="00C82768" w14:paraId="74C274A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7C8E9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77098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7B45AC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D0A5D20" w14:textId="77777777" w:rsidR="00E36F0E" w:rsidRDefault="00393DC0" w:rsidP="00E36F0E">
            <w:pPr>
              <w:rPr>
                <w:rFonts w:cs="Arial"/>
                <w:color w:val="000000"/>
              </w:rPr>
            </w:pPr>
            <w:r>
              <w:rPr>
                <w:rFonts w:cs="Arial"/>
                <w:color w:val="000000"/>
              </w:rPr>
              <w:t>CONNECTION_TYPE_WPS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A38BAF"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32AA78" w14:textId="77777777" w:rsidR="00E36F0E" w:rsidRDefault="00393DC0" w:rsidP="00E36F0E">
            <w:pPr>
              <w:rPr>
                <w:rFonts w:cs="Arial"/>
                <w:color w:val="000000"/>
              </w:rPr>
            </w:pPr>
            <w:r>
              <w:rPr>
                <w:rFonts w:cs="Arial"/>
                <w:color w:val="000000"/>
              </w:rPr>
              <w:t>WPS (Wi-Fi Protected Setup) PIN</w:t>
            </w:r>
          </w:p>
        </w:tc>
      </w:tr>
      <w:tr w:rsidR="00E36F0E" w:rsidRPr="00C82768" w14:paraId="041D946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028B0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9B78E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7A4A6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486120A" w14:textId="77777777" w:rsidR="00E36F0E" w:rsidRDefault="00393DC0" w:rsidP="00E36F0E">
            <w:pPr>
              <w:rPr>
                <w:rFonts w:cs="Arial"/>
                <w:color w:val="000000"/>
              </w:rPr>
            </w:pPr>
            <w:r>
              <w:rPr>
                <w:rFonts w:cs="Arial"/>
                <w:color w:val="000000"/>
              </w:rPr>
              <w:t>CONNECTION_TYPE_WPS_PB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6EC653"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2BB3CF0" w14:textId="77777777" w:rsidR="00E36F0E" w:rsidRDefault="00393DC0" w:rsidP="00E36F0E">
            <w:pPr>
              <w:rPr>
                <w:rFonts w:cs="Arial"/>
                <w:color w:val="000000"/>
              </w:rPr>
            </w:pPr>
            <w:r>
              <w:rPr>
                <w:rFonts w:cs="Arial"/>
                <w:color w:val="000000"/>
              </w:rPr>
              <w:t>WPS Push Button Control</w:t>
            </w:r>
          </w:p>
        </w:tc>
      </w:tr>
      <w:tr w:rsidR="00E36F0E" w:rsidRPr="00C82768" w14:paraId="4B8A38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D3561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F9A70F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2EBBD9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8D452B8" w14:textId="77777777" w:rsidR="00E36F0E" w:rsidRDefault="00393DC0" w:rsidP="00E36F0E">
            <w:pPr>
              <w:rPr>
                <w:rFonts w:cs="Arial"/>
                <w:color w:val="000000"/>
              </w:rPr>
            </w:pPr>
            <w:r>
              <w:rPr>
                <w:rFonts w:cs="Arial"/>
                <w:color w:val="000000"/>
              </w:rPr>
              <w:t>CONNECTION_TYPE_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4763E07"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7365C93" w14:textId="77777777" w:rsidR="00E36F0E" w:rsidRDefault="00393DC0" w:rsidP="00E36F0E">
            <w:pPr>
              <w:rPr>
                <w:rFonts w:cs="Arial"/>
                <w:color w:val="000000"/>
              </w:rPr>
            </w:pPr>
            <w:r>
              <w:rPr>
                <w:rFonts w:cs="Arial"/>
                <w:color w:val="000000"/>
              </w:rPr>
              <w:t>Open WiFi</w:t>
            </w:r>
          </w:p>
        </w:tc>
      </w:tr>
      <w:tr w:rsidR="00E36F0E" w:rsidRPr="00C82768" w14:paraId="5A3836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0A8B8E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C9CEB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00CB5D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2A91E78" w14:textId="77777777" w:rsidR="00E36F0E" w:rsidRDefault="00393DC0" w:rsidP="00E36F0E">
            <w:pPr>
              <w:rPr>
                <w:rFonts w:cs="Arial"/>
                <w:color w:val="000000"/>
              </w:rPr>
            </w:pPr>
            <w:r>
              <w:rPr>
                <w:rFonts w:cs="Arial"/>
                <w:color w:val="000000"/>
              </w:rPr>
              <w:t>CONNECTION_TYPE_HIDDEN_SECUR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02DD3B"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EDC8AC" w14:textId="77777777" w:rsidR="00E36F0E" w:rsidRDefault="00393DC0" w:rsidP="00E36F0E">
            <w:pPr>
              <w:rPr>
                <w:rFonts w:cs="Arial"/>
                <w:color w:val="000000"/>
              </w:rPr>
            </w:pPr>
            <w:r>
              <w:rPr>
                <w:rFonts w:cs="Arial"/>
                <w:color w:val="000000"/>
              </w:rPr>
              <w:t>Hidden + security, SSID is not broadcasted</w:t>
            </w:r>
          </w:p>
        </w:tc>
      </w:tr>
      <w:tr w:rsidR="00E36F0E" w:rsidRPr="00C82768" w14:paraId="2BFBFC7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97E83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B468B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22DD9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39B0BBF" w14:textId="77777777" w:rsidR="00E36F0E" w:rsidRDefault="00393DC0" w:rsidP="00E36F0E">
            <w:pPr>
              <w:rPr>
                <w:rFonts w:cs="Arial"/>
                <w:color w:val="000000"/>
              </w:rPr>
            </w:pPr>
            <w:r>
              <w:rPr>
                <w:rFonts w:cs="Arial"/>
                <w:color w:val="000000"/>
              </w:rPr>
              <w:t>CONNECTION_TYPE_HIDDEN_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1E72D4"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28240D" w14:textId="77777777" w:rsidR="00E36F0E" w:rsidRDefault="00393DC0" w:rsidP="00E36F0E">
            <w:pPr>
              <w:rPr>
                <w:rFonts w:cs="Arial"/>
                <w:color w:val="000000"/>
              </w:rPr>
            </w:pPr>
            <w:r>
              <w:rPr>
                <w:rFonts w:cs="Arial"/>
                <w:color w:val="000000"/>
              </w:rPr>
              <w:t>Hidden + open, SSID is not broadcasted</w:t>
            </w:r>
          </w:p>
        </w:tc>
      </w:tr>
      <w:tr w:rsidR="00E36F0E" w:rsidRPr="00C82768" w14:paraId="26500F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1015F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26ED22" w14:textId="77777777" w:rsidR="00E36F0E" w:rsidRDefault="00393DC0" w:rsidP="00E36F0E">
            <w:r>
              <w:t>EWifiConnectionStatu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96413E3"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F5B998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81E5E88"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1D7CF9" w14:textId="77777777" w:rsidR="00E36F0E" w:rsidRPr="0003706A" w:rsidRDefault="00E36F0E" w:rsidP="00E36F0E">
            <w:pPr>
              <w:rPr>
                <w:rFonts w:cs="Arial"/>
                <w:color w:val="000000"/>
              </w:rPr>
            </w:pPr>
          </w:p>
        </w:tc>
      </w:tr>
      <w:tr w:rsidR="00E36F0E" w:rsidRPr="00C82768" w14:paraId="10BD363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7775E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F244D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E4852A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97F3B6" w14:textId="77777777" w:rsidR="00E36F0E" w:rsidRDefault="00393DC0" w:rsidP="00E36F0E">
            <w:pPr>
              <w:rPr>
                <w:rFonts w:cs="Arial"/>
                <w:color w:val="000000"/>
              </w:rPr>
            </w:pPr>
            <w:r>
              <w:rPr>
                <w:rFonts w:cs="Arial"/>
                <w:color w:val="000000"/>
              </w:rPr>
              <w:t>WIFI_STATUS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B6D708C" w14:textId="77777777" w:rsidR="00E36F0E" w:rsidRDefault="00393DC0" w:rsidP="00E36F0E">
            <w:pPr>
              <w:rPr>
                <w:rFonts w:cs="Arial"/>
                <w:color w:val="000000"/>
              </w:rPr>
            </w:pPr>
            <w:r>
              <w:rPr>
                <w:rFonts w:cs="Arial"/>
                <w:color w:val="000000"/>
              </w:rPr>
              <w:t>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083861F" w14:textId="77777777" w:rsidR="00E36F0E" w:rsidRDefault="00393DC0" w:rsidP="00E36F0E">
            <w:pPr>
              <w:rPr>
                <w:rFonts w:cs="Arial"/>
                <w:color w:val="000000"/>
              </w:rPr>
            </w:pPr>
            <w:r>
              <w:rPr>
                <w:rFonts w:cs="Arial"/>
                <w:color w:val="000000"/>
              </w:rPr>
              <w:t>Success</w:t>
            </w:r>
          </w:p>
        </w:tc>
      </w:tr>
      <w:tr w:rsidR="00E36F0E" w:rsidRPr="00C82768" w14:paraId="051EB90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D6C05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9D9EF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E7A5D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0D239F1" w14:textId="77777777" w:rsidR="00E36F0E" w:rsidRDefault="00393DC0" w:rsidP="00E36F0E">
            <w:pPr>
              <w:rPr>
                <w:rFonts w:cs="Arial"/>
                <w:color w:val="000000"/>
              </w:rPr>
            </w:pPr>
            <w:r>
              <w:rPr>
                <w:rFonts w:cs="Arial"/>
                <w:color w:val="000000"/>
              </w:rPr>
              <w:t>WIFI_AP_SC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05B0BD" w14:textId="77777777" w:rsidR="00E36F0E" w:rsidRDefault="00393DC0" w:rsidP="00E36F0E">
            <w:pPr>
              <w:rPr>
                <w:rFonts w:cs="Arial"/>
                <w:color w:val="000000"/>
              </w:rPr>
            </w:pPr>
            <w:r>
              <w:rPr>
                <w:rFonts w:cs="Arial"/>
                <w:color w:val="000000"/>
              </w:rPr>
              <w:t>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5A0280" w14:textId="77777777" w:rsidR="00E36F0E" w:rsidRDefault="00393DC0" w:rsidP="00E36F0E">
            <w:pPr>
              <w:rPr>
                <w:rFonts w:cs="Arial"/>
                <w:color w:val="000000"/>
              </w:rPr>
            </w:pPr>
            <w:r>
              <w:rPr>
                <w:rFonts w:cs="Arial"/>
                <w:color w:val="000000"/>
              </w:rPr>
              <w:t>Scan Successful</w:t>
            </w:r>
          </w:p>
        </w:tc>
      </w:tr>
      <w:tr w:rsidR="00E36F0E" w:rsidRPr="00C82768" w14:paraId="025735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6ADE55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84313B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059262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19A6F9" w14:textId="77777777" w:rsidR="00E36F0E" w:rsidRDefault="00393DC0" w:rsidP="00E36F0E">
            <w:pPr>
              <w:rPr>
                <w:rFonts w:cs="Arial"/>
                <w:color w:val="000000"/>
              </w:rPr>
            </w:pPr>
            <w:r>
              <w:rPr>
                <w:rFonts w:cs="Arial"/>
                <w:color w:val="000000"/>
              </w:rPr>
              <w:t>WIFI_NO_APS_AVAIL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E275B26" w14:textId="77777777" w:rsidR="00E36F0E" w:rsidRDefault="00393DC0" w:rsidP="00E36F0E">
            <w:pPr>
              <w:rPr>
                <w:rFonts w:cs="Arial"/>
                <w:color w:val="000000"/>
              </w:rPr>
            </w:pPr>
            <w:r>
              <w:rPr>
                <w:rFonts w:cs="Arial"/>
                <w:color w:val="000000"/>
              </w:rPr>
              <w:t>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6E09F97" w14:textId="77777777" w:rsidR="00E36F0E" w:rsidRDefault="00393DC0" w:rsidP="00E36F0E">
            <w:pPr>
              <w:rPr>
                <w:rFonts w:cs="Arial"/>
                <w:color w:val="000000"/>
              </w:rPr>
            </w:pPr>
            <w:r>
              <w:rPr>
                <w:rFonts w:cs="Arial"/>
                <w:color w:val="000000"/>
              </w:rPr>
              <w:t>No Access Points available</w:t>
            </w:r>
          </w:p>
        </w:tc>
      </w:tr>
      <w:tr w:rsidR="00E36F0E" w:rsidRPr="00C82768" w14:paraId="0CFF82F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9C163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0CD63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828FC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BD203E1" w14:textId="77777777" w:rsidR="00E36F0E" w:rsidRDefault="00393DC0" w:rsidP="00E36F0E">
            <w:pPr>
              <w:rPr>
                <w:rFonts w:cs="Arial"/>
                <w:color w:val="000000"/>
              </w:rPr>
            </w:pPr>
            <w:r>
              <w:rPr>
                <w:rFonts w:cs="Arial"/>
                <w:color w:val="000000"/>
              </w:rPr>
              <w:t>WIFI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EBB8FC" w14:textId="77777777" w:rsidR="00E36F0E" w:rsidRDefault="00393DC0" w:rsidP="00E36F0E">
            <w:pPr>
              <w:rPr>
                <w:rFonts w:cs="Arial"/>
                <w:color w:val="000000"/>
              </w:rPr>
            </w:pPr>
            <w:r>
              <w:rPr>
                <w:rFonts w:cs="Arial"/>
                <w:color w:val="000000"/>
              </w:rPr>
              <w:t>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248B44" w14:textId="77777777" w:rsidR="00E36F0E" w:rsidRDefault="00393DC0" w:rsidP="00E36F0E">
            <w:pPr>
              <w:rPr>
                <w:rFonts w:cs="Arial"/>
                <w:color w:val="000000"/>
              </w:rPr>
            </w:pPr>
            <w:r>
              <w:rPr>
                <w:rFonts w:cs="Arial"/>
                <w:color w:val="000000"/>
              </w:rPr>
              <w:t>Connected to Access Point</w:t>
            </w:r>
          </w:p>
        </w:tc>
      </w:tr>
      <w:tr w:rsidR="00E36F0E" w:rsidRPr="00C82768" w14:paraId="6FBB539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4F768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83C3A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F4F17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E07DB5" w14:textId="77777777" w:rsidR="00E36F0E" w:rsidRDefault="00393DC0" w:rsidP="00E36F0E">
            <w:pPr>
              <w:rPr>
                <w:rFonts w:cs="Arial"/>
                <w:color w:val="000000"/>
              </w:rPr>
            </w:pPr>
            <w:r>
              <w:rPr>
                <w:rFonts w:cs="Arial"/>
                <w:color w:val="000000"/>
              </w:rPr>
              <w:t>WIFI_NOT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435EFE" w14:textId="77777777" w:rsidR="00E36F0E" w:rsidRDefault="00393DC0" w:rsidP="00E36F0E">
            <w:pPr>
              <w:rPr>
                <w:rFonts w:cs="Arial"/>
                <w:color w:val="000000"/>
              </w:rPr>
            </w:pPr>
            <w:r>
              <w:rPr>
                <w:rFonts w:cs="Arial"/>
                <w:color w:val="000000"/>
              </w:rPr>
              <w:t>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AA03918" w14:textId="77777777" w:rsidR="00E36F0E" w:rsidRDefault="00393DC0" w:rsidP="00E36F0E">
            <w:pPr>
              <w:rPr>
                <w:rFonts w:cs="Arial"/>
                <w:color w:val="000000"/>
              </w:rPr>
            </w:pPr>
            <w:r>
              <w:rPr>
                <w:rFonts w:cs="Arial"/>
                <w:color w:val="000000"/>
              </w:rPr>
              <w:t>Wifi is not connected to Access Point</w:t>
            </w:r>
          </w:p>
        </w:tc>
      </w:tr>
      <w:tr w:rsidR="00E36F0E" w:rsidRPr="00C82768" w14:paraId="181A8DE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839EA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6A46C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2B3A6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16B95F8" w14:textId="77777777" w:rsidR="00E36F0E" w:rsidRDefault="00393DC0" w:rsidP="00E36F0E">
            <w:pPr>
              <w:rPr>
                <w:rFonts w:cs="Arial"/>
                <w:color w:val="000000"/>
              </w:rPr>
            </w:pPr>
            <w:r>
              <w:rPr>
                <w:rFonts w:cs="Arial"/>
                <w:color w:val="000000"/>
              </w:rPr>
              <w:t>WIFI_OTH_FAI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65392A" w14:textId="77777777" w:rsidR="00E36F0E" w:rsidRDefault="00393DC0" w:rsidP="00E36F0E">
            <w:pPr>
              <w:rPr>
                <w:rFonts w:cs="Arial"/>
                <w:color w:val="000000"/>
              </w:rPr>
            </w:pPr>
            <w:r>
              <w:rPr>
                <w:rFonts w:cs="Arial"/>
                <w:color w:val="000000"/>
              </w:rPr>
              <w:t>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4ED3A8" w14:textId="77777777" w:rsidR="00E36F0E" w:rsidRDefault="00393DC0" w:rsidP="00E36F0E">
            <w:pPr>
              <w:rPr>
                <w:rFonts w:cs="Arial"/>
                <w:color w:val="000000"/>
              </w:rPr>
            </w:pPr>
            <w:r>
              <w:rPr>
                <w:rFonts w:cs="Arial"/>
                <w:color w:val="000000"/>
              </w:rPr>
              <w:t>Authentication Failure</w:t>
            </w:r>
          </w:p>
        </w:tc>
      </w:tr>
      <w:tr w:rsidR="00E36F0E" w:rsidRPr="00C82768" w14:paraId="0322D38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C1ACE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A1314A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0C125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F29C033" w14:textId="77777777" w:rsidR="00E36F0E" w:rsidRDefault="00393DC0" w:rsidP="00E36F0E">
            <w:pPr>
              <w:rPr>
                <w:rFonts w:cs="Arial"/>
                <w:color w:val="000000"/>
              </w:rPr>
            </w:pPr>
            <w:r>
              <w:rPr>
                <w:rFonts w:cs="Arial"/>
                <w:color w:val="000000"/>
              </w:rPr>
              <w:t>WIFI_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FBF1767" w14:textId="77777777" w:rsidR="00E36F0E" w:rsidRDefault="00393DC0" w:rsidP="00E36F0E">
            <w:pPr>
              <w:rPr>
                <w:rFonts w:cs="Arial"/>
                <w:color w:val="000000"/>
              </w:rPr>
            </w:pPr>
            <w:r>
              <w:rPr>
                <w:rFonts w:cs="Arial"/>
                <w:color w:val="000000"/>
              </w:rPr>
              <w:t>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F1B111" w14:textId="77777777" w:rsidR="00E36F0E" w:rsidRDefault="00393DC0" w:rsidP="00E36F0E">
            <w:pPr>
              <w:rPr>
                <w:rFonts w:cs="Arial"/>
                <w:color w:val="000000"/>
              </w:rPr>
            </w:pPr>
            <w:r>
              <w:rPr>
                <w:rFonts w:cs="Arial"/>
                <w:color w:val="000000"/>
              </w:rPr>
              <w:t>Connecting to Access Point</w:t>
            </w:r>
          </w:p>
        </w:tc>
      </w:tr>
      <w:tr w:rsidR="00E36F0E" w:rsidRPr="00C82768" w14:paraId="0DA691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A19FA1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9B737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A8539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B9AF79C" w14:textId="77777777" w:rsidR="00E36F0E" w:rsidRDefault="00393DC0" w:rsidP="00E36F0E">
            <w:pPr>
              <w:rPr>
                <w:rFonts w:cs="Arial"/>
                <w:color w:val="000000"/>
              </w:rPr>
            </w:pPr>
            <w:r>
              <w:rPr>
                <w:rFonts w:cs="Arial"/>
                <w:color w:val="000000"/>
              </w:rPr>
              <w:t>WIFI_SECURITY_MISSMATCH</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19EC5E" w14:textId="77777777" w:rsidR="00E36F0E" w:rsidRDefault="00393DC0" w:rsidP="00E36F0E">
            <w:pPr>
              <w:rPr>
                <w:rFonts w:cs="Arial"/>
                <w:color w:val="000000"/>
              </w:rPr>
            </w:pPr>
            <w:r>
              <w:rPr>
                <w:rFonts w:cs="Arial"/>
                <w:color w:val="000000"/>
              </w:rPr>
              <w:t>7</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48DC40A" w14:textId="77777777" w:rsidR="00E36F0E" w:rsidRDefault="00393DC0" w:rsidP="00E36F0E">
            <w:pPr>
              <w:rPr>
                <w:rFonts w:cs="Arial"/>
                <w:color w:val="000000"/>
              </w:rPr>
            </w:pPr>
            <w:r>
              <w:rPr>
                <w:rFonts w:cs="Arial"/>
                <w:color w:val="000000"/>
              </w:rPr>
              <w:t>There is security type mismatch between what requested and what is in actual</w:t>
            </w:r>
          </w:p>
        </w:tc>
      </w:tr>
      <w:tr w:rsidR="00E36F0E" w:rsidRPr="00C82768" w14:paraId="0EB28BA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18266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86D0A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DFE90B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01DF32" w14:textId="77777777" w:rsidR="00E36F0E" w:rsidRDefault="00393DC0" w:rsidP="00E36F0E">
            <w:pPr>
              <w:rPr>
                <w:rFonts w:cs="Arial"/>
                <w:color w:val="000000"/>
              </w:rPr>
            </w:pPr>
            <w:r>
              <w:rPr>
                <w:rFonts w:cs="Arial"/>
                <w:color w:val="000000"/>
              </w:rPr>
              <w:t>WIFI_AUTHENTICA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4DC5589" w14:textId="77777777" w:rsidR="00E36F0E" w:rsidRDefault="00393DC0" w:rsidP="00E36F0E">
            <w:pPr>
              <w:rPr>
                <w:rFonts w:cs="Arial"/>
                <w:color w:val="000000"/>
              </w:rPr>
            </w:pPr>
            <w:r>
              <w:rPr>
                <w:rFonts w:cs="Arial"/>
                <w:color w:val="000000"/>
              </w:rPr>
              <w:t>8</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3CA307A" w14:textId="77777777" w:rsidR="00E36F0E" w:rsidRDefault="00393DC0" w:rsidP="00E36F0E">
            <w:pPr>
              <w:rPr>
                <w:rFonts w:cs="Arial"/>
                <w:color w:val="000000"/>
              </w:rPr>
            </w:pPr>
            <w:r>
              <w:rPr>
                <w:rFonts w:cs="Arial"/>
                <w:color w:val="000000"/>
              </w:rPr>
              <w:t>In authenticating</w:t>
            </w:r>
          </w:p>
        </w:tc>
      </w:tr>
      <w:tr w:rsidR="00E36F0E" w:rsidRPr="00C82768" w14:paraId="5A1EBC3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A3EBD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59A979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B5DCE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9E8AFCF" w14:textId="77777777" w:rsidR="00E36F0E" w:rsidRDefault="00393DC0" w:rsidP="00E36F0E">
            <w:pPr>
              <w:rPr>
                <w:rFonts w:cs="Arial"/>
                <w:color w:val="000000"/>
              </w:rPr>
            </w:pPr>
            <w:r>
              <w:rPr>
                <w:rFonts w:cs="Arial"/>
                <w:color w:val="000000"/>
              </w:rPr>
              <w:t>WIFI_ABOR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AD77E3" w14:textId="77777777" w:rsidR="00E36F0E" w:rsidRDefault="00393DC0" w:rsidP="00E36F0E">
            <w:pPr>
              <w:rPr>
                <w:rFonts w:cs="Arial"/>
                <w:color w:val="000000"/>
              </w:rPr>
            </w:pPr>
            <w:r>
              <w:rPr>
                <w:rFonts w:cs="Arial"/>
                <w:color w:val="000000"/>
              </w:rPr>
              <w:t>9</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FDCF137" w14:textId="77777777" w:rsidR="00E36F0E" w:rsidRDefault="00393DC0" w:rsidP="00E36F0E">
            <w:pPr>
              <w:rPr>
                <w:rFonts w:cs="Arial"/>
                <w:color w:val="000000"/>
              </w:rPr>
            </w:pPr>
            <w:r>
              <w:rPr>
                <w:rFonts w:cs="Arial"/>
                <w:color w:val="000000"/>
              </w:rPr>
              <w:t>Connection aborted</w:t>
            </w:r>
          </w:p>
        </w:tc>
      </w:tr>
      <w:tr w:rsidR="00E36F0E" w:rsidRPr="00C82768" w14:paraId="348000C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26B5A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014ED8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E8ACD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23C2779" w14:textId="77777777" w:rsidR="00E36F0E" w:rsidRDefault="00393DC0" w:rsidP="00E36F0E">
            <w:pPr>
              <w:rPr>
                <w:rFonts w:cs="Arial"/>
                <w:color w:val="000000"/>
              </w:rPr>
            </w:pPr>
            <w:r>
              <w:rPr>
                <w:rFonts w:cs="Arial"/>
                <w:color w:val="000000"/>
              </w:rPr>
              <w:t>WIFI_WRONG_PASSWOR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8C32598" w14:textId="77777777" w:rsidR="00E36F0E" w:rsidRDefault="00393DC0" w:rsidP="00E36F0E">
            <w:pPr>
              <w:rPr>
                <w:rFonts w:cs="Arial"/>
                <w:color w:val="000000"/>
              </w:rPr>
            </w:pPr>
            <w:r>
              <w:rPr>
                <w:rFonts w:cs="Arial"/>
                <w:color w:val="000000"/>
              </w:rPr>
              <w:t>1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18633DA" w14:textId="77777777" w:rsidR="00E36F0E" w:rsidRDefault="00393DC0" w:rsidP="00E36F0E">
            <w:pPr>
              <w:rPr>
                <w:rFonts w:cs="Arial"/>
                <w:color w:val="000000"/>
              </w:rPr>
            </w:pPr>
            <w:r>
              <w:rPr>
                <w:rFonts w:cs="Arial"/>
                <w:color w:val="000000"/>
              </w:rPr>
              <w:t>Failed with wrong password</w:t>
            </w:r>
          </w:p>
        </w:tc>
      </w:tr>
      <w:tr w:rsidR="00E36F0E" w:rsidRPr="00C82768" w14:paraId="26789EA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AB5A5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B5995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EC8815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178FB1" w14:textId="77777777" w:rsidR="00E36F0E" w:rsidRDefault="00393DC0" w:rsidP="00E36F0E">
            <w:pPr>
              <w:rPr>
                <w:rFonts w:cs="Arial"/>
                <w:color w:val="000000"/>
              </w:rPr>
            </w:pPr>
            <w:r>
              <w:rPr>
                <w:rFonts w:cs="Arial"/>
                <w:color w:val="000000"/>
              </w:rPr>
              <w:t>WIFI_WRONG_WPS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BF08160" w14:textId="77777777" w:rsidR="00E36F0E" w:rsidRDefault="00393DC0" w:rsidP="00E36F0E">
            <w:pPr>
              <w:rPr>
                <w:rFonts w:cs="Arial"/>
                <w:color w:val="000000"/>
              </w:rPr>
            </w:pPr>
            <w:r>
              <w:rPr>
                <w:rFonts w:cs="Arial"/>
                <w:color w:val="000000"/>
              </w:rPr>
              <w:t>1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9FEDF5" w14:textId="77777777" w:rsidR="00E36F0E" w:rsidRDefault="00393DC0" w:rsidP="00E36F0E">
            <w:pPr>
              <w:rPr>
                <w:rFonts w:cs="Arial"/>
                <w:color w:val="000000"/>
              </w:rPr>
            </w:pPr>
            <w:r>
              <w:rPr>
                <w:rFonts w:cs="Arial"/>
                <w:color w:val="000000"/>
              </w:rPr>
              <w:t>Failed with wrong WPS PIN</w:t>
            </w:r>
          </w:p>
        </w:tc>
      </w:tr>
      <w:tr w:rsidR="00E36F0E" w:rsidRPr="00C82768" w14:paraId="12201E9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6C486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122BDC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D69E9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08F8610" w14:textId="77777777" w:rsidR="00E36F0E" w:rsidRDefault="00393DC0" w:rsidP="00E36F0E">
            <w:pPr>
              <w:rPr>
                <w:rFonts w:cs="Arial"/>
                <w:color w:val="000000"/>
              </w:rPr>
            </w:pPr>
            <w:r>
              <w:rPr>
                <w:rFonts w:cs="Arial"/>
                <w:color w:val="000000"/>
              </w:rPr>
              <w:t>WIFI_CONNECTION_PROGR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16E0EA" w14:textId="77777777" w:rsidR="00E36F0E" w:rsidRDefault="00393DC0" w:rsidP="00E36F0E">
            <w:pPr>
              <w:rPr>
                <w:rFonts w:cs="Arial"/>
                <w:color w:val="000000"/>
              </w:rPr>
            </w:pPr>
            <w:r>
              <w:rPr>
                <w:rFonts w:cs="Arial"/>
                <w:color w:val="000000"/>
              </w:rPr>
              <w:t>1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1BF4754" w14:textId="77777777" w:rsidR="00E36F0E" w:rsidRDefault="00393DC0" w:rsidP="00E36F0E">
            <w:pPr>
              <w:rPr>
                <w:rFonts w:cs="Arial"/>
                <w:color w:val="000000"/>
              </w:rPr>
            </w:pPr>
            <w:r>
              <w:rPr>
                <w:rFonts w:cs="Arial"/>
                <w:color w:val="000000"/>
              </w:rPr>
              <w:t>In connecting</w:t>
            </w:r>
          </w:p>
        </w:tc>
      </w:tr>
      <w:tr w:rsidR="00E36F0E" w:rsidRPr="00C82768" w14:paraId="36F492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42156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3B805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CB62E9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426332C" w14:textId="77777777" w:rsidR="00E36F0E" w:rsidRDefault="00393DC0" w:rsidP="00E36F0E">
            <w:pPr>
              <w:rPr>
                <w:rFonts w:cs="Arial"/>
                <w:color w:val="000000"/>
              </w:rPr>
            </w:pPr>
            <w:r>
              <w:rPr>
                <w:rFonts w:cs="Arial"/>
                <w:color w:val="000000"/>
              </w:rPr>
              <w:t>WIFI_RESTRICTED_NETWOR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85E113" w14:textId="77777777" w:rsidR="00E36F0E" w:rsidRDefault="00393DC0" w:rsidP="00E36F0E">
            <w:pPr>
              <w:rPr>
                <w:rFonts w:cs="Arial"/>
                <w:color w:val="000000"/>
              </w:rPr>
            </w:pPr>
            <w:r>
              <w:rPr>
                <w:rFonts w:cs="Arial"/>
                <w:color w:val="000000"/>
              </w:rPr>
              <w:t>1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185152" w14:textId="77777777" w:rsidR="00E36F0E" w:rsidRDefault="00393DC0" w:rsidP="00E36F0E">
            <w:pPr>
              <w:rPr>
                <w:rFonts w:cs="Arial"/>
                <w:color w:val="000000"/>
              </w:rPr>
            </w:pPr>
            <w:r>
              <w:rPr>
                <w:rFonts w:cs="Arial"/>
                <w:color w:val="000000"/>
              </w:rPr>
              <w:t>Connection failure due to trying to connect to a restricted network eg : TCU hotspot</w:t>
            </w:r>
          </w:p>
        </w:tc>
      </w:tr>
      <w:tr w:rsidR="00E36F0E" w:rsidRPr="00C82768" w14:paraId="166DC8F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999F7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386A7F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FE76B0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C00D3E3" w14:textId="77777777" w:rsidR="00E36F0E" w:rsidRDefault="00393DC0" w:rsidP="00E36F0E">
            <w:pPr>
              <w:rPr>
                <w:rFonts w:cs="Arial"/>
                <w:color w:val="000000"/>
              </w:rPr>
            </w:pPr>
            <w:r>
              <w:rPr>
                <w:rFonts w:cs="Arial"/>
                <w:color w:val="000000"/>
              </w:rPr>
              <w:t>WIFI_NOT_IMPLEMEN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CD9316" w14:textId="77777777" w:rsidR="00E36F0E" w:rsidRDefault="00393DC0" w:rsidP="00E36F0E">
            <w:pPr>
              <w:rPr>
                <w:rFonts w:cs="Arial"/>
                <w:color w:val="000000"/>
              </w:rPr>
            </w:pPr>
            <w:r>
              <w:rPr>
                <w:rFonts w:cs="Arial"/>
                <w:color w:val="000000"/>
              </w:rPr>
              <w:t>1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790BB49" w14:textId="77777777" w:rsidR="00E36F0E" w:rsidRDefault="00393DC0" w:rsidP="00E36F0E">
            <w:pPr>
              <w:rPr>
                <w:rFonts w:cs="Arial"/>
                <w:color w:val="000000"/>
              </w:rPr>
            </w:pPr>
            <w:r>
              <w:rPr>
                <w:rFonts w:cs="Arial"/>
                <w:color w:val="000000"/>
              </w:rPr>
              <w:t>Not Implemented</w:t>
            </w:r>
          </w:p>
        </w:tc>
      </w:tr>
      <w:tr w:rsidR="00E36F0E" w:rsidRPr="00C82768" w14:paraId="73E605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C2B53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AE0B5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F6E49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1ABA38E" w14:textId="77777777" w:rsidR="00E36F0E" w:rsidRDefault="00393DC0" w:rsidP="00E36F0E">
            <w:pPr>
              <w:rPr>
                <w:rFonts w:cs="Arial"/>
                <w:color w:val="000000"/>
              </w:rPr>
            </w:pPr>
            <w:r>
              <w:rPr>
                <w:rFonts w:cs="Arial"/>
                <w:color w:val="000000"/>
              </w:rPr>
              <w:t>WIFI_STATUS_FAI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AE7BB7" w14:textId="77777777" w:rsidR="00E36F0E" w:rsidRDefault="00393DC0" w:rsidP="00E36F0E">
            <w:pPr>
              <w:rPr>
                <w:rFonts w:cs="Arial"/>
                <w:color w:val="000000"/>
              </w:rPr>
            </w:pPr>
            <w:r>
              <w:rPr>
                <w:rFonts w:cs="Arial"/>
                <w:color w:val="000000"/>
              </w:rPr>
              <w:t>1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CD0282" w14:textId="77777777" w:rsidR="00E36F0E" w:rsidRDefault="00393DC0" w:rsidP="00E36F0E">
            <w:pPr>
              <w:rPr>
                <w:rFonts w:cs="Arial"/>
                <w:color w:val="000000"/>
              </w:rPr>
            </w:pPr>
            <w:r>
              <w:rPr>
                <w:rFonts w:cs="Arial"/>
                <w:color w:val="000000"/>
              </w:rPr>
              <w:t>Failure</w:t>
            </w:r>
          </w:p>
        </w:tc>
      </w:tr>
      <w:tr w:rsidR="00E36F0E" w:rsidRPr="00C82768" w14:paraId="2BFAE6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75810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8E339F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33857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93B359" w14:textId="77777777" w:rsidR="00E36F0E" w:rsidRDefault="00393DC0" w:rsidP="00E36F0E">
            <w:pPr>
              <w:rPr>
                <w:rFonts w:cs="Arial"/>
                <w:color w:val="000000"/>
              </w:rPr>
            </w:pPr>
            <w:r>
              <w:rPr>
                <w:rFonts w:cs="Arial"/>
                <w:color w:val="000000"/>
              </w:rPr>
              <w:t>WIFI_STATUS_FAIL_OTHE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5408B7" w14:textId="77777777" w:rsidR="00E36F0E" w:rsidRDefault="00393DC0" w:rsidP="00E36F0E">
            <w:pPr>
              <w:rPr>
                <w:rFonts w:cs="Arial"/>
                <w:color w:val="000000"/>
              </w:rPr>
            </w:pPr>
            <w:r>
              <w:rPr>
                <w:rFonts w:cs="Arial"/>
                <w:color w:val="000000"/>
              </w:rPr>
              <w:t>2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6DF34D7" w14:textId="77777777" w:rsidR="00E36F0E" w:rsidRDefault="00393DC0" w:rsidP="00E36F0E">
            <w:pPr>
              <w:rPr>
                <w:rFonts w:cs="Arial"/>
                <w:color w:val="000000"/>
              </w:rPr>
            </w:pPr>
            <w:r>
              <w:rPr>
                <w:rFonts w:cs="Arial"/>
                <w:color w:val="000000"/>
              </w:rPr>
              <w:t>Other Failure or Connecting to AP Failed</w:t>
            </w:r>
          </w:p>
        </w:tc>
      </w:tr>
      <w:tr w:rsidR="00E36F0E" w:rsidRPr="00C82768" w14:paraId="0F902E6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35E71B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93E74D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C154EC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87ACBC7" w14:textId="77777777" w:rsidR="00E36F0E" w:rsidRDefault="00393DC0" w:rsidP="00E36F0E">
            <w:pPr>
              <w:rPr>
                <w:rFonts w:cs="Arial"/>
                <w:color w:val="000000"/>
              </w:rPr>
            </w:pPr>
            <w:r>
              <w:rPr>
                <w:rFonts w:cs="Arial"/>
                <w:color w:val="000000"/>
              </w:rPr>
              <w:t>WIFI_CANCEL_CONNECTIO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E87BB2" w14:textId="77777777" w:rsidR="00E36F0E" w:rsidRDefault="00393DC0" w:rsidP="00E36F0E">
            <w:pPr>
              <w:rPr>
                <w:rFonts w:cs="Arial"/>
                <w:color w:val="000000"/>
              </w:rPr>
            </w:pPr>
            <w:r>
              <w:rPr>
                <w:rFonts w:cs="Arial"/>
                <w:color w:val="000000"/>
              </w:rPr>
              <w:t>1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6DE0C72" w14:textId="77777777" w:rsidR="00E36F0E" w:rsidRDefault="00393DC0" w:rsidP="00E36F0E">
            <w:pPr>
              <w:rPr>
                <w:rFonts w:cs="Arial"/>
                <w:color w:val="000000"/>
              </w:rPr>
            </w:pPr>
            <w:r>
              <w:rPr>
                <w:rFonts w:cs="Arial"/>
                <w:color w:val="000000"/>
              </w:rPr>
              <w:t>Cancelled</w:t>
            </w:r>
          </w:p>
        </w:tc>
      </w:tr>
      <w:tr w:rsidR="00E36F0E" w:rsidRPr="00C82768" w14:paraId="62C50F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51201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8486001" w14:textId="77777777" w:rsidR="00E36F0E" w:rsidRDefault="00393DC0" w:rsidP="00E36F0E">
            <w:r>
              <w:t>comple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B97DDCD"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C2500B4" w14:textId="77777777" w:rsidR="00E36F0E" w:rsidRDefault="00393DC0" w:rsidP="00E36F0E">
            <w:pPr>
              <w:rPr>
                <w:rFonts w:cs="Arial"/>
                <w:color w:val="000000"/>
              </w:rPr>
            </w:pPr>
            <w:r>
              <w:rPr>
                <w:rFonts w:cs="Arial"/>
                <w:color w:val="000000"/>
              </w:rP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298BD5B" w14:textId="77777777" w:rsidR="00E36F0E" w:rsidRDefault="00393DC0" w:rsidP="00E36F0E">
            <w:pPr>
              <w:rPr>
                <w:rFonts w:cs="Arial"/>
                <w:color w:val="000000"/>
              </w:rPr>
            </w:pPr>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8A4F5DF" w14:textId="77777777" w:rsidR="00E36F0E" w:rsidRPr="004012D3" w:rsidRDefault="00393DC0" w:rsidP="00E36F0E">
            <w:pPr>
              <w:rPr>
                <w:rFonts w:cs="Arial"/>
                <w:color w:val="000000"/>
              </w:rPr>
            </w:pPr>
            <w:r w:rsidRPr="004012D3">
              <w:rPr>
                <w:rFonts w:cs="Arial"/>
                <w:color w:val="000000"/>
              </w:rPr>
              <w:t>TRUE - complete</w:t>
            </w:r>
          </w:p>
          <w:p w14:paraId="2B792D21" w14:textId="77777777" w:rsidR="00E36F0E" w:rsidRDefault="00393DC0" w:rsidP="00E36F0E">
            <w:pPr>
              <w:rPr>
                <w:rFonts w:cs="Arial"/>
                <w:color w:val="000000"/>
              </w:rPr>
            </w:pPr>
            <w:r w:rsidRPr="004012D3">
              <w:rPr>
                <w:rFonts w:cs="Arial"/>
                <w:color w:val="000000"/>
              </w:rPr>
              <w:t>FALSE- more to come</w:t>
            </w:r>
          </w:p>
        </w:tc>
      </w:tr>
    </w:tbl>
    <w:p w14:paraId="3CF24F6B" w14:textId="77777777" w:rsidR="00E36F0E" w:rsidRDefault="00E36F0E"/>
    <w:p w14:paraId="590B2F5F" w14:textId="1AF7EBEB" w:rsidR="00E36F0E" w:rsidRDefault="00393DC0" w:rsidP="00506E2F">
      <w:pPr>
        <w:pStyle w:val="Heading4"/>
      </w:pPr>
      <w:r w:rsidRPr="00B9479B">
        <w:t>MD-REQ-380282/A-CancelScanApimAPs</w:t>
      </w:r>
    </w:p>
    <w:p w14:paraId="36C426F4"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cancel scanning for available AP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A016DD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E172C0B" w14:textId="77777777" w:rsidR="00E36F0E" w:rsidRPr="00C82768" w:rsidRDefault="00E36F0E" w:rsidP="00E36F0E">
            <w:pPr>
              <w:spacing w:line="256" w:lineRule="auto"/>
              <w:rPr>
                <w:sz w:val="8"/>
              </w:rPr>
            </w:pPr>
          </w:p>
        </w:tc>
      </w:tr>
      <w:tr w:rsidR="00E36F0E" w:rsidRPr="00C82768" w14:paraId="119A20B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3DF0A9A"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EA66C6B" w14:textId="77777777" w:rsidR="00E36F0E" w:rsidRPr="00C82768" w:rsidRDefault="00393DC0" w:rsidP="00E36F0E">
            <w:pPr>
              <w:spacing w:line="256" w:lineRule="auto"/>
            </w:pPr>
            <w:r w:rsidRPr="00DA32BB">
              <w:t>One-Shot (</w:t>
            </w:r>
            <w:r>
              <w:t>A-Synch)</w:t>
            </w:r>
          </w:p>
        </w:tc>
      </w:tr>
      <w:tr w:rsidR="00E36F0E" w:rsidRPr="00C82768" w14:paraId="473C7AA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0E69A4C"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9BA32D3" w14:textId="77777777" w:rsidR="00E36F0E" w:rsidRPr="00C82768" w:rsidRDefault="00393DC0" w:rsidP="00E36F0E">
            <w:pPr>
              <w:spacing w:line="256" w:lineRule="auto"/>
            </w:pPr>
            <w:r w:rsidRPr="00C82768">
              <w:t>Default</w:t>
            </w:r>
          </w:p>
        </w:tc>
      </w:tr>
      <w:tr w:rsidR="00E36F0E" w:rsidRPr="00C82768" w14:paraId="14922C4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639523E"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01519F9" w14:textId="77777777" w:rsidR="00E36F0E" w:rsidRPr="00C82768" w:rsidRDefault="00393DC0" w:rsidP="00E36F0E">
            <w:pPr>
              <w:spacing w:line="256" w:lineRule="auto"/>
            </w:pPr>
            <w:r w:rsidRPr="00C82768">
              <w:t>No</w:t>
            </w:r>
          </w:p>
        </w:tc>
      </w:tr>
      <w:tr w:rsidR="00E36F0E" w:rsidRPr="00C82768" w14:paraId="413A4B51"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6B8F921" w14:textId="77777777" w:rsidR="00E36F0E" w:rsidRPr="00C82768" w:rsidRDefault="00E36F0E" w:rsidP="00E36F0E">
            <w:pPr>
              <w:spacing w:line="256" w:lineRule="auto"/>
              <w:rPr>
                <w:sz w:val="8"/>
              </w:rPr>
            </w:pPr>
          </w:p>
        </w:tc>
      </w:tr>
      <w:tr w:rsidR="00E36F0E" w:rsidRPr="00C82768" w14:paraId="1EEC538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4684494"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F1BE005"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4B6DFC34"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5712F4E"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230AA0F"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FF902C6" w14:textId="77777777" w:rsidR="00E36F0E" w:rsidRPr="00C82768" w:rsidRDefault="00393DC0" w:rsidP="00E36F0E">
            <w:pPr>
              <w:rPr>
                <w:b/>
              </w:rPr>
            </w:pPr>
            <w:r w:rsidRPr="00C82768">
              <w:rPr>
                <w:b/>
              </w:rPr>
              <w:t>Description</w:t>
            </w:r>
          </w:p>
        </w:tc>
      </w:tr>
      <w:tr w:rsidR="00E36F0E" w:rsidRPr="00C82768" w14:paraId="2DFF42B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B4E1818" w14:textId="77777777" w:rsidR="00E36F0E" w:rsidRPr="00C82768" w:rsidRDefault="00393DC0" w:rsidP="00E36F0E">
            <w:pPr>
              <w:rPr>
                <w:b/>
              </w:rPr>
            </w:pPr>
            <w:r w:rsidRPr="00C82768">
              <w:rPr>
                <w:b/>
              </w:rPr>
              <w:t>Request</w:t>
            </w:r>
          </w:p>
        </w:tc>
      </w:tr>
      <w:tr w:rsidR="00E36F0E" w:rsidRPr="00C82768" w14:paraId="3AA588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4AE180E"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5DD9AD1"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71891392"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32C0CB7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94A5EC9" w14:textId="77777777" w:rsidR="00E36F0E" w:rsidRPr="00F1221C" w:rsidRDefault="00393DC0" w:rsidP="00E36F0E">
            <w:r w:rsidRPr="00F1221C">
              <w:t>Char Value:0-255</w:t>
            </w:r>
          </w:p>
          <w:p w14:paraId="25231498"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DD9E150" w14:textId="77777777" w:rsidR="00E36F0E" w:rsidRPr="00C82768" w:rsidRDefault="00393DC0" w:rsidP="00E36F0E">
            <w:r>
              <w:t>Requesting app ID</w:t>
            </w:r>
          </w:p>
        </w:tc>
      </w:tr>
      <w:tr w:rsidR="00E36F0E" w:rsidRPr="00C82768" w14:paraId="70D7C2C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B75CA1D" w14:textId="77777777" w:rsidR="00E36F0E" w:rsidRPr="00C82768" w:rsidRDefault="00393DC0" w:rsidP="00E36F0E">
            <w:r w:rsidRPr="00C82768">
              <w:rPr>
                <w:b/>
              </w:rPr>
              <w:t>Response</w:t>
            </w:r>
          </w:p>
        </w:tc>
      </w:tr>
      <w:tr w:rsidR="00E36F0E" w:rsidRPr="00C82768" w14:paraId="7A06B38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5748A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F8AB663"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83C2A4"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CEDCC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F897E7" w14:textId="77777777" w:rsidR="00E36F0E" w:rsidRPr="00F1221C" w:rsidRDefault="00393DC0" w:rsidP="00E36F0E">
            <w:r w:rsidRPr="00F1221C">
              <w:t>Char Value:0-255</w:t>
            </w:r>
          </w:p>
          <w:p w14:paraId="21E8826A"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FDFDBF8" w14:textId="77777777" w:rsidR="00E36F0E" w:rsidRPr="00C82768" w:rsidRDefault="00393DC0" w:rsidP="00E36F0E">
            <w:r>
              <w:t>Requesting app ID</w:t>
            </w:r>
          </w:p>
        </w:tc>
      </w:tr>
      <w:tr w:rsidR="00E36F0E" w:rsidRPr="00C82768" w14:paraId="73256C2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22146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C750BC8"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51CE33"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604C7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B63996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00C228" w14:textId="77777777" w:rsidR="00E36F0E" w:rsidRDefault="00E36F0E" w:rsidP="00E36F0E"/>
        </w:tc>
      </w:tr>
      <w:tr w:rsidR="00E36F0E" w:rsidRPr="00C82768" w14:paraId="3AA44B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B2ABC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A7486C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3641F0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307C827"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C967462"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2FBA2DF" w14:textId="77777777" w:rsidR="00E36F0E" w:rsidRDefault="00393DC0" w:rsidP="00E36F0E">
            <w:r>
              <w:t>Error/Failure</w:t>
            </w:r>
          </w:p>
        </w:tc>
      </w:tr>
      <w:tr w:rsidR="00E36F0E" w:rsidRPr="00C82768" w14:paraId="23DD5F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C02D51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3B59A1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8E529D1"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81F903"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3AC9DF"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5F4B6D" w14:textId="77777777" w:rsidR="00E36F0E" w:rsidRDefault="00393DC0" w:rsidP="00E36F0E">
            <w:r>
              <w:t>Success</w:t>
            </w:r>
          </w:p>
        </w:tc>
      </w:tr>
    </w:tbl>
    <w:p w14:paraId="7E51D7CC" w14:textId="25C2159D" w:rsidR="00E36F0E" w:rsidRDefault="00393DC0" w:rsidP="00506E2F">
      <w:pPr>
        <w:pStyle w:val="Heading4"/>
      </w:pPr>
      <w:r w:rsidRPr="00B9479B">
        <w:t>MD-REQ-380283/B-ConnectToApimAP</w:t>
      </w:r>
    </w:p>
    <w:p w14:paraId="721A6476"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connect to an available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3242B54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98D0697" w14:textId="77777777" w:rsidR="00E36F0E" w:rsidRPr="00C82768" w:rsidRDefault="00E36F0E" w:rsidP="00E36F0E">
            <w:pPr>
              <w:spacing w:line="256" w:lineRule="auto"/>
              <w:rPr>
                <w:sz w:val="8"/>
              </w:rPr>
            </w:pPr>
          </w:p>
        </w:tc>
      </w:tr>
      <w:tr w:rsidR="00E36F0E" w:rsidRPr="00C82768" w14:paraId="6056A30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43170AF"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7BCC822" w14:textId="77777777" w:rsidR="00E36F0E" w:rsidRPr="00C82768" w:rsidRDefault="00393DC0" w:rsidP="00E36F0E">
            <w:pPr>
              <w:spacing w:line="256" w:lineRule="auto"/>
            </w:pPr>
            <w:r w:rsidRPr="00DA32BB">
              <w:t>One-Shot (</w:t>
            </w:r>
            <w:r>
              <w:t>A-Synch)</w:t>
            </w:r>
          </w:p>
        </w:tc>
      </w:tr>
      <w:tr w:rsidR="00E36F0E" w:rsidRPr="00C82768" w14:paraId="47E47E8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6B94C36"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DAD9972" w14:textId="77777777" w:rsidR="00E36F0E" w:rsidRPr="00C82768" w:rsidRDefault="00393DC0" w:rsidP="00E36F0E">
            <w:pPr>
              <w:spacing w:line="256" w:lineRule="auto"/>
            </w:pPr>
            <w:r w:rsidRPr="00C82768">
              <w:t>Default</w:t>
            </w:r>
          </w:p>
        </w:tc>
      </w:tr>
      <w:tr w:rsidR="00E36F0E" w:rsidRPr="00C82768" w14:paraId="57E1C97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3D80D1E"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27BF138" w14:textId="77777777" w:rsidR="00E36F0E" w:rsidRPr="00C82768" w:rsidRDefault="00393DC0" w:rsidP="00E36F0E">
            <w:pPr>
              <w:spacing w:line="256" w:lineRule="auto"/>
            </w:pPr>
            <w:r w:rsidRPr="00C82768">
              <w:t>No</w:t>
            </w:r>
          </w:p>
        </w:tc>
      </w:tr>
      <w:tr w:rsidR="00E36F0E" w:rsidRPr="00C82768" w14:paraId="23DC444B"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BFA7EB9" w14:textId="77777777" w:rsidR="00E36F0E" w:rsidRPr="00C82768" w:rsidRDefault="00E36F0E" w:rsidP="00E36F0E">
            <w:pPr>
              <w:spacing w:line="256" w:lineRule="auto"/>
              <w:rPr>
                <w:sz w:val="8"/>
              </w:rPr>
            </w:pPr>
          </w:p>
        </w:tc>
      </w:tr>
      <w:tr w:rsidR="00E36F0E" w:rsidRPr="00C82768" w14:paraId="048813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434B6DB"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557BF96"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25D90AC"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A83CC49"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D40D008"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A798FA2" w14:textId="77777777" w:rsidR="00E36F0E" w:rsidRPr="00C82768" w:rsidRDefault="00393DC0" w:rsidP="00E36F0E">
            <w:pPr>
              <w:rPr>
                <w:b/>
              </w:rPr>
            </w:pPr>
            <w:r w:rsidRPr="00C82768">
              <w:rPr>
                <w:b/>
              </w:rPr>
              <w:t>Description</w:t>
            </w:r>
          </w:p>
        </w:tc>
      </w:tr>
      <w:tr w:rsidR="00E36F0E" w:rsidRPr="00C82768" w14:paraId="0144AFD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3683EF8" w14:textId="77777777" w:rsidR="00E36F0E" w:rsidRPr="00C82768" w:rsidRDefault="00393DC0" w:rsidP="00E36F0E">
            <w:pPr>
              <w:rPr>
                <w:b/>
              </w:rPr>
            </w:pPr>
            <w:r w:rsidRPr="00C82768">
              <w:rPr>
                <w:b/>
              </w:rPr>
              <w:t>Request</w:t>
            </w:r>
          </w:p>
        </w:tc>
      </w:tr>
      <w:tr w:rsidR="00E36F0E" w:rsidRPr="00C82768" w14:paraId="07F6DED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31AE62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9FB7912"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3F60A139"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7915E0F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57638A91" w14:textId="77777777" w:rsidR="00E36F0E" w:rsidRPr="00F1221C" w:rsidRDefault="00393DC0" w:rsidP="00E36F0E">
            <w:r w:rsidRPr="00F1221C">
              <w:t>Char Value:0-255</w:t>
            </w:r>
          </w:p>
          <w:p w14:paraId="20C7B0D3"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7D74175" w14:textId="77777777" w:rsidR="00E36F0E" w:rsidRPr="00C82768" w:rsidRDefault="00393DC0" w:rsidP="00E36F0E">
            <w:r>
              <w:t>Requesting app ID</w:t>
            </w:r>
          </w:p>
        </w:tc>
      </w:tr>
      <w:tr w:rsidR="00E36F0E" w:rsidRPr="00C82768" w14:paraId="7B3A56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4CF1CC5" w14:textId="77777777" w:rsidR="00E36F0E" w:rsidRPr="00C82768"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tcPr>
          <w:p w14:paraId="388F7C6C"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tcPr>
          <w:p w14:paraId="73A50051"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C0A0F66" w14:textId="77777777" w:rsidR="00E36F0E" w:rsidRPr="008127A4" w:rsidRDefault="00393DC0" w:rsidP="00E36F0E">
            <w:r w:rsidRPr="008127A4">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48FD8C27" w14:textId="77777777" w:rsidR="00E36F0E" w:rsidRPr="00F1221C" w:rsidRDefault="00393DC0" w:rsidP="00E36F0E">
            <w:r w:rsidRPr="00F1221C">
              <w:t>Char Value:0-255</w:t>
            </w:r>
          </w:p>
          <w:p w14:paraId="41F694AD"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BB288E4" w14:textId="77777777" w:rsidR="00E36F0E" w:rsidRPr="0052707D" w:rsidRDefault="00393DC0" w:rsidP="00E36F0E">
            <w:pPr>
              <w:rPr>
                <w:highlight w:val="yellow"/>
              </w:rPr>
            </w:pPr>
            <w:r w:rsidRPr="007164A2">
              <w:t>SSID of network</w:t>
            </w:r>
          </w:p>
        </w:tc>
      </w:tr>
      <w:tr w:rsidR="00E36F0E" w:rsidRPr="00C82768" w14:paraId="4EAE215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81D73B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CEBEC3E"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tcPr>
          <w:p w14:paraId="31D30767"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7CFBE1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7BBDFEE" w14:textId="77777777" w:rsidR="00E36F0E" w:rsidRPr="00F1221C" w:rsidRDefault="00393DC0" w:rsidP="00E36F0E">
            <w:r w:rsidRPr="00F1221C">
              <w:t>Char Value:0-255</w:t>
            </w:r>
          </w:p>
          <w:p w14:paraId="0D8A7F10"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53934E0" w14:textId="77777777" w:rsidR="00E36F0E" w:rsidRPr="0052707D" w:rsidRDefault="00393DC0" w:rsidP="00E36F0E">
            <w:pPr>
              <w:rPr>
                <w:highlight w:val="yellow"/>
              </w:rPr>
            </w:pPr>
            <w:r w:rsidRPr="007164A2">
              <w:t xml:space="preserve">Optional </w:t>
            </w:r>
            <w:r>
              <w:t xml:space="preserve">- </w:t>
            </w:r>
            <w:r w:rsidRPr="007164A2">
              <w:t>BSSID of AP</w:t>
            </w:r>
          </w:p>
        </w:tc>
      </w:tr>
      <w:tr w:rsidR="00E36F0E" w:rsidRPr="00C82768" w14:paraId="11B5410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94291CE"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9E034F8"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tcPr>
          <w:p w14:paraId="095D0396"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505F3DC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0D1BC2E"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392D1617"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1BE0003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18D819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CB2417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3D8685E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CCC3C5E"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tcPr>
          <w:p w14:paraId="7234E499"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tcPr>
          <w:p w14:paraId="7232A48F" w14:textId="77777777" w:rsidR="00E36F0E" w:rsidRPr="0052707D" w:rsidRDefault="00E36F0E" w:rsidP="00E36F0E">
            <w:pPr>
              <w:rPr>
                <w:highlight w:val="yellow"/>
              </w:rPr>
            </w:pPr>
          </w:p>
        </w:tc>
      </w:tr>
      <w:tr w:rsidR="00E36F0E" w:rsidRPr="00C82768" w14:paraId="71F793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B74A74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542273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5E702F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A6A3225"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tcPr>
          <w:p w14:paraId="3712A2EA"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tcPr>
          <w:p w14:paraId="6100ACF1" w14:textId="77777777" w:rsidR="00E36F0E" w:rsidRPr="00C82768" w:rsidRDefault="00E36F0E" w:rsidP="00E36F0E"/>
        </w:tc>
      </w:tr>
      <w:tr w:rsidR="00E36F0E" w:rsidRPr="00C82768" w14:paraId="0118D53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1EC5D2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3BDAB4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3E61B3E4"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53F0287"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tcPr>
          <w:p w14:paraId="1D50C093"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tcPr>
          <w:p w14:paraId="3DF87E7A" w14:textId="77777777" w:rsidR="00E36F0E" w:rsidRPr="00C82768" w:rsidRDefault="00E36F0E" w:rsidP="00E36F0E"/>
        </w:tc>
      </w:tr>
      <w:tr w:rsidR="00E36F0E" w:rsidRPr="00C82768" w14:paraId="59F5A8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0B7FF4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DC973B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469949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176BAF6"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tcPr>
          <w:p w14:paraId="72EF5DCF"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tcPr>
          <w:p w14:paraId="63EEC482" w14:textId="77777777" w:rsidR="00E36F0E" w:rsidRPr="00D70130" w:rsidRDefault="00E36F0E" w:rsidP="00E36F0E">
            <w:pPr>
              <w:rPr>
                <w:highlight w:val="yellow"/>
              </w:rPr>
            </w:pPr>
          </w:p>
        </w:tc>
      </w:tr>
      <w:tr w:rsidR="00E36F0E" w:rsidRPr="00C82768" w14:paraId="3B59AAD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043ED0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8E9CAB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C13854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3ED061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70F0ED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37B87B29" w14:textId="77777777" w:rsidR="00E36F0E" w:rsidRPr="00D70130" w:rsidRDefault="00E36F0E" w:rsidP="00E36F0E">
            <w:pPr>
              <w:rPr>
                <w:highlight w:val="yellow"/>
              </w:rPr>
            </w:pPr>
          </w:p>
        </w:tc>
      </w:tr>
      <w:tr w:rsidR="00E36F0E" w:rsidRPr="00C82768" w14:paraId="7CC6C8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9FABC0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30B9FC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FFC488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C76B988"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tcPr>
          <w:p w14:paraId="51B87E7B"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tcPr>
          <w:p w14:paraId="2DD919FD" w14:textId="77777777" w:rsidR="00E36F0E" w:rsidRPr="0052707D" w:rsidRDefault="00E36F0E" w:rsidP="00E36F0E">
            <w:pPr>
              <w:rPr>
                <w:highlight w:val="yellow"/>
              </w:rPr>
            </w:pPr>
          </w:p>
        </w:tc>
      </w:tr>
      <w:tr w:rsidR="00E36F0E" w:rsidRPr="00C82768" w14:paraId="31E37EB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1092B5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07D12365"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tcPr>
          <w:p w14:paraId="7D478B5E"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3CBA7F6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9B6356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3E2BD051" w14:textId="77777777" w:rsidR="00E36F0E" w:rsidRPr="0052707D" w:rsidRDefault="00393DC0" w:rsidP="00E36F0E">
            <w:pPr>
              <w:rPr>
                <w:highlight w:val="yellow"/>
              </w:rPr>
            </w:pPr>
            <w:r>
              <w:t>Security settings to use</w:t>
            </w:r>
          </w:p>
        </w:tc>
      </w:tr>
      <w:tr w:rsidR="00E36F0E" w:rsidRPr="00C82768" w14:paraId="54F28C4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F81947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9296C7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53356A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D90A981"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tcPr>
          <w:p w14:paraId="01C36301"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tcPr>
          <w:p w14:paraId="3FB9C620" w14:textId="77777777" w:rsidR="00E36F0E" w:rsidRPr="0052707D" w:rsidRDefault="00E36F0E" w:rsidP="00E36F0E">
            <w:pPr>
              <w:rPr>
                <w:highlight w:val="yellow"/>
              </w:rPr>
            </w:pPr>
          </w:p>
        </w:tc>
      </w:tr>
      <w:tr w:rsidR="00E36F0E" w:rsidRPr="00C82768" w14:paraId="6BD995F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7FC315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0FCF31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306FDE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E46FEAD"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tcPr>
          <w:p w14:paraId="64A50D6F"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tcPr>
          <w:p w14:paraId="2B014C51" w14:textId="77777777" w:rsidR="00E36F0E" w:rsidRPr="0052707D" w:rsidRDefault="00393DC0" w:rsidP="00E36F0E">
            <w:pPr>
              <w:rPr>
                <w:highlight w:val="yellow"/>
              </w:rPr>
            </w:pPr>
            <w:r w:rsidRPr="007164A2">
              <w:t>Open or no security</w:t>
            </w:r>
          </w:p>
        </w:tc>
      </w:tr>
      <w:tr w:rsidR="00E36F0E" w:rsidRPr="00C82768" w14:paraId="0930892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55B1D1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376E43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31E50B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D0C9AC3"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tcPr>
          <w:p w14:paraId="0799E97C"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tcPr>
          <w:p w14:paraId="369EE7D4" w14:textId="77777777" w:rsidR="00E36F0E" w:rsidRPr="007164A2" w:rsidRDefault="00393DC0" w:rsidP="00E36F0E">
            <w:r>
              <w:t>WEP</w:t>
            </w:r>
          </w:p>
        </w:tc>
      </w:tr>
      <w:tr w:rsidR="00E36F0E" w:rsidRPr="00C82768" w14:paraId="7268FD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60B896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3A2BFC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5A5330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DA4652C"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tcPr>
          <w:p w14:paraId="46CA0E98"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tcPr>
          <w:p w14:paraId="509EAD3E" w14:textId="77777777" w:rsidR="00E36F0E" w:rsidRPr="007164A2" w:rsidRDefault="00393DC0" w:rsidP="00E36F0E">
            <w:r>
              <w:t>WPS (WiFi Protected Setup)</w:t>
            </w:r>
          </w:p>
        </w:tc>
      </w:tr>
      <w:tr w:rsidR="00E36F0E" w:rsidRPr="00C82768" w14:paraId="1ACA7B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0C12AF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D9A7C7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AA6555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A2508EE"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tcPr>
          <w:p w14:paraId="19D464E2"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tcPr>
          <w:p w14:paraId="042F0474" w14:textId="77777777" w:rsidR="00E36F0E" w:rsidRPr="007164A2" w:rsidRDefault="00393DC0" w:rsidP="00E36F0E">
            <w:r>
              <w:t>WPA/WPA2/WPA3 Personal (passkey)</w:t>
            </w:r>
          </w:p>
        </w:tc>
      </w:tr>
      <w:tr w:rsidR="00E36F0E" w:rsidRPr="00C82768" w14:paraId="6FC0AF2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4E37D0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6406B0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056E48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08ADC79"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tcPr>
          <w:p w14:paraId="7A38F37B"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tcPr>
          <w:p w14:paraId="75E1BA9A" w14:textId="77777777" w:rsidR="00E36F0E" w:rsidRPr="007164A2" w:rsidRDefault="00393DC0" w:rsidP="00E36F0E">
            <w:r>
              <w:t>WPA/WPA2/WPA3 Enterprise (EAP-PEAP/EAP-TLS/etc) (not supported)</w:t>
            </w:r>
          </w:p>
        </w:tc>
      </w:tr>
      <w:tr w:rsidR="00E36F0E" w:rsidRPr="00C82768" w14:paraId="13D79A5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E0BC20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41F918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A1F0C7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42CEC18"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tcPr>
          <w:p w14:paraId="5A6A3287"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tcPr>
          <w:p w14:paraId="37214EC5" w14:textId="77777777" w:rsidR="00E36F0E" w:rsidRPr="007164A2" w:rsidRDefault="00E36F0E" w:rsidP="00E36F0E"/>
        </w:tc>
      </w:tr>
      <w:tr w:rsidR="00E36F0E" w:rsidRPr="00C82768" w14:paraId="6B0F21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1497724" w14:textId="77777777" w:rsidR="00E36F0E" w:rsidRDefault="00393DC0" w:rsidP="00E36F0E">
            <w:pPr>
              <w:jc w:val="center"/>
            </w:pPr>
            <w:r>
              <w:t xml:space="preserve">R </w:t>
            </w:r>
          </w:p>
        </w:tc>
        <w:tc>
          <w:tcPr>
            <w:tcW w:w="2353" w:type="dxa"/>
            <w:gridSpan w:val="2"/>
            <w:tcBorders>
              <w:top w:val="single" w:sz="4" w:space="0" w:color="auto"/>
              <w:left w:val="single" w:sz="4" w:space="0" w:color="auto"/>
              <w:bottom w:val="single" w:sz="4" w:space="0" w:color="auto"/>
              <w:right w:val="single" w:sz="4" w:space="0" w:color="auto"/>
            </w:tcBorders>
          </w:tcPr>
          <w:p w14:paraId="0A6C7101" w14:textId="77777777" w:rsidR="00E36F0E" w:rsidRPr="00DA43D2" w:rsidRDefault="00393DC0" w:rsidP="00E36F0E">
            <w:r>
              <w:t>WlanWepSecurity</w:t>
            </w:r>
          </w:p>
        </w:tc>
        <w:tc>
          <w:tcPr>
            <w:tcW w:w="900" w:type="dxa"/>
            <w:tcBorders>
              <w:top w:val="single" w:sz="4" w:space="0" w:color="auto"/>
              <w:left w:val="single" w:sz="4" w:space="0" w:color="auto"/>
              <w:bottom w:val="single" w:sz="4" w:space="0" w:color="auto"/>
              <w:right w:val="single" w:sz="4" w:space="0" w:color="auto"/>
            </w:tcBorders>
          </w:tcPr>
          <w:p w14:paraId="7D37ED6E"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659C8C65"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1C2ED3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6E130762" w14:textId="77777777" w:rsidR="00E36F0E" w:rsidRPr="0052707D" w:rsidRDefault="00393DC0" w:rsidP="00E36F0E">
            <w:pPr>
              <w:rPr>
                <w:highlight w:val="yellow"/>
              </w:rPr>
            </w:pPr>
            <w:r w:rsidRPr="007164A2">
              <w:t>WEP Settings</w:t>
            </w:r>
          </w:p>
        </w:tc>
      </w:tr>
      <w:tr w:rsidR="00E36F0E" w:rsidRPr="00C82768" w14:paraId="1B5795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E842E4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FF0DF8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6BBB6DB"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6A629240" w14:textId="77777777" w:rsidR="00E36F0E" w:rsidRDefault="00393DC0" w:rsidP="00E36F0E">
            <w:r>
              <w:t>Key</w:t>
            </w:r>
          </w:p>
        </w:tc>
        <w:tc>
          <w:tcPr>
            <w:tcW w:w="1170" w:type="dxa"/>
            <w:tcBorders>
              <w:top w:val="single" w:sz="4" w:space="0" w:color="auto"/>
              <w:left w:val="single" w:sz="4" w:space="0" w:color="auto"/>
              <w:bottom w:val="single" w:sz="4" w:space="0" w:color="auto"/>
              <w:right w:val="single" w:sz="4" w:space="0" w:color="auto"/>
            </w:tcBorders>
          </w:tcPr>
          <w:p w14:paraId="62917EE9" w14:textId="77777777" w:rsidR="00E36F0E" w:rsidRPr="00F1221C" w:rsidRDefault="00393DC0" w:rsidP="00E36F0E">
            <w:r w:rsidRPr="00F1221C">
              <w:t>Char Value:0-255</w:t>
            </w:r>
          </w:p>
          <w:p w14:paraId="02BE8C70"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31E455B" w14:textId="77777777" w:rsidR="00E36F0E" w:rsidRPr="0052707D" w:rsidRDefault="00E36F0E" w:rsidP="00E36F0E">
            <w:pPr>
              <w:rPr>
                <w:highlight w:val="yellow"/>
              </w:rPr>
            </w:pPr>
          </w:p>
        </w:tc>
      </w:tr>
      <w:tr w:rsidR="00E36F0E" w:rsidRPr="00C82768" w14:paraId="51EDA6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A0B0C4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4E399D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A9101CE"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77FF009E" w14:textId="77777777" w:rsidR="00E36F0E" w:rsidRDefault="00393DC0" w:rsidP="00E36F0E">
            <w:r>
              <w:t>defaultKeyIndex</w:t>
            </w:r>
          </w:p>
        </w:tc>
        <w:tc>
          <w:tcPr>
            <w:tcW w:w="1170" w:type="dxa"/>
            <w:tcBorders>
              <w:top w:val="single" w:sz="4" w:space="0" w:color="auto"/>
              <w:left w:val="single" w:sz="4" w:space="0" w:color="auto"/>
              <w:bottom w:val="single" w:sz="4" w:space="0" w:color="auto"/>
              <w:right w:val="single" w:sz="4" w:space="0" w:color="auto"/>
            </w:tcBorders>
          </w:tcPr>
          <w:p w14:paraId="0CC7A3DD"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61E60F81" w14:textId="77777777" w:rsidR="00E36F0E" w:rsidRPr="0052707D" w:rsidRDefault="00E36F0E" w:rsidP="00E36F0E">
            <w:pPr>
              <w:rPr>
                <w:highlight w:val="yellow"/>
              </w:rPr>
            </w:pPr>
          </w:p>
        </w:tc>
      </w:tr>
      <w:tr w:rsidR="00E36F0E" w:rsidRPr="00C82768" w14:paraId="53DAE91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5279F2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C10F1A8" w14:textId="77777777" w:rsidR="00E36F0E" w:rsidRPr="00DA43D2"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tcPr>
          <w:p w14:paraId="3113A21C"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593ECB2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905C10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CCC475F" w14:textId="77777777" w:rsidR="00E36F0E" w:rsidRPr="0052707D" w:rsidRDefault="00393DC0" w:rsidP="00E36F0E">
            <w:pPr>
              <w:rPr>
                <w:highlight w:val="yellow"/>
              </w:rPr>
            </w:pPr>
            <w:r w:rsidRPr="007164A2">
              <w:t>WPS Settings</w:t>
            </w:r>
          </w:p>
        </w:tc>
      </w:tr>
      <w:tr w:rsidR="00E36F0E" w:rsidRPr="00C82768" w14:paraId="10BE02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02C1E0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789894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4264373E" w14:textId="77777777" w:rsidR="00E36F0E" w:rsidRDefault="00393DC0" w:rsidP="00E36F0E">
            <w:r>
              <w:t>WlanWpsType</w:t>
            </w:r>
          </w:p>
        </w:tc>
        <w:tc>
          <w:tcPr>
            <w:tcW w:w="1697" w:type="dxa"/>
            <w:tcBorders>
              <w:top w:val="single" w:sz="4" w:space="0" w:color="auto"/>
              <w:left w:val="single" w:sz="4" w:space="0" w:color="auto"/>
              <w:bottom w:val="single" w:sz="4" w:space="0" w:color="auto"/>
              <w:right w:val="single" w:sz="4" w:space="0" w:color="auto"/>
            </w:tcBorders>
          </w:tcPr>
          <w:p w14:paraId="19A8262F" w14:textId="77777777" w:rsidR="00E36F0E" w:rsidRDefault="00E36F0E" w:rsidP="00E36F0E"/>
        </w:tc>
        <w:tc>
          <w:tcPr>
            <w:tcW w:w="1170" w:type="dxa"/>
            <w:tcBorders>
              <w:top w:val="single" w:sz="4" w:space="0" w:color="auto"/>
              <w:left w:val="single" w:sz="4" w:space="0" w:color="auto"/>
              <w:bottom w:val="single" w:sz="4" w:space="0" w:color="auto"/>
              <w:right w:val="single" w:sz="4" w:space="0" w:color="auto"/>
            </w:tcBorders>
          </w:tcPr>
          <w:p w14:paraId="62CD98B0"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tcPr>
          <w:p w14:paraId="046779F3" w14:textId="77777777" w:rsidR="00E36F0E" w:rsidRPr="0052707D" w:rsidRDefault="00393DC0" w:rsidP="00E36F0E">
            <w:pPr>
              <w:rPr>
                <w:highlight w:val="yellow"/>
              </w:rPr>
            </w:pPr>
            <w:r>
              <w:t>Type</w:t>
            </w:r>
          </w:p>
        </w:tc>
      </w:tr>
      <w:tr w:rsidR="00E36F0E" w:rsidRPr="00C82768" w14:paraId="0FDE6A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480E33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F99129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E6AF661"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87AEB0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3E97A597" w14:textId="77777777" w:rsidR="00E36F0E" w:rsidRPr="00F1221C" w:rsidRDefault="00393DC0" w:rsidP="00E36F0E">
            <w:r w:rsidRPr="00F1221C">
              <w:t>Char Value:0-255</w:t>
            </w:r>
          </w:p>
          <w:p w14:paraId="5AB86C38"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01C7C6E" w14:textId="77777777" w:rsidR="00E36F0E" w:rsidRPr="0052707D" w:rsidRDefault="00393DC0" w:rsidP="00E36F0E">
            <w:pPr>
              <w:rPr>
                <w:highlight w:val="yellow"/>
              </w:rPr>
            </w:pPr>
            <w:r>
              <w:t>Pin</w:t>
            </w:r>
          </w:p>
        </w:tc>
      </w:tr>
      <w:tr w:rsidR="00E36F0E" w:rsidRPr="00C82768" w14:paraId="6298DB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2B6977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1DEBC9B" w14:textId="77777777" w:rsidR="00E36F0E" w:rsidRPr="00DA43D2" w:rsidRDefault="00393DC0" w:rsidP="00E36F0E">
            <w:r>
              <w:t>WlanWpaPersonalSecurity</w:t>
            </w:r>
          </w:p>
        </w:tc>
        <w:tc>
          <w:tcPr>
            <w:tcW w:w="900" w:type="dxa"/>
            <w:tcBorders>
              <w:top w:val="single" w:sz="4" w:space="0" w:color="auto"/>
              <w:left w:val="single" w:sz="4" w:space="0" w:color="auto"/>
              <w:bottom w:val="single" w:sz="4" w:space="0" w:color="auto"/>
              <w:right w:val="single" w:sz="4" w:space="0" w:color="auto"/>
            </w:tcBorders>
          </w:tcPr>
          <w:p w14:paraId="28F63524"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8616DB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CBAAB79" w14:textId="77777777" w:rsidR="00E36F0E" w:rsidRPr="00F1221C" w:rsidRDefault="00393DC0" w:rsidP="00E36F0E">
            <w:r w:rsidRPr="00F1221C">
              <w:t>Char Value:0-255</w:t>
            </w:r>
          </w:p>
          <w:p w14:paraId="4050F7F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D4531EA" w14:textId="77777777" w:rsidR="00E36F0E" w:rsidRPr="0052707D" w:rsidRDefault="00393DC0" w:rsidP="00E36F0E">
            <w:pPr>
              <w:rPr>
                <w:highlight w:val="yellow"/>
              </w:rPr>
            </w:pPr>
            <w:r w:rsidRPr="007164A2">
              <w:t>WPA/WPA2</w:t>
            </w:r>
            <w:r>
              <w:t>/WPA3</w:t>
            </w:r>
            <w:r w:rsidRPr="007164A2">
              <w:t>-Personal Settings - password</w:t>
            </w:r>
          </w:p>
        </w:tc>
      </w:tr>
      <w:tr w:rsidR="00E36F0E" w:rsidRPr="00C82768" w14:paraId="4727213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D38734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9AC10AA"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tcPr>
          <w:p w14:paraId="79080C5E"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44CF5E58"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2633AE5"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3D756BC" w14:textId="77777777" w:rsidR="00E36F0E" w:rsidRPr="0052707D" w:rsidRDefault="00393DC0" w:rsidP="00E36F0E">
            <w:pPr>
              <w:rPr>
                <w:highlight w:val="yellow"/>
              </w:rPr>
            </w:pPr>
            <w:r w:rsidRPr="007164A2">
              <w:t>Pair cipher</w:t>
            </w:r>
          </w:p>
        </w:tc>
      </w:tr>
      <w:tr w:rsidR="00E36F0E" w:rsidRPr="00C82768" w14:paraId="5EBF6B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33240A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9E7224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331BE9C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0E4FA78"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tcPr>
          <w:p w14:paraId="7B69B2BE"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20FB2B78" w14:textId="77777777" w:rsidR="00E36F0E" w:rsidRPr="0052707D" w:rsidRDefault="00E36F0E" w:rsidP="00E36F0E">
            <w:pPr>
              <w:rPr>
                <w:highlight w:val="yellow"/>
              </w:rPr>
            </w:pPr>
          </w:p>
        </w:tc>
      </w:tr>
      <w:tr w:rsidR="00E36F0E" w:rsidRPr="00C82768" w14:paraId="207A1D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08F674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8791BE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93141E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1BAA0A6"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tcPr>
          <w:p w14:paraId="0FB1D6B3"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34865510" w14:textId="77777777" w:rsidR="00E36F0E" w:rsidRPr="007164A2" w:rsidRDefault="00393DC0" w:rsidP="00E36F0E">
            <w:r w:rsidRPr="007164A2">
              <w:t>None</w:t>
            </w:r>
          </w:p>
        </w:tc>
      </w:tr>
      <w:tr w:rsidR="00E36F0E" w:rsidRPr="00C82768" w14:paraId="385412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7DBFD0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D8596E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8FC0F9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8EDDEC0"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tcPr>
          <w:p w14:paraId="08876AFB"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4E1FE2FE" w14:textId="77777777" w:rsidR="00E36F0E" w:rsidRPr="007164A2" w:rsidRDefault="00393DC0" w:rsidP="00E36F0E">
            <w:r>
              <w:t>TKIP</w:t>
            </w:r>
          </w:p>
        </w:tc>
      </w:tr>
      <w:tr w:rsidR="00E36F0E" w:rsidRPr="00C82768" w14:paraId="5CA988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C64E4B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5A7AD1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CA8B01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E791111"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tcPr>
          <w:p w14:paraId="15908C6D"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6567DD81" w14:textId="77777777" w:rsidR="00E36F0E" w:rsidRPr="007164A2" w:rsidRDefault="00393DC0" w:rsidP="00E36F0E">
            <w:r>
              <w:t>CCMP/AES</w:t>
            </w:r>
          </w:p>
        </w:tc>
      </w:tr>
      <w:tr w:rsidR="00E36F0E" w:rsidRPr="00C82768" w14:paraId="383F198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EEBA8D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1B8E87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DBC000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05975EB"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tcPr>
          <w:p w14:paraId="030D7165"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35C3EBF0" w14:textId="77777777" w:rsidR="00E36F0E" w:rsidRPr="007164A2" w:rsidRDefault="00393DC0" w:rsidP="00E36F0E">
            <w:r>
              <w:t>Mixmode – tkip or ccmp</w:t>
            </w:r>
          </w:p>
        </w:tc>
      </w:tr>
      <w:tr w:rsidR="00E36F0E" w:rsidRPr="00C82768" w14:paraId="21A674F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7C381F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25EFCA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110B8B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98C0B78"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tcPr>
          <w:p w14:paraId="2CA0C825"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2F2B0D35" w14:textId="77777777" w:rsidR="00E36F0E" w:rsidRPr="0052707D" w:rsidRDefault="00E36F0E" w:rsidP="00E36F0E">
            <w:pPr>
              <w:rPr>
                <w:highlight w:val="yellow"/>
              </w:rPr>
            </w:pPr>
          </w:p>
        </w:tc>
      </w:tr>
      <w:tr w:rsidR="00E36F0E" w:rsidRPr="00C82768" w14:paraId="174462C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9E1B88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3706DCE"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tcPr>
          <w:p w14:paraId="7B31471B"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2C81DDC2"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D25143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6284AF42" w14:textId="77777777" w:rsidR="00E36F0E" w:rsidRPr="0052707D" w:rsidRDefault="00393DC0" w:rsidP="00E36F0E">
            <w:pPr>
              <w:rPr>
                <w:highlight w:val="yellow"/>
              </w:rPr>
            </w:pPr>
            <w:r w:rsidRPr="007164A2">
              <w:t>Group cipher</w:t>
            </w:r>
          </w:p>
        </w:tc>
      </w:tr>
      <w:tr w:rsidR="00E36F0E" w:rsidRPr="00C82768" w14:paraId="17B32AE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8F148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D1493B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974485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D0848E2"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tcPr>
          <w:p w14:paraId="71E0FC09"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5F31E1E0" w14:textId="77777777" w:rsidR="00E36F0E" w:rsidRPr="0052707D" w:rsidRDefault="00E36F0E" w:rsidP="00E36F0E">
            <w:pPr>
              <w:rPr>
                <w:highlight w:val="yellow"/>
              </w:rPr>
            </w:pPr>
          </w:p>
        </w:tc>
      </w:tr>
      <w:tr w:rsidR="00E36F0E" w:rsidRPr="00C82768" w14:paraId="7C062E0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F8212F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C1F9F1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42843F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7C48DE2"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tcPr>
          <w:p w14:paraId="5A83FCA1"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147F8B0D" w14:textId="77777777" w:rsidR="00E36F0E" w:rsidRPr="007164A2" w:rsidRDefault="00393DC0" w:rsidP="00E36F0E">
            <w:r w:rsidRPr="007164A2">
              <w:t>None</w:t>
            </w:r>
          </w:p>
        </w:tc>
      </w:tr>
      <w:tr w:rsidR="00E36F0E" w:rsidRPr="00C82768" w14:paraId="49A5AC8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42117F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4A0380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191C58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05377E0"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tcPr>
          <w:p w14:paraId="4D2AB02E"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79B5AC73" w14:textId="77777777" w:rsidR="00E36F0E" w:rsidRPr="007164A2" w:rsidRDefault="00393DC0" w:rsidP="00E36F0E">
            <w:r>
              <w:t>TKIP</w:t>
            </w:r>
          </w:p>
        </w:tc>
      </w:tr>
      <w:tr w:rsidR="00E36F0E" w:rsidRPr="00C82768" w14:paraId="5FDBA6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3D81DC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4FBC66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9F7D06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303284F"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tcPr>
          <w:p w14:paraId="2B2E2236"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23E33E59" w14:textId="77777777" w:rsidR="00E36F0E" w:rsidRPr="007164A2" w:rsidRDefault="00393DC0" w:rsidP="00E36F0E">
            <w:r>
              <w:t>CCMP/AES</w:t>
            </w:r>
          </w:p>
        </w:tc>
      </w:tr>
      <w:tr w:rsidR="00E36F0E" w:rsidRPr="00C82768" w14:paraId="672FED8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89B422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74645D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DF1F0E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5B345F9"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tcPr>
          <w:p w14:paraId="79905811"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318F72B2" w14:textId="77777777" w:rsidR="00E36F0E" w:rsidRPr="007164A2" w:rsidRDefault="00393DC0" w:rsidP="00E36F0E">
            <w:r>
              <w:t>Mixmode – tkip or ccmp</w:t>
            </w:r>
          </w:p>
        </w:tc>
      </w:tr>
      <w:tr w:rsidR="00E36F0E" w:rsidRPr="00C82768" w14:paraId="4B23B21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4B75BB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946138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0682E0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7B9E842"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tcPr>
          <w:p w14:paraId="020FE42D"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36B14EAA" w14:textId="77777777" w:rsidR="00E36F0E" w:rsidRPr="0052707D" w:rsidRDefault="00E36F0E" w:rsidP="00E36F0E">
            <w:pPr>
              <w:rPr>
                <w:highlight w:val="yellow"/>
              </w:rPr>
            </w:pPr>
          </w:p>
        </w:tc>
      </w:tr>
      <w:tr w:rsidR="00E36F0E" w:rsidRPr="00C82768" w14:paraId="0E8111B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3730CA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FB8E0F1" w14:textId="77777777" w:rsidR="00E36F0E" w:rsidRPr="00DA43D2" w:rsidRDefault="00393DC0" w:rsidP="00E36F0E">
            <w:r>
              <w:t>WlanWpaEnterprise</w:t>
            </w:r>
          </w:p>
        </w:tc>
        <w:tc>
          <w:tcPr>
            <w:tcW w:w="900" w:type="dxa"/>
            <w:tcBorders>
              <w:top w:val="single" w:sz="4" w:space="0" w:color="auto"/>
              <w:left w:val="single" w:sz="4" w:space="0" w:color="auto"/>
              <w:bottom w:val="single" w:sz="4" w:space="0" w:color="auto"/>
              <w:right w:val="single" w:sz="4" w:space="0" w:color="auto"/>
            </w:tcBorders>
          </w:tcPr>
          <w:p w14:paraId="529A76EF"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tcPr>
          <w:p w14:paraId="0AD1928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24F0225C"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2B62F5EB" w14:textId="77777777" w:rsidR="00E36F0E" w:rsidRPr="007164A2" w:rsidRDefault="00393DC0" w:rsidP="00E36F0E">
            <w:pPr>
              <w:rPr>
                <w:highlight w:val="yellow"/>
              </w:rPr>
            </w:pPr>
            <w:r w:rsidRPr="007164A2">
              <w:t>TBD</w:t>
            </w:r>
          </w:p>
        </w:tc>
      </w:tr>
      <w:tr w:rsidR="00E36F0E" w:rsidRPr="00C82768" w14:paraId="12B79B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890543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3FAD20A" w14:textId="77777777" w:rsidR="00E36F0E" w:rsidRPr="00DA43D2" w:rsidRDefault="00393DC0" w:rsidP="00E36F0E">
            <w:r>
              <w:t>WlanIpv4AddrType</w:t>
            </w:r>
          </w:p>
        </w:tc>
        <w:tc>
          <w:tcPr>
            <w:tcW w:w="900" w:type="dxa"/>
            <w:tcBorders>
              <w:top w:val="single" w:sz="4" w:space="0" w:color="auto"/>
              <w:left w:val="single" w:sz="4" w:space="0" w:color="auto"/>
              <w:bottom w:val="single" w:sz="4" w:space="0" w:color="auto"/>
              <w:right w:val="single" w:sz="4" w:space="0" w:color="auto"/>
            </w:tcBorders>
          </w:tcPr>
          <w:p w14:paraId="6858953C"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29620334"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3021A4A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5B66E71" w14:textId="77777777" w:rsidR="00E36F0E" w:rsidRPr="0052707D" w:rsidRDefault="00E36F0E" w:rsidP="00E36F0E">
            <w:pPr>
              <w:rPr>
                <w:highlight w:val="yellow"/>
              </w:rPr>
            </w:pPr>
          </w:p>
        </w:tc>
      </w:tr>
      <w:tr w:rsidR="00E36F0E" w:rsidRPr="00C82768" w14:paraId="11E504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8D07FC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1C3B1B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B8595F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ED61DEF" w14:textId="77777777" w:rsidR="00E36F0E" w:rsidRDefault="00393DC0" w:rsidP="00E36F0E">
            <w:pPr>
              <w:rPr>
                <w:rFonts w:cs="Arial"/>
                <w:color w:val="000000"/>
              </w:rPr>
            </w:pPr>
            <w:r>
              <w:rPr>
                <w:rFonts w:cs="Arial"/>
                <w:color w:val="000000"/>
              </w:rPr>
              <w:t>WLAN_IPV4_ADDR_MIN</w:t>
            </w:r>
          </w:p>
        </w:tc>
        <w:tc>
          <w:tcPr>
            <w:tcW w:w="1170" w:type="dxa"/>
            <w:tcBorders>
              <w:top w:val="single" w:sz="4" w:space="0" w:color="auto"/>
              <w:left w:val="single" w:sz="4" w:space="0" w:color="auto"/>
              <w:bottom w:val="single" w:sz="4" w:space="0" w:color="auto"/>
              <w:right w:val="single" w:sz="4" w:space="0" w:color="auto"/>
            </w:tcBorders>
          </w:tcPr>
          <w:p w14:paraId="37473C6E"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42E6234C" w14:textId="77777777" w:rsidR="00E36F0E" w:rsidRPr="0052707D" w:rsidRDefault="00E36F0E" w:rsidP="00E36F0E">
            <w:pPr>
              <w:rPr>
                <w:highlight w:val="yellow"/>
              </w:rPr>
            </w:pPr>
          </w:p>
        </w:tc>
      </w:tr>
      <w:tr w:rsidR="00E36F0E" w:rsidRPr="00C82768" w14:paraId="27D4D22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9ECB5A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90150A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280357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B8F05EA" w14:textId="77777777" w:rsidR="00E36F0E" w:rsidRDefault="00393DC0" w:rsidP="00E36F0E">
            <w:pPr>
              <w:rPr>
                <w:rFonts w:cs="Arial"/>
                <w:color w:val="000000"/>
              </w:rPr>
            </w:pPr>
            <w:r>
              <w:rPr>
                <w:rFonts w:cs="Arial"/>
                <w:color w:val="000000"/>
              </w:rPr>
              <w:t>WLAN_IPV4_ADDR_NONE</w:t>
            </w:r>
          </w:p>
        </w:tc>
        <w:tc>
          <w:tcPr>
            <w:tcW w:w="1170" w:type="dxa"/>
            <w:tcBorders>
              <w:top w:val="single" w:sz="4" w:space="0" w:color="auto"/>
              <w:left w:val="single" w:sz="4" w:space="0" w:color="auto"/>
              <w:bottom w:val="single" w:sz="4" w:space="0" w:color="auto"/>
              <w:right w:val="single" w:sz="4" w:space="0" w:color="auto"/>
            </w:tcBorders>
          </w:tcPr>
          <w:p w14:paraId="38E2E85B"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73F8B8C2" w14:textId="77777777" w:rsidR="00E36F0E" w:rsidRDefault="00393DC0" w:rsidP="00E36F0E">
            <w:pPr>
              <w:rPr>
                <w:rFonts w:cs="Arial"/>
                <w:color w:val="000000"/>
              </w:rPr>
            </w:pPr>
            <w:r>
              <w:rPr>
                <w:rFonts w:cs="Arial"/>
                <w:color w:val="000000"/>
              </w:rPr>
              <w:t>No IPv4 Addressing is used</w:t>
            </w:r>
          </w:p>
        </w:tc>
      </w:tr>
      <w:tr w:rsidR="00E36F0E" w:rsidRPr="00C82768" w14:paraId="2A198E0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A8FF12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F24033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39D4EB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4E0CF2A" w14:textId="77777777" w:rsidR="00E36F0E" w:rsidRDefault="00393DC0" w:rsidP="00E36F0E">
            <w:pPr>
              <w:rPr>
                <w:rFonts w:cs="Arial"/>
                <w:color w:val="000000"/>
              </w:rPr>
            </w:pPr>
            <w:r>
              <w:rPr>
                <w:rFonts w:cs="Arial"/>
                <w:color w:val="000000"/>
              </w:rPr>
              <w:t>WLAN_IPV4_ADDR_STATIC</w:t>
            </w:r>
          </w:p>
        </w:tc>
        <w:tc>
          <w:tcPr>
            <w:tcW w:w="1170" w:type="dxa"/>
            <w:tcBorders>
              <w:top w:val="single" w:sz="4" w:space="0" w:color="auto"/>
              <w:left w:val="single" w:sz="4" w:space="0" w:color="auto"/>
              <w:bottom w:val="single" w:sz="4" w:space="0" w:color="auto"/>
              <w:right w:val="single" w:sz="4" w:space="0" w:color="auto"/>
            </w:tcBorders>
          </w:tcPr>
          <w:p w14:paraId="4F78698E"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59764A9F" w14:textId="77777777" w:rsidR="00E36F0E" w:rsidRDefault="00393DC0" w:rsidP="00E36F0E">
            <w:pPr>
              <w:rPr>
                <w:rFonts w:cs="Arial"/>
                <w:color w:val="000000"/>
              </w:rPr>
            </w:pPr>
            <w:r>
              <w:rPr>
                <w:rFonts w:cs="Arial"/>
                <w:color w:val="000000"/>
              </w:rPr>
              <w:t>Static IPv4 Address</w:t>
            </w:r>
          </w:p>
        </w:tc>
      </w:tr>
      <w:tr w:rsidR="00E36F0E" w:rsidRPr="00C82768" w14:paraId="5C9FFF4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16A7B5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D0A4F1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F88C55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D07D6AC" w14:textId="77777777" w:rsidR="00E36F0E" w:rsidRDefault="00393DC0" w:rsidP="00E36F0E">
            <w:pPr>
              <w:rPr>
                <w:rFonts w:cs="Arial"/>
                <w:color w:val="000000"/>
              </w:rPr>
            </w:pPr>
            <w:r>
              <w:rPr>
                <w:rFonts w:cs="Arial"/>
                <w:color w:val="000000"/>
              </w:rPr>
              <w:t>WLAN_IPV4_ADDR_DHCP_CLIENT</w:t>
            </w:r>
          </w:p>
        </w:tc>
        <w:tc>
          <w:tcPr>
            <w:tcW w:w="1170" w:type="dxa"/>
            <w:tcBorders>
              <w:top w:val="single" w:sz="4" w:space="0" w:color="auto"/>
              <w:left w:val="single" w:sz="4" w:space="0" w:color="auto"/>
              <w:bottom w:val="single" w:sz="4" w:space="0" w:color="auto"/>
              <w:right w:val="single" w:sz="4" w:space="0" w:color="auto"/>
            </w:tcBorders>
          </w:tcPr>
          <w:p w14:paraId="60C381B0"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47532ADB" w14:textId="77777777" w:rsidR="00E36F0E" w:rsidRDefault="00393DC0" w:rsidP="00E36F0E">
            <w:pPr>
              <w:rPr>
                <w:rFonts w:cs="Arial"/>
                <w:color w:val="000000"/>
              </w:rPr>
            </w:pPr>
            <w:r>
              <w:rPr>
                <w:rFonts w:cs="Arial"/>
                <w:color w:val="000000"/>
              </w:rPr>
              <w:t>DHCP Client IPv4 Address</w:t>
            </w:r>
          </w:p>
        </w:tc>
      </w:tr>
      <w:tr w:rsidR="00E36F0E" w:rsidRPr="00C82768" w14:paraId="243718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11234D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2811BD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E156F0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75245AA" w14:textId="77777777" w:rsidR="00E36F0E" w:rsidRDefault="00393DC0" w:rsidP="00E36F0E">
            <w:pPr>
              <w:rPr>
                <w:rFonts w:cs="Arial"/>
                <w:color w:val="000000"/>
              </w:rPr>
            </w:pPr>
            <w:r>
              <w:rPr>
                <w:rFonts w:cs="Arial"/>
                <w:color w:val="000000"/>
              </w:rPr>
              <w:t>WLAN_IPV4_ADDR_DHCP_SERVER</w:t>
            </w:r>
          </w:p>
        </w:tc>
        <w:tc>
          <w:tcPr>
            <w:tcW w:w="1170" w:type="dxa"/>
            <w:tcBorders>
              <w:top w:val="single" w:sz="4" w:space="0" w:color="auto"/>
              <w:left w:val="single" w:sz="4" w:space="0" w:color="auto"/>
              <w:bottom w:val="single" w:sz="4" w:space="0" w:color="auto"/>
              <w:right w:val="single" w:sz="4" w:space="0" w:color="auto"/>
            </w:tcBorders>
          </w:tcPr>
          <w:p w14:paraId="6A475738"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4DE9FA60" w14:textId="77777777" w:rsidR="00E36F0E" w:rsidRDefault="00393DC0" w:rsidP="00E36F0E">
            <w:pPr>
              <w:rPr>
                <w:rFonts w:cs="Arial"/>
                <w:color w:val="000000"/>
              </w:rPr>
            </w:pPr>
            <w:r>
              <w:rPr>
                <w:rFonts w:cs="Arial"/>
                <w:color w:val="000000"/>
              </w:rPr>
              <w:t>DHCP Server IPv4 Address</w:t>
            </w:r>
          </w:p>
        </w:tc>
      </w:tr>
      <w:tr w:rsidR="00E36F0E" w:rsidRPr="00C82768" w14:paraId="10A83D0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0B2035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836FB5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055379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0433105" w14:textId="77777777" w:rsidR="00E36F0E" w:rsidRDefault="00393DC0" w:rsidP="00E36F0E">
            <w:pPr>
              <w:rPr>
                <w:rFonts w:cs="Arial"/>
                <w:color w:val="000000"/>
              </w:rPr>
            </w:pPr>
            <w:r>
              <w:rPr>
                <w:rFonts w:cs="Arial"/>
                <w:color w:val="000000"/>
              </w:rPr>
              <w:t>WLAN_IPV4_ADDR_MAX</w:t>
            </w:r>
          </w:p>
        </w:tc>
        <w:tc>
          <w:tcPr>
            <w:tcW w:w="1170" w:type="dxa"/>
            <w:tcBorders>
              <w:top w:val="single" w:sz="4" w:space="0" w:color="auto"/>
              <w:left w:val="single" w:sz="4" w:space="0" w:color="auto"/>
              <w:bottom w:val="single" w:sz="4" w:space="0" w:color="auto"/>
              <w:right w:val="single" w:sz="4" w:space="0" w:color="auto"/>
            </w:tcBorders>
          </w:tcPr>
          <w:p w14:paraId="7CBC3C18"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5C5A5629" w14:textId="77777777" w:rsidR="00E36F0E" w:rsidRPr="0052707D" w:rsidRDefault="00E36F0E" w:rsidP="00E36F0E">
            <w:pPr>
              <w:rPr>
                <w:highlight w:val="yellow"/>
              </w:rPr>
            </w:pPr>
          </w:p>
        </w:tc>
      </w:tr>
      <w:tr w:rsidR="00E36F0E" w:rsidRPr="00C82768" w14:paraId="48B9E09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13A497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420B00C" w14:textId="77777777" w:rsidR="00E36F0E" w:rsidRPr="00DA43D2" w:rsidRDefault="00393DC0" w:rsidP="00E36F0E">
            <w:r>
              <w:t>WlanIpv4Addr</w:t>
            </w:r>
          </w:p>
        </w:tc>
        <w:tc>
          <w:tcPr>
            <w:tcW w:w="900" w:type="dxa"/>
            <w:tcBorders>
              <w:top w:val="single" w:sz="4" w:space="0" w:color="auto"/>
              <w:left w:val="single" w:sz="4" w:space="0" w:color="auto"/>
              <w:bottom w:val="single" w:sz="4" w:space="0" w:color="auto"/>
              <w:right w:val="single" w:sz="4" w:space="0" w:color="auto"/>
            </w:tcBorders>
          </w:tcPr>
          <w:p w14:paraId="050E8C16"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1A20E5A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B174AAD"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798B739" w14:textId="77777777" w:rsidR="00E36F0E" w:rsidRPr="0052707D" w:rsidRDefault="00E36F0E" w:rsidP="00E36F0E">
            <w:pPr>
              <w:rPr>
                <w:highlight w:val="yellow"/>
              </w:rPr>
            </w:pPr>
          </w:p>
        </w:tc>
      </w:tr>
      <w:tr w:rsidR="00E36F0E" w:rsidRPr="00C82768" w14:paraId="71E1C6B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DEA0DB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71D384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7045C2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7D50EB28" w14:textId="77777777" w:rsidR="00E36F0E" w:rsidRDefault="00393DC0" w:rsidP="00E36F0E">
            <w:r>
              <w:t>Ip</w:t>
            </w:r>
          </w:p>
        </w:tc>
        <w:tc>
          <w:tcPr>
            <w:tcW w:w="1170" w:type="dxa"/>
            <w:tcBorders>
              <w:top w:val="single" w:sz="4" w:space="0" w:color="auto"/>
              <w:left w:val="single" w:sz="4" w:space="0" w:color="auto"/>
              <w:bottom w:val="single" w:sz="4" w:space="0" w:color="auto"/>
              <w:right w:val="single" w:sz="4" w:space="0" w:color="auto"/>
            </w:tcBorders>
          </w:tcPr>
          <w:p w14:paraId="245A6262" w14:textId="77777777" w:rsidR="00E36F0E" w:rsidRPr="00F1221C" w:rsidRDefault="00393DC0" w:rsidP="00E36F0E">
            <w:r w:rsidRPr="00F1221C">
              <w:t>Char Value:0-255</w:t>
            </w:r>
          </w:p>
          <w:p w14:paraId="3A7CFF07"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8507693" w14:textId="77777777" w:rsidR="00E36F0E" w:rsidRDefault="00393DC0" w:rsidP="00E36F0E">
            <w:pPr>
              <w:rPr>
                <w:rFonts w:cs="Arial"/>
                <w:color w:val="000000"/>
              </w:rPr>
            </w:pPr>
            <w:r>
              <w:rPr>
                <w:rFonts w:cs="Arial"/>
                <w:color w:val="000000"/>
              </w:rPr>
              <w:t>IP address of current connection</w:t>
            </w:r>
          </w:p>
        </w:tc>
      </w:tr>
      <w:tr w:rsidR="00E36F0E" w:rsidRPr="00C82768" w14:paraId="47C7E16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D91F24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307D7C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EED7BE8"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7B736DE" w14:textId="77777777" w:rsidR="00E36F0E" w:rsidRDefault="00393DC0" w:rsidP="00E36F0E">
            <w:r>
              <w:t>Netmask</w:t>
            </w:r>
          </w:p>
        </w:tc>
        <w:tc>
          <w:tcPr>
            <w:tcW w:w="1170" w:type="dxa"/>
            <w:tcBorders>
              <w:top w:val="single" w:sz="4" w:space="0" w:color="auto"/>
              <w:left w:val="single" w:sz="4" w:space="0" w:color="auto"/>
              <w:bottom w:val="single" w:sz="4" w:space="0" w:color="auto"/>
              <w:right w:val="single" w:sz="4" w:space="0" w:color="auto"/>
            </w:tcBorders>
          </w:tcPr>
          <w:p w14:paraId="0AC0B659" w14:textId="77777777" w:rsidR="00E36F0E" w:rsidRPr="00F1221C" w:rsidRDefault="00393DC0" w:rsidP="00E36F0E">
            <w:r w:rsidRPr="00F1221C">
              <w:t>Char Value:0-255</w:t>
            </w:r>
          </w:p>
          <w:p w14:paraId="1E2023B0"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205E8FC" w14:textId="77777777" w:rsidR="00E36F0E" w:rsidRDefault="00393DC0" w:rsidP="00E36F0E">
            <w:pPr>
              <w:rPr>
                <w:rFonts w:cs="Arial"/>
                <w:color w:val="000000"/>
              </w:rPr>
            </w:pPr>
            <w:r>
              <w:rPr>
                <w:rFonts w:cs="Arial"/>
                <w:color w:val="000000"/>
              </w:rPr>
              <w:t>Netmask of currenct connection</w:t>
            </w:r>
          </w:p>
        </w:tc>
      </w:tr>
      <w:tr w:rsidR="00E36F0E" w:rsidRPr="00C82768" w14:paraId="625C06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A1F7F7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56AD26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E1673C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6E64D2F6" w14:textId="77777777" w:rsidR="00E36F0E"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tcPr>
          <w:p w14:paraId="2CFE2BC4" w14:textId="77777777" w:rsidR="00E36F0E" w:rsidRPr="00F1221C" w:rsidRDefault="00393DC0" w:rsidP="00E36F0E">
            <w:r w:rsidRPr="00F1221C">
              <w:t>Char Value:0-255</w:t>
            </w:r>
          </w:p>
          <w:p w14:paraId="2DE1D68C"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BF07241" w14:textId="77777777" w:rsidR="00E36F0E" w:rsidRDefault="00393DC0" w:rsidP="00E36F0E">
            <w:pPr>
              <w:rPr>
                <w:rFonts w:cs="Arial"/>
                <w:color w:val="000000"/>
              </w:rPr>
            </w:pPr>
            <w:r>
              <w:rPr>
                <w:rFonts w:cs="Arial"/>
                <w:color w:val="000000"/>
              </w:rPr>
              <w:t>default gateway of current connection</w:t>
            </w:r>
          </w:p>
        </w:tc>
      </w:tr>
      <w:tr w:rsidR="00E36F0E" w:rsidRPr="00C82768" w14:paraId="70E37E8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F79C7C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DF1494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C95D12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A84EE2E" w14:textId="77777777" w:rsidR="00E36F0E" w:rsidRDefault="00393DC0" w:rsidP="00E36F0E">
            <w:r>
              <w:t>dnsPref</w:t>
            </w:r>
          </w:p>
        </w:tc>
        <w:tc>
          <w:tcPr>
            <w:tcW w:w="1170" w:type="dxa"/>
            <w:tcBorders>
              <w:top w:val="single" w:sz="4" w:space="0" w:color="auto"/>
              <w:left w:val="single" w:sz="4" w:space="0" w:color="auto"/>
              <w:bottom w:val="single" w:sz="4" w:space="0" w:color="auto"/>
              <w:right w:val="single" w:sz="4" w:space="0" w:color="auto"/>
            </w:tcBorders>
          </w:tcPr>
          <w:p w14:paraId="28B2129C" w14:textId="77777777" w:rsidR="00E36F0E" w:rsidRPr="00F1221C" w:rsidRDefault="00393DC0" w:rsidP="00E36F0E">
            <w:r w:rsidRPr="00F1221C">
              <w:t>Char Value:0-255</w:t>
            </w:r>
          </w:p>
          <w:p w14:paraId="5280B17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E25881D" w14:textId="77777777" w:rsidR="00E36F0E" w:rsidRDefault="00393DC0" w:rsidP="00E36F0E">
            <w:pPr>
              <w:rPr>
                <w:rFonts w:cs="Arial"/>
                <w:color w:val="000000"/>
              </w:rPr>
            </w:pPr>
            <w:r>
              <w:rPr>
                <w:rFonts w:cs="Arial"/>
                <w:color w:val="000000"/>
              </w:rPr>
              <w:t>Prefered DNS server</w:t>
            </w:r>
          </w:p>
        </w:tc>
      </w:tr>
      <w:tr w:rsidR="00E36F0E" w:rsidRPr="00C82768" w14:paraId="51FB6E5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278D6A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0CFC31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4D7B73C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415D597" w14:textId="77777777" w:rsidR="00E36F0E" w:rsidRDefault="00393DC0" w:rsidP="00E36F0E">
            <w:r>
              <w:t>dnsAlt</w:t>
            </w:r>
          </w:p>
        </w:tc>
        <w:tc>
          <w:tcPr>
            <w:tcW w:w="1170" w:type="dxa"/>
            <w:tcBorders>
              <w:top w:val="single" w:sz="4" w:space="0" w:color="auto"/>
              <w:left w:val="single" w:sz="4" w:space="0" w:color="auto"/>
              <w:bottom w:val="single" w:sz="4" w:space="0" w:color="auto"/>
              <w:right w:val="single" w:sz="4" w:space="0" w:color="auto"/>
            </w:tcBorders>
          </w:tcPr>
          <w:p w14:paraId="24AFC717" w14:textId="77777777" w:rsidR="00E36F0E" w:rsidRPr="00F1221C" w:rsidRDefault="00393DC0" w:rsidP="00E36F0E">
            <w:r w:rsidRPr="00F1221C">
              <w:t>Char Value:0-255</w:t>
            </w:r>
          </w:p>
          <w:p w14:paraId="067590E8"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744B5B2" w14:textId="77777777" w:rsidR="00E36F0E" w:rsidRDefault="00393DC0" w:rsidP="00E36F0E">
            <w:pPr>
              <w:rPr>
                <w:rFonts w:cs="Arial"/>
                <w:color w:val="000000"/>
              </w:rPr>
            </w:pPr>
            <w:r>
              <w:rPr>
                <w:rFonts w:cs="Arial"/>
                <w:color w:val="000000"/>
              </w:rPr>
              <w:t>Secondary DNS server</w:t>
            </w:r>
          </w:p>
        </w:tc>
      </w:tr>
      <w:tr w:rsidR="00E36F0E" w:rsidRPr="00C82768" w14:paraId="69D5C0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C3EE8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8A33186" w14:textId="77777777" w:rsidR="00E36F0E" w:rsidRPr="00DA43D2" w:rsidRDefault="00393DC0" w:rsidP="00E36F0E">
            <w:r>
              <w:t>WlanIpv6AddrType</w:t>
            </w:r>
          </w:p>
        </w:tc>
        <w:tc>
          <w:tcPr>
            <w:tcW w:w="900" w:type="dxa"/>
            <w:tcBorders>
              <w:top w:val="single" w:sz="4" w:space="0" w:color="auto"/>
              <w:left w:val="single" w:sz="4" w:space="0" w:color="auto"/>
              <w:bottom w:val="single" w:sz="4" w:space="0" w:color="auto"/>
              <w:right w:val="single" w:sz="4" w:space="0" w:color="auto"/>
            </w:tcBorders>
          </w:tcPr>
          <w:p w14:paraId="67AFB227"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5A525F2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251944F8"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5577A3DA" w14:textId="77777777" w:rsidR="00E36F0E" w:rsidRPr="0052707D" w:rsidRDefault="00E36F0E" w:rsidP="00E36F0E">
            <w:pPr>
              <w:rPr>
                <w:highlight w:val="yellow"/>
              </w:rPr>
            </w:pPr>
          </w:p>
        </w:tc>
      </w:tr>
      <w:tr w:rsidR="00E36F0E" w:rsidRPr="00C82768" w14:paraId="6FEA5BD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8398FD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34F94E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F112AE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0A8B657" w14:textId="77777777" w:rsidR="00E36F0E" w:rsidRDefault="00393DC0" w:rsidP="00E36F0E">
            <w:pPr>
              <w:rPr>
                <w:rFonts w:cs="Arial"/>
                <w:color w:val="000000"/>
              </w:rPr>
            </w:pPr>
            <w:r>
              <w:rPr>
                <w:rFonts w:cs="Arial"/>
                <w:color w:val="000000"/>
              </w:rPr>
              <w:t>WLAN_IPV6_ADDR_MIN</w:t>
            </w:r>
          </w:p>
        </w:tc>
        <w:tc>
          <w:tcPr>
            <w:tcW w:w="1170" w:type="dxa"/>
            <w:tcBorders>
              <w:top w:val="single" w:sz="4" w:space="0" w:color="auto"/>
              <w:left w:val="single" w:sz="4" w:space="0" w:color="auto"/>
              <w:bottom w:val="single" w:sz="4" w:space="0" w:color="auto"/>
              <w:right w:val="single" w:sz="4" w:space="0" w:color="auto"/>
            </w:tcBorders>
          </w:tcPr>
          <w:p w14:paraId="73680557"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78A1BD5C" w14:textId="77777777" w:rsidR="00E36F0E" w:rsidRPr="0052707D" w:rsidRDefault="00E36F0E" w:rsidP="00E36F0E">
            <w:pPr>
              <w:rPr>
                <w:highlight w:val="yellow"/>
              </w:rPr>
            </w:pPr>
          </w:p>
        </w:tc>
      </w:tr>
      <w:tr w:rsidR="00E36F0E" w:rsidRPr="00C82768" w14:paraId="79013F5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CD25D3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D4DCDA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CD884D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96D3D65" w14:textId="77777777" w:rsidR="00E36F0E" w:rsidRDefault="00393DC0" w:rsidP="00E36F0E">
            <w:pPr>
              <w:rPr>
                <w:rFonts w:cs="Arial"/>
                <w:color w:val="000000"/>
              </w:rPr>
            </w:pPr>
            <w:r>
              <w:rPr>
                <w:rFonts w:cs="Arial"/>
                <w:color w:val="000000"/>
              </w:rPr>
              <w:t>WLAN_IPV6_ADDR_NONE</w:t>
            </w:r>
          </w:p>
        </w:tc>
        <w:tc>
          <w:tcPr>
            <w:tcW w:w="1170" w:type="dxa"/>
            <w:tcBorders>
              <w:top w:val="single" w:sz="4" w:space="0" w:color="auto"/>
              <w:left w:val="single" w:sz="4" w:space="0" w:color="auto"/>
              <w:bottom w:val="single" w:sz="4" w:space="0" w:color="auto"/>
              <w:right w:val="single" w:sz="4" w:space="0" w:color="auto"/>
            </w:tcBorders>
          </w:tcPr>
          <w:p w14:paraId="3ED906E3"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26E9F8F9" w14:textId="77777777" w:rsidR="00E36F0E" w:rsidRDefault="00393DC0" w:rsidP="00E36F0E">
            <w:pPr>
              <w:rPr>
                <w:rFonts w:cs="Arial"/>
                <w:color w:val="000000"/>
              </w:rPr>
            </w:pPr>
            <w:r>
              <w:rPr>
                <w:rFonts w:cs="Arial"/>
                <w:color w:val="000000"/>
              </w:rPr>
              <w:t>No IPv6 Addressing is used</w:t>
            </w:r>
          </w:p>
        </w:tc>
      </w:tr>
      <w:tr w:rsidR="00E36F0E" w:rsidRPr="00C82768" w14:paraId="5C1B9CF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FE9145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BBD94E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3058F0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74D9D64" w14:textId="77777777" w:rsidR="00E36F0E" w:rsidRDefault="00393DC0" w:rsidP="00E36F0E">
            <w:pPr>
              <w:rPr>
                <w:rFonts w:cs="Arial"/>
                <w:color w:val="000000"/>
              </w:rPr>
            </w:pPr>
            <w:r>
              <w:rPr>
                <w:rFonts w:cs="Arial"/>
                <w:color w:val="000000"/>
              </w:rPr>
              <w:t>WLAN_IPV6_ADDR_STATIC</w:t>
            </w:r>
          </w:p>
        </w:tc>
        <w:tc>
          <w:tcPr>
            <w:tcW w:w="1170" w:type="dxa"/>
            <w:tcBorders>
              <w:top w:val="single" w:sz="4" w:space="0" w:color="auto"/>
              <w:left w:val="single" w:sz="4" w:space="0" w:color="auto"/>
              <w:bottom w:val="single" w:sz="4" w:space="0" w:color="auto"/>
              <w:right w:val="single" w:sz="4" w:space="0" w:color="auto"/>
            </w:tcBorders>
          </w:tcPr>
          <w:p w14:paraId="279C03F5"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2750A6CC" w14:textId="77777777" w:rsidR="00E36F0E" w:rsidRDefault="00393DC0" w:rsidP="00E36F0E">
            <w:pPr>
              <w:rPr>
                <w:rFonts w:cs="Arial"/>
                <w:color w:val="000000"/>
              </w:rPr>
            </w:pPr>
            <w:r>
              <w:rPr>
                <w:rFonts w:cs="Arial"/>
                <w:color w:val="000000"/>
              </w:rPr>
              <w:t>Static IPv6 Address</w:t>
            </w:r>
          </w:p>
        </w:tc>
      </w:tr>
      <w:tr w:rsidR="00E36F0E" w:rsidRPr="00C82768" w14:paraId="6268E1F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A61030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6BCDFF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6E976D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5824F48" w14:textId="77777777" w:rsidR="00E36F0E" w:rsidRDefault="00393DC0" w:rsidP="00E36F0E">
            <w:pPr>
              <w:rPr>
                <w:rFonts w:cs="Arial"/>
                <w:color w:val="000000"/>
              </w:rPr>
            </w:pPr>
            <w:r>
              <w:rPr>
                <w:rFonts w:cs="Arial"/>
                <w:color w:val="000000"/>
              </w:rPr>
              <w:t>WLAN_IPV6_ADDR_MAX</w:t>
            </w:r>
          </w:p>
        </w:tc>
        <w:tc>
          <w:tcPr>
            <w:tcW w:w="1170" w:type="dxa"/>
            <w:tcBorders>
              <w:top w:val="single" w:sz="4" w:space="0" w:color="auto"/>
              <w:left w:val="single" w:sz="4" w:space="0" w:color="auto"/>
              <w:bottom w:val="single" w:sz="4" w:space="0" w:color="auto"/>
              <w:right w:val="single" w:sz="4" w:space="0" w:color="auto"/>
            </w:tcBorders>
          </w:tcPr>
          <w:p w14:paraId="23286A2E"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607E2546" w14:textId="77777777" w:rsidR="00E36F0E" w:rsidRPr="0052707D" w:rsidRDefault="00E36F0E" w:rsidP="00E36F0E">
            <w:pPr>
              <w:rPr>
                <w:highlight w:val="yellow"/>
              </w:rPr>
            </w:pPr>
          </w:p>
        </w:tc>
      </w:tr>
      <w:tr w:rsidR="00E36F0E" w:rsidRPr="00C82768" w14:paraId="0722E6E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CB1C46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AC79C8B" w14:textId="77777777" w:rsidR="00E36F0E" w:rsidRPr="00DA43D2" w:rsidRDefault="00393DC0" w:rsidP="00E36F0E">
            <w:r>
              <w:t>WlanIpv6Addr</w:t>
            </w:r>
          </w:p>
        </w:tc>
        <w:tc>
          <w:tcPr>
            <w:tcW w:w="900" w:type="dxa"/>
            <w:tcBorders>
              <w:top w:val="single" w:sz="4" w:space="0" w:color="auto"/>
              <w:left w:val="single" w:sz="4" w:space="0" w:color="auto"/>
              <w:bottom w:val="single" w:sz="4" w:space="0" w:color="auto"/>
              <w:right w:val="single" w:sz="4" w:space="0" w:color="auto"/>
            </w:tcBorders>
          </w:tcPr>
          <w:p w14:paraId="56CD827F"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tcPr>
          <w:p w14:paraId="251421AC"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05C8DAB"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9B385DA" w14:textId="77777777" w:rsidR="00E36F0E" w:rsidRPr="0052707D" w:rsidRDefault="00E36F0E" w:rsidP="00E36F0E">
            <w:pPr>
              <w:rPr>
                <w:highlight w:val="yellow"/>
              </w:rPr>
            </w:pPr>
          </w:p>
        </w:tc>
      </w:tr>
      <w:tr w:rsidR="00E36F0E" w:rsidRPr="00C82768" w14:paraId="0FB238F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100ABD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1CD5056" w14:textId="77777777" w:rsidR="00E36F0E" w:rsidRPr="00DA43D2" w:rsidRDefault="00393DC0" w:rsidP="00E36F0E">
            <w:r>
              <w:t>ExclusiveUse</w:t>
            </w:r>
          </w:p>
        </w:tc>
        <w:tc>
          <w:tcPr>
            <w:tcW w:w="900" w:type="dxa"/>
            <w:tcBorders>
              <w:top w:val="single" w:sz="4" w:space="0" w:color="auto"/>
              <w:left w:val="single" w:sz="4" w:space="0" w:color="auto"/>
              <w:bottom w:val="single" w:sz="4" w:space="0" w:color="auto"/>
              <w:right w:val="single" w:sz="4" w:space="0" w:color="auto"/>
            </w:tcBorders>
          </w:tcPr>
          <w:p w14:paraId="6C8FEF65"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68DFF52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2CC653B"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26546BA4" w14:textId="77777777" w:rsidR="00E36F0E" w:rsidRPr="0052707D" w:rsidRDefault="00393DC0" w:rsidP="00E36F0E">
            <w:pPr>
              <w:rPr>
                <w:highlight w:val="yellow"/>
              </w:rPr>
            </w:pPr>
            <w:r w:rsidRPr="007164A2">
              <w:t>Exclusive to WIR Client</w:t>
            </w:r>
          </w:p>
        </w:tc>
      </w:tr>
      <w:tr w:rsidR="00E36F0E" w:rsidRPr="00C82768" w14:paraId="45B9D7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33F182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68F0050" w14:textId="77777777" w:rsidR="00E36F0E" w:rsidRPr="00DA43D2" w:rsidRDefault="00393DC0" w:rsidP="00E36F0E">
            <w:r>
              <w:t>WlanProfileSource</w:t>
            </w:r>
          </w:p>
        </w:tc>
        <w:tc>
          <w:tcPr>
            <w:tcW w:w="900" w:type="dxa"/>
            <w:tcBorders>
              <w:top w:val="single" w:sz="4" w:space="0" w:color="auto"/>
              <w:left w:val="single" w:sz="4" w:space="0" w:color="auto"/>
              <w:bottom w:val="single" w:sz="4" w:space="0" w:color="auto"/>
              <w:right w:val="single" w:sz="4" w:space="0" w:color="auto"/>
            </w:tcBorders>
          </w:tcPr>
          <w:p w14:paraId="170BDCF9"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3D29031D"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969546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08D7468A" w14:textId="77777777" w:rsidR="00E36F0E" w:rsidRPr="0052707D" w:rsidRDefault="00393DC0" w:rsidP="00E36F0E">
            <w:pPr>
              <w:rPr>
                <w:highlight w:val="yellow"/>
              </w:rPr>
            </w:pPr>
            <w:r w:rsidRPr="007164A2">
              <w:t>Origin of the profile</w:t>
            </w:r>
          </w:p>
        </w:tc>
      </w:tr>
      <w:tr w:rsidR="00E36F0E" w:rsidRPr="00C82768" w14:paraId="506E926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580B84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62A815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7AFCE2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E838953" w14:textId="77777777" w:rsidR="00E36F0E" w:rsidRDefault="00393DC0" w:rsidP="00E36F0E">
            <w:pPr>
              <w:rPr>
                <w:rFonts w:cs="Arial"/>
                <w:color w:val="000000"/>
              </w:rPr>
            </w:pPr>
            <w:r>
              <w:rPr>
                <w:rFonts w:cs="Arial"/>
                <w:color w:val="000000"/>
              </w:rPr>
              <w:t>PROFSRC_DEFAULT</w:t>
            </w:r>
          </w:p>
        </w:tc>
        <w:tc>
          <w:tcPr>
            <w:tcW w:w="1170" w:type="dxa"/>
            <w:tcBorders>
              <w:top w:val="single" w:sz="4" w:space="0" w:color="auto"/>
              <w:left w:val="single" w:sz="4" w:space="0" w:color="auto"/>
              <w:bottom w:val="single" w:sz="4" w:space="0" w:color="auto"/>
              <w:right w:val="single" w:sz="4" w:space="0" w:color="auto"/>
            </w:tcBorders>
          </w:tcPr>
          <w:p w14:paraId="27381DFB"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2EE2DE15" w14:textId="77777777" w:rsidR="00E36F0E" w:rsidRDefault="00393DC0" w:rsidP="00E36F0E">
            <w:pPr>
              <w:rPr>
                <w:rFonts w:cs="Arial"/>
                <w:color w:val="000000"/>
              </w:rPr>
            </w:pPr>
            <w:r>
              <w:rPr>
                <w:rFonts w:cs="Arial"/>
                <w:color w:val="000000"/>
              </w:rPr>
              <w:t>Default internal</w:t>
            </w:r>
          </w:p>
        </w:tc>
      </w:tr>
      <w:tr w:rsidR="00E36F0E" w:rsidRPr="00C82768" w14:paraId="128635C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CF49F1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F88FFD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5CCA37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6A6FDF1" w14:textId="77777777" w:rsidR="00E36F0E" w:rsidRDefault="00393DC0" w:rsidP="00E36F0E">
            <w:pPr>
              <w:rPr>
                <w:rFonts w:cs="Arial"/>
                <w:color w:val="000000"/>
              </w:rPr>
            </w:pPr>
            <w:r>
              <w:rPr>
                <w:rFonts w:cs="Arial"/>
                <w:color w:val="000000"/>
              </w:rPr>
              <w:t>PROFSRC_HMI</w:t>
            </w:r>
          </w:p>
        </w:tc>
        <w:tc>
          <w:tcPr>
            <w:tcW w:w="1170" w:type="dxa"/>
            <w:tcBorders>
              <w:top w:val="single" w:sz="4" w:space="0" w:color="auto"/>
              <w:left w:val="single" w:sz="4" w:space="0" w:color="auto"/>
              <w:bottom w:val="single" w:sz="4" w:space="0" w:color="auto"/>
              <w:right w:val="single" w:sz="4" w:space="0" w:color="auto"/>
            </w:tcBorders>
          </w:tcPr>
          <w:p w14:paraId="2F68E2DD"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65D409BB" w14:textId="77777777" w:rsidR="00E36F0E" w:rsidRDefault="00393DC0" w:rsidP="00E36F0E">
            <w:pPr>
              <w:rPr>
                <w:rFonts w:cs="Arial"/>
                <w:color w:val="000000"/>
              </w:rPr>
            </w:pPr>
            <w:r>
              <w:rPr>
                <w:rFonts w:cs="Arial"/>
                <w:color w:val="000000"/>
              </w:rPr>
              <w:t>HMI/User configured</w:t>
            </w:r>
          </w:p>
        </w:tc>
      </w:tr>
      <w:tr w:rsidR="00E36F0E" w:rsidRPr="00C82768" w14:paraId="04842ED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1CA143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0777F8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363C18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502F71D" w14:textId="77777777" w:rsidR="00E36F0E" w:rsidRDefault="00393DC0" w:rsidP="00E36F0E">
            <w:pPr>
              <w:rPr>
                <w:rFonts w:cs="Arial"/>
                <w:color w:val="000000"/>
              </w:rPr>
            </w:pPr>
            <w:r>
              <w:rPr>
                <w:rFonts w:cs="Arial"/>
                <w:color w:val="000000"/>
              </w:rPr>
              <w:t>PROFSRC_CLOUD</w:t>
            </w:r>
          </w:p>
        </w:tc>
        <w:tc>
          <w:tcPr>
            <w:tcW w:w="1170" w:type="dxa"/>
            <w:tcBorders>
              <w:top w:val="single" w:sz="4" w:space="0" w:color="auto"/>
              <w:left w:val="single" w:sz="4" w:space="0" w:color="auto"/>
              <w:bottom w:val="single" w:sz="4" w:space="0" w:color="auto"/>
              <w:right w:val="single" w:sz="4" w:space="0" w:color="auto"/>
            </w:tcBorders>
          </w:tcPr>
          <w:p w14:paraId="7DCEC791"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00CAF0CA" w14:textId="77777777" w:rsidR="00E36F0E" w:rsidRDefault="00393DC0" w:rsidP="00E36F0E">
            <w:pPr>
              <w:rPr>
                <w:rFonts w:cs="Arial"/>
                <w:color w:val="000000"/>
              </w:rPr>
            </w:pPr>
            <w:r>
              <w:rPr>
                <w:rFonts w:cs="Arial"/>
                <w:color w:val="000000"/>
              </w:rPr>
              <w:t>Cloud pushed</w:t>
            </w:r>
          </w:p>
        </w:tc>
      </w:tr>
      <w:tr w:rsidR="00E36F0E" w:rsidRPr="00C82768" w14:paraId="272672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E06473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1E8305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394064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0C27962" w14:textId="77777777" w:rsidR="00E36F0E" w:rsidRDefault="00393DC0" w:rsidP="00E36F0E">
            <w:pPr>
              <w:rPr>
                <w:rFonts w:cs="Arial"/>
                <w:color w:val="000000"/>
              </w:rPr>
            </w:pPr>
            <w:r>
              <w:rPr>
                <w:rFonts w:cs="Arial"/>
                <w:color w:val="000000"/>
              </w:rPr>
              <w:t>PROFSRC_SPECIAL</w:t>
            </w:r>
          </w:p>
        </w:tc>
        <w:tc>
          <w:tcPr>
            <w:tcW w:w="1170" w:type="dxa"/>
            <w:tcBorders>
              <w:top w:val="single" w:sz="4" w:space="0" w:color="auto"/>
              <w:left w:val="single" w:sz="4" w:space="0" w:color="auto"/>
              <w:bottom w:val="single" w:sz="4" w:space="0" w:color="auto"/>
              <w:right w:val="single" w:sz="4" w:space="0" w:color="auto"/>
            </w:tcBorders>
          </w:tcPr>
          <w:p w14:paraId="4FB79465"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50C4C0D4" w14:textId="77777777" w:rsidR="00E36F0E" w:rsidRDefault="00393DC0" w:rsidP="00E36F0E">
            <w:pPr>
              <w:rPr>
                <w:rFonts w:cs="Arial"/>
                <w:color w:val="000000"/>
              </w:rPr>
            </w:pPr>
            <w:r>
              <w:rPr>
                <w:rFonts w:cs="Arial"/>
                <w:color w:val="000000"/>
              </w:rPr>
              <w:t>Special Intent</w:t>
            </w:r>
          </w:p>
        </w:tc>
      </w:tr>
      <w:tr w:rsidR="00E36F0E" w:rsidRPr="00C82768" w14:paraId="04F631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905C73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DB87F1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9EF933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6EF1E8A" w14:textId="77777777" w:rsidR="00E36F0E" w:rsidRDefault="00393DC0" w:rsidP="00E36F0E">
            <w:pPr>
              <w:rPr>
                <w:rFonts w:cs="Arial"/>
                <w:color w:val="000000"/>
              </w:rPr>
            </w:pPr>
            <w:r>
              <w:rPr>
                <w:rFonts w:cs="Arial"/>
                <w:color w:val="000000"/>
              </w:rPr>
              <w:t>PROFSRC_PROV</w:t>
            </w:r>
          </w:p>
        </w:tc>
        <w:tc>
          <w:tcPr>
            <w:tcW w:w="1170" w:type="dxa"/>
            <w:tcBorders>
              <w:top w:val="single" w:sz="4" w:space="0" w:color="auto"/>
              <w:left w:val="single" w:sz="4" w:space="0" w:color="auto"/>
              <w:bottom w:val="single" w:sz="4" w:space="0" w:color="auto"/>
              <w:right w:val="single" w:sz="4" w:space="0" w:color="auto"/>
            </w:tcBorders>
          </w:tcPr>
          <w:p w14:paraId="3E735625"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69BCA441" w14:textId="77777777" w:rsidR="00E36F0E" w:rsidRDefault="00393DC0" w:rsidP="00E36F0E">
            <w:pPr>
              <w:rPr>
                <w:rFonts w:cs="Arial"/>
                <w:color w:val="000000"/>
              </w:rPr>
            </w:pPr>
            <w:r>
              <w:rPr>
                <w:rFonts w:cs="Arial"/>
                <w:color w:val="000000"/>
              </w:rPr>
              <w:t>EOL provisioned</w:t>
            </w:r>
          </w:p>
        </w:tc>
      </w:tr>
      <w:tr w:rsidR="00E36F0E" w:rsidRPr="00C82768" w14:paraId="6CD473E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3C848F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5A4BEA4" w14:textId="77777777" w:rsidR="00E36F0E" w:rsidRPr="00DA43D2" w:rsidRDefault="00393DC0" w:rsidP="00E36F0E">
            <w:r>
              <w:t>timestamp</w:t>
            </w:r>
          </w:p>
        </w:tc>
        <w:tc>
          <w:tcPr>
            <w:tcW w:w="900" w:type="dxa"/>
            <w:tcBorders>
              <w:top w:val="single" w:sz="4" w:space="0" w:color="auto"/>
              <w:left w:val="single" w:sz="4" w:space="0" w:color="auto"/>
              <w:bottom w:val="single" w:sz="4" w:space="0" w:color="auto"/>
              <w:right w:val="single" w:sz="4" w:space="0" w:color="auto"/>
            </w:tcBorders>
          </w:tcPr>
          <w:p w14:paraId="7C328459"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tcPr>
          <w:p w14:paraId="390C4451" w14:textId="77777777" w:rsidR="00E36F0E" w:rsidRDefault="00393DC0" w:rsidP="00E36F0E">
            <w:r>
              <w:t>-</w:t>
            </w:r>
          </w:p>
          <w:p w14:paraId="26A5A62D" w14:textId="77777777" w:rsidR="00E36F0E" w:rsidRPr="007164A2" w:rsidRDefault="00E36F0E" w:rsidP="00E36F0E"/>
        </w:tc>
        <w:tc>
          <w:tcPr>
            <w:tcW w:w="1170" w:type="dxa"/>
            <w:tcBorders>
              <w:top w:val="single" w:sz="4" w:space="0" w:color="auto"/>
              <w:left w:val="single" w:sz="4" w:space="0" w:color="auto"/>
              <w:bottom w:val="single" w:sz="4" w:space="0" w:color="auto"/>
              <w:right w:val="single" w:sz="4" w:space="0" w:color="auto"/>
            </w:tcBorders>
          </w:tcPr>
          <w:p w14:paraId="3BE4E284"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tcPr>
          <w:p w14:paraId="56D2B772" w14:textId="77777777" w:rsidR="00E36F0E" w:rsidRPr="0052707D" w:rsidRDefault="00393DC0" w:rsidP="00E36F0E">
            <w:pPr>
              <w:rPr>
                <w:highlight w:val="yellow"/>
              </w:rPr>
            </w:pPr>
            <w:r w:rsidRPr="007164A2">
              <w:t>Last known time stamp</w:t>
            </w:r>
          </w:p>
        </w:tc>
      </w:tr>
      <w:tr w:rsidR="00E36F0E" w:rsidRPr="00C82768" w14:paraId="78F359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D6FE09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80852E1" w14:textId="77777777" w:rsidR="00E36F0E" w:rsidRPr="00DA43D2" w:rsidRDefault="00393DC0" w:rsidP="00E36F0E">
            <w:r>
              <w:t>hidden</w:t>
            </w:r>
          </w:p>
        </w:tc>
        <w:tc>
          <w:tcPr>
            <w:tcW w:w="900" w:type="dxa"/>
            <w:tcBorders>
              <w:top w:val="single" w:sz="4" w:space="0" w:color="auto"/>
              <w:left w:val="single" w:sz="4" w:space="0" w:color="auto"/>
              <w:bottom w:val="single" w:sz="4" w:space="0" w:color="auto"/>
              <w:right w:val="single" w:sz="4" w:space="0" w:color="auto"/>
            </w:tcBorders>
          </w:tcPr>
          <w:p w14:paraId="326060E6"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3672254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40C1650"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6EC0E3E2" w14:textId="77777777" w:rsidR="00E36F0E" w:rsidRPr="0052707D" w:rsidRDefault="00393DC0" w:rsidP="00E36F0E">
            <w:pPr>
              <w:rPr>
                <w:highlight w:val="yellow"/>
              </w:rPr>
            </w:pPr>
            <w:r w:rsidRPr="007164A2">
              <w:t>Hidden AP</w:t>
            </w:r>
          </w:p>
        </w:tc>
      </w:tr>
      <w:tr w:rsidR="00E36F0E" w:rsidRPr="00C82768" w14:paraId="084F447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AC5FB87" w14:textId="77777777" w:rsidR="00E36F0E" w:rsidRPr="00C82768" w:rsidRDefault="00393DC0" w:rsidP="00E36F0E">
            <w:r w:rsidRPr="00C82768">
              <w:rPr>
                <w:b/>
              </w:rPr>
              <w:t>Response</w:t>
            </w:r>
          </w:p>
        </w:tc>
      </w:tr>
      <w:tr w:rsidR="00E36F0E" w:rsidRPr="00C82768" w14:paraId="79E0E45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0305BD"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000271"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6AA0A4"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FA1632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65DC7C"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C84A8E" w14:textId="77777777" w:rsidR="00E36F0E" w:rsidRDefault="00E36F0E" w:rsidP="00E36F0E"/>
        </w:tc>
      </w:tr>
      <w:tr w:rsidR="00E36F0E" w:rsidRPr="00C82768" w14:paraId="0EF1082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A453F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350DE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8635074"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5123D72"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7CC06F3"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933452A" w14:textId="77777777" w:rsidR="00E36F0E" w:rsidRDefault="00393DC0" w:rsidP="00E36F0E">
            <w:r>
              <w:t>Error/Failure</w:t>
            </w:r>
          </w:p>
        </w:tc>
      </w:tr>
      <w:tr w:rsidR="00E36F0E" w:rsidRPr="00C82768" w14:paraId="45F4FCB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FD31E0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33EC8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05C5C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81D2FE"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7881073"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9EBCBC4" w14:textId="77777777" w:rsidR="00E36F0E" w:rsidRDefault="00393DC0" w:rsidP="00E36F0E">
            <w:r>
              <w:t>Success</w:t>
            </w:r>
          </w:p>
        </w:tc>
      </w:tr>
      <w:tr w:rsidR="00E36F0E" w:rsidRPr="00C82768" w14:paraId="15B992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8EC7A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A8E11BC"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74B186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F3658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8BDF63" w14:textId="77777777" w:rsidR="00E36F0E" w:rsidRPr="00F1221C" w:rsidRDefault="00393DC0" w:rsidP="00E36F0E">
            <w:r w:rsidRPr="00F1221C">
              <w:t>Char Value:0-255</w:t>
            </w:r>
          </w:p>
          <w:p w14:paraId="7B05BAE5"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DFCC9E" w14:textId="77777777" w:rsidR="00E36F0E" w:rsidRPr="0052707D" w:rsidRDefault="00393DC0" w:rsidP="00E36F0E">
            <w:pPr>
              <w:rPr>
                <w:highlight w:val="yellow"/>
              </w:rPr>
            </w:pPr>
            <w:r w:rsidRPr="0003706A">
              <w:t>SSID</w:t>
            </w:r>
            <w:r>
              <w:t xml:space="preserve"> – scan result</w:t>
            </w:r>
          </w:p>
        </w:tc>
      </w:tr>
      <w:tr w:rsidR="00E36F0E" w:rsidRPr="00C82768" w14:paraId="6CE56A4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3FC94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919C0D3"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07272E"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977095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AD6110" w14:textId="77777777" w:rsidR="00E36F0E" w:rsidRPr="00F1221C" w:rsidRDefault="00393DC0" w:rsidP="00E36F0E">
            <w:r w:rsidRPr="00F1221C">
              <w:t>Char Value:0-255</w:t>
            </w:r>
          </w:p>
          <w:p w14:paraId="44716739"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D91C954" w14:textId="77777777" w:rsidR="00E36F0E" w:rsidRPr="0003706A" w:rsidRDefault="00393DC0" w:rsidP="00E36F0E">
            <w:r>
              <w:t>MAC address of AP – scan result</w:t>
            </w:r>
          </w:p>
        </w:tc>
      </w:tr>
      <w:tr w:rsidR="00E36F0E" w:rsidRPr="00C82768" w14:paraId="0436701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2A88DF"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D1A8A7"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40001C"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2510C2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A4C608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1F0603" w14:textId="77777777" w:rsidR="00E36F0E" w:rsidRPr="0052707D" w:rsidRDefault="00393DC0" w:rsidP="00E36F0E">
            <w:pPr>
              <w:rPr>
                <w:highlight w:val="yellow"/>
              </w:rPr>
            </w:pPr>
            <w:r>
              <w:t>Channel</w:t>
            </w:r>
            <w:r w:rsidRPr="007164A2">
              <w:t xml:space="preserve"> of AP</w:t>
            </w:r>
            <w:r>
              <w:t xml:space="preserve"> – scan result</w:t>
            </w:r>
          </w:p>
        </w:tc>
      </w:tr>
      <w:tr w:rsidR="00E36F0E" w:rsidRPr="00C82768" w14:paraId="1376C3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7600E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50CCD9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3824D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FEA707F"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FEAA5E8"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7EB9318" w14:textId="77777777" w:rsidR="00E36F0E" w:rsidRPr="0052707D" w:rsidRDefault="00E36F0E" w:rsidP="00E36F0E">
            <w:pPr>
              <w:rPr>
                <w:highlight w:val="yellow"/>
              </w:rPr>
            </w:pPr>
          </w:p>
        </w:tc>
      </w:tr>
      <w:tr w:rsidR="00E36F0E" w:rsidRPr="00C82768" w14:paraId="57FA41F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26BB6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F0D9F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8E6369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C812BE"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83FA77"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2C4905" w14:textId="77777777" w:rsidR="00E36F0E" w:rsidRPr="00C82768" w:rsidRDefault="00E36F0E" w:rsidP="00E36F0E"/>
        </w:tc>
      </w:tr>
      <w:tr w:rsidR="00E36F0E" w:rsidRPr="00C82768" w14:paraId="262887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C0D34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E75457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3F7EDA9"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651BAD"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6E386ED"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BC0C17" w14:textId="77777777" w:rsidR="00E36F0E" w:rsidRPr="00C82768" w:rsidRDefault="00E36F0E" w:rsidP="00E36F0E"/>
        </w:tc>
      </w:tr>
      <w:tr w:rsidR="00E36F0E" w:rsidRPr="00C82768" w14:paraId="6FD085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E6F01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95AEB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5BC4B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D97A44F"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D874B21"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A5A287F" w14:textId="77777777" w:rsidR="00E36F0E" w:rsidRPr="00D70130" w:rsidRDefault="00E36F0E" w:rsidP="00E36F0E">
            <w:pPr>
              <w:rPr>
                <w:highlight w:val="yellow"/>
              </w:rPr>
            </w:pPr>
          </w:p>
        </w:tc>
      </w:tr>
      <w:tr w:rsidR="00E36F0E" w:rsidRPr="00C82768" w14:paraId="0E593C1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A03DF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766BD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1531D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926BBD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E00BE5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D92A88E" w14:textId="77777777" w:rsidR="00E36F0E" w:rsidRPr="00D70130" w:rsidRDefault="00E36F0E" w:rsidP="00E36F0E">
            <w:pPr>
              <w:rPr>
                <w:highlight w:val="yellow"/>
              </w:rPr>
            </w:pPr>
          </w:p>
        </w:tc>
      </w:tr>
      <w:tr w:rsidR="00E36F0E" w:rsidRPr="00C82768" w14:paraId="38C868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062CC1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3B8B3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C59353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5B7691"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E06E9E"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D008A5A" w14:textId="77777777" w:rsidR="00E36F0E" w:rsidRPr="0052707D" w:rsidRDefault="00E36F0E" w:rsidP="00E36F0E">
            <w:pPr>
              <w:rPr>
                <w:highlight w:val="yellow"/>
              </w:rPr>
            </w:pPr>
          </w:p>
        </w:tc>
      </w:tr>
      <w:tr w:rsidR="00E36F0E" w:rsidRPr="00C82768" w14:paraId="305BED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524DA2"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F792947" w14:textId="77777777" w:rsidR="00E36F0E" w:rsidRDefault="00393DC0" w:rsidP="00E36F0E">
            <w:r>
              <w:t>Wlan Bandwidth</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6315227"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294EF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C79820"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23CC29" w14:textId="77777777" w:rsidR="00E36F0E" w:rsidRPr="00D70130" w:rsidRDefault="00E36F0E" w:rsidP="00E36F0E">
            <w:pPr>
              <w:rPr>
                <w:highlight w:val="yellow"/>
              </w:rPr>
            </w:pPr>
          </w:p>
        </w:tc>
      </w:tr>
      <w:tr w:rsidR="00E36F0E" w:rsidRPr="00C82768" w14:paraId="4B06D8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BDBD9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1E281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F4A79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CF00C8" w14:textId="77777777" w:rsidR="00E36F0E" w:rsidRDefault="00393DC0" w:rsidP="00E36F0E">
            <w:pPr>
              <w:rPr>
                <w:rFonts w:cs="Arial"/>
                <w:color w:val="000000"/>
              </w:rPr>
            </w:pPr>
            <w:r>
              <w:rPr>
                <w:rFonts w:cs="Arial"/>
                <w:color w:val="000000"/>
              </w:rPr>
              <w:t>WLAN_BW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5DF52F"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5940814" w14:textId="77777777" w:rsidR="00E36F0E" w:rsidRDefault="00393DC0" w:rsidP="00E36F0E">
            <w:pPr>
              <w:rPr>
                <w:rFonts w:cs="Arial"/>
                <w:color w:val="000000"/>
              </w:rPr>
            </w:pPr>
            <w:r>
              <w:rPr>
                <w:rFonts w:cs="Arial"/>
                <w:color w:val="000000"/>
              </w:rPr>
              <w:t> </w:t>
            </w:r>
          </w:p>
        </w:tc>
      </w:tr>
      <w:tr w:rsidR="00E36F0E" w:rsidRPr="00C82768" w14:paraId="20C227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0B751B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C5AF6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1E6831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3FFBA0" w14:textId="77777777" w:rsidR="00E36F0E" w:rsidRDefault="00393DC0" w:rsidP="00E36F0E">
            <w:pPr>
              <w:rPr>
                <w:rFonts w:cs="Arial"/>
                <w:color w:val="000000"/>
              </w:rPr>
            </w:pPr>
            <w:r>
              <w:rPr>
                <w:rFonts w:cs="Arial"/>
                <w:color w:val="000000"/>
              </w:rPr>
              <w:t>WLAN_BW_MHZ2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A4DCAE"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B2C87C" w14:textId="77777777" w:rsidR="00E36F0E" w:rsidRDefault="00393DC0" w:rsidP="00E36F0E">
            <w:pPr>
              <w:rPr>
                <w:rFonts w:cs="Arial"/>
                <w:color w:val="000000"/>
              </w:rPr>
            </w:pPr>
            <w:r>
              <w:rPr>
                <w:rFonts w:cs="Arial"/>
                <w:color w:val="000000"/>
              </w:rPr>
              <w:t>20MHz channel</w:t>
            </w:r>
          </w:p>
        </w:tc>
      </w:tr>
      <w:tr w:rsidR="00E36F0E" w:rsidRPr="00C82768" w14:paraId="1079BD9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38436B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344B0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B2FDE2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6A735A" w14:textId="77777777" w:rsidR="00E36F0E" w:rsidRDefault="00393DC0" w:rsidP="00E36F0E">
            <w:pPr>
              <w:rPr>
                <w:rFonts w:cs="Arial"/>
                <w:color w:val="000000"/>
              </w:rPr>
            </w:pPr>
            <w:r>
              <w:rPr>
                <w:rFonts w:cs="Arial"/>
                <w:color w:val="000000"/>
              </w:rPr>
              <w:t>WLAN_BW_MHZ4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D84731"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0301A9D" w14:textId="77777777" w:rsidR="00E36F0E" w:rsidRDefault="00393DC0" w:rsidP="00E36F0E">
            <w:pPr>
              <w:rPr>
                <w:rFonts w:cs="Arial"/>
                <w:color w:val="000000"/>
              </w:rPr>
            </w:pPr>
            <w:r>
              <w:rPr>
                <w:rFonts w:cs="Arial"/>
                <w:color w:val="000000"/>
              </w:rPr>
              <w:t>40MHz channel; must use 11n/11ac.  Few devices support on 2.4Ghz</w:t>
            </w:r>
          </w:p>
        </w:tc>
      </w:tr>
      <w:tr w:rsidR="00E36F0E" w:rsidRPr="00C82768" w14:paraId="44E42DA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6B51C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52D05C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B44606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32AAC8" w14:textId="77777777" w:rsidR="00E36F0E" w:rsidRDefault="00393DC0" w:rsidP="00E36F0E">
            <w:pPr>
              <w:rPr>
                <w:rFonts w:cs="Arial"/>
                <w:color w:val="000000"/>
              </w:rPr>
            </w:pPr>
            <w:r>
              <w:rPr>
                <w:rFonts w:cs="Arial"/>
                <w:color w:val="000000"/>
              </w:rPr>
              <w:t>WLAN_BW_MHZ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CE7506"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6C5420" w14:textId="77777777" w:rsidR="00E36F0E" w:rsidRDefault="00393DC0" w:rsidP="00E36F0E">
            <w:pPr>
              <w:rPr>
                <w:rFonts w:cs="Arial"/>
                <w:color w:val="000000"/>
              </w:rPr>
            </w:pPr>
            <w:r>
              <w:rPr>
                <w:rFonts w:cs="Arial"/>
                <w:color w:val="000000"/>
              </w:rPr>
              <w:t>80MHz channel; must use 11ac</w:t>
            </w:r>
          </w:p>
        </w:tc>
      </w:tr>
      <w:tr w:rsidR="00E36F0E" w:rsidRPr="00C82768" w14:paraId="17FD100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B884A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1C6202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CD8E4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0D831FB" w14:textId="77777777" w:rsidR="00E36F0E" w:rsidRDefault="00393DC0" w:rsidP="00E36F0E">
            <w:pPr>
              <w:rPr>
                <w:rFonts w:cs="Arial"/>
                <w:color w:val="000000"/>
              </w:rPr>
            </w:pPr>
            <w:r>
              <w:rPr>
                <w:rFonts w:cs="Arial"/>
                <w:color w:val="000000"/>
              </w:rPr>
              <w:t>WLAN_BW_MHZ80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022B25"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3E16C9" w14:textId="77777777" w:rsidR="00E36F0E" w:rsidRDefault="00393DC0" w:rsidP="00E36F0E">
            <w:pPr>
              <w:rPr>
                <w:rFonts w:cs="Arial"/>
                <w:color w:val="000000"/>
              </w:rPr>
            </w:pPr>
            <w:r>
              <w:rPr>
                <w:rFonts w:cs="Arial"/>
                <w:color w:val="000000"/>
              </w:rPr>
              <w:t>80-80MHz, 2 non-contiguous 80MHz; must use 11ac</w:t>
            </w:r>
          </w:p>
        </w:tc>
      </w:tr>
      <w:tr w:rsidR="00E36F0E" w:rsidRPr="00C82768" w14:paraId="0B8607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5CFC3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44A6B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BD9BE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D13587F" w14:textId="77777777" w:rsidR="00E36F0E" w:rsidRDefault="00393DC0" w:rsidP="00E36F0E">
            <w:pPr>
              <w:rPr>
                <w:rFonts w:cs="Arial"/>
                <w:color w:val="000000"/>
              </w:rPr>
            </w:pPr>
            <w:r>
              <w:rPr>
                <w:rFonts w:cs="Arial"/>
                <w:color w:val="000000"/>
              </w:rPr>
              <w:t>WLAN_BW_MHZ16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36B69D"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085A88" w14:textId="77777777" w:rsidR="00E36F0E" w:rsidRDefault="00393DC0" w:rsidP="00E36F0E">
            <w:pPr>
              <w:rPr>
                <w:rFonts w:cs="Arial"/>
                <w:color w:val="000000"/>
              </w:rPr>
            </w:pPr>
            <w:r>
              <w:rPr>
                <w:rFonts w:cs="Arial"/>
                <w:color w:val="000000"/>
              </w:rPr>
              <w:t>160MHz channel; must 11ac</w:t>
            </w:r>
          </w:p>
        </w:tc>
      </w:tr>
      <w:tr w:rsidR="00E36F0E" w:rsidRPr="00C82768" w14:paraId="20B143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FE4EDD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85A38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DE678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8357909" w14:textId="77777777" w:rsidR="00E36F0E" w:rsidRDefault="00393DC0" w:rsidP="00E36F0E">
            <w:pPr>
              <w:rPr>
                <w:rFonts w:cs="Arial"/>
                <w:color w:val="000000"/>
              </w:rPr>
            </w:pPr>
            <w:r>
              <w:rPr>
                <w:rFonts w:cs="Arial"/>
                <w:color w:val="000000"/>
              </w:rPr>
              <w:t>WLAN_BW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711873" w14:textId="77777777" w:rsidR="00E36F0E" w:rsidRDefault="00393DC0" w:rsidP="00E36F0E">
            <w:pPr>
              <w:rPr>
                <w:rFonts w:cs="Arial"/>
                <w:color w:val="000000"/>
              </w:rPr>
            </w:pPr>
            <w:r>
              <w:rPr>
                <w:rFonts w:cs="Arial"/>
                <w:color w:val="00000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C3C6DF" w14:textId="77777777" w:rsidR="00E36F0E" w:rsidRDefault="00393DC0" w:rsidP="00E36F0E">
            <w:pPr>
              <w:rPr>
                <w:rFonts w:cs="Arial"/>
                <w:color w:val="000000"/>
              </w:rPr>
            </w:pPr>
            <w:r>
              <w:rPr>
                <w:rFonts w:cs="Arial"/>
                <w:color w:val="000000"/>
              </w:rPr>
              <w:t> </w:t>
            </w:r>
          </w:p>
        </w:tc>
      </w:tr>
      <w:tr w:rsidR="00E36F0E" w:rsidRPr="00C82768" w14:paraId="07C0CF9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7F69C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097D6F" w14:textId="77777777" w:rsidR="00E36F0E" w:rsidRDefault="00393DC0" w:rsidP="00E36F0E">
            <w:r>
              <w:t>rssi</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1E077A" w14:textId="77777777" w:rsidR="00E36F0E" w:rsidRDefault="00393DC0" w:rsidP="00E36F0E">
            <w:r>
              <w:t xml:space="preserve">Int32 </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11D2C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ECFCEB8"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3A4C0D" w14:textId="77777777" w:rsidR="00E36F0E" w:rsidRDefault="00393DC0" w:rsidP="00E36F0E">
            <w:pPr>
              <w:rPr>
                <w:rFonts w:cs="Arial"/>
                <w:color w:val="000000"/>
              </w:rPr>
            </w:pPr>
            <w:r>
              <w:rPr>
                <w:rFonts w:cs="Arial"/>
                <w:color w:val="000000"/>
              </w:rPr>
              <w:t>RSSI of beacon/probe response</w:t>
            </w:r>
          </w:p>
          <w:p w14:paraId="78845514" w14:textId="77777777" w:rsidR="00E36F0E" w:rsidRPr="00D70130" w:rsidRDefault="00E36F0E" w:rsidP="00E36F0E">
            <w:pPr>
              <w:rPr>
                <w:highlight w:val="yellow"/>
              </w:rPr>
            </w:pPr>
          </w:p>
        </w:tc>
      </w:tr>
      <w:tr w:rsidR="00E36F0E" w:rsidRPr="00C82768" w14:paraId="736A23D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E96A8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7A81170"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B1B41A"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D572F0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B4C4E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5F21706" w14:textId="77777777" w:rsidR="00E36F0E" w:rsidRPr="0052707D" w:rsidRDefault="00393DC0" w:rsidP="00E36F0E">
            <w:pPr>
              <w:rPr>
                <w:highlight w:val="yellow"/>
              </w:rPr>
            </w:pPr>
            <w:r>
              <w:t>Security settings of scan results</w:t>
            </w:r>
          </w:p>
        </w:tc>
      </w:tr>
      <w:tr w:rsidR="00E36F0E" w:rsidRPr="00C82768" w14:paraId="7C29FC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EE913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04643E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2A7A2A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416A652"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3F77B99"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4D6509" w14:textId="77777777" w:rsidR="00E36F0E" w:rsidRPr="0052707D" w:rsidRDefault="00E36F0E" w:rsidP="00E36F0E">
            <w:pPr>
              <w:rPr>
                <w:highlight w:val="yellow"/>
              </w:rPr>
            </w:pPr>
          </w:p>
        </w:tc>
      </w:tr>
      <w:tr w:rsidR="00E36F0E" w:rsidRPr="00C82768" w14:paraId="5D10378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D84D0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103CB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3F7233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B0E8E76"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7BEF0D"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58EA9AD" w14:textId="77777777" w:rsidR="00E36F0E" w:rsidRPr="0052707D" w:rsidRDefault="00393DC0" w:rsidP="00E36F0E">
            <w:pPr>
              <w:rPr>
                <w:highlight w:val="yellow"/>
              </w:rPr>
            </w:pPr>
            <w:r w:rsidRPr="007164A2">
              <w:t>Open or no security</w:t>
            </w:r>
          </w:p>
        </w:tc>
      </w:tr>
      <w:tr w:rsidR="00E36F0E" w:rsidRPr="00C82768" w14:paraId="5C0478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2EFC2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8D24C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C9161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60B5D7"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2CB1E6"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B1B89F" w14:textId="77777777" w:rsidR="00E36F0E" w:rsidRPr="007164A2" w:rsidRDefault="00393DC0" w:rsidP="00E36F0E">
            <w:r>
              <w:t>WEP</w:t>
            </w:r>
          </w:p>
        </w:tc>
      </w:tr>
      <w:tr w:rsidR="00E36F0E" w:rsidRPr="00C82768" w14:paraId="54017A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97CCD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49AFF9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4C44B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DF5A3F6"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39FC8AB"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E219B8" w14:textId="77777777" w:rsidR="00E36F0E" w:rsidRPr="007164A2" w:rsidRDefault="00393DC0" w:rsidP="00E36F0E">
            <w:r>
              <w:t>WPS (WiFi Protected Setup)</w:t>
            </w:r>
          </w:p>
        </w:tc>
      </w:tr>
      <w:tr w:rsidR="00E36F0E" w:rsidRPr="00C82768" w14:paraId="7E17AC7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BC550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179F1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3F77F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5E94E1D"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668839"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84DCCE" w14:textId="77777777" w:rsidR="00E36F0E" w:rsidRPr="007164A2" w:rsidRDefault="00393DC0" w:rsidP="00E36F0E">
            <w:r>
              <w:t>WPA/WPA2/WPA3 Personal (passkey)</w:t>
            </w:r>
          </w:p>
        </w:tc>
      </w:tr>
      <w:tr w:rsidR="00E36F0E" w:rsidRPr="00C82768" w14:paraId="7B8A838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40451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A6967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2E7EFE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EA8CF7"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2EADE2"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D17BE3" w14:textId="77777777" w:rsidR="00E36F0E" w:rsidRPr="007164A2" w:rsidRDefault="00393DC0" w:rsidP="00E36F0E">
            <w:r>
              <w:t>WPA/WPA2/WPA3 Enterprise (EAP-PEAP/EAP-TLS/etc) (not supported)</w:t>
            </w:r>
          </w:p>
        </w:tc>
      </w:tr>
      <w:tr w:rsidR="00E36F0E" w:rsidRPr="00C82768" w14:paraId="333C50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E60BD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604F5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D033C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E5EAF68"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7C1475"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02980BA" w14:textId="77777777" w:rsidR="00E36F0E" w:rsidRPr="007164A2" w:rsidRDefault="00E36F0E" w:rsidP="00E36F0E"/>
        </w:tc>
      </w:tr>
      <w:tr w:rsidR="00E36F0E" w:rsidRPr="00C82768" w14:paraId="4304034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EB7AD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D4F589" w14:textId="77777777" w:rsidR="00E36F0E" w:rsidRDefault="00393DC0" w:rsidP="00E36F0E">
            <w:r>
              <w:t>isWp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BDC314F"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95C617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12F94E"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F2E33A" w14:textId="77777777" w:rsidR="00E36F0E" w:rsidRPr="0003706A" w:rsidRDefault="00393DC0" w:rsidP="00E36F0E">
            <w:pPr>
              <w:rPr>
                <w:rFonts w:cs="Arial"/>
                <w:color w:val="000000"/>
              </w:rPr>
            </w:pPr>
            <w:r>
              <w:rPr>
                <w:rFonts w:cs="Arial"/>
                <w:color w:val="000000"/>
              </w:rPr>
              <w:t>does AP support WPS</w:t>
            </w:r>
          </w:p>
        </w:tc>
      </w:tr>
      <w:tr w:rsidR="00E36F0E" w:rsidRPr="00C82768" w14:paraId="2430113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FDD6F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2D83D9" w14:textId="77777777" w:rsidR="00E36F0E" w:rsidRDefault="00393DC0" w:rsidP="00E36F0E">
            <w:r>
              <w:t>isEs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127F0CE"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44DC18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6078A07"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471651" w14:textId="77777777" w:rsidR="00E36F0E" w:rsidRPr="0003706A" w:rsidRDefault="00393DC0" w:rsidP="00E36F0E">
            <w:pPr>
              <w:rPr>
                <w:rFonts w:cs="Arial"/>
                <w:color w:val="000000"/>
              </w:rPr>
            </w:pPr>
            <w:r>
              <w:rPr>
                <w:rFonts w:cs="Arial"/>
                <w:color w:val="000000"/>
              </w:rPr>
              <w:t>is AP part of an Extended Service Set</w:t>
            </w:r>
          </w:p>
        </w:tc>
      </w:tr>
      <w:tr w:rsidR="00E36F0E" w:rsidRPr="00C82768" w14:paraId="137696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116B7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553B3B" w14:textId="77777777" w:rsidR="00E36F0E" w:rsidRDefault="00393DC0" w:rsidP="00E36F0E">
            <w:r>
              <w:t>ipV4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6CE0F5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2F4C5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390168D" w14:textId="77777777" w:rsidR="00E36F0E" w:rsidRPr="00F1221C" w:rsidRDefault="00393DC0" w:rsidP="00E36F0E">
            <w:r w:rsidRPr="00F1221C">
              <w:t>Char Value:0-255</w:t>
            </w:r>
          </w:p>
          <w:p w14:paraId="49BDBF37"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5D9054" w14:textId="77777777" w:rsidR="00E36F0E" w:rsidRPr="00D70130" w:rsidRDefault="00393DC0" w:rsidP="00E36F0E">
            <w:pPr>
              <w:rPr>
                <w:highlight w:val="yellow"/>
              </w:rPr>
            </w:pPr>
            <w:r w:rsidRPr="0003706A">
              <w:t>IPv4 address</w:t>
            </w:r>
          </w:p>
        </w:tc>
      </w:tr>
      <w:tr w:rsidR="00E36F0E" w:rsidRPr="00C82768" w14:paraId="16E1E86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85BC6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0989BE5" w14:textId="77777777" w:rsidR="00E36F0E" w:rsidRDefault="00393DC0" w:rsidP="00E36F0E">
            <w:r>
              <w:t>netmask</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A1850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79E3B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321D2D3" w14:textId="77777777" w:rsidR="00E36F0E" w:rsidRPr="00F1221C" w:rsidRDefault="00393DC0" w:rsidP="00E36F0E">
            <w:r w:rsidRPr="00F1221C">
              <w:t>Char Value:0-255</w:t>
            </w:r>
          </w:p>
          <w:p w14:paraId="03A1BF59" w14:textId="77777777" w:rsidR="00E36F0E" w:rsidRPr="004012D3"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F3672E0" w14:textId="77777777" w:rsidR="00E36F0E" w:rsidRPr="004012D3" w:rsidRDefault="00393DC0" w:rsidP="00E36F0E">
            <w:pPr>
              <w:rPr>
                <w:highlight w:val="yellow"/>
              </w:rPr>
            </w:pPr>
            <w:r w:rsidRPr="004012D3">
              <w:t>Net mask</w:t>
            </w:r>
          </w:p>
        </w:tc>
      </w:tr>
      <w:tr w:rsidR="00E36F0E" w:rsidRPr="00C82768" w14:paraId="71124F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9D4F9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50453EF" w14:textId="77777777" w:rsidR="00E36F0E" w:rsidRDefault="00393DC0" w:rsidP="00E36F0E">
            <w:r>
              <w:t>connec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214FBA0"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05F01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0D82FFF"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B5FF5C" w14:textId="77777777" w:rsidR="00E36F0E" w:rsidRPr="0003706A" w:rsidRDefault="00393DC0" w:rsidP="00E36F0E">
            <w:pPr>
              <w:rPr>
                <w:rFonts w:cs="Arial"/>
                <w:color w:val="000000"/>
              </w:rPr>
            </w:pPr>
            <w:r>
              <w:rPr>
                <w:rFonts w:cs="Arial"/>
                <w:color w:val="000000"/>
              </w:rPr>
              <w:t>connected to AP</w:t>
            </w:r>
          </w:p>
        </w:tc>
      </w:tr>
      <w:tr w:rsidR="00E36F0E" w:rsidRPr="00C82768" w14:paraId="0FAD98F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7A1A5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5523B52" w14:textId="77777777" w:rsidR="00E36F0E" w:rsidRDefault="00393DC0" w:rsidP="00E36F0E">
            <w:r>
              <w:t>prevConnec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EBABB50"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CB0D61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11E4BA"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480B281" w14:textId="77777777" w:rsidR="00E36F0E" w:rsidRDefault="00393DC0" w:rsidP="00E36F0E">
            <w:pPr>
              <w:rPr>
                <w:rFonts w:cs="Arial"/>
                <w:color w:val="000000"/>
              </w:rPr>
            </w:pPr>
            <w:r>
              <w:rPr>
                <w:rFonts w:cs="Arial"/>
                <w:color w:val="000000"/>
              </w:rPr>
              <w:t>Previously connected AP</w:t>
            </w:r>
          </w:p>
          <w:p w14:paraId="584CA6F3" w14:textId="77777777" w:rsidR="00E36F0E" w:rsidRPr="0003706A" w:rsidRDefault="00E36F0E" w:rsidP="00E36F0E">
            <w:pPr>
              <w:rPr>
                <w:rFonts w:cs="Arial"/>
                <w:color w:val="000000"/>
              </w:rPr>
            </w:pPr>
          </w:p>
        </w:tc>
      </w:tr>
      <w:tr w:rsidR="00E36F0E" w:rsidRPr="00C82768" w14:paraId="3ED6E3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D0EEC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766107B" w14:textId="77777777" w:rsidR="00E36F0E" w:rsidRDefault="00393DC0" w:rsidP="00E36F0E">
            <w:r>
              <w:t>isHidde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19308A3"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BF39C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3180B45"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74FB3B" w14:textId="77777777" w:rsidR="00E36F0E" w:rsidRPr="0003706A" w:rsidRDefault="00393DC0" w:rsidP="00E36F0E">
            <w:pPr>
              <w:rPr>
                <w:rFonts w:cs="Arial"/>
                <w:color w:val="000000"/>
              </w:rPr>
            </w:pPr>
            <w:r>
              <w:rPr>
                <w:rFonts w:cs="Arial"/>
                <w:color w:val="000000"/>
              </w:rPr>
              <w:t>Hidden AP</w:t>
            </w:r>
          </w:p>
        </w:tc>
      </w:tr>
      <w:tr w:rsidR="00E36F0E" w:rsidRPr="00C82768" w14:paraId="3325DCA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F0BFE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2FEA4E2" w14:textId="77777777" w:rsidR="00E36F0E" w:rsidRDefault="00393DC0" w:rsidP="00E36F0E">
            <w:r>
              <w:t>WifiConnection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E085322"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6A21C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9FCFC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F1D284" w14:textId="77777777" w:rsidR="00E36F0E" w:rsidRPr="0003706A" w:rsidRDefault="00E36F0E" w:rsidP="00E36F0E">
            <w:pPr>
              <w:rPr>
                <w:rFonts w:cs="Arial"/>
                <w:color w:val="000000"/>
              </w:rPr>
            </w:pPr>
          </w:p>
        </w:tc>
      </w:tr>
      <w:tr w:rsidR="00E36F0E" w:rsidRPr="00C82768" w14:paraId="6DF1B7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8EF68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95005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83B259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1E8BE4" w14:textId="77777777" w:rsidR="00E36F0E" w:rsidRDefault="00393DC0" w:rsidP="00E36F0E">
            <w:pPr>
              <w:rPr>
                <w:rFonts w:cs="Arial"/>
                <w:color w:val="000000"/>
              </w:rPr>
            </w:pPr>
            <w:r>
              <w:rPr>
                <w:rFonts w:cs="Arial"/>
                <w:color w:val="000000"/>
              </w:rPr>
              <w:t>CONNECTION_TYPE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E988D6"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335FDF" w14:textId="77777777" w:rsidR="00E36F0E" w:rsidRDefault="00393DC0" w:rsidP="00E36F0E">
            <w:pPr>
              <w:rPr>
                <w:rFonts w:cs="Arial"/>
                <w:color w:val="000000"/>
              </w:rPr>
            </w:pPr>
            <w:r>
              <w:rPr>
                <w:rFonts w:cs="Arial"/>
                <w:color w:val="000000"/>
              </w:rPr>
              <w:t>PIN</w:t>
            </w:r>
          </w:p>
        </w:tc>
      </w:tr>
      <w:tr w:rsidR="00E36F0E" w:rsidRPr="00C82768" w14:paraId="012F5E6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1D03E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2CA6D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0956C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253E85D" w14:textId="77777777" w:rsidR="00E36F0E" w:rsidRDefault="00393DC0" w:rsidP="00E36F0E">
            <w:pPr>
              <w:rPr>
                <w:rFonts w:cs="Arial"/>
                <w:color w:val="000000"/>
              </w:rPr>
            </w:pPr>
            <w:r>
              <w:rPr>
                <w:rFonts w:cs="Arial"/>
                <w:color w:val="000000"/>
              </w:rPr>
              <w:t>CONNECTION_TYPE_WPS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8061538"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C68F297" w14:textId="77777777" w:rsidR="00E36F0E" w:rsidRDefault="00393DC0" w:rsidP="00E36F0E">
            <w:pPr>
              <w:rPr>
                <w:rFonts w:cs="Arial"/>
                <w:color w:val="000000"/>
              </w:rPr>
            </w:pPr>
            <w:r>
              <w:rPr>
                <w:rFonts w:cs="Arial"/>
                <w:color w:val="000000"/>
              </w:rPr>
              <w:t>WPS (Wi-Fi Protected Setup) PIN</w:t>
            </w:r>
          </w:p>
        </w:tc>
      </w:tr>
      <w:tr w:rsidR="00E36F0E" w:rsidRPr="00C82768" w14:paraId="4632C3A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455D3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D1547D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70FD8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DBBB32C" w14:textId="77777777" w:rsidR="00E36F0E" w:rsidRDefault="00393DC0" w:rsidP="00E36F0E">
            <w:pPr>
              <w:rPr>
                <w:rFonts w:cs="Arial"/>
                <w:color w:val="000000"/>
              </w:rPr>
            </w:pPr>
            <w:r>
              <w:rPr>
                <w:rFonts w:cs="Arial"/>
                <w:color w:val="000000"/>
              </w:rPr>
              <w:t>CONNECTION_TYPE_WPS_PB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4D56FDF"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B3187C7" w14:textId="77777777" w:rsidR="00E36F0E" w:rsidRDefault="00393DC0" w:rsidP="00E36F0E">
            <w:pPr>
              <w:rPr>
                <w:rFonts w:cs="Arial"/>
                <w:color w:val="000000"/>
              </w:rPr>
            </w:pPr>
            <w:r>
              <w:rPr>
                <w:rFonts w:cs="Arial"/>
                <w:color w:val="000000"/>
              </w:rPr>
              <w:t>WPS Push Button Control</w:t>
            </w:r>
          </w:p>
        </w:tc>
      </w:tr>
      <w:tr w:rsidR="00E36F0E" w:rsidRPr="00C82768" w14:paraId="3CD67F5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4886F6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27845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40BB12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F96FE14" w14:textId="77777777" w:rsidR="00E36F0E" w:rsidRDefault="00393DC0" w:rsidP="00E36F0E">
            <w:pPr>
              <w:rPr>
                <w:rFonts w:cs="Arial"/>
                <w:color w:val="000000"/>
              </w:rPr>
            </w:pPr>
            <w:r>
              <w:rPr>
                <w:rFonts w:cs="Arial"/>
                <w:color w:val="000000"/>
              </w:rPr>
              <w:t>CONNECTION_TYPE_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E9E1CDB"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C5E45C" w14:textId="77777777" w:rsidR="00E36F0E" w:rsidRDefault="00393DC0" w:rsidP="00E36F0E">
            <w:pPr>
              <w:rPr>
                <w:rFonts w:cs="Arial"/>
                <w:color w:val="000000"/>
              </w:rPr>
            </w:pPr>
            <w:r>
              <w:rPr>
                <w:rFonts w:cs="Arial"/>
                <w:color w:val="000000"/>
              </w:rPr>
              <w:t>Open WiFi</w:t>
            </w:r>
          </w:p>
        </w:tc>
      </w:tr>
      <w:tr w:rsidR="00E36F0E" w:rsidRPr="00C82768" w14:paraId="0D7296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E0890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FF653A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F4BDC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227D40" w14:textId="77777777" w:rsidR="00E36F0E" w:rsidRDefault="00393DC0" w:rsidP="00E36F0E">
            <w:pPr>
              <w:rPr>
                <w:rFonts w:cs="Arial"/>
                <w:color w:val="000000"/>
              </w:rPr>
            </w:pPr>
            <w:r>
              <w:rPr>
                <w:rFonts w:cs="Arial"/>
                <w:color w:val="000000"/>
              </w:rPr>
              <w:t>CONNECTION_TYPE_HIDDEN_SECUR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D2BCBED"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3B2E79" w14:textId="77777777" w:rsidR="00E36F0E" w:rsidRDefault="00393DC0" w:rsidP="00E36F0E">
            <w:pPr>
              <w:rPr>
                <w:rFonts w:cs="Arial"/>
                <w:color w:val="000000"/>
              </w:rPr>
            </w:pPr>
            <w:r>
              <w:rPr>
                <w:rFonts w:cs="Arial"/>
                <w:color w:val="000000"/>
              </w:rPr>
              <w:t>Hidden + security, SSID is not broadcasted</w:t>
            </w:r>
          </w:p>
        </w:tc>
      </w:tr>
      <w:tr w:rsidR="00E36F0E" w:rsidRPr="00C82768" w14:paraId="543D88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083FB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7819BB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405AF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9EF34F0" w14:textId="77777777" w:rsidR="00E36F0E" w:rsidRDefault="00393DC0" w:rsidP="00E36F0E">
            <w:pPr>
              <w:rPr>
                <w:rFonts w:cs="Arial"/>
                <w:color w:val="000000"/>
              </w:rPr>
            </w:pPr>
            <w:r>
              <w:rPr>
                <w:rFonts w:cs="Arial"/>
                <w:color w:val="000000"/>
              </w:rPr>
              <w:t>CONNECTION_TYPE_HIDDEN_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8CEA84B"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1AF532" w14:textId="77777777" w:rsidR="00E36F0E" w:rsidRDefault="00393DC0" w:rsidP="00E36F0E">
            <w:pPr>
              <w:rPr>
                <w:rFonts w:cs="Arial"/>
                <w:color w:val="000000"/>
              </w:rPr>
            </w:pPr>
            <w:r>
              <w:rPr>
                <w:rFonts w:cs="Arial"/>
                <w:color w:val="000000"/>
              </w:rPr>
              <w:t>Hidden + open, SSID is not broadcasted</w:t>
            </w:r>
          </w:p>
        </w:tc>
      </w:tr>
      <w:tr w:rsidR="00E36F0E" w:rsidRPr="00C82768" w14:paraId="7D34D86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BBFA5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17FC58D" w14:textId="77777777" w:rsidR="00E36F0E" w:rsidRDefault="00393DC0" w:rsidP="00E36F0E">
            <w:r>
              <w:t>EWifiConnectionStatu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CAAC47"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3401BD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D7A326C"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ED2F1A" w14:textId="77777777" w:rsidR="00E36F0E" w:rsidRPr="0003706A" w:rsidRDefault="00E36F0E" w:rsidP="00E36F0E">
            <w:pPr>
              <w:rPr>
                <w:rFonts w:cs="Arial"/>
                <w:color w:val="000000"/>
              </w:rPr>
            </w:pPr>
          </w:p>
        </w:tc>
      </w:tr>
      <w:tr w:rsidR="00E36F0E" w:rsidRPr="00C82768" w14:paraId="53530F5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5FC19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92783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1B0FB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E37376C" w14:textId="77777777" w:rsidR="00E36F0E" w:rsidRDefault="00393DC0" w:rsidP="00E36F0E">
            <w:pPr>
              <w:rPr>
                <w:rFonts w:cs="Arial"/>
                <w:color w:val="000000"/>
              </w:rPr>
            </w:pPr>
            <w:r>
              <w:rPr>
                <w:rFonts w:cs="Arial"/>
                <w:color w:val="000000"/>
              </w:rPr>
              <w:t>WIFI_STATUS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75616CF" w14:textId="77777777" w:rsidR="00E36F0E" w:rsidRDefault="00393DC0" w:rsidP="00E36F0E">
            <w:pPr>
              <w:rPr>
                <w:rFonts w:cs="Arial"/>
                <w:color w:val="000000"/>
              </w:rPr>
            </w:pPr>
            <w:r>
              <w:rPr>
                <w:rFonts w:cs="Arial"/>
                <w:color w:val="000000"/>
              </w:rPr>
              <w:t>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B5BE52" w14:textId="77777777" w:rsidR="00E36F0E" w:rsidRDefault="00393DC0" w:rsidP="00E36F0E">
            <w:pPr>
              <w:rPr>
                <w:rFonts w:cs="Arial"/>
                <w:color w:val="000000"/>
              </w:rPr>
            </w:pPr>
            <w:r>
              <w:rPr>
                <w:rFonts w:cs="Arial"/>
                <w:color w:val="000000"/>
              </w:rPr>
              <w:t>Success</w:t>
            </w:r>
          </w:p>
        </w:tc>
      </w:tr>
      <w:tr w:rsidR="00E36F0E" w:rsidRPr="00C82768" w14:paraId="089D2E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7FE48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96FE9A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63DC9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311C7A0" w14:textId="77777777" w:rsidR="00E36F0E" w:rsidRDefault="00393DC0" w:rsidP="00E36F0E">
            <w:pPr>
              <w:rPr>
                <w:rFonts w:cs="Arial"/>
                <w:color w:val="000000"/>
              </w:rPr>
            </w:pPr>
            <w:r>
              <w:rPr>
                <w:rFonts w:cs="Arial"/>
                <w:color w:val="000000"/>
              </w:rPr>
              <w:t>WIFI_AP_SC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23FEE4" w14:textId="77777777" w:rsidR="00E36F0E" w:rsidRDefault="00393DC0" w:rsidP="00E36F0E">
            <w:pPr>
              <w:rPr>
                <w:rFonts w:cs="Arial"/>
                <w:color w:val="000000"/>
              </w:rPr>
            </w:pPr>
            <w:r>
              <w:rPr>
                <w:rFonts w:cs="Arial"/>
                <w:color w:val="000000"/>
              </w:rPr>
              <w:t>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F672C2" w14:textId="77777777" w:rsidR="00E36F0E" w:rsidRDefault="00393DC0" w:rsidP="00E36F0E">
            <w:pPr>
              <w:rPr>
                <w:rFonts w:cs="Arial"/>
                <w:color w:val="000000"/>
              </w:rPr>
            </w:pPr>
            <w:r>
              <w:rPr>
                <w:rFonts w:cs="Arial"/>
                <w:color w:val="000000"/>
              </w:rPr>
              <w:t>Scan Successful</w:t>
            </w:r>
          </w:p>
        </w:tc>
      </w:tr>
      <w:tr w:rsidR="00E36F0E" w:rsidRPr="00C82768" w14:paraId="6DA699A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17776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4BB93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0CC82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662AFF" w14:textId="77777777" w:rsidR="00E36F0E" w:rsidRDefault="00393DC0" w:rsidP="00E36F0E">
            <w:pPr>
              <w:rPr>
                <w:rFonts w:cs="Arial"/>
                <w:color w:val="000000"/>
              </w:rPr>
            </w:pPr>
            <w:r>
              <w:rPr>
                <w:rFonts w:cs="Arial"/>
                <w:color w:val="000000"/>
              </w:rPr>
              <w:t>WIFI_NO_APS_AVAIL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B8C5B64" w14:textId="77777777" w:rsidR="00E36F0E" w:rsidRDefault="00393DC0" w:rsidP="00E36F0E">
            <w:pPr>
              <w:rPr>
                <w:rFonts w:cs="Arial"/>
                <w:color w:val="000000"/>
              </w:rPr>
            </w:pPr>
            <w:r>
              <w:rPr>
                <w:rFonts w:cs="Arial"/>
                <w:color w:val="000000"/>
              </w:rPr>
              <w:t>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9AF49A" w14:textId="77777777" w:rsidR="00E36F0E" w:rsidRDefault="00393DC0" w:rsidP="00E36F0E">
            <w:pPr>
              <w:rPr>
                <w:rFonts w:cs="Arial"/>
                <w:color w:val="000000"/>
              </w:rPr>
            </w:pPr>
            <w:r>
              <w:rPr>
                <w:rFonts w:cs="Arial"/>
                <w:color w:val="000000"/>
              </w:rPr>
              <w:t>No Access Points available</w:t>
            </w:r>
          </w:p>
        </w:tc>
      </w:tr>
      <w:tr w:rsidR="00E36F0E" w:rsidRPr="00C82768" w14:paraId="66EB59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61701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16D74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4DE1B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D7F26E" w14:textId="77777777" w:rsidR="00E36F0E" w:rsidRDefault="00393DC0" w:rsidP="00E36F0E">
            <w:pPr>
              <w:rPr>
                <w:rFonts w:cs="Arial"/>
                <w:color w:val="000000"/>
              </w:rPr>
            </w:pPr>
            <w:r>
              <w:rPr>
                <w:rFonts w:cs="Arial"/>
                <w:color w:val="000000"/>
              </w:rPr>
              <w:t>WIFI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87C4978" w14:textId="77777777" w:rsidR="00E36F0E" w:rsidRDefault="00393DC0" w:rsidP="00E36F0E">
            <w:pPr>
              <w:rPr>
                <w:rFonts w:cs="Arial"/>
                <w:color w:val="000000"/>
              </w:rPr>
            </w:pPr>
            <w:r>
              <w:rPr>
                <w:rFonts w:cs="Arial"/>
                <w:color w:val="000000"/>
              </w:rPr>
              <w:t>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31B3C77" w14:textId="77777777" w:rsidR="00E36F0E" w:rsidRDefault="00393DC0" w:rsidP="00E36F0E">
            <w:pPr>
              <w:rPr>
                <w:rFonts w:cs="Arial"/>
                <w:color w:val="000000"/>
              </w:rPr>
            </w:pPr>
            <w:r>
              <w:rPr>
                <w:rFonts w:cs="Arial"/>
                <w:color w:val="000000"/>
              </w:rPr>
              <w:t>Connected to Access Point</w:t>
            </w:r>
          </w:p>
        </w:tc>
      </w:tr>
      <w:tr w:rsidR="00E36F0E" w:rsidRPr="00C82768" w14:paraId="6A4E4D1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DE0CC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A9C66A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D1B48B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C1A743" w14:textId="77777777" w:rsidR="00E36F0E" w:rsidRDefault="00393DC0" w:rsidP="00E36F0E">
            <w:pPr>
              <w:rPr>
                <w:rFonts w:cs="Arial"/>
                <w:color w:val="000000"/>
              </w:rPr>
            </w:pPr>
            <w:r>
              <w:rPr>
                <w:rFonts w:cs="Arial"/>
                <w:color w:val="000000"/>
              </w:rPr>
              <w:t>WIFI_NOT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3AAF2C" w14:textId="77777777" w:rsidR="00E36F0E" w:rsidRDefault="00393DC0" w:rsidP="00E36F0E">
            <w:pPr>
              <w:rPr>
                <w:rFonts w:cs="Arial"/>
                <w:color w:val="000000"/>
              </w:rPr>
            </w:pPr>
            <w:r>
              <w:rPr>
                <w:rFonts w:cs="Arial"/>
                <w:color w:val="000000"/>
              </w:rPr>
              <w:t>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5F124F" w14:textId="77777777" w:rsidR="00E36F0E" w:rsidRDefault="00393DC0" w:rsidP="00E36F0E">
            <w:pPr>
              <w:rPr>
                <w:rFonts w:cs="Arial"/>
                <w:color w:val="000000"/>
              </w:rPr>
            </w:pPr>
            <w:r>
              <w:rPr>
                <w:rFonts w:cs="Arial"/>
                <w:color w:val="000000"/>
              </w:rPr>
              <w:t>Wifi is not connected to Access Point</w:t>
            </w:r>
          </w:p>
        </w:tc>
      </w:tr>
      <w:tr w:rsidR="00E36F0E" w:rsidRPr="00C82768" w14:paraId="3AE17F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8F171B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1A4FA1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1BE29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D042DF" w14:textId="77777777" w:rsidR="00E36F0E" w:rsidRDefault="00393DC0" w:rsidP="00E36F0E">
            <w:pPr>
              <w:rPr>
                <w:rFonts w:cs="Arial"/>
                <w:color w:val="000000"/>
              </w:rPr>
            </w:pPr>
            <w:r>
              <w:rPr>
                <w:rFonts w:cs="Arial"/>
                <w:color w:val="000000"/>
              </w:rPr>
              <w:t>WIFI_OTH_FAI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1A24FA3" w14:textId="77777777" w:rsidR="00E36F0E" w:rsidRDefault="00393DC0" w:rsidP="00E36F0E">
            <w:pPr>
              <w:rPr>
                <w:rFonts w:cs="Arial"/>
                <w:color w:val="000000"/>
              </w:rPr>
            </w:pPr>
            <w:r>
              <w:rPr>
                <w:rFonts w:cs="Arial"/>
                <w:color w:val="000000"/>
              </w:rPr>
              <w:t>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AD5E5E6" w14:textId="77777777" w:rsidR="00E36F0E" w:rsidRDefault="00393DC0" w:rsidP="00E36F0E">
            <w:pPr>
              <w:rPr>
                <w:rFonts w:cs="Arial"/>
                <w:color w:val="000000"/>
              </w:rPr>
            </w:pPr>
            <w:r>
              <w:rPr>
                <w:rFonts w:cs="Arial"/>
                <w:color w:val="000000"/>
              </w:rPr>
              <w:t>Authentication Failure</w:t>
            </w:r>
          </w:p>
        </w:tc>
      </w:tr>
      <w:tr w:rsidR="00E36F0E" w:rsidRPr="00C82768" w14:paraId="0AC6874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E6F34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0FC75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25EC7F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9294E14" w14:textId="77777777" w:rsidR="00E36F0E" w:rsidRDefault="00393DC0" w:rsidP="00E36F0E">
            <w:pPr>
              <w:rPr>
                <w:rFonts w:cs="Arial"/>
                <w:color w:val="000000"/>
              </w:rPr>
            </w:pPr>
            <w:r>
              <w:rPr>
                <w:rFonts w:cs="Arial"/>
                <w:color w:val="000000"/>
              </w:rPr>
              <w:t>WIFI_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A533D3" w14:textId="77777777" w:rsidR="00E36F0E" w:rsidRDefault="00393DC0" w:rsidP="00E36F0E">
            <w:pPr>
              <w:rPr>
                <w:rFonts w:cs="Arial"/>
                <w:color w:val="000000"/>
              </w:rPr>
            </w:pPr>
            <w:r>
              <w:rPr>
                <w:rFonts w:cs="Arial"/>
                <w:color w:val="000000"/>
              </w:rPr>
              <w:t>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C20856" w14:textId="77777777" w:rsidR="00E36F0E" w:rsidRDefault="00393DC0" w:rsidP="00E36F0E">
            <w:pPr>
              <w:rPr>
                <w:rFonts w:cs="Arial"/>
                <w:color w:val="000000"/>
              </w:rPr>
            </w:pPr>
            <w:r>
              <w:rPr>
                <w:rFonts w:cs="Arial"/>
                <w:color w:val="000000"/>
              </w:rPr>
              <w:t>Connecting to Access Point</w:t>
            </w:r>
          </w:p>
        </w:tc>
      </w:tr>
      <w:tr w:rsidR="00E36F0E" w:rsidRPr="00C82768" w14:paraId="44EF331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3FDBC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5DF0AE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8B12C6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00092DB" w14:textId="77777777" w:rsidR="00E36F0E" w:rsidRDefault="00393DC0" w:rsidP="00E36F0E">
            <w:pPr>
              <w:rPr>
                <w:rFonts w:cs="Arial"/>
                <w:color w:val="000000"/>
              </w:rPr>
            </w:pPr>
            <w:r>
              <w:rPr>
                <w:rFonts w:cs="Arial"/>
                <w:color w:val="000000"/>
              </w:rPr>
              <w:t>WIFI_SECURITY_MISSMATCH</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10E9A93" w14:textId="77777777" w:rsidR="00E36F0E" w:rsidRDefault="00393DC0" w:rsidP="00E36F0E">
            <w:pPr>
              <w:rPr>
                <w:rFonts w:cs="Arial"/>
                <w:color w:val="000000"/>
              </w:rPr>
            </w:pPr>
            <w:r>
              <w:rPr>
                <w:rFonts w:cs="Arial"/>
                <w:color w:val="000000"/>
              </w:rPr>
              <w:t>7</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84CCA06" w14:textId="77777777" w:rsidR="00E36F0E" w:rsidRDefault="00393DC0" w:rsidP="00E36F0E">
            <w:pPr>
              <w:rPr>
                <w:rFonts w:cs="Arial"/>
                <w:color w:val="000000"/>
              </w:rPr>
            </w:pPr>
            <w:r>
              <w:rPr>
                <w:rFonts w:cs="Arial"/>
                <w:color w:val="000000"/>
              </w:rPr>
              <w:t>There is security type mismatch between what requested and what is in actual</w:t>
            </w:r>
          </w:p>
        </w:tc>
      </w:tr>
      <w:tr w:rsidR="00E36F0E" w:rsidRPr="00C82768" w14:paraId="768385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884E0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2542D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7833BE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9EE7E9" w14:textId="77777777" w:rsidR="00E36F0E" w:rsidRDefault="00393DC0" w:rsidP="00E36F0E">
            <w:pPr>
              <w:rPr>
                <w:rFonts w:cs="Arial"/>
                <w:color w:val="000000"/>
              </w:rPr>
            </w:pPr>
            <w:r>
              <w:rPr>
                <w:rFonts w:cs="Arial"/>
                <w:color w:val="000000"/>
              </w:rPr>
              <w:t>WIFI_AUTHENTICA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33B64E" w14:textId="77777777" w:rsidR="00E36F0E" w:rsidRDefault="00393DC0" w:rsidP="00E36F0E">
            <w:pPr>
              <w:rPr>
                <w:rFonts w:cs="Arial"/>
                <w:color w:val="000000"/>
              </w:rPr>
            </w:pPr>
            <w:r>
              <w:rPr>
                <w:rFonts w:cs="Arial"/>
                <w:color w:val="000000"/>
              </w:rPr>
              <w:t>8</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E58DF2" w14:textId="77777777" w:rsidR="00E36F0E" w:rsidRDefault="00393DC0" w:rsidP="00E36F0E">
            <w:pPr>
              <w:rPr>
                <w:rFonts w:cs="Arial"/>
                <w:color w:val="000000"/>
              </w:rPr>
            </w:pPr>
            <w:r>
              <w:rPr>
                <w:rFonts w:cs="Arial"/>
                <w:color w:val="000000"/>
              </w:rPr>
              <w:t>In authenticating</w:t>
            </w:r>
          </w:p>
        </w:tc>
      </w:tr>
      <w:tr w:rsidR="00E36F0E" w:rsidRPr="00C82768" w14:paraId="4168966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9D0B7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9CE059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B9232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C86A34E" w14:textId="77777777" w:rsidR="00E36F0E" w:rsidRDefault="00393DC0" w:rsidP="00E36F0E">
            <w:pPr>
              <w:rPr>
                <w:rFonts w:cs="Arial"/>
                <w:color w:val="000000"/>
              </w:rPr>
            </w:pPr>
            <w:r>
              <w:rPr>
                <w:rFonts w:cs="Arial"/>
                <w:color w:val="000000"/>
              </w:rPr>
              <w:t>WIFI_ABOR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339EC9" w14:textId="77777777" w:rsidR="00E36F0E" w:rsidRDefault="00393DC0" w:rsidP="00E36F0E">
            <w:pPr>
              <w:rPr>
                <w:rFonts w:cs="Arial"/>
                <w:color w:val="000000"/>
              </w:rPr>
            </w:pPr>
            <w:r>
              <w:rPr>
                <w:rFonts w:cs="Arial"/>
                <w:color w:val="000000"/>
              </w:rPr>
              <w:t>9</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B5F4861" w14:textId="77777777" w:rsidR="00E36F0E" w:rsidRDefault="00393DC0" w:rsidP="00E36F0E">
            <w:pPr>
              <w:rPr>
                <w:rFonts w:cs="Arial"/>
                <w:color w:val="000000"/>
              </w:rPr>
            </w:pPr>
            <w:r>
              <w:rPr>
                <w:rFonts w:cs="Arial"/>
                <w:color w:val="000000"/>
              </w:rPr>
              <w:t>Connection aborted</w:t>
            </w:r>
          </w:p>
        </w:tc>
      </w:tr>
      <w:tr w:rsidR="00E36F0E" w:rsidRPr="00C82768" w14:paraId="74D741B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5E5C8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11B8D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EBB56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29A8F26" w14:textId="77777777" w:rsidR="00E36F0E" w:rsidRDefault="00393DC0" w:rsidP="00E36F0E">
            <w:pPr>
              <w:rPr>
                <w:rFonts w:cs="Arial"/>
                <w:color w:val="000000"/>
              </w:rPr>
            </w:pPr>
            <w:r>
              <w:rPr>
                <w:rFonts w:cs="Arial"/>
                <w:color w:val="000000"/>
              </w:rPr>
              <w:t>WIFI_WRONG_PASSWOR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E728C22" w14:textId="77777777" w:rsidR="00E36F0E" w:rsidRDefault="00393DC0" w:rsidP="00E36F0E">
            <w:pPr>
              <w:rPr>
                <w:rFonts w:cs="Arial"/>
                <w:color w:val="000000"/>
              </w:rPr>
            </w:pPr>
            <w:r>
              <w:rPr>
                <w:rFonts w:cs="Arial"/>
                <w:color w:val="000000"/>
              </w:rPr>
              <w:t>1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76BA55" w14:textId="77777777" w:rsidR="00E36F0E" w:rsidRDefault="00393DC0" w:rsidP="00E36F0E">
            <w:pPr>
              <w:rPr>
                <w:rFonts w:cs="Arial"/>
                <w:color w:val="000000"/>
              </w:rPr>
            </w:pPr>
            <w:r>
              <w:rPr>
                <w:rFonts w:cs="Arial"/>
                <w:color w:val="000000"/>
              </w:rPr>
              <w:t>Failed with wrong password</w:t>
            </w:r>
          </w:p>
        </w:tc>
      </w:tr>
      <w:tr w:rsidR="00E36F0E" w:rsidRPr="00C82768" w14:paraId="1039B7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02015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4F984D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3696AE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E379D9F" w14:textId="77777777" w:rsidR="00E36F0E" w:rsidRDefault="00393DC0" w:rsidP="00E36F0E">
            <w:pPr>
              <w:rPr>
                <w:rFonts w:cs="Arial"/>
                <w:color w:val="000000"/>
              </w:rPr>
            </w:pPr>
            <w:r>
              <w:rPr>
                <w:rFonts w:cs="Arial"/>
                <w:color w:val="000000"/>
              </w:rPr>
              <w:t>WIFI_WRONG_WPS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6A6DE50" w14:textId="77777777" w:rsidR="00E36F0E" w:rsidRDefault="00393DC0" w:rsidP="00E36F0E">
            <w:pPr>
              <w:rPr>
                <w:rFonts w:cs="Arial"/>
                <w:color w:val="000000"/>
              </w:rPr>
            </w:pPr>
            <w:r>
              <w:rPr>
                <w:rFonts w:cs="Arial"/>
                <w:color w:val="000000"/>
              </w:rPr>
              <w:t>1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AB7F27" w14:textId="77777777" w:rsidR="00E36F0E" w:rsidRDefault="00393DC0" w:rsidP="00E36F0E">
            <w:pPr>
              <w:rPr>
                <w:rFonts w:cs="Arial"/>
                <w:color w:val="000000"/>
              </w:rPr>
            </w:pPr>
            <w:r>
              <w:rPr>
                <w:rFonts w:cs="Arial"/>
                <w:color w:val="000000"/>
              </w:rPr>
              <w:t>Failed with wrong WPS PIN</w:t>
            </w:r>
          </w:p>
        </w:tc>
      </w:tr>
      <w:tr w:rsidR="00E36F0E" w:rsidRPr="00C82768" w14:paraId="357927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4991F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718A3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4CF755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D6120D" w14:textId="77777777" w:rsidR="00E36F0E" w:rsidRDefault="00393DC0" w:rsidP="00E36F0E">
            <w:pPr>
              <w:rPr>
                <w:rFonts w:cs="Arial"/>
                <w:color w:val="000000"/>
              </w:rPr>
            </w:pPr>
            <w:r>
              <w:rPr>
                <w:rFonts w:cs="Arial"/>
                <w:color w:val="000000"/>
              </w:rPr>
              <w:t>WIFI_CONNECTION_PROGR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07F6F71" w14:textId="77777777" w:rsidR="00E36F0E" w:rsidRDefault="00393DC0" w:rsidP="00E36F0E">
            <w:pPr>
              <w:rPr>
                <w:rFonts w:cs="Arial"/>
                <w:color w:val="000000"/>
              </w:rPr>
            </w:pPr>
            <w:r>
              <w:rPr>
                <w:rFonts w:cs="Arial"/>
                <w:color w:val="000000"/>
              </w:rPr>
              <w:t>1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3E2F90D" w14:textId="77777777" w:rsidR="00E36F0E" w:rsidRDefault="00393DC0" w:rsidP="00E36F0E">
            <w:pPr>
              <w:rPr>
                <w:rFonts w:cs="Arial"/>
                <w:color w:val="000000"/>
              </w:rPr>
            </w:pPr>
            <w:r>
              <w:rPr>
                <w:rFonts w:cs="Arial"/>
                <w:color w:val="000000"/>
              </w:rPr>
              <w:t>In connecting</w:t>
            </w:r>
          </w:p>
        </w:tc>
      </w:tr>
      <w:tr w:rsidR="00E36F0E" w:rsidRPr="00C82768" w14:paraId="7B34B0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F26FB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6B538C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4F9D4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650AF97" w14:textId="77777777" w:rsidR="00E36F0E" w:rsidRDefault="00393DC0" w:rsidP="00E36F0E">
            <w:pPr>
              <w:rPr>
                <w:rFonts w:cs="Arial"/>
                <w:color w:val="000000"/>
              </w:rPr>
            </w:pPr>
            <w:r>
              <w:rPr>
                <w:rFonts w:cs="Arial"/>
                <w:color w:val="000000"/>
              </w:rPr>
              <w:t>WIFI_RESTRICTED_NETWOR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6CF9C4" w14:textId="77777777" w:rsidR="00E36F0E" w:rsidRDefault="00393DC0" w:rsidP="00E36F0E">
            <w:pPr>
              <w:rPr>
                <w:rFonts w:cs="Arial"/>
                <w:color w:val="000000"/>
              </w:rPr>
            </w:pPr>
            <w:r>
              <w:rPr>
                <w:rFonts w:cs="Arial"/>
                <w:color w:val="000000"/>
              </w:rPr>
              <w:t>1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B699BC" w14:textId="77777777" w:rsidR="00E36F0E" w:rsidRDefault="00393DC0" w:rsidP="00E36F0E">
            <w:pPr>
              <w:rPr>
                <w:rFonts w:cs="Arial"/>
                <w:color w:val="000000"/>
              </w:rPr>
            </w:pPr>
            <w:r>
              <w:rPr>
                <w:rFonts w:cs="Arial"/>
                <w:color w:val="000000"/>
              </w:rPr>
              <w:t>Connection failure due to trying to connect to a restricted network eg : TCU hotspot</w:t>
            </w:r>
          </w:p>
        </w:tc>
      </w:tr>
      <w:tr w:rsidR="00E36F0E" w:rsidRPr="00C82768" w14:paraId="600FC3F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F6C3A2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FF530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F20956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0112952" w14:textId="77777777" w:rsidR="00E36F0E" w:rsidRDefault="00393DC0" w:rsidP="00E36F0E">
            <w:pPr>
              <w:rPr>
                <w:rFonts w:cs="Arial"/>
                <w:color w:val="000000"/>
              </w:rPr>
            </w:pPr>
            <w:r>
              <w:rPr>
                <w:rFonts w:cs="Arial"/>
                <w:color w:val="000000"/>
              </w:rPr>
              <w:t>WIFI_NOT_IMPLEMEN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D6B2DDE" w14:textId="77777777" w:rsidR="00E36F0E" w:rsidRDefault="00393DC0" w:rsidP="00E36F0E">
            <w:pPr>
              <w:rPr>
                <w:rFonts w:cs="Arial"/>
                <w:color w:val="000000"/>
              </w:rPr>
            </w:pPr>
            <w:r>
              <w:rPr>
                <w:rFonts w:cs="Arial"/>
                <w:color w:val="000000"/>
              </w:rPr>
              <w:t>1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CB79E2" w14:textId="77777777" w:rsidR="00E36F0E" w:rsidRDefault="00393DC0" w:rsidP="00E36F0E">
            <w:pPr>
              <w:rPr>
                <w:rFonts w:cs="Arial"/>
                <w:color w:val="000000"/>
              </w:rPr>
            </w:pPr>
            <w:r>
              <w:rPr>
                <w:rFonts w:cs="Arial"/>
                <w:color w:val="000000"/>
              </w:rPr>
              <w:t>Not Implemented</w:t>
            </w:r>
          </w:p>
        </w:tc>
      </w:tr>
      <w:tr w:rsidR="00E36F0E" w:rsidRPr="00C82768" w14:paraId="1D0D9C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DCE3A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16FF4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D4BE65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D05D25" w14:textId="77777777" w:rsidR="00E36F0E" w:rsidRDefault="00393DC0" w:rsidP="00E36F0E">
            <w:pPr>
              <w:rPr>
                <w:rFonts w:cs="Arial"/>
                <w:color w:val="000000"/>
              </w:rPr>
            </w:pPr>
            <w:r>
              <w:rPr>
                <w:rFonts w:cs="Arial"/>
                <w:color w:val="000000"/>
              </w:rPr>
              <w:t>WIFI_STATUS_FAI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B91F722" w14:textId="77777777" w:rsidR="00E36F0E" w:rsidRDefault="00393DC0" w:rsidP="00E36F0E">
            <w:pPr>
              <w:rPr>
                <w:rFonts w:cs="Arial"/>
                <w:color w:val="000000"/>
              </w:rPr>
            </w:pPr>
            <w:r>
              <w:rPr>
                <w:rFonts w:cs="Arial"/>
                <w:color w:val="000000"/>
              </w:rPr>
              <w:t>1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9C2B103" w14:textId="77777777" w:rsidR="00E36F0E" w:rsidRDefault="00393DC0" w:rsidP="00E36F0E">
            <w:pPr>
              <w:rPr>
                <w:rFonts w:cs="Arial"/>
                <w:color w:val="000000"/>
              </w:rPr>
            </w:pPr>
            <w:r>
              <w:rPr>
                <w:rFonts w:cs="Arial"/>
                <w:color w:val="000000"/>
              </w:rPr>
              <w:t>Failure</w:t>
            </w:r>
          </w:p>
        </w:tc>
      </w:tr>
      <w:tr w:rsidR="00E36F0E" w:rsidRPr="00C82768" w14:paraId="278B93A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278D8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6CB3A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35F2E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FB54A56" w14:textId="77777777" w:rsidR="00E36F0E" w:rsidRDefault="00393DC0" w:rsidP="00E36F0E">
            <w:pPr>
              <w:rPr>
                <w:rFonts w:cs="Arial"/>
                <w:color w:val="000000"/>
              </w:rPr>
            </w:pPr>
            <w:r>
              <w:rPr>
                <w:rFonts w:cs="Arial"/>
                <w:color w:val="000000"/>
              </w:rPr>
              <w:t>WIFI_STATUS_FAIL_OTHE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8F18FCC" w14:textId="77777777" w:rsidR="00E36F0E" w:rsidRDefault="00393DC0" w:rsidP="00E36F0E">
            <w:pPr>
              <w:rPr>
                <w:rFonts w:cs="Arial"/>
                <w:color w:val="000000"/>
              </w:rPr>
            </w:pPr>
            <w:r>
              <w:rPr>
                <w:rFonts w:cs="Arial"/>
                <w:color w:val="000000"/>
              </w:rPr>
              <w:t>2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62654AF" w14:textId="77777777" w:rsidR="00E36F0E" w:rsidRDefault="00393DC0" w:rsidP="00E36F0E">
            <w:pPr>
              <w:rPr>
                <w:rFonts w:cs="Arial"/>
                <w:color w:val="000000"/>
              </w:rPr>
            </w:pPr>
            <w:r>
              <w:rPr>
                <w:rFonts w:cs="Arial"/>
                <w:color w:val="000000"/>
              </w:rPr>
              <w:t>Other Failure or Connecting to AP Failed</w:t>
            </w:r>
          </w:p>
        </w:tc>
      </w:tr>
      <w:tr w:rsidR="00E36F0E" w:rsidRPr="00C82768" w14:paraId="38A6295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ACD5A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8D029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A8568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0C81F0" w14:textId="77777777" w:rsidR="00E36F0E" w:rsidRDefault="00393DC0" w:rsidP="00E36F0E">
            <w:pPr>
              <w:rPr>
                <w:rFonts w:cs="Arial"/>
                <w:color w:val="000000"/>
              </w:rPr>
            </w:pPr>
            <w:r>
              <w:rPr>
                <w:rFonts w:cs="Arial"/>
                <w:color w:val="000000"/>
              </w:rPr>
              <w:t>WIFI_CANCEL_CONNECTIO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CE1A88F" w14:textId="77777777" w:rsidR="00E36F0E" w:rsidRDefault="00393DC0" w:rsidP="00E36F0E">
            <w:pPr>
              <w:rPr>
                <w:rFonts w:cs="Arial"/>
                <w:color w:val="000000"/>
              </w:rPr>
            </w:pPr>
            <w:r>
              <w:rPr>
                <w:rFonts w:cs="Arial"/>
                <w:color w:val="000000"/>
              </w:rPr>
              <w:t>1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0C3DA7" w14:textId="77777777" w:rsidR="00E36F0E" w:rsidRDefault="00393DC0" w:rsidP="00E36F0E">
            <w:pPr>
              <w:rPr>
                <w:rFonts w:cs="Arial"/>
                <w:color w:val="000000"/>
              </w:rPr>
            </w:pPr>
            <w:r>
              <w:rPr>
                <w:rFonts w:cs="Arial"/>
                <w:color w:val="000000"/>
              </w:rPr>
              <w:t>Cancelled</w:t>
            </w:r>
          </w:p>
        </w:tc>
      </w:tr>
    </w:tbl>
    <w:p w14:paraId="598D3AEF" w14:textId="77777777" w:rsidR="00E36F0E" w:rsidRDefault="00E36F0E"/>
    <w:p w14:paraId="24E7EF56" w14:textId="74BD003F" w:rsidR="00E36F0E" w:rsidRDefault="00393DC0" w:rsidP="00506E2F">
      <w:pPr>
        <w:pStyle w:val="Heading4"/>
      </w:pPr>
      <w:r w:rsidRPr="00B9479B">
        <w:lastRenderedPageBreak/>
        <w:t>MD-REQ-380284/A-CancelConnectToApimAP</w:t>
      </w:r>
    </w:p>
    <w:p w14:paraId="497BA487" w14:textId="77777777" w:rsidR="00E36F0E" w:rsidRPr="00310BB2"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cancel connecting to an available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36D9A63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763B313" w14:textId="77777777" w:rsidR="00E36F0E" w:rsidRPr="00C82768" w:rsidRDefault="00E36F0E" w:rsidP="00E36F0E">
            <w:pPr>
              <w:spacing w:line="256" w:lineRule="auto"/>
              <w:rPr>
                <w:sz w:val="8"/>
              </w:rPr>
            </w:pPr>
          </w:p>
        </w:tc>
      </w:tr>
      <w:tr w:rsidR="00E36F0E" w:rsidRPr="00C82768" w14:paraId="2456876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6C94173"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1E0B398" w14:textId="77777777" w:rsidR="00E36F0E" w:rsidRPr="00C82768" w:rsidRDefault="00393DC0" w:rsidP="00E36F0E">
            <w:pPr>
              <w:spacing w:line="256" w:lineRule="auto"/>
            </w:pPr>
            <w:r w:rsidRPr="00DA32BB">
              <w:t>One-Shot (</w:t>
            </w:r>
            <w:r>
              <w:t>A-Synch)</w:t>
            </w:r>
          </w:p>
        </w:tc>
      </w:tr>
      <w:tr w:rsidR="00E36F0E" w:rsidRPr="00C82768" w14:paraId="5D011BC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694D183"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6365253" w14:textId="77777777" w:rsidR="00E36F0E" w:rsidRPr="00C82768" w:rsidRDefault="00393DC0" w:rsidP="00E36F0E">
            <w:pPr>
              <w:spacing w:line="256" w:lineRule="auto"/>
            </w:pPr>
            <w:r w:rsidRPr="00C82768">
              <w:t>Default</w:t>
            </w:r>
          </w:p>
        </w:tc>
      </w:tr>
      <w:tr w:rsidR="00E36F0E" w:rsidRPr="00C82768" w14:paraId="382BA4A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E93BB80"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48CC9EE" w14:textId="77777777" w:rsidR="00E36F0E" w:rsidRPr="00C82768" w:rsidRDefault="00393DC0" w:rsidP="00E36F0E">
            <w:pPr>
              <w:spacing w:line="256" w:lineRule="auto"/>
            </w:pPr>
            <w:r w:rsidRPr="00C82768">
              <w:t>No</w:t>
            </w:r>
          </w:p>
        </w:tc>
      </w:tr>
      <w:tr w:rsidR="00E36F0E" w:rsidRPr="00C82768" w14:paraId="40392D6C"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D585170" w14:textId="77777777" w:rsidR="00E36F0E" w:rsidRPr="00C82768" w:rsidRDefault="00E36F0E" w:rsidP="00E36F0E">
            <w:pPr>
              <w:spacing w:line="256" w:lineRule="auto"/>
              <w:rPr>
                <w:sz w:val="8"/>
              </w:rPr>
            </w:pPr>
          </w:p>
        </w:tc>
      </w:tr>
      <w:tr w:rsidR="00E36F0E" w:rsidRPr="00C82768" w14:paraId="210F200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C906C43"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B9632FC"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4C2ED612"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BD7595D"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F8C230B"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E294A2B" w14:textId="77777777" w:rsidR="00E36F0E" w:rsidRPr="00C82768" w:rsidRDefault="00393DC0" w:rsidP="00E36F0E">
            <w:pPr>
              <w:rPr>
                <w:b/>
              </w:rPr>
            </w:pPr>
            <w:r w:rsidRPr="00C82768">
              <w:rPr>
                <w:b/>
              </w:rPr>
              <w:t>Description</w:t>
            </w:r>
          </w:p>
        </w:tc>
      </w:tr>
      <w:tr w:rsidR="00E36F0E" w:rsidRPr="00C82768" w14:paraId="1D1D521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C4D50B0" w14:textId="77777777" w:rsidR="00E36F0E" w:rsidRPr="00C82768" w:rsidRDefault="00393DC0" w:rsidP="00E36F0E">
            <w:pPr>
              <w:rPr>
                <w:b/>
              </w:rPr>
            </w:pPr>
            <w:r w:rsidRPr="00C82768">
              <w:rPr>
                <w:b/>
              </w:rPr>
              <w:t>Request</w:t>
            </w:r>
          </w:p>
        </w:tc>
      </w:tr>
      <w:tr w:rsidR="00E36F0E" w:rsidRPr="00C82768" w14:paraId="432CB62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8E33A9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04C4EFD"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5A7EEAFE"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5209FD1F"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44068D9" w14:textId="77777777" w:rsidR="00E36F0E" w:rsidRPr="00F1221C" w:rsidRDefault="00393DC0" w:rsidP="00E36F0E">
            <w:r w:rsidRPr="00F1221C">
              <w:t>Char Value:0-255</w:t>
            </w:r>
          </w:p>
          <w:p w14:paraId="16033DD4"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5679E33" w14:textId="77777777" w:rsidR="00E36F0E" w:rsidRPr="00C82768" w:rsidRDefault="00393DC0" w:rsidP="00E36F0E">
            <w:r>
              <w:t>Requesting app ID</w:t>
            </w:r>
          </w:p>
        </w:tc>
      </w:tr>
      <w:tr w:rsidR="00E36F0E" w:rsidRPr="00C82768" w14:paraId="291A0A2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5542B9E" w14:textId="77777777" w:rsidR="00E36F0E" w:rsidRPr="00C82768" w:rsidRDefault="00393DC0" w:rsidP="00E36F0E">
            <w:r w:rsidRPr="00C82768">
              <w:rPr>
                <w:b/>
              </w:rPr>
              <w:t>Response</w:t>
            </w:r>
          </w:p>
        </w:tc>
      </w:tr>
      <w:tr w:rsidR="00E36F0E" w:rsidRPr="00C82768" w14:paraId="55E0AA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03D45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F57EC6"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D0D26C2"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94962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B502591" w14:textId="77777777" w:rsidR="00E36F0E" w:rsidRPr="00F1221C" w:rsidRDefault="00393DC0" w:rsidP="00E36F0E">
            <w:r w:rsidRPr="00F1221C">
              <w:t>Char Value:0-255</w:t>
            </w:r>
          </w:p>
          <w:p w14:paraId="1CBDDA4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A6BD53F" w14:textId="77777777" w:rsidR="00E36F0E" w:rsidRPr="00C82768" w:rsidRDefault="00393DC0" w:rsidP="00E36F0E">
            <w:r>
              <w:t>Requesting app ID</w:t>
            </w:r>
          </w:p>
        </w:tc>
      </w:tr>
      <w:tr w:rsidR="00E36F0E" w:rsidRPr="00C82768" w14:paraId="7EBDEF0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FDB22F"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A97F8D"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8F3332"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2ABB91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0E87C7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FC14FC" w14:textId="77777777" w:rsidR="00E36F0E" w:rsidRDefault="00E36F0E" w:rsidP="00E36F0E"/>
        </w:tc>
      </w:tr>
      <w:tr w:rsidR="00E36F0E" w:rsidRPr="00C82768" w14:paraId="41B627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878D1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63CE2B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D1FF6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B4142AE"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A7E2A0"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AE1706" w14:textId="77777777" w:rsidR="00E36F0E" w:rsidRDefault="00393DC0" w:rsidP="00E36F0E">
            <w:r>
              <w:t>Error/Failure</w:t>
            </w:r>
          </w:p>
        </w:tc>
      </w:tr>
      <w:tr w:rsidR="00E36F0E" w:rsidRPr="00C82768" w14:paraId="02006AE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1A4AC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FB2F26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F0B4CC4"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F8CB6C5"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44C8CEB"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7C6D5AE" w14:textId="77777777" w:rsidR="00E36F0E" w:rsidRDefault="00393DC0" w:rsidP="00E36F0E">
            <w:r>
              <w:t>Success</w:t>
            </w:r>
          </w:p>
        </w:tc>
      </w:tr>
    </w:tbl>
    <w:p w14:paraId="0D01ED3A" w14:textId="76DE427C" w:rsidR="00E36F0E" w:rsidRDefault="00393DC0" w:rsidP="00506E2F">
      <w:pPr>
        <w:pStyle w:val="Heading4"/>
      </w:pPr>
      <w:r w:rsidRPr="00B9479B">
        <w:t>MD-REQ-380285/A-DisconnectFromApimAP</w:t>
      </w:r>
    </w:p>
    <w:p w14:paraId="15A2855E" w14:textId="77777777" w:rsidR="00E36F0E" w:rsidRPr="004E18ED"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disconnect from an available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24BA38AF"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6E33022" w14:textId="77777777" w:rsidR="00E36F0E" w:rsidRPr="00C82768" w:rsidRDefault="00E36F0E" w:rsidP="00E36F0E">
            <w:pPr>
              <w:spacing w:line="256" w:lineRule="auto"/>
              <w:rPr>
                <w:sz w:val="8"/>
              </w:rPr>
            </w:pPr>
          </w:p>
        </w:tc>
      </w:tr>
      <w:tr w:rsidR="00E36F0E" w:rsidRPr="00C82768" w14:paraId="41C4DE3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71D4B1F"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9D7AAEB" w14:textId="77777777" w:rsidR="00E36F0E" w:rsidRPr="00C82768" w:rsidRDefault="00393DC0" w:rsidP="00E36F0E">
            <w:pPr>
              <w:spacing w:line="256" w:lineRule="auto"/>
            </w:pPr>
            <w:r w:rsidRPr="00DA32BB">
              <w:t>One-Shot (</w:t>
            </w:r>
            <w:r>
              <w:t>A-Synch)</w:t>
            </w:r>
          </w:p>
        </w:tc>
      </w:tr>
      <w:tr w:rsidR="00E36F0E" w:rsidRPr="00C82768" w14:paraId="665B997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88E1D47"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F060E33" w14:textId="77777777" w:rsidR="00E36F0E" w:rsidRPr="00C82768" w:rsidRDefault="00393DC0" w:rsidP="00E36F0E">
            <w:pPr>
              <w:spacing w:line="256" w:lineRule="auto"/>
            </w:pPr>
            <w:r w:rsidRPr="00C82768">
              <w:t>Default</w:t>
            </w:r>
          </w:p>
        </w:tc>
      </w:tr>
      <w:tr w:rsidR="00E36F0E" w:rsidRPr="00C82768" w14:paraId="739FDF3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31B2306"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31B913F" w14:textId="77777777" w:rsidR="00E36F0E" w:rsidRPr="00C82768" w:rsidRDefault="00393DC0" w:rsidP="00E36F0E">
            <w:pPr>
              <w:spacing w:line="256" w:lineRule="auto"/>
            </w:pPr>
            <w:r w:rsidRPr="00C82768">
              <w:t>No</w:t>
            </w:r>
          </w:p>
        </w:tc>
      </w:tr>
      <w:tr w:rsidR="00E36F0E" w:rsidRPr="00C82768" w14:paraId="52271DBD"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7437688" w14:textId="77777777" w:rsidR="00E36F0E" w:rsidRPr="00C82768" w:rsidRDefault="00E36F0E" w:rsidP="00E36F0E">
            <w:pPr>
              <w:spacing w:line="256" w:lineRule="auto"/>
              <w:rPr>
                <w:sz w:val="8"/>
              </w:rPr>
            </w:pPr>
          </w:p>
        </w:tc>
      </w:tr>
      <w:tr w:rsidR="00E36F0E" w:rsidRPr="00C82768" w14:paraId="761C37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41ACCFCD"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DACB3C8"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0579BE00"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A7ABE46"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1E246B7"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0BFB8AB" w14:textId="77777777" w:rsidR="00E36F0E" w:rsidRPr="00C82768" w:rsidRDefault="00393DC0" w:rsidP="00E36F0E">
            <w:pPr>
              <w:rPr>
                <w:b/>
              </w:rPr>
            </w:pPr>
            <w:r w:rsidRPr="00C82768">
              <w:rPr>
                <w:b/>
              </w:rPr>
              <w:t>Description</w:t>
            </w:r>
          </w:p>
        </w:tc>
      </w:tr>
      <w:tr w:rsidR="00E36F0E" w:rsidRPr="00C82768" w14:paraId="75ABFD0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39BA8EB" w14:textId="77777777" w:rsidR="00E36F0E" w:rsidRPr="00C82768" w:rsidRDefault="00393DC0" w:rsidP="00E36F0E">
            <w:pPr>
              <w:rPr>
                <w:b/>
              </w:rPr>
            </w:pPr>
            <w:r w:rsidRPr="00C82768">
              <w:rPr>
                <w:b/>
              </w:rPr>
              <w:t>Request</w:t>
            </w:r>
          </w:p>
        </w:tc>
      </w:tr>
      <w:tr w:rsidR="00E36F0E" w:rsidRPr="00C82768" w14:paraId="200A2B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2172EEA"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E6FAF89"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0DADDD29"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620A1ED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394D4F95" w14:textId="77777777" w:rsidR="00E36F0E" w:rsidRPr="00F1221C" w:rsidRDefault="00393DC0" w:rsidP="00E36F0E">
            <w:r w:rsidRPr="00F1221C">
              <w:t>Char Value:0-255</w:t>
            </w:r>
          </w:p>
          <w:p w14:paraId="65F2D32E"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F9C7390" w14:textId="77777777" w:rsidR="00E36F0E" w:rsidRPr="00C82768" w:rsidRDefault="00393DC0" w:rsidP="00E36F0E">
            <w:r>
              <w:t>Requesting app ID</w:t>
            </w:r>
          </w:p>
        </w:tc>
      </w:tr>
      <w:tr w:rsidR="00E36F0E" w:rsidRPr="00C82768" w14:paraId="2B86F54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13BBB23" w14:textId="77777777" w:rsidR="00E36F0E" w:rsidRPr="00C82768" w:rsidRDefault="00393DC0" w:rsidP="00E36F0E">
            <w:r w:rsidRPr="00C82768">
              <w:rPr>
                <w:b/>
              </w:rPr>
              <w:t>Response</w:t>
            </w:r>
          </w:p>
        </w:tc>
      </w:tr>
      <w:tr w:rsidR="00E36F0E" w:rsidRPr="00C82768" w14:paraId="1A77D0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7C43C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42640C"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04DFF9"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511357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3CEBB9" w14:textId="77777777" w:rsidR="00E36F0E" w:rsidRPr="00F1221C" w:rsidRDefault="00393DC0" w:rsidP="00E36F0E">
            <w:r w:rsidRPr="00F1221C">
              <w:t>Char Value:0-255</w:t>
            </w:r>
          </w:p>
          <w:p w14:paraId="6C2BFBB6"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645758" w14:textId="77777777" w:rsidR="00E36F0E" w:rsidRPr="00C82768" w:rsidRDefault="00393DC0" w:rsidP="00E36F0E">
            <w:r>
              <w:t>Requesting app ID</w:t>
            </w:r>
          </w:p>
        </w:tc>
      </w:tr>
      <w:tr w:rsidR="00E36F0E" w:rsidRPr="00C82768" w14:paraId="035109F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7D9FF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6D8EDB"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0E4B24"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65726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EE1C5F5"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674363A" w14:textId="77777777" w:rsidR="00E36F0E" w:rsidRDefault="00E36F0E" w:rsidP="00E36F0E"/>
        </w:tc>
      </w:tr>
      <w:tr w:rsidR="00E36F0E" w:rsidRPr="00C82768" w14:paraId="4B50BC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6F819B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6FFDBF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0A6C36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8A378D3"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5EFCC8"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148575" w14:textId="77777777" w:rsidR="00E36F0E" w:rsidRDefault="00393DC0" w:rsidP="00E36F0E">
            <w:r>
              <w:t>Error/Failure</w:t>
            </w:r>
          </w:p>
        </w:tc>
      </w:tr>
      <w:tr w:rsidR="00E36F0E" w:rsidRPr="00C82768" w14:paraId="186BF5A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61789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5C9F6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5C5589"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24A533F"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684FA3"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4C3D915" w14:textId="77777777" w:rsidR="00E36F0E" w:rsidRDefault="00393DC0" w:rsidP="00E36F0E">
            <w:r>
              <w:t>Success</w:t>
            </w:r>
          </w:p>
        </w:tc>
      </w:tr>
    </w:tbl>
    <w:p w14:paraId="683F4F84" w14:textId="4BFB1DD3" w:rsidR="00E36F0E" w:rsidRDefault="00393DC0" w:rsidP="00506E2F">
      <w:pPr>
        <w:pStyle w:val="Heading4"/>
      </w:pPr>
      <w:r w:rsidRPr="00B9479B">
        <w:t>MD-REQ-380286/A-ForgetApimAP</w:t>
      </w:r>
    </w:p>
    <w:p w14:paraId="5746F228" w14:textId="77777777" w:rsidR="00E36F0E" w:rsidRPr="00202DA5"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forget an available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342D737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7C4CE5C" w14:textId="77777777" w:rsidR="00E36F0E" w:rsidRPr="00C82768" w:rsidRDefault="00E36F0E" w:rsidP="00E36F0E">
            <w:pPr>
              <w:spacing w:line="256" w:lineRule="auto"/>
              <w:rPr>
                <w:sz w:val="8"/>
              </w:rPr>
            </w:pPr>
          </w:p>
        </w:tc>
      </w:tr>
      <w:tr w:rsidR="00E36F0E" w:rsidRPr="00C82768" w14:paraId="7A11D24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EB47AF8"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CDE5FE5" w14:textId="77777777" w:rsidR="00E36F0E" w:rsidRPr="00C82768" w:rsidRDefault="00393DC0" w:rsidP="00E36F0E">
            <w:pPr>
              <w:spacing w:line="256" w:lineRule="auto"/>
            </w:pPr>
            <w:r w:rsidRPr="00DA32BB">
              <w:t>One-Shot (</w:t>
            </w:r>
            <w:r>
              <w:t>A-Synch)</w:t>
            </w:r>
          </w:p>
        </w:tc>
      </w:tr>
      <w:tr w:rsidR="00E36F0E" w:rsidRPr="00C82768" w14:paraId="03A4CDA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8BD7C10" w14:textId="77777777" w:rsidR="00E36F0E" w:rsidRPr="00C82768" w:rsidRDefault="00393DC0" w:rsidP="00E36F0E">
            <w:pPr>
              <w:spacing w:line="256" w:lineRule="auto"/>
              <w:jc w:val="right"/>
            </w:pPr>
            <w:r w:rsidRPr="00C82768">
              <w:rPr>
                <w:b/>
              </w:rPr>
              <w:lastRenderedPageBreak/>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84D2C2F" w14:textId="77777777" w:rsidR="00E36F0E" w:rsidRPr="00C82768" w:rsidRDefault="00393DC0" w:rsidP="00E36F0E">
            <w:pPr>
              <w:spacing w:line="256" w:lineRule="auto"/>
            </w:pPr>
            <w:r w:rsidRPr="00C82768">
              <w:t>Default</w:t>
            </w:r>
          </w:p>
        </w:tc>
      </w:tr>
      <w:tr w:rsidR="00E36F0E" w:rsidRPr="00C82768" w14:paraId="415DEC0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47283EA"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83B98B4" w14:textId="77777777" w:rsidR="00E36F0E" w:rsidRPr="00C82768" w:rsidRDefault="00393DC0" w:rsidP="00E36F0E">
            <w:pPr>
              <w:spacing w:line="256" w:lineRule="auto"/>
            </w:pPr>
            <w:r w:rsidRPr="00C82768">
              <w:t>No</w:t>
            </w:r>
          </w:p>
        </w:tc>
      </w:tr>
      <w:tr w:rsidR="00E36F0E" w:rsidRPr="00C82768" w14:paraId="6C8EDAAE"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B35DDE8" w14:textId="77777777" w:rsidR="00E36F0E" w:rsidRPr="00C82768" w:rsidRDefault="00E36F0E" w:rsidP="00E36F0E">
            <w:pPr>
              <w:spacing w:line="256" w:lineRule="auto"/>
              <w:rPr>
                <w:sz w:val="8"/>
              </w:rPr>
            </w:pPr>
          </w:p>
        </w:tc>
      </w:tr>
      <w:tr w:rsidR="00E36F0E" w:rsidRPr="00C82768" w14:paraId="355192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3F683767"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C223D5E"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898F58B"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F10D0C1"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3254E3C"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93730A2" w14:textId="77777777" w:rsidR="00E36F0E" w:rsidRPr="00C82768" w:rsidRDefault="00393DC0" w:rsidP="00E36F0E">
            <w:pPr>
              <w:rPr>
                <w:b/>
              </w:rPr>
            </w:pPr>
            <w:r w:rsidRPr="00C82768">
              <w:rPr>
                <w:b/>
              </w:rPr>
              <w:t>Description</w:t>
            </w:r>
          </w:p>
        </w:tc>
      </w:tr>
      <w:tr w:rsidR="00E36F0E" w:rsidRPr="00C82768" w14:paraId="752DFFE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576447C" w14:textId="77777777" w:rsidR="00E36F0E" w:rsidRPr="00C82768" w:rsidRDefault="00393DC0" w:rsidP="00E36F0E">
            <w:pPr>
              <w:rPr>
                <w:b/>
              </w:rPr>
            </w:pPr>
            <w:r w:rsidRPr="00C82768">
              <w:rPr>
                <w:b/>
              </w:rPr>
              <w:t>Request</w:t>
            </w:r>
          </w:p>
        </w:tc>
      </w:tr>
      <w:tr w:rsidR="00E36F0E" w:rsidRPr="00C82768" w14:paraId="7754B7F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0BECC89"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32B95D3E"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0C3AD338"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47C5B31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6747434" w14:textId="77777777" w:rsidR="00E36F0E" w:rsidRPr="00F1221C" w:rsidRDefault="00393DC0" w:rsidP="00E36F0E">
            <w:r w:rsidRPr="00F1221C">
              <w:t>Char Value:0-255</w:t>
            </w:r>
          </w:p>
          <w:p w14:paraId="3C9AADD5"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50B8E09" w14:textId="77777777" w:rsidR="00E36F0E" w:rsidRPr="00C82768" w:rsidRDefault="00393DC0" w:rsidP="00E36F0E">
            <w:r>
              <w:t>Requesting app ID</w:t>
            </w:r>
          </w:p>
        </w:tc>
      </w:tr>
      <w:tr w:rsidR="00E36F0E" w:rsidRPr="00C82768" w14:paraId="7B5AA3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821C677"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2C766F9"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tcPr>
          <w:p w14:paraId="06C62A97"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7B5C84F2"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27652A8E" w14:textId="77777777" w:rsidR="00E36F0E" w:rsidRPr="008127A4" w:rsidRDefault="00E36F0E" w:rsidP="00E36F0E"/>
        </w:tc>
        <w:tc>
          <w:tcPr>
            <w:tcW w:w="3330" w:type="dxa"/>
            <w:tcBorders>
              <w:top w:val="single" w:sz="4" w:space="0" w:color="auto"/>
              <w:left w:val="single" w:sz="4" w:space="0" w:color="auto"/>
              <w:bottom w:val="single" w:sz="4" w:space="0" w:color="auto"/>
              <w:right w:val="single" w:sz="4" w:space="0" w:color="auto"/>
            </w:tcBorders>
          </w:tcPr>
          <w:p w14:paraId="6F1E6020" w14:textId="77777777" w:rsidR="00E36F0E" w:rsidRDefault="00393DC0" w:rsidP="00E36F0E">
            <w:r>
              <w:t>SSID of AP</w:t>
            </w:r>
          </w:p>
        </w:tc>
      </w:tr>
      <w:tr w:rsidR="00E36F0E" w:rsidRPr="00C82768" w14:paraId="3D314BA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F50E36A" w14:textId="77777777" w:rsidR="00E36F0E" w:rsidRPr="00C82768" w:rsidRDefault="00393DC0" w:rsidP="00E36F0E">
            <w:r w:rsidRPr="00C82768">
              <w:rPr>
                <w:b/>
              </w:rPr>
              <w:t>Response</w:t>
            </w:r>
          </w:p>
        </w:tc>
      </w:tr>
      <w:tr w:rsidR="00E36F0E" w:rsidRPr="00C82768" w14:paraId="63D2FDE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2F051B"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1E39754"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314609"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4589CE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888816" w14:textId="77777777" w:rsidR="00E36F0E" w:rsidRPr="00F1221C" w:rsidRDefault="00393DC0" w:rsidP="00E36F0E">
            <w:r w:rsidRPr="00F1221C">
              <w:t>Char Value:0-255</w:t>
            </w:r>
          </w:p>
          <w:p w14:paraId="7ED98DFA"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28B5CA" w14:textId="77777777" w:rsidR="00E36F0E" w:rsidRPr="00C82768" w:rsidRDefault="00393DC0" w:rsidP="00E36F0E">
            <w:r>
              <w:t>Requesting app ID</w:t>
            </w:r>
          </w:p>
        </w:tc>
      </w:tr>
      <w:tr w:rsidR="00E36F0E" w:rsidRPr="00C82768" w14:paraId="724266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63093E"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665B33"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C59EE7"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76DC28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8CDBC1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7B5BDE2" w14:textId="77777777" w:rsidR="00E36F0E" w:rsidRDefault="00E36F0E" w:rsidP="00E36F0E"/>
        </w:tc>
      </w:tr>
      <w:tr w:rsidR="00E36F0E" w:rsidRPr="00C82768" w14:paraId="2C3407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6E052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FC7DA9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18D833"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12AE91A"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3D7CB5"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FE62C08" w14:textId="77777777" w:rsidR="00E36F0E" w:rsidRDefault="00393DC0" w:rsidP="00E36F0E">
            <w:r>
              <w:t>Error/Failure</w:t>
            </w:r>
          </w:p>
        </w:tc>
      </w:tr>
      <w:tr w:rsidR="00E36F0E" w:rsidRPr="00C82768" w14:paraId="4E6D074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125B2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3ECF9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EAE9C1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BA6D5BB"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622353"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F2106D" w14:textId="77777777" w:rsidR="00E36F0E" w:rsidRDefault="00393DC0" w:rsidP="00E36F0E">
            <w:r>
              <w:t>Success</w:t>
            </w:r>
          </w:p>
        </w:tc>
      </w:tr>
    </w:tbl>
    <w:p w14:paraId="5D229E85" w14:textId="45E616B6" w:rsidR="00E36F0E" w:rsidRDefault="00393DC0" w:rsidP="00506E2F">
      <w:pPr>
        <w:pStyle w:val="Heading4"/>
      </w:pPr>
      <w:r w:rsidRPr="00B9479B">
        <w:t>MD-REQ-380287/A-GetWpsPin</w:t>
      </w:r>
    </w:p>
    <w:p w14:paraId="63F86C48" w14:textId="77777777" w:rsidR="00E36F0E" w:rsidRPr="00202DA5"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get a WPS PIN</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EFAA8D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C5EE16B" w14:textId="77777777" w:rsidR="00E36F0E" w:rsidRPr="00C82768" w:rsidRDefault="00E36F0E" w:rsidP="00E36F0E">
            <w:pPr>
              <w:spacing w:line="256" w:lineRule="auto"/>
              <w:rPr>
                <w:sz w:val="8"/>
              </w:rPr>
            </w:pPr>
          </w:p>
        </w:tc>
      </w:tr>
      <w:tr w:rsidR="00E36F0E" w:rsidRPr="00C82768" w14:paraId="0B38C2E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12C8B03"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4DDC76F" w14:textId="77777777" w:rsidR="00E36F0E" w:rsidRPr="00C82768" w:rsidRDefault="00393DC0" w:rsidP="00E36F0E">
            <w:pPr>
              <w:spacing w:line="256" w:lineRule="auto"/>
            </w:pPr>
            <w:r w:rsidRPr="00DA32BB">
              <w:t>One-Shot (</w:t>
            </w:r>
            <w:r>
              <w:t>A-Synch)</w:t>
            </w:r>
          </w:p>
        </w:tc>
      </w:tr>
      <w:tr w:rsidR="00E36F0E" w:rsidRPr="00C82768" w14:paraId="4D8213D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B998F4E"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D1B5B15" w14:textId="77777777" w:rsidR="00E36F0E" w:rsidRPr="00C82768" w:rsidRDefault="00393DC0" w:rsidP="00E36F0E">
            <w:pPr>
              <w:spacing w:line="256" w:lineRule="auto"/>
            </w:pPr>
            <w:r w:rsidRPr="00C82768">
              <w:t>Default</w:t>
            </w:r>
          </w:p>
        </w:tc>
      </w:tr>
      <w:tr w:rsidR="00E36F0E" w:rsidRPr="00C82768" w14:paraId="5DAA3C6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240DA08"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CF92917" w14:textId="77777777" w:rsidR="00E36F0E" w:rsidRPr="00C82768" w:rsidRDefault="00393DC0" w:rsidP="00E36F0E">
            <w:pPr>
              <w:spacing w:line="256" w:lineRule="auto"/>
            </w:pPr>
            <w:r w:rsidRPr="00C82768">
              <w:t>No</w:t>
            </w:r>
          </w:p>
        </w:tc>
      </w:tr>
      <w:tr w:rsidR="00E36F0E" w:rsidRPr="00C82768" w14:paraId="525722BB"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6DD496F" w14:textId="77777777" w:rsidR="00E36F0E" w:rsidRPr="00C82768" w:rsidRDefault="00E36F0E" w:rsidP="00E36F0E">
            <w:pPr>
              <w:spacing w:line="256" w:lineRule="auto"/>
              <w:rPr>
                <w:sz w:val="8"/>
              </w:rPr>
            </w:pPr>
          </w:p>
        </w:tc>
      </w:tr>
      <w:tr w:rsidR="00E36F0E" w:rsidRPr="00C82768" w14:paraId="257EB0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3DC3FFD"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38FC7DE"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DF36C56"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E8FED2C"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28A60DE"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1B2DABF" w14:textId="77777777" w:rsidR="00E36F0E" w:rsidRPr="00C82768" w:rsidRDefault="00393DC0" w:rsidP="00E36F0E">
            <w:pPr>
              <w:rPr>
                <w:b/>
              </w:rPr>
            </w:pPr>
            <w:r w:rsidRPr="00C82768">
              <w:rPr>
                <w:b/>
              </w:rPr>
              <w:t>Description</w:t>
            </w:r>
          </w:p>
        </w:tc>
      </w:tr>
      <w:tr w:rsidR="00E36F0E" w:rsidRPr="00C82768" w14:paraId="0D536B5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850582D" w14:textId="77777777" w:rsidR="00E36F0E" w:rsidRPr="00C82768" w:rsidRDefault="00393DC0" w:rsidP="00E36F0E">
            <w:pPr>
              <w:rPr>
                <w:b/>
              </w:rPr>
            </w:pPr>
            <w:r w:rsidRPr="00C82768">
              <w:rPr>
                <w:b/>
              </w:rPr>
              <w:t>Request</w:t>
            </w:r>
          </w:p>
        </w:tc>
      </w:tr>
      <w:tr w:rsidR="00E36F0E" w:rsidRPr="00C82768" w14:paraId="71208A4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44912B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1260B05C"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225A68C7"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01726C58"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1DB31B7A" w14:textId="77777777" w:rsidR="00E36F0E" w:rsidRPr="00F1221C" w:rsidRDefault="00393DC0" w:rsidP="00E36F0E">
            <w:r w:rsidRPr="00F1221C">
              <w:t>Char Value:0-255</w:t>
            </w:r>
          </w:p>
          <w:p w14:paraId="7B31D0F0"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412986AE" w14:textId="77777777" w:rsidR="00E36F0E" w:rsidRPr="00C82768" w:rsidRDefault="00393DC0" w:rsidP="00E36F0E">
            <w:r>
              <w:t>Requesting app ID</w:t>
            </w:r>
          </w:p>
        </w:tc>
      </w:tr>
      <w:tr w:rsidR="00E36F0E" w:rsidRPr="00C82768" w14:paraId="2CFD3BB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865305E" w14:textId="77777777" w:rsidR="00E36F0E" w:rsidRPr="00C82768" w:rsidRDefault="00393DC0" w:rsidP="00E36F0E">
            <w:r w:rsidRPr="00C82768">
              <w:rPr>
                <w:b/>
              </w:rPr>
              <w:t>Response</w:t>
            </w:r>
          </w:p>
        </w:tc>
      </w:tr>
      <w:tr w:rsidR="00E36F0E" w:rsidRPr="00C82768" w14:paraId="5140F82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9E8FD2E"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A458070"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5D2167"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AD748A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0B1F83" w14:textId="77777777" w:rsidR="00E36F0E" w:rsidRPr="00F1221C" w:rsidRDefault="00393DC0" w:rsidP="00E36F0E">
            <w:r w:rsidRPr="00F1221C">
              <w:t>Char Value:0-255</w:t>
            </w:r>
          </w:p>
          <w:p w14:paraId="35C4AD59"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53AF11E" w14:textId="77777777" w:rsidR="00E36F0E" w:rsidRPr="00C82768" w:rsidRDefault="00393DC0" w:rsidP="00E36F0E">
            <w:r>
              <w:t>Requesting app ID</w:t>
            </w:r>
          </w:p>
        </w:tc>
      </w:tr>
      <w:tr w:rsidR="00E36F0E" w:rsidRPr="00C82768" w14:paraId="532AFC7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7D758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C123860"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209722D"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F6DDDC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E1BBF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2F4C4B5" w14:textId="77777777" w:rsidR="00E36F0E" w:rsidRDefault="00E36F0E" w:rsidP="00E36F0E"/>
        </w:tc>
      </w:tr>
      <w:tr w:rsidR="00E36F0E" w:rsidRPr="00C82768" w14:paraId="39A81F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32346B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B5D38F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25E5A8D"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C4CDBB"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115582D"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E476A3" w14:textId="77777777" w:rsidR="00E36F0E" w:rsidRDefault="00393DC0" w:rsidP="00E36F0E">
            <w:r>
              <w:t>Error/Failure</w:t>
            </w:r>
          </w:p>
        </w:tc>
      </w:tr>
      <w:tr w:rsidR="00E36F0E" w:rsidRPr="00C82768" w14:paraId="52E807F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C225D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32B766"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4B2751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D41A959"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B0AA08F"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BE7700" w14:textId="77777777" w:rsidR="00E36F0E" w:rsidRDefault="00393DC0" w:rsidP="00E36F0E">
            <w:r>
              <w:t>Success</w:t>
            </w:r>
          </w:p>
        </w:tc>
      </w:tr>
      <w:tr w:rsidR="00E36F0E" w:rsidRPr="00C82768" w14:paraId="31600D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85E40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897F7C" w14:textId="77777777" w:rsidR="00E36F0E"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EECB8EC"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A7F1FC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9F2302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B2DA6AD" w14:textId="77777777" w:rsidR="00E36F0E" w:rsidRDefault="00E36F0E" w:rsidP="00E36F0E"/>
        </w:tc>
      </w:tr>
      <w:tr w:rsidR="00E36F0E" w:rsidRPr="00C82768" w14:paraId="0E27305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CE9E26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39FC7E3"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3C41EF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5E4B8DA" w14:textId="77777777" w:rsidR="00E36F0E" w:rsidRDefault="00393DC0" w:rsidP="00E36F0E">
            <w:pPr>
              <w:rPr>
                <w:rFonts w:cs="Arial"/>
                <w:color w:val="000000"/>
                <w:szCs w:val="20"/>
              </w:rPr>
            </w:pPr>
            <w:r>
              <w:rPr>
                <w:rFonts w:cs="Arial"/>
                <w:color w:val="000000"/>
                <w:szCs w:val="20"/>
              </w:rPr>
              <w:t>WLAN_WPS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2947C34"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56DBE37" w14:textId="77777777" w:rsidR="00E36F0E" w:rsidRDefault="00393DC0" w:rsidP="00E36F0E">
            <w:pPr>
              <w:rPr>
                <w:rFonts w:cs="Arial"/>
                <w:color w:val="000000"/>
                <w:szCs w:val="20"/>
              </w:rPr>
            </w:pPr>
            <w:r>
              <w:rPr>
                <w:rFonts w:cs="Arial"/>
                <w:color w:val="000000"/>
                <w:szCs w:val="20"/>
              </w:rPr>
              <w:t> </w:t>
            </w:r>
          </w:p>
        </w:tc>
      </w:tr>
      <w:tr w:rsidR="00E36F0E" w:rsidRPr="00C82768" w14:paraId="02A2C5F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075D32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32EB7F"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81169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A4B91B1" w14:textId="77777777" w:rsidR="00E36F0E" w:rsidRDefault="00393DC0" w:rsidP="00E36F0E">
            <w:pPr>
              <w:rPr>
                <w:rFonts w:cs="Arial"/>
                <w:color w:val="000000"/>
                <w:szCs w:val="20"/>
              </w:rPr>
            </w:pPr>
            <w:r>
              <w:rPr>
                <w:rFonts w:cs="Arial"/>
                <w:color w:val="000000"/>
                <w:szCs w:val="20"/>
              </w:rPr>
              <w:t>WLAN_WPS_KEYPA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21050D"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CB7DB7" w14:textId="77777777" w:rsidR="00E36F0E" w:rsidRDefault="00393DC0" w:rsidP="00E36F0E">
            <w:pPr>
              <w:rPr>
                <w:rFonts w:cs="Arial"/>
                <w:color w:val="000000"/>
                <w:szCs w:val="20"/>
              </w:rPr>
            </w:pPr>
            <w:r>
              <w:rPr>
                <w:rFonts w:cs="Arial"/>
                <w:color w:val="000000"/>
                <w:szCs w:val="20"/>
              </w:rPr>
              <w:t>AP supplies the PIN</w:t>
            </w:r>
          </w:p>
        </w:tc>
      </w:tr>
      <w:tr w:rsidR="00E36F0E" w:rsidRPr="00C82768" w14:paraId="4948DEE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90C77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41891D"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735D65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76C4895" w14:textId="77777777" w:rsidR="00E36F0E" w:rsidRDefault="00393DC0" w:rsidP="00E36F0E">
            <w:pPr>
              <w:rPr>
                <w:rFonts w:cs="Arial"/>
                <w:color w:val="000000"/>
                <w:szCs w:val="20"/>
              </w:rPr>
            </w:pPr>
            <w:r>
              <w:rPr>
                <w:rFonts w:cs="Arial"/>
                <w:color w:val="000000"/>
                <w:szCs w:val="20"/>
              </w:rPr>
              <w:t>WLAN_WPS_P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295477"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9A5F59" w14:textId="77777777" w:rsidR="00E36F0E" w:rsidRDefault="00393DC0" w:rsidP="00E36F0E">
            <w:pPr>
              <w:rPr>
                <w:rFonts w:cs="Arial"/>
                <w:color w:val="000000"/>
                <w:szCs w:val="20"/>
              </w:rPr>
            </w:pPr>
            <w:r>
              <w:rPr>
                <w:rFonts w:cs="Arial"/>
                <w:color w:val="000000"/>
                <w:szCs w:val="20"/>
              </w:rPr>
              <w:t>STA supplies the PIN</w:t>
            </w:r>
          </w:p>
        </w:tc>
      </w:tr>
      <w:tr w:rsidR="00E36F0E" w:rsidRPr="00C82768" w14:paraId="250B8F2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9D253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A92671"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2347BC4"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7CE950" w14:textId="77777777" w:rsidR="00E36F0E" w:rsidRDefault="00393DC0" w:rsidP="00E36F0E">
            <w:pPr>
              <w:rPr>
                <w:rFonts w:cs="Arial"/>
                <w:color w:val="000000"/>
                <w:szCs w:val="20"/>
              </w:rPr>
            </w:pPr>
            <w:r>
              <w:rPr>
                <w:rFonts w:cs="Arial"/>
                <w:color w:val="000000"/>
                <w:szCs w:val="20"/>
              </w:rPr>
              <w:t>WLAN_WPS_PB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0F9D78" w14:textId="77777777" w:rsidR="00E36F0E" w:rsidRDefault="00393DC0" w:rsidP="00E36F0E">
            <w:pPr>
              <w:rPr>
                <w:rFonts w:cs="Arial"/>
                <w:color w:val="000000"/>
                <w:szCs w:val="20"/>
              </w:rPr>
            </w:pPr>
            <w:r>
              <w:rPr>
                <w:rFonts w:cs="Arial"/>
                <w:color w:val="000000"/>
                <w:szCs w:val="2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18E4BB" w14:textId="77777777" w:rsidR="00E36F0E" w:rsidRDefault="00393DC0" w:rsidP="00E36F0E">
            <w:pPr>
              <w:rPr>
                <w:rFonts w:cs="Arial"/>
                <w:color w:val="000000"/>
                <w:szCs w:val="20"/>
              </w:rPr>
            </w:pPr>
            <w:r>
              <w:rPr>
                <w:rFonts w:cs="Arial"/>
                <w:color w:val="000000"/>
                <w:szCs w:val="20"/>
              </w:rPr>
              <w:t>Pushbutton</w:t>
            </w:r>
          </w:p>
        </w:tc>
      </w:tr>
      <w:tr w:rsidR="00E36F0E" w:rsidRPr="00C82768" w14:paraId="386EB74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7EE3D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9F79CCC"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B473B5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6BB59E8" w14:textId="77777777" w:rsidR="00E36F0E" w:rsidRDefault="00393DC0" w:rsidP="00E36F0E">
            <w:pPr>
              <w:rPr>
                <w:rFonts w:cs="Arial"/>
                <w:color w:val="000000"/>
                <w:szCs w:val="20"/>
              </w:rPr>
            </w:pPr>
            <w:r>
              <w:rPr>
                <w:rFonts w:cs="Arial"/>
                <w:color w:val="000000"/>
                <w:szCs w:val="20"/>
              </w:rPr>
              <w:t>WLAN_WPS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74FE0F" w14:textId="77777777" w:rsidR="00E36F0E" w:rsidRDefault="00393DC0" w:rsidP="00E36F0E">
            <w:pPr>
              <w:rPr>
                <w:rFonts w:cs="Arial"/>
                <w:color w:val="000000"/>
                <w:szCs w:val="20"/>
              </w:rPr>
            </w:pPr>
            <w:r>
              <w:rPr>
                <w:rFonts w:cs="Arial"/>
                <w:color w:val="000000"/>
                <w:szCs w:val="2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436B0D" w14:textId="77777777" w:rsidR="00E36F0E" w:rsidRDefault="00393DC0" w:rsidP="00E36F0E">
            <w:pPr>
              <w:rPr>
                <w:rFonts w:cs="Arial"/>
                <w:color w:val="000000"/>
                <w:szCs w:val="20"/>
              </w:rPr>
            </w:pPr>
            <w:r>
              <w:rPr>
                <w:rFonts w:cs="Arial"/>
                <w:color w:val="000000"/>
                <w:szCs w:val="20"/>
              </w:rPr>
              <w:t> </w:t>
            </w:r>
          </w:p>
        </w:tc>
      </w:tr>
      <w:tr w:rsidR="00E36F0E" w:rsidRPr="00C82768" w14:paraId="169F066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78F0D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BB17E1" w14:textId="77777777" w:rsidR="00E36F0E" w:rsidRDefault="00393DC0" w:rsidP="00E36F0E">
            <w:r>
              <w:t>pi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8FF50C"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B88CD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FF4EB9" w14:textId="77777777" w:rsidR="00E36F0E" w:rsidRPr="00F1221C" w:rsidRDefault="00393DC0" w:rsidP="00E36F0E">
            <w:r w:rsidRPr="00F1221C">
              <w:t>Char Value:0-255</w:t>
            </w:r>
          </w:p>
          <w:p w14:paraId="7C7BE18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88CFF7" w14:textId="77777777" w:rsidR="00E36F0E" w:rsidRDefault="00393DC0" w:rsidP="00E36F0E">
            <w:r>
              <w:t>The Pin when using keypad type</w:t>
            </w:r>
          </w:p>
        </w:tc>
      </w:tr>
    </w:tbl>
    <w:p w14:paraId="1C66915D" w14:textId="150AEB49" w:rsidR="00E36F0E" w:rsidRDefault="00393DC0" w:rsidP="00506E2F">
      <w:pPr>
        <w:pStyle w:val="Heading4"/>
      </w:pPr>
      <w:r w:rsidRPr="00B9479B">
        <w:t>MD-REQ-380288/B-GetNetworkDetails</w:t>
      </w:r>
    </w:p>
    <w:p w14:paraId="1C430F3F" w14:textId="77777777" w:rsidR="00E36F0E" w:rsidRPr="00F30B7E"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get network detail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23174FD7"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53ACB136" w14:textId="77777777" w:rsidR="00E36F0E" w:rsidRPr="00C82768" w:rsidRDefault="00E36F0E" w:rsidP="00E36F0E">
            <w:pPr>
              <w:spacing w:line="256" w:lineRule="auto"/>
              <w:rPr>
                <w:sz w:val="8"/>
              </w:rPr>
            </w:pPr>
          </w:p>
        </w:tc>
      </w:tr>
      <w:tr w:rsidR="00E36F0E" w:rsidRPr="00C82768" w14:paraId="22048AE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05EC22C"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E4BEE5F" w14:textId="77777777" w:rsidR="00E36F0E" w:rsidRPr="00C82768" w:rsidRDefault="00393DC0" w:rsidP="00E36F0E">
            <w:pPr>
              <w:spacing w:line="256" w:lineRule="auto"/>
            </w:pPr>
            <w:r w:rsidRPr="00DA32BB">
              <w:t>One-Shot (</w:t>
            </w:r>
            <w:r>
              <w:t>A-Synch)</w:t>
            </w:r>
          </w:p>
        </w:tc>
      </w:tr>
      <w:tr w:rsidR="00E36F0E" w:rsidRPr="00C82768" w14:paraId="356E558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3528CD4"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0F1559E" w14:textId="77777777" w:rsidR="00E36F0E" w:rsidRPr="00C82768" w:rsidRDefault="00393DC0" w:rsidP="00E36F0E">
            <w:pPr>
              <w:spacing w:line="256" w:lineRule="auto"/>
            </w:pPr>
            <w:r w:rsidRPr="00C82768">
              <w:t>Default</w:t>
            </w:r>
          </w:p>
        </w:tc>
      </w:tr>
      <w:tr w:rsidR="00E36F0E" w:rsidRPr="00C82768" w14:paraId="30859A1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4D31E29"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239051B" w14:textId="77777777" w:rsidR="00E36F0E" w:rsidRPr="00C82768" w:rsidRDefault="00393DC0" w:rsidP="00E36F0E">
            <w:pPr>
              <w:spacing w:line="256" w:lineRule="auto"/>
            </w:pPr>
            <w:r w:rsidRPr="00C82768">
              <w:t>No</w:t>
            </w:r>
          </w:p>
        </w:tc>
      </w:tr>
      <w:tr w:rsidR="00E36F0E" w:rsidRPr="00C82768" w14:paraId="0BB7EADF"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075A141" w14:textId="77777777" w:rsidR="00E36F0E" w:rsidRPr="00C82768" w:rsidRDefault="00E36F0E" w:rsidP="00E36F0E">
            <w:pPr>
              <w:spacing w:line="256" w:lineRule="auto"/>
              <w:rPr>
                <w:sz w:val="8"/>
              </w:rPr>
            </w:pPr>
          </w:p>
        </w:tc>
      </w:tr>
      <w:tr w:rsidR="00E36F0E" w:rsidRPr="00C82768" w14:paraId="315DC2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29BA1F97"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645AAEA2"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05EA6156"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BA4C39D"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AF10752"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BB2B1DA" w14:textId="77777777" w:rsidR="00E36F0E" w:rsidRPr="00C82768" w:rsidRDefault="00393DC0" w:rsidP="00E36F0E">
            <w:pPr>
              <w:rPr>
                <w:b/>
              </w:rPr>
            </w:pPr>
            <w:r w:rsidRPr="00C82768">
              <w:rPr>
                <w:b/>
              </w:rPr>
              <w:t>Description</w:t>
            </w:r>
          </w:p>
        </w:tc>
      </w:tr>
      <w:tr w:rsidR="00E36F0E" w:rsidRPr="00C82768" w14:paraId="019CE57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4FF4F94" w14:textId="77777777" w:rsidR="00E36F0E" w:rsidRPr="00C82768" w:rsidRDefault="00393DC0" w:rsidP="00E36F0E">
            <w:pPr>
              <w:rPr>
                <w:b/>
              </w:rPr>
            </w:pPr>
            <w:r w:rsidRPr="00C82768">
              <w:rPr>
                <w:b/>
              </w:rPr>
              <w:t>Request</w:t>
            </w:r>
          </w:p>
        </w:tc>
      </w:tr>
      <w:tr w:rsidR="00E36F0E" w:rsidRPr="00C82768" w14:paraId="7F44F3E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B1BD41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5A3F8E7"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2E90A20A"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7DA537A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6557363" w14:textId="77777777" w:rsidR="00E36F0E" w:rsidRPr="00F1221C" w:rsidRDefault="00393DC0" w:rsidP="00E36F0E">
            <w:r w:rsidRPr="00F1221C">
              <w:t>Char Value:0-255</w:t>
            </w:r>
          </w:p>
          <w:p w14:paraId="573875E7"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C101010" w14:textId="77777777" w:rsidR="00E36F0E" w:rsidRPr="00C82768" w:rsidRDefault="00393DC0" w:rsidP="00E36F0E">
            <w:r>
              <w:t>Requesting app ID</w:t>
            </w:r>
          </w:p>
        </w:tc>
      </w:tr>
      <w:tr w:rsidR="00E36F0E" w:rsidRPr="00C82768" w14:paraId="4E70167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34EBB32" w14:textId="77777777" w:rsidR="00E36F0E" w:rsidRPr="00C82768" w:rsidRDefault="00393DC0" w:rsidP="00E36F0E">
            <w:r w:rsidRPr="00C82768">
              <w:rPr>
                <w:b/>
              </w:rPr>
              <w:t>Response</w:t>
            </w:r>
          </w:p>
        </w:tc>
      </w:tr>
      <w:tr w:rsidR="00E36F0E" w:rsidRPr="00C82768" w14:paraId="21C3971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D1A16D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CEB0083"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E7F633A"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80E866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47118F" w14:textId="77777777" w:rsidR="00E36F0E" w:rsidRPr="00F1221C" w:rsidRDefault="00393DC0" w:rsidP="00E36F0E">
            <w:r w:rsidRPr="00F1221C">
              <w:t>Char Value:0-255</w:t>
            </w:r>
          </w:p>
          <w:p w14:paraId="31796342"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E19952" w14:textId="77777777" w:rsidR="00E36F0E" w:rsidRPr="00C82768" w:rsidRDefault="00393DC0" w:rsidP="00E36F0E">
            <w:r>
              <w:t>Requesting app ID</w:t>
            </w:r>
          </w:p>
        </w:tc>
      </w:tr>
      <w:tr w:rsidR="00E36F0E" w:rsidRPr="00C82768" w14:paraId="4309641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87041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1B51144"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6443E7"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38DEBD4"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9D07F9"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479AC5" w14:textId="77777777" w:rsidR="00E36F0E" w:rsidRDefault="00E36F0E" w:rsidP="00E36F0E"/>
        </w:tc>
      </w:tr>
      <w:tr w:rsidR="00E36F0E" w:rsidRPr="00C82768" w14:paraId="181224F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50944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0543E4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E7151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E22177C"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EBC5FD"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1761DD" w14:textId="77777777" w:rsidR="00E36F0E" w:rsidRDefault="00393DC0" w:rsidP="00E36F0E">
            <w:r>
              <w:t>Error/Failure</w:t>
            </w:r>
          </w:p>
        </w:tc>
      </w:tr>
      <w:tr w:rsidR="00E36F0E" w:rsidRPr="00C82768" w14:paraId="4C9981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1FFA3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4CF8A9D" w14:textId="77777777" w:rsidR="00E36F0E" w:rsidRDefault="00E36F0E" w:rsidP="00E36F0E">
            <w:pPr>
              <w:jc w:val="cente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905996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6DBD61F"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AB22FD7"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E21703" w14:textId="77777777" w:rsidR="00E36F0E" w:rsidRDefault="00393DC0" w:rsidP="00E36F0E">
            <w:r>
              <w:t>Success</w:t>
            </w:r>
          </w:p>
        </w:tc>
      </w:tr>
      <w:tr w:rsidR="00E36F0E" w:rsidRPr="00C82768" w14:paraId="52AD7E6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0F4938"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D78BE9D"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355BA2"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6094473" w14:textId="77777777" w:rsidR="00E36F0E" w:rsidRPr="008127A4" w:rsidRDefault="00393DC0" w:rsidP="00E36F0E">
            <w:r w:rsidRPr="008127A4">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C93A727" w14:textId="77777777" w:rsidR="00E36F0E" w:rsidRPr="00F1221C" w:rsidRDefault="00393DC0" w:rsidP="00E36F0E">
            <w:r w:rsidRPr="00F1221C">
              <w:t>Char Value:0-255</w:t>
            </w:r>
          </w:p>
          <w:p w14:paraId="37803F90"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133A39" w14:textId="77777777" w:rsidR="00E36F0E" w:rsidRPr="0052707D" w:rsidRDefault="00393DC0" w:rsidP="00E36F0E">
            <w:pPr>
              <w:rPr>
                <w:highlight w:val="yellow"/>
              </w:rPr>
            </w:pPr>
            <w:r w:rsidRPr="007164A2">
              <w:t>SSID of network</w:t>
            </w:r>
          </w:p>
        </w:tc>
      </w:tr>
      <w:tr w:rsidR="00E36F0E" w:rsidRPr="00C82768" w14:paraId="71EEB3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D77CF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E16B51"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DED1A1"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1CC0B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C1AF5CB" w14:textId="77777777" w:rsidR="00E36F0E" w:rsidRPr="00F1221C" w:rsidRDefault="00393DC0" w:rsidP="00E36F0E">
            <w:r w:rsidRPr="00F1221C">
              <w:t>Char Value:0-255</w:t>
            </w:r>
          </w:p>
          <w:p w14:paraId="51542C22"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2E07D1" w14:textId="77777777" w:rsidR="00E36F0E" w:rsidRPr="0052707D" w:rsidRDefault="00393DC0" w:rsidP="00E36F0E">
            <w:pPr>
              <w:rPr>
                <w:highlight w:val="yellow"/>
              </w:rPr>
            </w:pPr>
            <w:r w:rsidRPr="007164A2">
              <w:t xml:space="preserve">Optional </w:t>
            </w:r>
            <w:r>
              <w:t xml:space="preserve">- </w:t>
            </w:r>
            <w:r w:rsidRPr="007164A2">
              <w:t>BSSID of AP</w:t>
            </w:r>
          </w:p>
        </w:tc>
      </w:tr>
      <w:tr w:rsidR="00E36F0E" w:rsidRPr="00C82768" w14:paraId="2D5E5E0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5F34F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7F4FFA"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72C13D8"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02203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9A69D2"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DA6B97"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01C7AE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4A8BD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E3614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41837D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22F291"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7C09F2F"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A7A73C" w14:textId="77777777" w:rsidR="00E36F0E" w:rsidRPr="0052707D" w:rsidRDefault="00E36F0E" w:rsidP="00E36F0E">
            <w:pPr>
              <w:rPr>
                <w:highlight w:val="yellow"/>
              </w:rPr>
            </w:pPr>
          </w:p>
        </w:tc>
      </w:tr>
      <w:tr w:rsidR="00E36F0E" w:rsidRPr="00C82768" w14:paraId="6935C0D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8B6CA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3D4613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A2795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514AEFB"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589A082"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DF8674" w14:textId="77777777" w:rsidR="00E36F0E" w:rsidRPr="00C82768" w:rsidRDefault="00E36F0E" w:rsidP="00E36F0E"/>
        </w:tc>
      </w:tr>
      <w:tr w:rsidR="00E36F0E" w:rsidRPr="00C82768" w14:paraId="5672FD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33FADB"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B2B7BF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E3FE63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6E740A"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666ABD"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019BCF5" w14:textId="77777777" w:rsidR="00E36F0E" w:rsidRPr="00C82768" w:rsidRDefault="00E36F0E" w:rsidP="00E36F0E"/>
        </w:tc>
      </w:tr>
      <w:tr w:rsidR="00E36F0E" w:rsidRPr="00C82768" w14:paraId="003D2BC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68E44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70A1B3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C3A36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160F272"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F41F0A1"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FB93BEF" w14:textId="77777777" w:rsidR="00E36F0E" w:rsidRPr="00D70130" w:rsidRDefault="00E36F0E" w:rsidP="00E36F0E">
            <w:pPr>
              <w:rPr>
                <w:highlight w:val="yellow"/>
              </w:rPr>
            </w:pPr>
          </w:p>
        </w:tc>
      </w:tr>
      <w:tr w:rsidR="00E36F0E" w:rsidRPr="00C82768" w14:paraId="31667CB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C6013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8292EC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F3D54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B49772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C6D111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F36B910" w14:textId="77777777" w:rsidR="00E36F0E" w:rsidRPr="00D70130" w:rsidRDefault="00E36F0E" w:rsidP="00E36F0E">
            <w:pPr>
              <w:rPr>
                <w:highlight w:val="yellow"/>
              </w:rPr>
            </w:pPr>
          </w:p>
        </w:tc>
      </w:tr>
      <w:tr w:rsidR="00E36F0E" w:rsidRPr="00C82768" w14:paraId="42743BC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CC6E5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4B31B3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26D0C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A2397E5"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86D182"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9202D3C" w14:textId="77777777" w:rsidR="00E36F0E" w:rsidRPr="0052707D" w:rsidRDefault="00E36F0E" w:rsidP="00E36F0E">
            <w:pPr>
              <w:rPr>
                <w:highlight w:val="yellow"/>
              </w:rPr>
            </w:pPr>
          </w:p>
        </w:tc>
      </w:tr>
      <w:tr w:rsidR="00E36F0E" w:rsidRPr="00C82768" w14:paraId="41A2947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26FB9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8FB58F"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E353500"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A3F013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E1E6802"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F88E412" w14:textId="77777777" w:rsidR="00E36F0E" w:rsidRPr="0052707D" w:rsidRDefault="00393DC0" w:rsidP="00E36F0E">
            <w:pPr>
              <w:rPr>
                <w:highlight w:val="yellow"/>
              </w:rPr>
            </w:pPr>
            <w:r>
              <w:t>Security settings to use</w:t>
            </w:r>
          </w:p>
        </w:tc>
      </w:tr>
      <w:tr w:rsidR="00E36F0E" w:rsidRPr="00C82768" w14:paraId="52844A6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26012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E080FC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652763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48D56D2"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D489D65"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5CADCC6" w14:textId="77777777" w:rsidR="00E36F0E" w:rsidRPr="0052707D" w:rsidRDefault="00E36F0E" w:rsidP="00E36F0E">
            <w:pPr>
              <w:rPr>
                <w:highlight w:val="yellow"/>
              </w:rPr>
            </w:pPr>
          </w:p>
        </w:tc>
      </w:tr>
      <w:tr w:rsidR="00E36F0E" w:rsidRPr="00C82768" w14:paraId="018FFD2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28482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6428F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83E1F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81C6E2"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4B79E5F"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438D48" w14:textId="77777777" w:rsidR="00E36F0E" w:rsidRPr="0052707D" w:rsidRDefault="00393DC0" w:rsidP="00E36F0E">
            <w:pPr>
              <w:rPr>
                <w:highlight w:val="yellow"/>
              </w:rPr>
            </w:pPr>
            <w:r w:rsidRPr="007164A2">
              <w:t>Open or no security</w:t>
            </w:r>
          </w:p>
        </w:tc>
      </w:tr>
      <w:tr w:rsidR="00E36F0E" w:rsidRPr="00C82768" w14:paraId="3E1862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EF1CD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31C72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3B3371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D547970"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C3BDF7"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C5B855F" w14:textId="77777777" w:rsidR="00E36F0E" w:rsidRPr="007164A2" w:rsidRDefault="00393DC0" w:rsidP="00E36F0E">
            <w:r>
              <w:t>WEP</w:t>
            </w:r>
          </w:p>
        </w:tc>
      </w:tr>
      <w:tr w:rsidR="00E36F0E" w:rsidRPr="00C82768" w14:paraId="2E19397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92614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2A9E93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B6473F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C293AB"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A7CA09"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FE769D" w14:textId="77777777" w:rsidR="00E36F0E" w:rsidRPr="007164A2" w:rsidRDefault="00393DC0" w:rsidP="00E36F0E">
            <w:r>
              <w:t>WPS (WiFi Protected Setup)</w:t>
            </w:r>
          </w:p>
        </w:tc>
      </w:tr>
      <w:tr w:rsidR="00E36F0E" w:rsidRPr="00C82768" w14:paraId="2000D35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BEF25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064829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F3E76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003101"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64D91D"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BEA2100" w14:textId="77777777" w:rsidR="00E36F0E" w:rsidRPr="007164A2" w:rsidRDefault="00393DC0" w:rsidP="00E36F0E">
            <w:r>
              <w:t>WPA/WPA2/WPA3 Personal (passkey)</w:t>
            </w:r>
          </w:p>
        </w:tc>
      </w:tr>
      <w:tr w:rsidR="00E36F0E" w:rsidRPr="00C82768" w14:paraId="4EED66C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B7ADD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39585D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A3BAC4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E4CAAE2"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E447571"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35A6BFB" w14:textId="77777777" w:rsidR="00E36F0E" w:rsidRPr="007164A2" w:rsidRDefault="00393DC0" w:rsidP="00E36F0E">
            <w:r>
              <w:t>WPA/WPA2/WPA3 Enterprise (EAP-PEAP/EAP-TLS/etc) (not supported)</w:t>
            </w:r>
          </w:p>
        </w:tc>
      </w:tr>
      <w:tr w:rsidR="00E36F0E" w:rsidRPr="00C82768" w14:paraId="37AB64A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8DD8E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C62D1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DBCC72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E306641"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CF8B9B"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22B716E" w14:textId="77777777" w:rsidR="00E36F0E" w:rsidRPr="007164A2" w:rsidRDefault="00E36F0E" w:rsidP="00E36F0E"/>
        </w:tc>
      </w:tr>
      <w:tr w:rsidR="00E36F0E" w:rsidRPr="00C82768" w14:paraId="5E846E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4200E9" w14:textId="77777777" w:rsidR="00E36F0E" w:rsidRDefault="00393DC0" w:rsidP="00E36F0E">
            <w:pPr>
              <w:jc w:val="center"/>
            </w:pPr>
            <w:r>
              <w:t xml:space="preserve">R </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29D01A" w14:textId="77777777" w:rsidR="00E36F0E" w:rsidRPr="00DA43D2" w:rsidRDefault="00393DC0" w:rsidP="00E36F0E">
            <w:r>
              <w:t>WlanWep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2126AD"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5D57B4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9E78174"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5E0221" w14:textId="77777777" w:rsidR="00E36F0E" w:rsidRPr="0052707D" w:rsidRDefault="00393DC0" w:rsidP="00E36F0E">
            <w:pPr>
              <w:rPr>
                <w:highlight w:val="yellow"/>
              </w:rPr>
            </w:pPr>
            <w:r w:rsidRPr="007164A2">
              <w:t>WEP Settings</w:t>
            </w:r>
          </w:p>
        </w:tc>
      </w:tr>
      <w:tr w:rsidR="00E36F0E" w:rsidRPr="00C82768" w14:paraId="010FF23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88504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D7D42A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73191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F95B2E8" w14:textId="77777777" w:rsidR="00E36F0E" w:rsidRDefault="00393DC0" w:rsidP="00E36F0E">
            <w:r>
              <w:t>Ke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CFD79A6" w14:textId="77777777" w:rsidR="00E36F0E" w:rsidRPr="00F1221C" w:rsidRDefault="00393DC0" w:rsidP="00E36F0E">
            <w:r w:rsidRPr="00F1221C">
              <w:t>Char Value:0-255</w:t>
            </w:r>
          </w:p>
          <w:p w14:paraId="1330A97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E179F1" w14:textId="77777777" w:rsidR="00E36F0E" w:rsidRPr="0052707D" w:rsidRDefault="00E36F0E" w:rsidP="00E36F0E">
            <w:pPr>
              <w:rPr>
                <w:highlight w:val="yellow"/>
              </w:rPr>
            </w:pPr>
          </w:p>
        </w:tc>
      </w:tr>
      <w:tr w:rsidR="00E36F0E" w:rsidRPr="00C82768" w14:paraId="6518D51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CCBFE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8EB3ED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3D774D5"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BA9F356" w14:textId="77777777" w:rsidR="00E36F0E" w:rsidRDefault="00393DC0" w:rsidP="00E36F0E">
            <w:r>
              <w:t>defaultKeyInde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E8E98F"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F54D915" w14:textId="77777777" w:rsidR="00E36F0E" w:rsidRPr="0052707D" w:rsidRDefault="00E36F0E" w:rsidP="00E36F0E">
            <w:pPr>
              <w:rPr>
                <w:highlight w:val="yellow"/>
              </w:rPr>
            </w:pPr>
          </w:p>
        </w:tc>
      </w:tr>
      <w:tr w:rsidR="00E36F0E" w:rsidRPr="00C82768" w14:paraId="1B080A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B2D03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EB4637" w14:textId="77777777" w:rsidR="00E36F0E" w:rsidRPr="00DA43D2"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EF1A392"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1CC79E"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622DF59"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2DF4934" w14:textId="77777777" w:rsidR="00E36F0E" w:rsidRPr="0052707D" w:rsidRDefault="00393DC0" w:rsidP="00E36F0E">
            <w:pPr>
              <w:rPr>
                <w:highlight w:val="yellow"/>
              </w:rPr>
            </w:pPr>
            <w:r w:rsidRPr="007164A2">
              <w:t>WPS Settings</w:t>
            </w:r>
          </w:p>
        </w:tc>
      </w:tr>
      <w:tr w:rsidR="00E36F0E" w:rsidRPr="00C82768" w14:paraId="3892FBA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E8CD24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6BB71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E5B201C" w14:textId="77777777" w:rsidR="00E36F0E" w:rsidRDefault="00393DC0" w:rsidP="00E36F0E">
            <w:r>
              <w:t>WlanWpsType</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8EB7B3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E374F4"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D0A8B69" w14:textId="77777777" w:rsidR="00E36F0E" w:rsidRPr="0052707D" w:rsidRDefault="00393DC0" w:rsidP="00E36F0E">
            <w:pPr>
              <w:rPr>
                <w:highlight w:val="yellow"/>
              </w:rPr>
            </w:pPr>
            <w:r>
              <w:t>Type</w:t>
            </w:r>
          </w:p>
        </w:tc>
      </w:tr>
      <w:tr w:rsidR="00E36F0E" w:rsidRPr="00C82768" w14:paraId="77E0DC0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CD44E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DA43B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63A011"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B00599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77985D0" w14:textId="77777777" w:rsidR="00E36F0E" w:rsidRPr="00F1221C" w:rsidRDefault="00393DC0" w:rsidP="00E36F0E">
            <w:r w:rsidRPr="00F1221C">
              <w:t>Char Value:0-255</w:t>
            </w:r>
          </w:p>
          <w:p w14:paraId="6C0F70EC"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76C114F" w14:textId="77777777" w:rsidR="00E36F0E" w:rsidRPr="0052707D" w:rsidRDefault="00393DC0" w:rsidP="00E36F0E">
            <w:pPr>
              <w:rPr>
                <w:highlight w:val="yellow"/>
              </w:rPr>
            </w:pPr>
            <w:r>
              <w:t>Pin</w:t>
            </w:r>
          </w:p>
        </w:tc>
      </w:tr>
      <w:tr w:rsidR="00E36F0E" w:rsidRPr="00C82768" w14:paraId="5746F46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664B6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7671A90" w14:textId="77777777" w:rsidR="00E36F0E" w:rsidRPr="00DA43D2" w:rsidRDefault="00393DC0" w:rsidP="00E36F0E">
            <w:r>
              <w:t>WlanWpaPersonal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72DAF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647B2C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A1CC09" w14:textId="77777777" w:rsidR="00E36F0E" w:rsidRPr="00F1221C" w:rsidRDefault="00393DC0" w:rsidP="00E36F0E">
            <w:r w:rsidRPr="00F1221C">
              <w:t>Char Value:0-255</w:t>
            </w:r>
          </w:p>
          <w:p w14:paraId="151D7660"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652F327" w14:textId="77777777" w:rsidR="00E36F0E" w:rsidRPr="0052707D" w:rsidRDefault="00393DC0" w:rsidP="00E36F0E">
            <w:pPr>
              <w:rPr>
                <w:highlight w:val="yellow"/>
              </w:rPr>
            </w:pPr>
            <w:r w:rsidRPr="007164A2">
              <w:t>WPA/WPA2</w:t>
            </w:r>
            <w:r>
              <w:t>/WPA3</w:t>
            </w:r>
            <w:r w:rsidRPr="007164A2">
              <w:t>-Personal Settings - password</w:t>
            </w:r>
          </w:p>
        </w:tc>
      </w:tr>
      <w:tr w:rsidR="00E36F0E" w:rsidRPr="00C82768" w14:paraId="59DE044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81C3B4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1B4E1D"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8908C46"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C6215D3"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EC0290"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E2B3004" w14:textId="77777777" w:rsidR="00E36F0E" w:rsidRPr="0052707D" w:rsidRDefault="00393DC0" w:rsidP="00E36F0E">
            <w:pPr>
              <w:rPr>
                <w:highlight w:val="yellow"/>
              </w:rPr>
            </w:pPr>
            <w:r w:rsidRPr="007164A2">
              <w:t>Pair cipher</w:t>
            </w:r>
          </w:p>
        </w:tc>
      </w:tr>
      <w:tr w:rsidR="00E36F0E" w:rsidRPr="00C82768" w14:paraId="58CDEDE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564D1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AD8418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56872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8C867D"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1104BA5"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932B16F" w14:textId="77777777" w:rsidR="00E36F0E" w:rsidRPr="0052707D" w:rsidRDefault="00E36F0E" w:rsidP="00E36F0E">
            <w:pPr>
              <w:rPr>
                <w:highlight w:val="yellow"/>
              </w:rPr>
            </w:pPr>
          </w:p>
        </w:tc>
      </w:tr>
      <w:tr w:rsidR="00E36F0E" w:rsidRPr="00C82768" w14:paraId="3199C80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2BAE0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9BFFB7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1FC60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FD99E5"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205B05F"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4BFF9B" w14:textId="77777777" w:rsidR="00E36F0E" w:rsidRPr="007164A2" w:rsidRDefault="00393DC0" w:rsidP="00E36F0E">
            <w:r w:rsidRPr="007164A2">
              <w:t>None</w:t>
            </w:r>
          </w:p>
        </w:tc>
      </w:tr>
      <w:tr w:rsidR="00E36F0E" w:rsidRPr="00C82768" w14:paraId="0A1997F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9AC16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F9791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A7FD1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2A6287C"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B6C0CEA"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384E1E" w14:textId="77777777" w:rsidR="00E36F0E" w:rsidRPr="007164A2" w:rsidRDefault="00393DC0" w:rsidP="00E36F0E">
            <w:r>
              <w:t>TKIP</w:t>
            </w:r>
          </w:p>
        </w:tc>
      </w:tr>
      <w:tr w:rsidR="00E36F0E" w:rsidRPr="00C82768" w14:paraId="1BDA7D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E781A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665898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590FA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BA41D3"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B7C126B"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DB79BF" w14:textId="77777777" w:rsidR="00E36F0E" w:rsidRPr="007164A2" w:rsidRDefault="00393DC0" w:rsidP="00E36F0E">
            <w:r>
              <w:t>CCMP/AES</w:t>
            </w:r>
          </w:p>
        </w:tc>
      </w:tr>
      <w:tr w:rsidR="00E36F0E" w:rsidRPr="00C82768" w14:paraId="647A33E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053EC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C450E6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047AB7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88ABB4B"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4000C5"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B6A34D8" w14:textId="77777777" w:rsidR="00E36F0E" w:rsidRPr="007164A2" w:rsidRDefault="00393DC0" w:rsidP="00E36F0E">
            <w:r>
              <w:t>Mixmode – tkip or ccmp</w:t>
            </w:r>
          </w:p>
        </w:tc>
      </w:tr>
      <w:tr w:rsidR="00E36F0E" w:rsidRPr="00C82768" w14:paraId="67A4281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264BC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B36253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73E04C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14AD5D6"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FA3068"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1FF26D" w14:textId="77777777" w:rsidR="00E36F0E" w:rsidRPr="0052707D" w:rsidRDefault="00E36F0E" w:rsidP="00E36F0E">
            <w:pPr>
              <w:rPr>
                <w:highlight w:val="yellow"/>
              </w:rPr>
            </w:pPr>
          </w:p>
        </w:tc>
      </w:tr>
      <w:tr w:rsidR="00E36F0E" w:rsidRPr="00C82768" w14:paraId="1E40389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A4160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4ED4861"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DFEA288"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CAE077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B60FB5A"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297A275" w14:textId="77777777" w:rsidR="00E36F0E" w:rsidRPr="0052707D" w:rsidRDefault="00393DC0" w:rsidP="00E36F0E">
            <w:pPr>
              <w:rPr>
                <w:highlight w:val="yellow"/>
              </w:rPr>
            </w:pPr>
            <w:r w:rsidRPr="007164A2">
              <w:t>Group cipher</w:t>
            </w:r>
          </w:p>
        </w:tc>
      </w:tr>
      <w:tr w:rsidR="00E36F0E" w:rsidRPr="00C82768" w14:paraId="42C482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C8141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6B8376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4337F2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6A2EA17"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2FB6127"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0CAE51E" w14:textId="77777777" w:rsidR="00E36F0E" w:rsidRPr="0052707D" w:rsidRDefault="00E36F0E" w:rsidP="00E36F0E">
            <w:pPr>
              <w:rPr>
                <w:highlight w:val="yellow"/>
              </w:rPr>
            </w:pPr>
          </w:p>
        </w:tc>
      </w:tr>
      <w:tr w:rsidR="00E36F0E" w:rsidRPr="00C82768" w14:paraId="2D2052D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CE15E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2A1BE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27C309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623236"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2CEB0E"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9423CB8" w14:textId="77777777" w:rsidR="00E36F0E" w:rsidRPr="007164A2" w:rsidRDefault="00393DC0" w:rsidP="00E36F0E">
            <w:r w:rsidRPr="007164A2">
              <w:t>None</w:t>
            </w:r>
          </w:p>
        </w:tc>
      </w:tr>
      <w:tr w:rsidR="00E36F0E" w:rsidRPr="00C82768" w14:paraId="5503C97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C18061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AE41F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826C2D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0D2E23"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AFB681"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5F938C5" w14:textId="77777777" w:rsidR="00E36F0E" w:rsidRPr="007164A2" w:rsidRDefault="00393DC0" w:rsidP="00E36F0E">
            <w:r>
              <w:t>TKIP</w:t>
            </w:r>
          </w:p>
        </w:tc>
      </w:tr>
      <w:tr w:rsidR="00E36F0E" w:rsidRPr="00C82768" w14:paraId="2F41A69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54A34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09052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18918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592A289"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57233BC"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93772F4" w14:textId="77777777" w:rsidR="00E36F0E" w:rsidRPr="007164A2" w:rsidRDefault="00393DC0" w:rsidP="00E36F0E">
            <w:r>
              <w:t>CCMP/AES</w:t>
            </w:r>
          </w:p>
        </w:tc>
      </w:tr>
      <w:tr w:rsidR="00E36F0E" w:rsidRPr="00C82768" w14:paraId="49D0F3E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A0A39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AFD66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C195C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A9CFA9C"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46EACB"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2AA4976" w14:textId="77777777" w:rsidR="00E36F0E" w:rsidRPr="007164A2" w:rsidRDefault="00393DC0" w:rsidP="00E36F0E">
            <w:r>
              <w:t>Mixmode – tkip or ccmp</w:t>
            </w:r>
          </w:p>
        </w:tc>
      </w:tr>
      <w:tr w:rsidR="00E36F0E" w:rsidRPr="00C82768" w14:paraId="6C61A21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2AD6E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683A69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39B227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85CB68"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D913A6"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6D389FE" w14:textId="77777777" w:rsidR="00E36F0E" w:rsidRPr="0052707D" w:rsidRDefault="00E36F0E" w:rsidP="00E36F0E">
            <w:pPr>
              <w:rPr>
                <w:highlight w:val="yellow"/>
              </w:rPr>
            </w:pPr>
          </w:p>
        </w:tc>
      </w:tr>
      <w:tr w:rsidR="00E36F0E" w:rsidRPr="00C82768" w14:paraId="1876CC8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9393B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967AAB" w14:textId="77777777" w:rsidR="00E36F0E" w:rsidRPr="00DA43D2" w:rsidRDefault="00393DC0" w:rsidP="00E36F0E">
            <w:r>
              <w:t>WlanWpaEnterpri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7ECCBF6"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596E0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BDF4F07"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E76768" w14:textId="77777777" w:rsidR="00E36F0E" w:rsidRPr="007164A2" w:rsidRDefault="00393DC0" w:rsidP="00E36F0E">
            <w:pPr>
              <w:rPr>
                <w:highlight w:val="yellow"/>
              </w:rPr>
            </w:pPr>
            <w:r w:rsidRPr="007164A2">
              <w:t>TBD</w:t>
            </w:r>
          </w:p>
        </w:tc>
      </w:tr>
      <w:tr w:rsidR="00E36F0E" w:rsidRPr="00C82768" w14:paraId="30242F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916FC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678D346" w14:textId="77777777" w:rsidR="00E36F0E" w:rsidRPr="00DA43D2" w:rsidRDefault="00393DC0" w:rsidP="00E36F0E">
            <w:r>
              <w:t>WlanIpv4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44DD295"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8949A23"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7E9FBCC"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66D74BD" w14:textId="77777777" w:rsidR="00E36F0E" w:rsidRPr="0052707D" w:rsidRDefault="00E36F0E" w:rsidP="00E36F0E">
            <w:pPr>
              <w:rPr>
                <w:highlight w:val="yellow"/>
              </w:rPr>
            </w:pPr>
          </w:p>
        </w:tc>
      </w:tr>
      <w:tr w:rsidR="00E36F0E" w:rsidRPr="00C82768" w14:paraId="4361211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4EA86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FA052F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49A860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15516E" w14:textId="77777777" w:rsidR="00E36F0E" w:rsidRDefault="00393DC0" w:rsidP="00E36F0E">
            <w:pPr>
              <w:rPr>
                <w:rFonts w:cs="Arial"/>
                <w:color w:val="000000"/>
              </w:rPr>
            </w:pPr>
            <w:r>
              <w:rPr>
                <w:rFonts w:cs="Arial"/>
                <w:color w:val="000000"/>
              </w:rPr>
              <w:t>WLAN_IPV4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7E19EFC"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9D01F7" w14:textId="77777777" w:rsidR="00E36F0E" w:rsidRPr="0052707D" w:rsidRDefault="00E36F0E" w:rsidP="00E36F0E">
            <w:pPr>
              <w:rPr>
                <w:highlight w:val="yellow"/>
              </w:rPr>
            </w:pPr>
          </w:p>
        </w:tc>
      </w:tr>
      <w:tr w:rsidR="00E36F0E" w:rsidRPr="00C82768" w14:paraId="556786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3F70B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CD2B0A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D0EB8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E7E2D2" w14:textId="77777777" w:rsidR="00E36F0E" w:rsidRDefault="00393DC0" w:rsidP="00E36F0E">
            <w:pPr>
              <w:rPr>
                <w:rFonts w:cs="Arial"/>
                <w:color w:val="000000"/>
              </w:rPr>
            </w:pPr>
            <w:r>
              <w:rPr>
                <w:rFonts w:cs="Arial"/>
                <w:color w:val="000000"/>
              </w:rPr>
              <w:t>WLAN_IPV4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F57126"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0296FF" w14:textId="77777777" w:rsidR="00E36F0E" w:rsidRDefault="00393DC0" w:rsidP="00E36F0E">
            <w:pPr>
              <w:rPr>
                <w:rFonts w:cs="Arial"/>
                <w:color w:val="000000"/>
              </w:rPr>
            </w:pPr>
            <w:r>
              <w:rPr>
                <w:rFonts w:cs="Arial"/>
                <w:color w:val="000000"/>
              </w:rPr>
              <w:t>No IPv4 Addressing is used</w:t>
            </w:r>
          </w:p>
        </w:tc>
      </w:tr>
      <w:tr w:rsidR="00E36F0E" w:rsidRPr="00C82768" w14:paraId="48673B9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9E1DD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EB3A5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2ACE7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3E71A2" w14:textId="77777777" w:rsidR="00E36F0E" w:rsidRDefault="00393DC0" w:rsidP="00E36F0E">
            <w:pPr>
              <w:rPr>
                <w:rFonts w:cs="Arial"/>
                <w:color w:val="000000"/>
              </w:rPr>
            </w:pPr>
            <w:r>
              <w:rPr>
                <w:rFonts w:cs="Arial"/>
                <w:color w:val="000000"/>
              </w:rPr>
              <w:t>WLAN_IPV4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59A309C"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47CBED" w14:textId="77777777" w:rsidR="00E36F0E" w:rsidRDefault="00393DC0" w:rsidP="00E36F0E">
            <w:pPr>
              <w:rPr>
                <w:rFonts w:cs="Arial"/>
                <w:color w:val="000000"/>
              </w:rPr>
            </w:pPr>
            <w:r>
              <w:rPr>
                <w:rFonts w:cs="Arial"/>
                <w:color w:val="000000"/>
              </w:rPr>
              <w:t>Static IPv4 Address</w:t>
            </w:r>
          </w:p>
        </w:tc>
      </w:tr>
      <w:tr w:rsidR="00E36F0E" w:rsidRPr="00C82768" w14:paraId="705EE2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B659FF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4B6A29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886F3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1F948D" w14:textId="77777777" w:rsidR="00E36F0E" w:rsidRDefault="00393DC0" w:rsidP="00E36F0E">
            <w:pPr>
              <w:rPr>
                <w:rFonts w:cs="Arial"/>
                <w:color w:val="000000"/>
              </w:rPr>
            </w:pPr>
            <w:r>
              <w:rPr>
                <w:rFonts w:cs="Arial"/>
                <w:color w:val="000000"/>
              </w:rPr>
              <w:t>WLAN_IPV4_ADDR_DHCP_CLIEN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492E3ED"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23EDADA" w14:textId="77777777" w:rsidR="00E36F0E" w:rsidRDefault="00393DC0" w:rsidP="00E36F0E">
            <w:pPr>
              <w:rPr>
                <w:rFonts w:cs="Arial"/>
                <w:color w:val="000000"/>
              </w:rPr>
            </w:pPr>
            <w:r>
              <w:rPr>
                <w:rFonts w:cs="Arial"/>
                <w:color w:val="000000"/>
              </w:rPr>
              <w:t>DHCP Client IPv4 Address</w:t>
            </w:r>
          </w:p>
        </w:tc>
      </w:tr>
      <w:tr w:rsidR="00E36F0E" w:rsidRPr="00C82768" w14:paraId="229F9A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299AC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E22844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38768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28CDF9" w14:textId="77777777" w:rsidR="00E36F0E" w:rsidRDefault="00393DC0" w:rsidP="00E36F0E">
            <w:pPr>
              <w:rPr>
                <w:rFonts w:cs="Arial"/>
                <w:color w:val="000000"/>
              </w:rPr>
            </w:pPr>
            <w:r>
              <w:rPr>
                <w:rFonts w:cs="Arial"/>
                <w:color w:val="000000"/>
              </w:rPr>
              <w:t>WLAN_IPV4_ADDR_DHCP_SERVE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729FA0"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62929F" w14:textId="77777777" w:rsidR="00E36F0E" w:rsidRDefault="00393DC0" w:rsidP="00E36F0E">
            <w:pPr>
              <w:rPr>
                <w:rFonts w:cs="Arial"/>
                <w:color w:val="000000"/>
              </w:rPr>
            </w:pPr>
            <w:r>
              <w:rPr>
                <w:rFonts w:cs="Arial"/>
                <w:color w:val="000000"/>
              </w:rPr>
              <w:t>DHCP Server IPv4 Address</w:t>
            </w:r>
          </w:p>
        </w:tc>
      </w:tr>
      <w:tr w:rsidR="00E36F0E" w:rsidRPr="00C82768" w14:paraId="288B5D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006722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55FAA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7E23F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D35F32C" w14:textId="77777777" w:rsidR="00E36F0E" w:rsidRDefault="00393DC0" w:rsidP="00E36F0E">
            <w:pPr>
              <w:rPr>
                <w:rFonts w:cs="Arial"/>
                <w:color w:val="000000"/>
              </w:rPr>
            </w:pPr>
            <w:r>
              <w:rPr>
                <w:rFonts w:cs="Arial"/>
                <w:color w:val="000000"/>
              </w:rPr>
              <w:t>WLAN_IPV4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BECD47"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D60505" w14:textId="77777777" w:rsidR="00E36F0E" w:rsidRPr="0052707D" w:rsidRDefault="00E36F0E" w:rsidP="00E36F0E">
            <w:pPr>
              <w:rPr>
                <w:highlight w:val="yellow"/>
              </w:rPr>
            </w:pPr>
          </w:p>
        </w:tc>
      </w:tr>
      <w:tr w:rsidR="00E36F0E" w:rsidRPr="00C82768" w14:paraId="38FE39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96371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ECBC3B1" w14:textId="77777777" w:rsidR="00E36F0E" w:rsidRPr="00DA43D2" w:rsidRDefault="00393DC0" w:rsidP="00E36F0E">
            <w:r>
              <w:t>WlanIpv4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1F5DCE"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5E6F18" w14:textId="77777777" w:rsidR="00E36F0E" w:rsidRPr="008127A4"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1D8BB99"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2A181D2" w14:textId="77777777" w:rsidR="00E36F0E" w:rsidRPr="0052707D" w:rsidRDefault="00E36F0E" w:rsidP="00E36F0E">
            <w:pPr>
              <w:rPr>
                <w:highlight w:val="yellow"/>
              </w:rPr>
            </w:pPr>
          </w:p>
        </w:tc>
      </w:tr>
      <w:tr w:rsidR="00E36F0E" w:rsidRPr="00C82768" w14:paraId="5929DE1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F83B8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D0F958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E88228"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D62D1F" w14:textId="77777777" w:rsidR="00E36F0E" w:rsidRDefault="00393DC0" w:rsidP="00E36F0E">
            <w:r>
              <w:t>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E8DCA04" w14:textId="77777777" w:rsidR="00E36F0E" w:rsidRPr="00F1221C" w:rsidRDefault="00393DC0" w:rsidP="00E36F0E">
            <w:r w:rsidRPr="00F1221C">
              <w:t>Char Value:0-255</w:t>
            </w:r>
          </w:p>
          <w:p w14:paraId="708BC76E"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6EA7D8" w14:textId="77777777" w:rsidR="00E36F0E" w:rsidRDefault="00393DC0" w:rsidP="00E36F0E">
            <w:pPr>
              <w:rPr>
                <w:rFonts w:cs="Arial"/>
                <w:color w:val="000000"/>
              </w:rPr>
            </w:pPr>
            <w:r>
              <w:rPr>
                <w:rFonts w:cs="Arial"/>
                <w:color w:val="000000"/>
              </w:rPr>
              <w:t>IP address of current connection</w:t>
            </w:r>
          </w:p>
        </w:tc>
      </w:tr>
      <w:tr w:rsidR="00E36F0E" w:rsidRPr="00C82768" w14:paraId="38D3253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38E86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039648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4D375F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F60C75D" w14:textId="77777777" w:rsidR="00E36F0E" w:rsidRDefault="00393DC0" w:rsidP="00E36F0E">
            <w:r>
              <w:t>Netmas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ECD1DC3" w14:textId="77777777" w:rsidR="00E36F0E" w:rsidRPr="00F1221C" w:rsidRDefault="00393DC0" w:rsidP="00E36F0E">
            <w:r w:rsidRPr="00F1221C">
              <w:t>Char Value:0-255</w:t>
            </w:r>
          </w:p>
          <w:p w14:paraId="4DFBC018"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05351B" w14:textId="77777777" w:rsidR="00E36F0E" w:rsidRDefault="00393DC0" w:rsidP="00E36F0E">
            <w:pPr>
              <w:rPr>
                <w:rFonts w:cs="Arial"/>
                <w:color w:val="000000"/>
              </w:rPr>
            </w:pPr>
            <w:r>
              <w:rPr>
                <w:rFonts w:cs="Arial"/>
                <w:color w:val="000000"/>
              </w:rPr>
              <w:t>Netmask of currenct connection</w:t>
            </w:r>
          </w:p>
        </w:tc>
      </w:tr>
      <w:tr w:rsidR="00E36F0E" w:rsidRPr="00C82768" w14:paraId="0E4314A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47E27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BC6974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CA6B8FD"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13AA36" w14:textId="77777777" w:rsidR="00E36F0E"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475AD77" w14:textId="77777777" w:rsidR="00E36F0E" w:rsidRPr="00F1221C" w:rsidRDefault="00393DC0" w:rsidP="00E36F0E">
            <w:r w:rsidRPr="00F1221C">
              <w:t>Char Value:0-255</w:t>
            </w:r>
          </w:p>
          <w:p w14:paraId="018C6B87"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305BD7D" w14:textId="77777777" w:rsidR="00E36F0E" w:rsidRDefault="00393DC0" w:rsidP="00E36F0E">
            <w:pPr>
              <w:rPr>
                <w:rFonts w:cs="Arial"/>
                <w:color w:val="000000"/>
              </w:rPr>
            </w:pPr>
            <w:r>
              <w:rPr>
                <w:rFonts w:cs="Arial"/>
                <w:color w:val="000000"/>
              </w:rPr>
              <w:t>default gateway of current connection</w:t>
            </w:r>
          </w:p>
        </w:tc>
      </w:tr>
      <w:tr w:rsidR="00E36F0E" w:rsidRPr="00C82768" w14:paraId="01EB9A9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7CA23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6740F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A339845"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86581C8" w14:textId="77777777" w:rsidR="00E36F0E" w:rsidRDefault="00393DC0" w:rsidP="00E36F0E">
            <w:r>
              <w:t>dnsPref</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30B304" w14:textId="77777777" w:rsidR="00E36F0E" w:rsidRPr="00F1221C" w:rsidRDefault="00393DC0" w:rsidP="00E36F0E">
            <w:r w:rsidRPr="00F1221C">
              <w:t>Char Value:0-255</w:t>
            </w:r>
          </w:p>
          <w:p w14:paraId="6C5086B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4D8B73" w14:textId="77777777" w:rsidR="00E36F0E" w:rsidRDefault="00393DC0" w:rsidP="00E36F0E">
            <w:pPr>
              <w:rPr>
                <w:rFonts w:cs="Arial"/>
                <w:color w:val="000000"/>
              </w:rPr>
            </w:pPr>
            <w:r>
              <w:rPr>
                <w:rFonts w:cs="Arial"/>
                <w:color w:val="000000"/>
              </w:rPr>
              <w:t>Prefered DNS server</w:t>
            </w:r>
          </w:p>
        </w:tc>
      </w:tr>
      <w:tr w:rsidR="00E36F0E" w:rsidRPr="00C82768" w14:paraId="253097E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9738B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267FA2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F5B9E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2E9FB82" w14:textId="77777777" w:rsidR="00E36F0E" w:rsidRDefault="00393DC0" w:rsidP="00E36F0E">
            <w:r>
              <w:t>dnsA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62783B" w14:textId="77777777" w:rsidR="00E36F0E" w:rsidRPr="00F1221C" w:rsidRDefault="00393DC0" w:rsidP="00E36F0E">
            <w:r w:rsidRPr="00F1221C">
              <w:t>Char Value:0-255</w:t>
            </w:r>
          </w:p>
          <w:p w14:paraId="4DAB2648"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9E8707F" w14:textId="77777777" w:rsidR="00E36F0E" w:rsidRDefault="00393DC0" w:rsidP="00E36F0E">
            <w:pPr>
              <w:rPr>
                <w:rFonts w:cs="Arial"/>
                <w:color w:val="000000"/>
              </w:rPr>
            </w:pPr>
            <w:r>
              <w:rPr>
                <w:rFonts w:cs="Arial"/>
                <w:color w:val="000000"/>
              </w:rPr>
              <w:t>Secondary DNS server</w:t>
            </w:r>
          </w:p>
        </w:tc>
      </w:tr>
      <w:tr w:rsidR="00E36F0E" w:rsidRPr="00C82768" w14:paraId="14CEA9D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400B4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7FD6987" w14:textId="77777777" w:rsidR="00E36F0E" w:rsidRPr="00DA43D2" w:rsidRDefault="00393DC0" w:rsidP="00E36F0E">
            <w:r>
              <w:t>WlanIpv6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FC62581"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F9987F3"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015710"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75B5DC" w14:textId="77777777" w:rsidR="00E36F0E" w:rsidRPr="0052707D" w:rsidRDefault="00E36F0E" w:rsidP="00E36F0E">
            <w:pPr>
              <w:rPr>
                <w:highlight w:val="yellow"/>
              </w:rPr>
            </w:pPr>
          </w:p>
        </w:tc>
      </w:tr>
      <w:tr w:rsidR="00E36F0E" w:rsidRPr="00C82768" w14:paraId="2B874D7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567A8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A7ED6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44A75A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78FA810" w14:textId="77777777" w:rsidR="00E36F0E" w:rsidRDefault="00393DC0" w:rsidP="00E36F0E">
            <w:pPr>
              <w:rPr>
                <w:rFonts w:cs="Arial"/>
                <w:color w:val="000000"/>
              </w:rPr>
            </w:pPr>
            <w:r>
              <w:rPr>
                <w:rFonts w:cs="Arial"/>
                <w:color w:val="000000"/>
              </w:rPr>
              <w:t>WLAN_IPV6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D2F29FA"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6A568E" w14:textId="77777777" w:rsidR="00E36F0E" w:rsidRPr="0052707D" w:rsidRDefault="00E36F0E" w:rsidP="00E36F0E">
            <w:pPr>
              <w:rPr>
                <w:highlight w:val="yellow"/>
              </w:rPr>
            </w:pPr>
          </w:p>
        </w:tc>
      </w:tr>
      <w:tr w:rsidR="00E36F0E" w:rsidRPr="00C82768" w14:paraId="77E775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B2C95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E1ACB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DAB101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943497" w14:textId="77777777" w:rsidR="00E36F0E" w:rsidRDefault="00393DC0" w:rsidP="00E36F0E">
            <w:pPr>
              <w:rPr>
                <w:rFonts w:cs="Arial"/>
                <w:color w:val="000000"/>
              </w:rPr>
            </w:pPr>
            <w:r>
              <w:rPr>
                <w:rFonts w:cs="Arial"/>
                <w:color w:val="000000"/>
              </w:rPr>
              <w:t>WLAN_IPV6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B26B95"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D60E17" w14:textId="77777777" w:rsidR="00E36F0E" w:rsidRDefault="00393DC0" w:rsidP="00E36F0E">
            <w:pPr>
              <w:rPr>
                <w:rFonts w:cs="Arial"/>
                <w:color w:val="000000"/>
              </w:rPr>
            </w:pPr>
            <w:r>
              <w:rPr>
                <w:rFonts w:cs="Arial"/>
                <w:color w:val="000000"/>
              </w:rPr>
              <w:t>No IPv6 Addressing is used</w:t>
            </w:r>
          </w:p>
        </w:tc>
      </w:tr>
      <w:tr w:rsidR="00E36F0E" w:rsidRPr="00C82768" w14:paraId="0443A35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A007F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75DEF7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B94BB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49A0231" w14:textId="77777777" w:rsidR="00E36F0E" w:rsidRDefault="00393DC0" w:rsidP="00E36F0E">
            <w:pPr>
              <w:rPr>
                <w:rFonts w:cs="Arial"/>
                <w:color w:val="000000"/>
              </w:rPr>
            </w:pPr>
            <w:r>
              <w:rPr>
                <w:rFonts w:cs="Arial"/>
                <w:color w:val="000000"/>
              </w:rPr>
              <w:t>WLAN_IPV6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3530EC8"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46AE799" w14:textId="77777777" w:rsidR="00E36F0E" w:rsidRDefault="00393DC0" w:rsidP="00E36F0E">
            <w:pPr>
              <w:rPr>
                <w:rFonts w:cs="Arial"/>
                <w:color w:val="000000"/>
              </w:rPr>
            </w:pPr>
            <w:r>
              <w:rPr>
                <w:rFonts w:cs="Arial"/>
                <w:color w:val="000000"/>
              </w:rPr>
              <w:t>Static IPv6 Address</w:t>
            </w:r>
          </w:p>
        </w:tc>
      </w:tr>
      <w:tr w:rsidR="00E36F0E" w:rsidRPr="00C82768" w14:paraId="2A3E5E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DEE4E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F003BA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6FD1EF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9953B4" w14:textId="77777777" w:rsidR="00E36F0E" w:rsidRDefault="00393DC0" w:rsidP="00E36F0E">
            <w:pPr>
              <w:rPr>
                <w:rFonts w:cs="Arial"/>
                <w:color w:val="000000"/>
              </w:rPr>
            </w:pPr>
            <w:r>
              <w:rPr>
                <w:rFonts w:cs="Arial"/>
                <w:color w:val="000000"/>
              </w:rPr>
              <w:t>WLAN_IPV6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2CEACB"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63855BF" w14:textId="77777777" w:rsidR="00E36F0E" w:rsidRPr="0052707D" w:rsidRDefault="00E36F0E" w:rsidP="00E36F0E">
            <w:pPr>
              <w:rPr>
                <w:highlight w:val="yellow"/>
              </w:rPr>
            </w:pPr>
          </w:p>
        </w:tc>
      </w:tr>
      <w:tr w:rsidR="00E36F0E" w:rsidRPr="00C82768" w14:paraId="0D9201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C4ACF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2D07DA" w14:textId="77777777" w:rsidR="00E36F0E" w:rsidRPr="00DA43D2" w:rsidRDefault="00393DC0" w:rsidP="00E36F0E">
            <w:r>
              <w:t>WlanIpv6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B931AE6"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57BC831"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BBC316"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638012D" w14:textId="77777777" w:rsidR="00E36F0E" w:rsidRPr="0052707D" w:rsidRDefault="00E36F0E" w:rsidP="00E36F0E">
            <w:pPr>
              <w:rPr>
                <w:highlight w:val="yellow"/>
              </w:rPr>
            </w:pPr>
          </w:p>
        </w:tc>
      </w:tr>
      <w:tr w:rsidR="00E36F0E" w:rsidRPr="00C82768" w14:paraId="2AB06E8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524EC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1A4BF86" w14:textId="77777777" w:rsidR="00E36F0E" w:rsidRPr="00DA43D2" w:rsidRDefault="00393DC0" w:rsidP="00E36F0E">
            <w:r>
              <w:t>Exclusive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85436FF"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1CE9AC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145202"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9AD37F" w14:textId="77777777" w:rsidR="00E36F0E" w:rsidRPr="0052707D" w:rsidRDefault="00393DC0" w:rsidP="00E36F0E">
            <w:pPr>
              <w:rPr>
                <w:highlight w:val="yellow"/>
              </w:rPr>
            </w:pPr>
            <w:r w:rsidRPr="007164A2">
              <w:t>Exclusive to WIR Client</w:t>
            </w:r>
          </w:p>
        </w:tc>
      </w:tr>
      <w:tr w:rsidR="00E36F0E" w:rsidRPr="00C82768" w14:paraId="5B131E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8CFE2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4FEA7C3" w14:textId="77777777" w:rsidR="00E36F0E" w:rsidRPr="00DA43D2" w:rsidRDefault="00393DC0" w:rsidP="00E36F0E">
            <w:r>
              <w:t>WlanProfileSourc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876A0E8"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A07BF8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4C1A7A"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A09222" w14:textId="77777777" w:rsidR="00E36F0E" w:rsidRPr="0052707D" w:rsidRDefault="00393DC0" w:rsidP="00E36F0E">
            <w:pPr>
              <w:rPr>
                <w:highlight w:val="yellow"/>
              </w:rPr>
            </w:pPr>
            <w:r w:rsidRPr="007164A2">
              <w:t>Origin of the profile</w:t>
            </w:r>
          </w:p>
        </w:tc>
      </w:tr>
      <w:tr w:rsidR="00E36F0E" w:rsidRPr="00C82768" w14:paraId="22940D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74FB1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DD192C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BF9761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C347CB2" w14:textId="77777777" w:rsidR="00E36F0E" w:rsidRDefault="00393DC0" w:rsidP="00E36F0E">
            <w:pPr>
              <w:rPr>
                <w:rFonts w:cs="Arial"/>
                <w:color w:val="000000"/>
              </w:rPr>
            </w:pPr>
            <w:r>
              <w:rPr>
                <w:rFonts w:cs="Arial"/>
                <w:color w:val="000000"/>
              </w:rPr>
              <w:t>PROFSRC_DEFAU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A06372"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81401C1" w14:textId="77777777" w:rsidR="00E36F0E" w:rsidRDefault="00393DC0" w:rsidP="00E36F0E">
            <w:pPr>
              <w:rPr>
                <w:rFonts w:cs="Arial"/>
                <w:color w:val="000000"/>
              </w:rPr>
            </w:pPr>
            <w:r>
              <w:rPr>
                <w:rFonts w:cs="Arial"/>
                <w:color w:val="000000"/>
              </w:rPr>
              <w:t>Default internal</w:t>
            </w:r>
          </w:p>
        </w:tc>
      </w:tr>
      <w:tr w:rsidR="00E36F0E" w:rsidRPr="00C82768" w14:paraId="459BDB1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4E320C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6D7D4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B6C312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A7C5D8" w14:textId="77777777" w:rsidR="00E36F0E" w:rsidRDefault="00393DC0" w:rsidP="00E36F0E">
            <w:pPr>
              <w:rPr>
                <w:rFonts w:cs="Arial"/>
                <w:color w:val="000000"/>
              </w:rPr>
            </w:pPr>
            <w:r>
              <w:rPr>
                <w:rFonts w:cs="Arial"/>
                <w:color w:val="000000"/>
              </w:rPr>
              <w:t>PROFSRC_HMI</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F5DCD48"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C990684" w14:textId="77777777" w:rsidR="00E36F0E" w:rsidRDefault="00393DC0" w:rsidP="00E36F0E">
            <w:pPr>
              <w:rPr>
                <w:rFonts w:cs="Arial"/>
                <w:color w:val="000000"/>
              </w:rPr>
            </w:pPr>
            <w:r>
              <w:rPr>
                <w:rFonts w:cs="Arial"/>
                <w:color w:val="000000"/>
              </w:rPr>
              <w:t>HMI/User configured</w:t>
            </w:r>
          </w:p>
        </w:tc>
      </w:tr>
      <w:tr w:rsidR="00E36F0E" w:rsidRPr="00C82768" w14:paraId="49C33DA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317D0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96C77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37004F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B7B498D" w14:textId="77777777" w:rsidR="00E36F0E" w:rsidRDefault="00393DC0" w:rsidP="00E36F0E">
            <w:pPr>
              <w:rPr>
                <w:rFonts w:cs="Arial"/>
                <w:color w:val="000000"/>
              </w:rPr>
            </w:pPr>
            <w:r>
              <w:rPr>
                <w:rFonts w:cs="Arial"/>
                <w:color w:val="000000"/>
              </w:rPr>
              <w:t>PROFSRC_CLOU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3C18D8D"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602047" w14:textId="77777777" w:rsidR="00E36F0E" w:rsidRDefault="00393DC0" w:rsidP="00E36F0E">
            <w:pPr>
              <w:rPr>
                <w:rFonts w:cs="Arial"/>
                <w:color w:val="000000"/>
              </w:rPr>
            </w:pPr>
            <w:r>
              <w:rPr>
                <w:rFonts w:cs="Arial"/>
                <w:color w:val="000000"/>
              </w:rPr>
              <w:t>Cloud pushed</w:t>
            </w:r>
          </w:p>
        </w:tc>
      </w:tr>
      <w:tr w:rsidR="00E36F0E" w:rsidRPr="00C82768" w14:paraId="47D684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200A7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23DCA2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7FFA2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3AB88ED" w14:textId="77777777" w:rsidR="00E36F0E" w:rsidRDefault="00393DC0" w:rsidP="00E36F0E">
            <w:pPr>
              <w:rPr>
                <w:rFonts w:cs="Arial"/>
                <w:color w:val="000000"/>
              </w:rPr>
            </w:pPr>
            <w:r>
              <w:rPr>
                <w:rFonts w:cs="Arial"/>
                <w:color w:val="000000"/>
              </w:rPr>
              <w:t>PROFSRC_SPECI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B0BAC7"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4FA0D21" w14:textId="77777777" w:rsidR="00E36F0E" w:rsidRDefault="00393DC0" w:rsidP="00E36F0E">
            <w:pPr>
              <w:rPr>
                <w:rFonts w:cs="Arial"/>
                <w:color w:val="000000"/>
              </w:rPr>
            </w:pPr>
            <w:r>
              <w:rPr>
                <w:rFonts w:cs="Arial"/>
                <w:color w:val="000000"/>
              </w:rPr>
              <w:t>Special Intent</w:t>
            </w:r>
          </w:p>
        </w:tc>
      </w:tr>
      <w:tr w:rsidR="00E36F0E" w:rsidRPr="00C82768" w14:paraId="6E57780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A9EB1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AC1DA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5FA832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68585AB" w14:textId="77777777" w:rsidR="00E36F0E" w:rsidRDefault="00393DC0" w:rsidP="00E36F0E">
            <w:pPr>
              <w:rPr>
                <w:rFonts w:cs="Arial"/>
                <w:color w:val="000000"/>
              </w:rPr>
            </w:pPr>
            <w:r>
              <w:rPr>
                <w:rFonts w:cs="Arial"/>
                <w:color w:val="000000"/>
              </w:rPr>
              <w:t>PROFSRC_PROV</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B65D48D"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98007B" w14:textId="77777777" w:rsidR="00E36F0E" w:rsidRDefault="00393DC0" w:rsidP="00E36F0E">
            <w:pPr>
              <w:rPr>
                <w:rFonts w:cs="Arial"/>
                <w:color w:val="000000"/>
              </w:rPr>
            </w:pPr>
            <w:r>
              <w:rPr>
                <w:rFonts w:cs="Arial"/>
                <w:color w:val="000000"/>
              </w:rPr>
              <w:t>EOL provisioned</w:t>
            </w:r>
          </w:p>
        </w:tc>
      </w:tr>
      <w:tr w:rsidR="00E36F0E" w:rsidRPr="00C82768" w14:paraId="37C7BEB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A47C6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D468AB6" w14:textId="77777777" w:rsidR="00E36F0E" w:rsidRPr="00DA43D2" w:rsidRDefault="00393DC0" w:rsidP="00E36F0E">
            <w:r>
              <w:t>timestamp</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6444088"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6C8823" w14:textId="77777777" w:rsidR="00E36F0E" w:rsidRPr="007164A2"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5AF5B51"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4EF988" w14:textId="77777777" w:rsidR="00E36F0E" w:rsidRPr="0052707D" w:rsidRDefault="00393DC0" w:rsidP="00E36F0E">
            <w:pPr>
              <w:rPr>
                <w:highlight w:val="yellow"/>
              </w:rPr>
            </w:pPr>
            <w:r w:rsidRPr="007164A2">
              <w:t>Last known time stamp</w:t>
            </w:r>
          </w:p>
        </w:tc>
      </w:tr>
      <w:tr w:rsidR="00E36F0E" w:rsidRPr="00C82768" w14:paraId="5D52C1E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EBF99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BD3463C" w14:textId="77777777" w:rsidR="00E36F0E" w:rsidRPr="00DA43D2" w:rsidRDefault="00393DC0" w:rsidP="00E36F0E">
            <w:r>
              <w:t>hidde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3A5BF7"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E6E96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595B425"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2CB619" w14:textId="77777777" w:rsidR="00E36F0E" w:rsidRPr="0052707D" w:rsidRDefault="00393DC0" w:rsidP="00E36F0E">
            <w:pPr>
              <w:rPr>
                <w:highlight w:val="yellow"/>
              </w:rPr>
            </w:pPr>
            <w:r w:rsidRPr="007164A2">
              <w:t>Hidden AP</w:t>
            </w:r>
          </w:p>
        </w:tc>
      </w:tr>
    </w:tbl>
    <w:p w14:paraId="4AE6DA65" w14:textId="77777777" w:rsidR="00E36F0E" w:rsidRDefault="00E36F0E"/>
    <w:p w14:paraId="7AE02C65" w14:textId="6088313C" w:rsidR="00E36F0E" w:rsidRDefault="00393DC0" w:rsidP="00506E2F">
      <w:pPr>
        <w:pStyle w:val="Heading4"/>
      </w:pPr>
      <w:r w:rsidRPr="00B9479B">
        <w:t>MD-REQ-380289/A-GetEnableStatus</w:t>
      </w:r>
    </w:p>
    <w:p w14:paraId="6FEF2924" w14:textId="77777777" w:rsidR="00E36F0E" w:rsidRPr="00235E57"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get enable statu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33B441C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50A3586" w14:textId="77777777" w:rsidR="00E36F0E" w:rsidRPr="00C82768" w:rsidRDefault="00E36F0E" w:rsidP="00E36F0E">
            <w:pPr>
              <w:spacing w:line="256" w:lineRule="auto"/>
              <w:rPr>
                <w:sz w:val="8"/>
              </w:rPr>
            </w:pPr>
          </w:p>
        </w:tc>
      </w:tr>
      <w:tr w:rsidR="00E36F0E" w:rsidRPr="00C82768" w14:paraId="292D82A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54D336F"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DBAFAA0" w14:textId="77777777" w:rsidR="00E36F0E" w:rsidRPr="00C82768" w:rsidRDefault="00393DC0" w:rsidP="00E36F0E">
            <w:pPr>
              <w:spacing w:line="256" w:lineRule="auto"/>
            </w:pPr>
            <w:r w:rsidRPr="00DA32BB">
              <w:t>One-Shot (</w:t>
            </w:r>
            <w:r>
              <w:t>A-Synch)</w:t>
            </w:r>
          </w:p>
        </w:tc>
      </w:tr>
      <w:tr w:rsidR="00E36F0E" w:rsidRPr="00C82768" w14:paraId="1AE7E1E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1FAE350"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0EF644F" w14:textId="77777777" w:rsidR="00E36F0E" w:rsidRPr="00C82768" w:rsidRDefault="00393DC0" w:rsidP="00E36F0E">
            <w:pPr>
              <w:spacing w:line="256" w:lineRule="auto"/>
            </w:pPr>
            <w:r w:rsidRPr="00C82768">
              <w:t>Default</w:t>
            </w:r>
          </w:p>
        </w:tc>
      </w:tr>
      <w:tr w:rsidR="00E36F0E" w:rsidRPr="00C82768" w14:paraId="6246649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CD2EF8E"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33CE5BD" w14:textId="77777777" w:rsidR="00E36F0E" w:rsidRPr="00C82768" w:rsidRDefault="00393DC0" w:rsidP="00E36F0E">
            <w:pPr>
              <w:spacing w:line="256" w:lineRule="auto"/>
            </w:pPr>
            <w:r w:rsidRPr="00C82768">
              <w:t>No</w:t>
            </w:r>
          </w:p>
        </w:tc>
      </w:tr>
      <w:tr w:rsidR="00E36F0E" w:rsidRPr="00C82768" w14:paraId="20BCC1FD"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18EDCE3" w14:textId="77777777" w:rsidR="00E36F0E" w:rsidRPr="00C82768" w:rsidRDefault="00E36F0E" w:rsidP="00E36F0E">
            <w:pPr>
              <w:spacing w:line="256" w:lineRule="auto"/>
              <w:rPr>
                <w:sz w:val="8"/>
              </w:rPr>
            </w:pPr>
          </w:p>
        </w:tc>
      </w:tr>
      <w:tr w:rsidR="00E36F0E" w:rsidRPr="00C82768" w14:paraId="650EDD5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046AD25E"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1151041"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701D589D"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0DD786C"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B61849A"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728D8B8" w14:textId="77777777" w:rsidR="00E36F0E" w:rsidRPr="00C82768" w:rsidRDefault="00393DC0" w:rsidP="00E36F0E">
            <w:pPr>
              <w:rPr>
                <w:b/>
              </w:rPr>
            </w:pPr>
            <w:r w:rsidRPr="00C82768">
              <w:rPr>
                <w:b/>
              </w:rPr>
              <w:t>Description</w:t>
            </w:r>
          </w:p>
        </w:tc>
      </w:tr>
      <w:tr w:rsidR="00E36F0E" w:rsidRPr="00C82768" w14:paraId="7FF7C3F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64E2BED" w14:textId="77777777" w:rsidR="00E36F0E" w:rsidRPr="00C82768" w:rsidRDefault="00393DC0" w:rsidP="00E36F0E">
            <w:pPr>
              <w:rPr>
                <w:b/>
              </w:rPr>
            </w:pPr>
            <w:r w:rsidRPr="00C82768">
              <w:rPr>
                <w:b/>
              </w:rPr>
              <w:t>Request</w:t>
            </w:r>
          </w:p>
        </w:tc>
      </w:tr>
      <w:tr w:rsidR="00E36F0E" w:rsidRPr="00C82768" w14:paraId="13ED4C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F26B72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6B4CF88E"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02E851EE"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259BD22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5D91E72" w14:textId="77777777" w:rsidR="00E36F0E" w:rsidRPr="00F1221C" w:rsidRDefault="00393DC0" w:rsidP="00E36F0E">
            <w:r w:rsidRPr="00F1221C">
              <w:t>Char Value:0-255</w:t>
            </w:r>
          </w:p>
          <w:p w14:paraId="5571DFD1"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0CA43E0E" w14:textId="77777777" w:rsidR="00E36F0E" w:rsidRPr="00C82768" w:rsidRDefault="00393DC0" w:rsidP="00E36F0E">
            <w:r>
              <w:t>Requesting app ID</w:t>
            </w:r>
          </w:p>
        </w:tc>
      </w:tr>
      <w:tr w:rsidR="00E36F0E" w:rsidRPr="00C82768" w14:paraId="36472EC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19C5A77" w14:textId="77777777" w:rsidR="00E36F0E" w:rsidRPr="00C82768" w:rsidRDefault="00393DC0" w:rsidP="00E36F0E">
            <w:r w:rsidRPr="00C82768">
              <w:rPr>
                <w:b/>
              </w:rPr>
              <w:t>Response</w:t>
            </w:r>
          </w:p>
        </w:tc>
      </w:tr>
      <w:tr w:rsidR="00E36F0E" w:rsidRPr="00C82768" w14:paraId="5C99AE6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DAF7FD"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68815F"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37F8E5"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4544BC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0ECAC72" w14:textId="77777777" w:rsidR="00E36F0E" w:rsidRPr="00F1221C" w:rsidRDefault="00393DC0" w:rsidP="00E36F0E">
            <w:r w:rsidRPr="00F1221C">
              <w:t>Char Value:0-255</w:t>
            </w:r>
          </w:p>
          <w:p w14:paraId="22A07B5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A9727C" w14:textId="77777777" w:rsidR="00E36F0E" w:rsidRPr="00C82768" w:rsidRDefault="00393DC0" w:rsidP="00E36F0E">
            <w:r>
              <w:t>Requesting app ID</w:t>
            </w:r>
          </w:p>
        </w:tc>
      </w:tr>
      <w:tr w:rsidR="00E36F0E" w:rsidRPr="00C82768" w14:paraId="2CA96C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EC47778"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27F191"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6AF947"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FE9FC13"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78324E"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2EA62A" w14:textId="77777777" w:rsidR="00E36F0E" w:rsidRDefault="00E36F0E" w:rsidP="00E36F0E"/>
        </w:tc>
      </w:tr>
      <w:tr w:rsidR="00E36F0E" w:rsidRPr="00C82768" w14:paraId="68DA07E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A8E3A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C32529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196308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CFCF08"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463DA6"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B7D7AE" w14:textId="77777777" w:rsidR="00E36F0E" w:rsidRDefault="00393DC0" w:rsidP="00E36F0E">
            <w:r>
              <w:t>Error/Failure</w:t>
            </w:r>
          </w:p>
        </w:tc>
      </w:tr>
      <w:tr w:rsidR="00E36F0E" w:rsidRPr="00C82768" w14:paraId="2FF5E98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F6DECA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1CA44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D7EB7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6706D93"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2286F4D"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42C114" w14:textId="77777777" w:rsidR="00E36F0E" w:rsidRDefault="00393DC0" w:rsidP="00E36F0E">
            <w:r>
              <w:t>Success</w:t>
            </w:r>
          </w:p>
        </w:tc>
      </w:tr>
      <w:tr w:rsidR="00E36F0E" w:rsidRPr="00C82768" w14:paraId="76CD9C5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0C513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943971" w14:textId="77777777" w:rsidR="00E36F0E" w:rsidRDefault="00393DC0" w:rsidP="00E36F0E">
            <w:r>
              <w:t>statu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06C8010" w14:textId="77777777" w:rsidR="00E36F0E" w:rsidRPr="00C82768"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79C1C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30AB7B9"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D36E6EF" w14:textId="77777777" w:rsidR="00E36F0E" w:rsidRPr="00DA7391" w:rsidRDefault="00393DC0" w:rsidP="00E36F0E">
            <w:pPr>
              <w:rPr>
                <w:rFonts w:cs="Arial"/>
                <w:szCs w:val="20"/>
              </w:rPr>
            </w:pPr>
            <w:r w:rsidRPr="00DA7391">
              <w:rPr>
                <w:rFonts w:cs="Arial"/>
                <w:szCs w:val="20"/>
              </w:rPr>
              <w:t>True - enabled, false-di</w:t>
            </w:r>
            <w:r>
              <w:rPr>
                <w:rFonts w:cs="Arial"/>
                <w:szCs w:val="20"/>
              </w:rPr>
              <w:t>s</w:t>
            </w:r>
            <w:r w:rsidRPr="00DA7391">
              <w:rPr>
                <w:rFonts w:cs="Arial"/>
                <w:szCs w:val="20"/>
              </w:rPr>
              <w:t>abled</w:t>
            </w:r>
          </w:p>
          <w:p w14:paraId="4E46378B" w14:textId="77777777" w:rsidR="00E36F0E" w:rsidRDefault="00E36F0E" w:rsidP="00E36F0E"/>
        </w:tc>
      </w:tr>
    </w:tbl>
    <w:p w14:paraId="0FDF02AC" w14:textId="1ABFDD59" w:rsidR="00E36F0E" w:rsidRDefault="00393DC0" w:rsidP="00506E2F">
      <w:pPr>
        <w:pStyle w:val="Heading4"/>
      </w:pPr>
      <w:r w:rsidRPr="00B9479B">
        <w:t>MD-REQ-380290/A-SetNotification</w:t>
      </w:r>
    </w:p>
    <w:p w14:paraId="49CD9258" w14:textId="77777777" w:rsidR="00E36F0E" w:rsidRPr="00235E57"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set notification on/off</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822A71B"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E7420FE" w14:textId="77777777" w:rsidR="00E36F0E" w:rsidRPr="00C82768" w:rsidRDefault="00E36F0E" w:rsidP="00E36F0E">
            <w:pPr>
              <w:spacing w:line="256" w:lineRule="auto"/>
              <w:rPr>
                <w:sz w:val="8"/>
              </w:rPr>
            </w:pPr>
          </w:p>
        </w:tc>
      </w:tr>
      <w:tr w:rsidR="00E36F0E" w:rsidRPr="00C82768" w14:paraId="3594884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471BA4E"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A053A25" w14:textId="77777777" w:rsidR="00E36F0E" w:rsidRPr="00C82768" w:rsidRDefault="00393DC0" w:rsidP="00E36F0E">
            <w:pPr>
              <w:spacing w:line="256" w:lineRule="auto"/>
            </w:pPr>
            <w:r w:rsidRPr="00DA32BB">
              <w:t>One-Shot (</w:t>
            </w:r>
            <w:r>
              <w:t>A-Synch)</w:t>
            </w:r>
          </w:p>
        </w:tc>
      </w:tr>
      <w:tr w:rsidR="00E36F0E" w:rsidRPr="00C82768" w14:paraId="58D3C1D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E3D59A0"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2A40154" w14:textId="77777777" w:rsidR="00E36F0E" w:rsidRPr="00C82768" w:rsidRDefault="00393DC0" w:rsidP="00E36F0E">
            <w:pPr>
              <w:spacing w:line="256" w:lineRule="auto"/>
            </w:pPr>
            <w:r w:rsidRPr="00C82768">
              <w:t>Default</w:t>
            </w:r>
          </w:p>
        </w:tc>
      </w:tr>
      <w:tr w:rsidR="00E36F0E" w:rsidRPr="00C82768" w14:paraId="14D8172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EBF41A5"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A46452A" w14:textId="77777777" w:rsidR="00E36F0E" w:rsidRPr="00C82768" w:rsidRDefault="00393DC0" w:rsidP="00E36F0E">
            <w:pPr>
              <w:spacing w:line="256" w:lineRule="auto"/>
            </w:pPr>
            <w:r w:rsidRPr="00C82768">
              <w:t>No</w:t>
            </w:r>
          </w:p>
        </w:tc>
      </w:tr>
      <w:tr w:rsidR="00E36F0E" w:rsidRPr="00C82768" w14:paraId="4595A6A9"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0FD042A" w14:textId="77777777" w:rsidR="00E36F0E" w:rsidRPr="00C82768" w:rsidRDefault="00E36F0E" w:rsidP="00E36F0E">
            <w:pPr>
              <w:spacing w:line="256" w:lineRule="auto"/>
              <w:rPr>
                <w:sz w:val="8"/>
              </w:rPr>
            </w:pPr>
          </w:p>
        </w:tc>
      </w:tr>
      <w:tr w:rsidR="00E36F0E" w:rsidRPr="00C82768" w14:paraId="5909B68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19276E59"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8C114B7"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424475CA"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767A0E5"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D945B37"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F7C27A4" w14:textId="77777777" w:rsidR="00E36F0E" w:rsidRPr="00C82768" w:rsidRDefault="00393DC0" w:rsidP="00E36F0E">
            <w:pPr>
              <w:rPr>
                <w:b/>
              </w:rPr>
            </w:pPr>
            <w:r w:rsidRPr="00C82768">
              <w:rPr>
                <w:b/>
              </w:rPr>
              <w:t>Description</w:t>
            </w:r>
          </w:p>
        </w:tc>
      </w:tr>
      <w:tr w:rsidR="00E36F0E" w:rsidRPr="00C82768" w14:paraId="4D4E5FC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4AC9EA0" w14:textId="77777777" w:rsidR="00E36F0E" w:rsidRPr="00C82768" w:rsidRDefault="00393DC0" w:rsidP="00E36F0E">
            <w:pPr>
              <w:rPr>
                <w:b/>
              </w:rPr>
            </w:pPr>
            <w:r w:rsidRPr="00C82768">
              <w:rPr>
                <w:b/>
              </w:rPr>
              <w:t>Request</w:t>
            </w:r>
          </w:p>
        </w:tc>
      </w:tr>
      <w:tr w:rsidR="00E36F0E" w:rsidRPr="00C82768" w14:paraId="2C45F0A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2BE291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643B4D97"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521C8BD2"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2C2CDBB2"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4FF4FE6D" w14:textId="77777777" w:rsidR="00E36F0E" w:rsidRPr="00F1221C" w:rsidRDefault="00393DC0" w:rsidP="00E36F0E">
            <w:r w:rsidRPr="00F1221C">
              <w:t>Char Value:0-255</w:t>
            </w:r>
          </w:p>
          <w:p w14:paraId="04D16F5F"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1AA45D5" w14:textId="77777777" w:rsidR="00E36F0E" w:rsidRPr="00C82768" w:rsidRDefault="00393DC0" w:rsidP="00E36F0E">
            <w:r>
              <w:t>Requesting app ID</w:t>
            </w:r>
          </w:p>
        </w:tc>
      </w:tr>
      <w:tr w:rsidR="00E36F0E" w:rsidRPr="00C82768" w14:paraId="1D6379D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22EA65E"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2B11A40" w14:textId="77777777" w:rsidR="00E36F0E" w:rsidRDefault="00393DC0" w:rsidP="00E36F0E">
            <w:r>
              <w:t>on</w:t>
            </w:r>
          </w:p>
        </w:tc>
        <w:tc>
          <w:tcPr>
            <w:tcW w:w="900" w:type="dxa"/>
            <w:tcBorders>
              <w:top w:val="single" w:sz="4" w:space="0" w:color="auto"/>
              <w:left w:val="single" w:sz="4" w:space="0" w:color="auto"/>
              <w:bottom w:val="single" w:sz="4" w:space="0" w:color="auto"/>
              <w:right w:val="single" w:sz="4" w:space="0" w:color="auto"/>
            </w:tcBorders>
          </w:tcPr>
          <w:p w14:paraId="7F48C244" w14:textId="77777777" w:rsidR="00E36F0E" w:rsidRPr="00C82768"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2551B3AD"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A66A8D2" w14:textId="77777777" w:rsidR="00E36F0E" w:rsidRPr="008127A4"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5F676A3C" w14:textId="77777777" w:rsidR="00E36F0E" w:rsidRDefault="00393DC0" w:rsidP="00E36F0E">
            <w:r w:rsidRPr="00DA7391">
              <w:t>On or off</w:t>
            </w:r>
          </w:p>
        </w:tc>
      </w:tr>
      <w:tr w:rsidR="00E36F0E" w:rsidRPr="00C82768" w14:paraId="0BE621D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C469C48" w14:textId="77777777" w:rsidR="00E36F0E" w:rsidRPr="00C82768" w:rsidRDefault="00393DC0" w:rsidP="00E36F0E">
            <w:r w:rsidRPr="00C82768">
              <w:rPr>
                <w:b/>
              </w:rPr>
              <w:lastRenderedPageBreak/>
              <w:t>Response</w:t>
            </w:r>
          </w:p>
        </w:tc>
      </w:tr>
      <w:tr w:rsidR="00E36F0E" w:rsidRPr="00C82768" w14:paraId="4015E2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AD0AFA"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8AD272"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3B806AC"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5E4FB94"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9449C9" w14:textId="77777777" w:rsidR="00E36F0E" w:rsidRPr="00F1221C" w:rsidRDefault="00393DC0" w:rsidP="00E36F0E">
            <w:r w:rsidRPr="00F1221C">
              <w:t>Char Value:0-255</w:t>
            </w:r>
          </w:p>
          <w:p w14:paraId="0FDF88F4"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959F88" w14:textId="77777777" w:rsidR="00E36F0E" w:rsidRPr="00C82768" w:rsidRDefault="00393DC0" w:rsidP="00E36F0E">
            <w:r>
              <w:t>Requesting app ID</w:t>
            </w:r>
          </w:p>
        </w:tc>
      </w:tr>
      <w:tr w:rsidR="00E36F0E" w:rsidRPr="00C82768" w14:paraId="1A6C38E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9758CD"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3366620"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F88F32"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9A6C7E"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9411D61"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10D29A" w14:textId="77777777" w:rsidR="00E36F0E" w:rsidRDefault="00E36F0E" w:rsidP="00E36F0E"/>
        </w:tc>
      </w:tr>
      <w:tr w:rsidR="00E36F0E" w:rsidRPr="00C82768" w14:paraId="5705A3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D009C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12F30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030D9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62C5768"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2201A0"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A556F3" w14:textId="77777777" w:rsidR="00E36F0E" w:rsidRDefault="00393DC0" w:rsidP="00E36F0E">
            <w:r>
              <w:t>Error/Failure</w:t>
            </w:r>
          </w:p>
        </w:tc>
      </w:tr>
      <w:tr w:rsidR="00E36F0E" w:rsidRPr="00C82768" w14:paraId="104D2D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E70D03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EFB2E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AE3BB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362E2E"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2966BDB"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FB4A5E6" w14:textId="77777777" w:rsidR="00E36F0E" w:rsidRDefault="00393DC0" w:rsidP="00E36F0E">
            <w:r>
              <w:t>Success</w:t>
            </w:r>
          </w:p>
        </w:tc>
      </w:tr>
    </w:tbl>
    <w:p w14:paraId="3EA025BF" w14:textId="5DBB7EBA" w:rsidR="00E36F0E" w:rsidRDefault="00393DC0" w:rsidP="00506E2F">
      <w:pPr>
        <w:pStyle w:val="Heading4"/>
      </w:pPr>
      <w:r w:rsidRPr="00B9479B">
        <w:t>MD-REQ-380291/A-GetNotification</w:t>
      </w:r>
    </w:p>
    <w:p w14:paraId="215319F4" w14:textId="77777777" w:rsidR="00E36F0E" w:rsidRPr="00235E57"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get notification on/off statu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A3DBD7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C177059" w14:textId="77777777" w:rsidR="00E36F0E" w:rsidRPr="00C82768" w:rsidRDefault="00E36F0E" w:rsidP="00E36F0E">
            <w:pPr>
              <w:spacing w:line="256" w:lineRule="auto"/>
              <w:rPr>
                <w:sz w:val="8"/>
              </w:rPr>
            </w:pPr>
          </w:p>
        </w:tc>
      </w:tr>
      <w:tr w:rsidR="00E36F0E" w:rsidRPr="00C82768" w14:paraId="6DC6CE7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D9AE589"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A64881F" w14:textId="77777777" w:rsidR="00E36F0E" w:rsidRPr="00C82768" w:rsidRDefault="00393DC0" w:rsidP="00E36F0E">
            <w:pPr>
              <w:spacing w:line="256" w:lineRule="auto"/>
            </w:pPr>
            <w:r w:rsidRPr="00DA32BB">
              <w:t>One-Shot (</w:t>
            </w:r>
            <w:r>
              <w:t>A-Synch)</w:t>
            </w:r>
          </w:p>
        </w:tc>
      </w:tr>
      <w:tr w:rsidR="00E36F0E" w:rsidRPr="00C82768" w14:paraId="54F9DC5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EEAECA9"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5861C56" w14:textId="77777777" w:rsidR="00E36F0E" w:rsidRPr="00C82768" w:rsidRDefault="00393DC0" w:rsidP="00E36F0E">
            <w:pPr>
              <w:spacing w:line="256" w:lineRule="auto"/>
            </w:pPr>
            <w:r w:rsidRPr="00C82768">
              <w:t>Default</w:t>
            </w:r>
          </w:p>
        </w:tc>
      </w:tr>
      <w:tr w:rsidR="00E36F0E" w:rsidRPr="00C82768" w14:paraId="24C8EE8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086F24A"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409BDF4" w14:textId="77777777" w:rsidR="00E36F0E" w:rsidRPr="00C82768" w:rsidRDefault="00393DC0" w:rsidP="00E36F0E">
            <w:pPr>
              <w:spacing w:line="256" w:lineRule="auto"/>
            </w:pPr>
            <w:r w:rsidRPr="00C82768">
              <w:t>No</w:t>
            </w:r>
          </w:p>
        </w:tc>
      </w:tr>
      <w:tr w:rsidR="00E36F0E" w:rsidRPr="00C82768" w14:paraId="3D41BB5A"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B74071D" w14:textId="77777777" w:rsidR="00E36F0E" w:rsidRPr="00C82768" w:rsidRDefault="00E36F0E" w:rsidP="00E36F0E">
            <w:pPr>
              <w:spacing w:line="256" w:lineRule="auto"/>
              <w:rPr>
                <w:sz w:val="8"/>
              </w:rPr>
            </w:pPr>
          </w:p>
        </w:tc>
      </w:tr>
      <w:tr w:rsidR="00E36F0E" w:rsidRPr="00C82768" w14:paraId="6E58078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1DBD410B"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074F235"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217C7901"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F3AD31D"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EC1C3E8"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A857EA2" w14:textId="77777777" w:rsidR="00E36F0E" w:rsidRPr="00C82768" w:rsidRDefault="00393DC0" w:rsidP="00E36F0E">
            <w:pPr>
              <w:rPr>
                <w:b/>
              </w:rPr>
            </w:pPr>
            <w:r w:rsidRPr="00C82768">
              <w:rPr>
                <w:b/>
              </w:rPr>
              <w:t>Description</w:t>
            </w:r>
          </w:p>
        </w:tc>
      </w:tr>
      <w:tr w:rsidR="00E36F0E" w:rsidRPr="00C82768" w14:paraId="1DB466E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224ED67" w14:textId="77777777" w:rsidR="00E36F0E" w:rsidRPr="00C82768" w:rsidRDefault="00393DC0" w:rsidP="00E36F0E">
            <w:pPr>
              <w:rPr>
                <w:b/>
              </w:rPr>
            </w:pPr>
            <w:r w:rsidRPr="00C82768">
              <w:rPr>
                <w:b/>
              </w:rPr>
              <w:t>Request</w:t>
            </w:r>
          </w:p>
        </w:tc>
      </w:tr>
      <w:tr w:rsidR="00E36F0E" w:rsidRPr="00C82768" w14:paraId="5CD5E7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CDC87A2"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234C11EB"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tcPr>
          <w:p w14:paraId="38582376"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tcPr>
          <w:p w14:paraId="28553D76"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923984E" w14:textId="77777777" w:rsidR="00E36F0E" w:rsidRPr="00F1221C" w:rsidRDefault="00393DC0" w:rsidP="00E36F0E">
            <w:r w:rsidRPr="00F1221C">
              <w:t>Char Value:0-255</w:t>
            </w:r>
          </w:p>
          <w:p w14:paraId="1596CA45"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4DA7C0D" w14:textId="77777777" w:rsidR="00E36F0E" w:rsidRPr="00C82768" w:rsidRDefault="00393DC0" w:rsidP="00E36F0E">
            <w:r>
              <w:t>Requesting app ID</w:t>
            </w:r>
          </w:p>
        </w:tc>
      </w:tr>
      <w:tr w:rsidR="00E36F0E" w:rsidRPr="00C82768" w14:paraId="4883CC4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51B0461" w14:textId="77777777" w:rsidR="00E36F0E" w:rsidRPr="00C82768" w:rsidRDefault="00393DC0" w:rsidP="00E36F0E">
            <w:r w:rsidRPr="00C82768">
              <w:rPr>
                <w:b/>
              </w:rPr>
              <w:t>Response</w:t>
            </w:r>
          </w:p>
        </w:tc>
      </w:tr>
      <w:tr w:rsidR="00E36F0E" w:rsidRPr="00C82768" w14:paraId="1A3096B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40FE9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729F52" w14:textId="77777777" w:rsidR="00E36F0E" w:rsidRPr="00C82768" w:rsidRDefault="00393DC0" w:rsidP="00E36F0E">
            <w:r>
              <w:t>app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B56F1CC" w14:textId="77777777" w:rsidR="00E36F0E" w:rsidRPr="00C82768" w:rsidRDefault="00393DC0" w:rsidP="00E36F0E">
            <w:r w:rsidRPr="00C82768">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186E3F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EE47829" w14:textId="77777777" w:rsidR="00E36F0E" w:rsidRPr="00F1221C" w:rsidRDefault="00393DC0" w:rsidP="00E36F0E">
            <w:r w:rsidRPr="00F1221C">
              <w:t>Char Value:0-255</w:t>
            </w:r>
          </w:p>
          <w:p w14:paraId="7DE2996D"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24F74F" w14:textId="77777777" w:rsidR="00E36F0E" w:rsidRPr="00C82768" w:rsidRDefault="00393DC0" w:rsidP="00E36F0E">
            <w:r>
              <w:t>Requesting app ID</w:t>
            </w:r>
          </w:p>
        </w:tc>
      </w:tr>
      <w:tr w:rsidR="00E36F0E" w:rsidRPr="00C82768" w14:paraId="2E7269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12146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1A4FF1F" w14:textId="77777777" w:rsidR="00E36F0E" w:rsidRDefault="00393DC0" w:rsidP="00E36F0E">
            <w:r>
              <w:t>Hmi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DC03FB"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91851C"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AC3D3E"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B64499" w14:textId="77777777" w:rsidR="00E36F0E" w:rsidRDefault="00E36F0E" w:rsidP="00E36F0E"/>
        </w:tc>
      </w:tr>
      <w:tr w:rsidR="00E36F0E" w:rsidRPr="00C82768" w14:paraId="40C5052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498EA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F3BEB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E7748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56E2BFF" w14:textId="77777777" w:rsidR="00E36F0E" w:rsidRPr="00C82768" w:rsidRDefault="00393DC0" w:rsidP="00E36F0E">
            <w:r>
              <w:t>HMI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E9A9E04"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CACEB1F" w14:textId="77777777" w:rsidR="00E36F0E" w:rsidRDefault="00393DC0" w:rsidP="00E36F0E">
            <w:r>
              <w:t>Error/Failure</w:t>
            </w:r>
          </w:p>
        </w:tc>
      </w:tr>
      <w:tr w:rsidR="00E36F0E" w:rsidRPr="00C82768" w14:paraId="648A385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62F9B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D13A25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471BB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400672B" w14:textId="77777777" w:rsidR="00E36F0E" w:rsidRPr="00C82768" w:rsidRDefault="00393DC0" w:rsidP="00E36F0E">
            <w:r>
              <w:t>HMI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E82D554"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3EE956" w14:textId="77777777" w:rsidR="00E36F0E" w:rsidRDefault="00393DC0" w:rsidP="00E36F0E">
            <w:r>
              <w:t>Success</w:t>
            </w:r>
          </w:p>
        </w:tc>
      </w:tr>
      <w:tr w:rsidR="00E36F0E" w:rsidRPr="00C82768" w14:paraId="63F375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A0795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5BAB44" w14:textId="77777777" w:rsidR="00E36F0E" w:rsidRDefault="00393DC0" w:rsidP="00E36F0E">
            <w:r>
              <w:t>o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FC60D13" w14:textId="77777777" w:rsidR="00E36F0E" w:rsidRPr="00C82768"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F03C50"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469B90" w14:textId="77777777" w:rsidR="00E36F0E" w:rsidRPr="008127A4"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CA9643" w14:textId="77777777" w:rsidR="00E36F0E" w:rsidRDefault="00393DC0" w:rsidP="00E36F0E">
            <w:r w:rsidRPr="00DA7391">
              <w:t>On or off</w:t>
            </w:r>
          </w:p>
        </w:tc>
      </w:tr>
    </w:tbl>
    <w:p w14:paraId="055DC0E2" w14:textId="0E37472D" w:rsidR="00E36F0E" w:rsidRDefault="00393DC0" w:rsidP="00506E2F">
      <w:pPr>
        <w:pStyle w:val="Heading4"/>
      </w:pPr>
      <w:r w:rsidRPr="00B9479B">
        <w:t>MD-REQ-380298/C-WlanNQM</w:t>
      </w:r>
    </w:p>
    <w:p w14:paraId="116572A6" w14:textId="77777777" w:rsidR="00E36F0E" w:rsidRPr="001846F2" w:rsidRDefault="00393DC0" w:rsidP="00E36F0E">
      <w:pPr>
        <w:rPr>
          <w:rFonts w:cs="Arial"/>
        </w:rPr>
      </w:pPr>
      <w:r w:rsidRPr="001846F2">
        <w:rPr>
          <w:rFonts w:cs="Arial"/>
        </w:rPr>
        <w:t xml:space="preserve">This API is used internally by WIRClient and WIRServer to request a WLAN network quality measurement. WIR also uses this API for its response. </w:t>
      </w:r>
    </w:p>
    <w:tbl>
      <w:tblPr>
        <w:tblW w:w="9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641"/>
        <w:gridCol w:w="540"/>
        <w:gridCol w:w="851"/>
        <w:gridCol w:w="2278"/>
        <w:gridCol w:w="1530"/>
        <w:gridCol w:w="2072"/>
      </w:tblGrid>
      <w:tr w:rsidR="00E36F0E" w:rsidRPr="001846F2" w14:paraId="284E2980" w14:textId="77777777" w:rsidTr="00E36F0E">
        <w:trPr>
          <w:jc w:val="center"/>
        </w:trPr>
        <w:tc>
          <w:tcPr>
            <w:tcW w:w="9537" w:type="dxa"/>
            <w:gridSpan w:val="7"/>
            <w:tcBorders>
              <w:top w:val="single" w:sz="4" w:space="0" w:color="auto"/>
              <w:left w:val="single" w:sz="4" w:space="0" w:color="auto"/>
              <w:bottom w:val="single" w:sz="4" w:space="0" w:color="auto"/>
              <w:right w:val="single" w:sz="4" w:space="0" w:color="auto"/>
            </w:tcBorders>
            <w:shd w:val="clear" w:color="auto" w:fill="808080"/>
          </w:tcPr>
          <w:p w14:paraId="7BEC0379" w14:textId="77777777" w:rsidR="00E36F0E" w:rsidRPr="001846F2" w:rsidRDefault="00E36F0E" w:rsidP="00E36F0E">
            <w:pPr>
              <w:spacing w:line="256" w:lineRule="auto"/>
              <w:rPr>
                <w:rFonts w:cs="Arial"/>
              </w:rPr>
            </w:pPr>
          </w:p>
        </w:tc>
      </w:tr>
      <w:tr w:rsidR="00E36F0E" w:rsidRPr="001846F2" w14:paraId="7066BACD" w14:textId="77777777" w:rsidTr="00E36F0E">
        <w:trPr>
          <w:jc w:val="center"/>
        </w:trPr>
        <w:tc>
          <w:tcPr>
            <w:tcW w:w="2266" w:type="dxa"/>
            <w:gridSpan w:val="2"/>
            <w:tcBorders>
              <w:top w:val="single" w:sz="4" w:space="0" w:color="auto"/>
              <w:left w:val="single" w:sz="4" w:space="0" w:color="auto"/>
              <w:bottom w:val="single" w:sz="4" w:space="0" w:color="auto"/>
              <w:right w:val="single" w:sz="4" w:space="0" w:color="auto"/>
            </w:tcBorders>
          </w:tcPr>
          <w:p w14:paraId="599AE6BE" w14:textId="77777777" w:rsidR="00E36F0E" w:rsidRPr="001846F2" w:rsidRDefault="00393DC0" w:rsidP="00E36F0E">
            <w:pPr>
              <w:spacing w:line="256" w:lineRule="auto"/>
              <w:jc w:val="right"/>
              <w:rPr>
                <w:rFonts w:cs="Arial"/>
              </w:rPr>
            </w:pPr>
            <w:r w:rsidRPr="001846F2">
              <w:rPr>
                <w:rFonts w:cs="Arial"/>
                <w:b/>
              </w:rPr>
              <w:t>Method Type</w:t>
            </w:r>
          </w:p>
        </w:tc>
        <w:tc>
          <w:tcPr>
            <w:tcW w:w="7271" w:type="dxa"/>
            <w:gridSpan w:val="5"/>
            <w:tcBorders>
              <w:top w:val="single" w:sz="4" w:space="0" w:color="auto"/>
              <w:left w:val="single" w:sz="4" w:space="0" w:color="auto"/>
              <w:bottom w:val="single" w:sz="4" w:space="0" w:color="auto"/>
              <w:right w:val="single" w:sz="4" w:space="0" w:color="auto"/>
            </w:tcBorders>
            <w:vAlign w:val="center"/>
            <w:hideMark/>
          </w:tcPr>
          <w:p w14:paraId="2692FFA9" w14:textId="77777777" w:rsidR="00E36F0E" w:rsidRPr="001846F2" w:rsidRDefault="00393DC0" w:rsidP="00E36F0E">
            <w:pPr>
              <w:spacing w:line="256" w:lineRule="auto"/>
              <w:rPr>
                <w:rFonts w:cs="Arial"/>
              </w:rPr>
            </w:pPr>
            <w:r w:rsidRPr="001846F2">
              <w:rPr>
                <w:rFonts w:cs="Arial"/>
              </w:rPr>
              <w:t>One-Shot (A-Synch)</w:t>
            </w:r>
          </w:p>
        </w:tc>
      </w:tr>
      <w:tr w:rsidR="00E36F0E" w:rsidRPr="001846F2" w14:paraId="1D1092C9" w14:textId="77777777" w:rsidTr="00E36F0E">
        <w:trPr>
          <w:jc w:val="center"/>
        </w:trPr>
        <w:tc>
          <w:tcPr>
            <w:tcW w:w="2266" w:type="dxa"/>
            <w:gridSpan w:val="2"/>
            <w:tcBorders>
              <w:top w:val="single" w:sz="4" w:space="0" w:color="auto"/>
              <w:left w:val="single" w:sz="4" w:space="0" w:color="auto"/>
              <w:bottom w:val="single" w:sz="4" w:space="0" w:color="auto"/>
              <w:right w:val="single" w:sz="4" w:space="0" w:color="auto"/>
            </w:tcBorders>
          </w:tcPr>
          <w:p w14:paraId="30194475" w14:textId="77777777" w:rsidR="00E36F0E" w:rsidRPr="001846F2" w:rsidRDefault="00393DC0" w:rsidP="00E36F0E">
            <w:pPr>
              <w:spacing w:line="256" w:lineRule="auto"/>
              <w:jc w:val="right"/>
              <w:rPr>
                <w:rFonts w:cs="Arial"/>
              </w:rPr>
            </w:pPr>
            <w:r w:rsidRPr="001846F2">
              <w:rPr>
                <w:rFonts w:cs="Arial"/>
                <w:b/>
              </w:rPr>
              <w:t>QoS Level</w:t>
            </w:r>
          </w:p>
        </w:tc>
        <w:tc>
          <w:tcPr>
            <w:tcW w:w="7271" w:type="dxa"/>
            <w:gridSpan w:val="5"/>
            <w:tcBorders>
              <w:top w:val="single" w:sz="4" w:space="0" w:color="auto"/>
              <w:left w:val="single" w:sz="4" w:space="0" w:color="auto"/>
              <w:bottom w:val="single" w:sz="4" w:space="0" w:color="auto"/>
              <w:right w:val="single" w:sz="4" w:space="0" w:color="auto"/>
            </w:tcBorders>
            <w:vAlign w:val="center"/>
            <w:hideMark/>
          </w:tcPr>
          <w:p w14:paraId="54640B41" w14:textId="77777777" w:rsidR="00E36F0E" w:rsidRPr="001846F2" w:rsidRDefault="00393DC0" w:rsidP="00E36F0E">
            <w:pPr>
              <w:spacing w:line="256" w:lineRule="auto"/>
              <w:rPr>
                <w:rFonts w:cs="Arial"/>
              </w:rPr>
            </w:pPr>
            <w:r w:rsidRPr="001846F2">
              <w:rPr>
                <w:rFonts w:cs="Arial"/>
              </w:rPr>
              <w:t>Default</w:t>
            </w:r>
          </w:p>
        </w:tc>
      </w:tr>
      <w:tr w:rsidR="00E36F0E" w:rsidRPr="001846F2" w14:paraId="2D0B71EF" w14:textId="77777777" w:rsidTr="00E36F0E">
        <w:trPr>
          <w:jc w:val="center"/>
        </w:trPr>
        <w:tc>
          <w:tcPr>
            <w:tcW w:w="2266" w:type="dxa"/>
            <w:gridSpan w:val="2"/>
            <w:tcBorders>
              <w:top w:val="single" w:sz="4" w:space="0" w:color="auto"/>
              <w:left w:val="single" w:sz="4" w:space="0" w:color="auto"/>
              <w:bottom w:val="single" w:sz="4" w:space="0" w:color="auto"/>
              <w:right w:val="single" w:sz="4" w:space="0" w:color="auto"/>
            </w:tcBorders>
          </w:tcPr>
          <w:p w14:paraId="1FDBD827" w14:textId="77777777" w:rsidR="00E36F0E" w:rsidRPr="001846F2" w:rsidRDefault="00393DC0" w:rsidP="00E36F0E">
            <w:pPr>
              <w:spacing w:line="256" w:lineRule="auto"/>
              <w:jc w:val="right"/>
              <w:rPr>
                <w:rFonts w:cs="Arial"/>
              </w:rPr>
            </w:pPr>
            <w:r w:rsidRPr="001846F2">
              <w:rPr>
                <w:rFonts w:cs="Arial"/>
                <w:b/>
              </w:rPr>
              <w:t>Retained</w:t>
            </w:r>
          </w:p>
        </w:tc>
        <w:tc>
          <w:tcPr>
            <w:tcW w:w="7271" w:type="dxa"/>
            <w:gridSpan w:val="5"/>
            <w:tcBorders>
              <w:top w:val="single" w:sz="4" w:space="0" w:color="auto"/>
              <w:left w:val="single" w:sz="4" w:space="0" w:color="auto"/>
              <w:bottom w:val="single" w:sz="4" w:space="0" w:color="auto"/>
              <w:right w:val="single" w:sz="4" w:space="0" w:color="auto"/>
            </w:tcBorders>
            <w:vAlign w:val="center"/>
            <w:hideMark/>
          </w:tcPr>
          <w:p w14:paraId="50000D4F" w14:textId="77777777" w:rsidR="00E36F0E" w:rsidRPr="001846F2" w:rsidRDefault="00393DC0" w:rsidP="00E36F0E">
            <w:pPr>
              <w:spacing w:line="256" w:lineRule="auto"/>
              <w:rPr>
                <w:rFonts w:cs="Arial"/>
              </w:rPr>
            </w:pPr>
            <w:r w:rsidRPr="001846F2">
              <w:rPr>
                <w:rFonts w:cs="Arial"/>
              </w:rPr>
              <w:t>No</w:t>
            </w:r>
          </w:p>
        </w:tc>
      </w:tr>
      <w:tr w:rsidR="00E36F0E" w:rsidRPr="001846F2" w14:paraId="4F799FFB" w14:textId="77777777" w:rsidTr="00E36F0E">
        <w:trPr>
          <w:trHeight w:val="70"/>
          <w:jc w:val="center"/>
        </w:trPr>
        <w:tc>
          <w:tcPr>
            <w:tcW w:w="9537" w:type="dxa"/>
            <w:gridSpan w:val="7"/>
            <w:tcBorders>
              <w:top w:val="single" w:sz="4" w:space="0" w:color="auto"/>
              <w:left w:val="single" w:sz="4" w:space="0" w:color="auto"/>
              <w:bottom w:val="single" w:sz="4" w:space="0" w:color="auto"/>
              <w:right w:val="single" w:sz="4" w:space="0" w:color="auto"/>
            </w:tcBorders>
            <w:shd w:val="clear" w:color="auto" w:fill="808080"/>
          </w:tcPr>
          <w:p w14:paraId="2B1E9652" w14:textId="77777777" w:rsidR="00E36F0E" w:rsidRPr="001846F2" w:rsidRDefault="00E36F0E" w:rsidP="00E36F0E">
            <w:pPr>
              <w:spacing w:line="256" w:lineRule="auto"/>
              <w:rPr>
                <w:rFonts w:cs="Arial"/>
              </w:rPr>
            </w:pPr>
          </w:p>
        </w:tc>
      </w:tr>
      <w:tr w:rsidR="00E36F0E" w:rsidRPr="001846F2" w14:paraId="0DF2424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07FB3202" w14:textId="77777777" w:rsidR="00E36F0E" w:rsidRPr="001846F2" w:rsidRDefault="00393DC0" w:rsidP="00E36F0E">
            <w:pPr>
              <w:jc w:val="center"/>
              <w:rPr>
                <w:rFonts w:cs="Arial"/>
                <w:b/>
              </w:rPr>
            </w:pPr>
            <w:r w:rsidRPr="001846F2">
              <w:rPr>
                <w:rFonts w:cs="Arial"/>
                <w:b/>
              </w:rPr>
              <w:t>R/O</w:t>
            </w:r>
          </w:p>
        </w:tc>
        <w:tc>
          <w:tcPr>
            <w:tcW w:w="2181"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4ABA37B0" w14:textId="77777777" w:rsidR="00E36F0E" w:rsidRPr="001846F2" w:rsidRDefault="00393DC0" w:rsidP="00E36F0E">
            <w:pPr>
              <w:rPr>
                <w:rFonts w:cs="Arial"/>
                <w:b/>
              </w:rPr>
            </w:pPr>
            <w:r w:rsidRPr="001846F2">
              <w:rPr>
                <w:rFonts w:cs="Arial"/>
                <w:b/>
              </w:rPr>
              <w:t>Name</w:t>
            </w:r>
          </w:p>
        </w:tc>
        <w:tc>
          <w:tcPr>
            <w:tcW w:w="851" w:type="dxa"/>
            <w:tcBorders>
              <w:top w:val="single" w:sz="4" w:space="0" w:color="auto"/>
              <w:left w:val="single" w:sz="4" w:space="0" w:color="auto"/>
              <w:bottom w:val="single" w:sz="4" w:space="0" w:color="auto"/>
              <w:right w:val="single" w:sz="4" w:space="0" w:color="auto"/>
            </w:tcBorders>
            <w:shd w:val="clear" w:color="auto" w:fill="A6A6A6"/>
            <w:hideMark/>
          </w:tcPr>
          <w:p w14:paraId="64F74748" w14:textId="77777777" w:rsidR="00E36F0E" w:rsidRPr="001846F2" w:rsidRDefault="00393DC0" w:rsidP="00E36F0E">
            <w:pPr>
              <w:rPr>
                <w:rFonts w:cs="Arial"/>
                <w:b/>
              </w:rPr>
            </w:pPr>
            <w:r w:rsidRPr="001846F2">
              <w:rPr>
                <w:rFonts w:cs="Arial"/>
                <w:b/>
              </w:rPr>
              <w:t>Type</w:t>
            </w:r>
          </w:p>
        </w:tc>
        <w:tc>
          <w:tcPr>
            <w:tcW w:w="227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D768805" w14:textId="77777777" w:rsidR="00E36F0E" w:rsidRPr="001846F2" w:rsidRDefault="00393DC0" w:rsidP="00E36F0E">
            <w:pPr>
              <w:rPr>
                <w:rFonts w:cs="Arial"/>
                <w:b/>
              </w:rPr>
            </w:pPr>
            <w:r w:rsidRPr="001846F2">
              <w:rPr>
                <w:rFonts w:cs="Arial"/>
                <w:b/>
              </w:rPr>
              <w:t>Literals</w:t>
            </w:r>
          </w:p>
        </w:tc>
        <w:tc>
          <w:tcPr>
            <w:tcW w:w="15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74D131D" w14:textId="77777777" w:rsidR="00E36F0E" w:rsidRPr="001846F2" w:rsidRDefault="00393DC0" w:rsidP="00E36F0E">
            <w:pPr>
              <w:rPr>
                <w:rFonts w:cs="Arial"/>
                <w:b/>
              </w:rPr>
            </w:pPr>
            <w:r w:rsidRPr="001846F2">
              <w:rPr>
                <w:rFonts w:cs="Arial"/>
                <w:b/>
              </w:rPr>
              <w:t>Value</w:t>
            </w:r>
          </w:p>
        </w:tc>
        <w:tc>
          <w:tcPr>
            <w:tcW w:w="206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2E31D91" w14:textId="77777777" w:rsidR="00E36F0E" w:rsidRPr="001846F2" w:rsidRDefault="00393DC0" w:rsidP="00E36F0E">
            <w:pPr>
              <w:rPr>
                <w:rFonts w:cs="Arial"/>
                <w:b/>
              </w:rPr>
            </w:pPr>
            <w:r w:rsidRPr="001846F2">
              <w:rPr>
                <w:rFonts w:cs="Arial"/>
                <w:b/>
              </w:rPr>
              <w:t>Description</w:t>
            </w:r>
          </w:p>
        </w:tc>
      </w:tr>
      <w:tr w:rsidR="00E36F0E" w:rsidRPr="001846F2" w14:paraId="23470593" w14:textId="77777777" w:rsidTr="00E36F0E">
        <w:trPr>
          <w:jc w:val="center"/>
        </w:trPr>
        <w:tc>
          <w:tcPr>
            <w:tcW w:w="9537" w:type="dxa"/>
            <w:gridSpan w:val="7"/>
            <w:tcBorders>
              <w:top w:val="single" w:sz="4" w:space="0" w:color="auto"/>
              <w:left w:val="single" w:sz="4" w:space="0" w:color="auto"/>
              <w:bottom w:val="single" w:sz="4" w:space="0" w:color="auto"/>
              <w:right w:val="single" w:sz="4" w:space="0" w:color="auto"/>
            </w:tcBorders>
            <w:shd w:val="clear" w:color="auto" w:fill="D9D9D9"/>
          </w:tcPr>
          <w:p w14:paraId="21E68347" w14:textId="77777777" w:rsidR="00E36F0E" w:rsidRPr="001846F2" w:rsidRDefault="00393DC0" w:rsidP="00E36F0E">
            <w:pPr>
              <w:rPr>
                <w:rFonts w:cs="Arial"/>
                <w:b/>
              </w:rPr>
            </w:pPr>
            <w:r w:rsidRPr="001846F2">
              <w:rPr>
                <w:rFonts w:cs="Arial"/>
                <w:b/>
              </w:rPr>
              <w:t>Request</w:t>
            </w:r>
          </w:p>
        </w:tc>
      </w:tr>
      <w:tr w:rsidR="00E36F0E" w:rsidRPr="001846F2" w14:paraId="0520675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76AD9684"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tcPr>
          <w:p w14:paraId="7C74360B" w14:textId="77777777" w:rsidR="00E36F0E" w:rsidRPr="001846F2" w:rsidRDefault="00393DC0" w:rsidP="00E36F0E">
            <w:pPr>
              <w:rPr>
                <w:rFonts w:cs="Arial"/>
              </w:rPr>
            </w:pPr>
            <w:r w:rsidRPr="001846F2">
              <w:rPr>
                <w:rFonts w:cs="Arial"/>
              </w:rPr>
              <w:t>EcuType</w:t>
            </w:r>
          </w:p>
        </w:tc>
        <w:tc>
          <w:tcPr>
            <w:tcW w:w="851" w:type="dxa"/>
            <w:tcBorders>
              <w:top w:val="single" w:sz="4" w:space="0" w:color="auto"/>
              <w:left w:val="single" w:sz="4" w:space="0" w:color="auto"/>
              <w:bottom w:val="single" w:sz="4" w:space="0" w:color="auto"/>
              <w:right w:val="single" w:sz="4" w:space="0" w:color="auto"/>
            </w:tcBorders>
          </w:tcPr>
          <w:p w14:paraId="114A3A03"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tcPr>
          <w:p w14:paraId="67A03BDC"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tcPr>
          <w:p w14:paraId="09255EA9"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tcPr>
          <w:p w14:paraId="79AD36E8" w14:textId="77777777" w:rsidR="00E36F0E" w:rsidRPr="001846F2" w:rsidRDefault="00393DC0" w:rsidP="00E36F0E">
            <w:pPr>
              <w:rPr>
                <w:rFonts w:cs="Arial"/>
              </w:rPr>
            </w:pPr>
            <w:r w:rsidRPr="001846F2">
              <w:rPr>
                <w:rFonts w:cs="Arial"/>
              </w:rPr>
              <w:t>ECU type</w:t>
            </w:r>
          </w:p>
        </w:tc>
      </w:tr>
      <w:tr w:rsidR="00E36F0E" w:rsidRPr="001846F2" w14:paraId="6CF76D9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4729D850"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2B5C4F21"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0F546535"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33BB48EB" w14:textId="77777777" w:rsidR="00E36F0E" w:rsidRPr="001846F2" w:rsidRDefault="00393DC0" w:rsidP="00E36F0E">
            <w:pPr>
              <w:rPr>
                <w:rFonts w:cs="Arial"/>
                <w:color w:val="000000"/>
              </w:rPr>
            </w:pPr>
            <w:r w:rsidRPr="001846F2">
              <w:rPr>
                <w:rFonts w:cs="Arial"/>
                <w:color w:val="000000"/>
              </w:rPr>
              <w:t>ECU_UNK</w:t>
            </w:r>
          </w:p>
        </w:tc>
        <w:tc>
          <w:tcPr>
            <w:tcW w:w="1530" w:type="dxa"/>
            <w:tcBorders>
              <w:top w:val="single" w:sz="4" w:space="0" w:color="auto"/>
              <w:left w:val="single" w:sz="4" w:space="0" w:color="auto"/>
              <w:bottom w:val="single" w:sz="4" w:space="0" w:color="auto"/>
              <w:right w:val="single" w:sz="4" w:space="0" w:color="auto"/>
            </w:tcBorders>
          </w:tcPr>
          <w:p w14:paraId="32E92EB9"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tcPr>
          <w:p w14:paraId="36B23065" w14:textId="77777777" w:rsidR="00E36F0E" w:rsidRPr="001846F2" w:rsidRDefault="00393DC0" w:rsidP="00E36F0E">
            <w:pPr>
              <w:rPr>
                <w:rFonts w:cs="Arial"/>
                <w:color w:val="000000"/>
              </w:rPr>
            </w:pPr>
            <w:r w:rsidRPr="001846F2">
              <w:rPr>
                <w:rFonts w:cs="Arial"/>
                <w:color w:val="000000"/>
              </w:rPr>
              <w:t>Error</w:t>
            </w:r>
          </w:p>
        </w:tc>
      </w:tr>
      <w:tr w:rsidR="00E36F0E" w:rsidRPr="001846F2" w14:paraId="523658D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6B33AD44"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388AF620"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4610FD2C"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14CD48C5" w14:textId="77777777" w:rsidR="00E36F0E" w:rsidRPr="001846F2" w:rsidRDefault="00393DC0" w:rsidP="00E36F0E">
            <w:pPr>
              <w:rPr>
                <w:rFonts w:cs="Arial"/>
                <w:color w:val="000000"/>
              </w:rPr>
            </w:pPr>
            <w:r w:rsidRPr="001846F2">
              <w:rPr>
                <w:rFonts w:cs="Arial"/>
                <w:color w:val="000000"/>
              </w:rPr>
              <w:t>ECU_ECG</w:t>
            </w:r>
          </w:p>
        </w:tc>
        <w:tc>
          <w:tcPr>
            <w:tcW w:w="1530" w:type="dxa"/>
            <w:tcBorders>
              <w:top w:val="single" w:sz="4" w:space="0" w:color="auto"/>
              <w:left w:val="single" w:sz="4" w:space="0" w:color="auto"/>
              <w:bottom w:val="single" w:sz="4" w:space="0" w:color="auto"/>
              <w:right w:val="single" w:sz="4" w:space="0" w:color="auto"/>
            </w:tcBorders>
          </w:tcPr>
          <w:p w14:paraId="226D617E"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tcPr>
          <w:p w14:paraId="5941F3E4" w14:textId="77777777" w:rsidR="00E36F0E" w:rsidRPr="001846F2" w:rsidRDefault="00393DC0" w:rsidP="00E36F0E">
            <w:pPr>
              <w:rPr>
                <w:rFonts w:cs="Arial"/>
                <w:color w:val="000000"/>
              </w:rPr>
            </w:pPr>
            <w:r w:rsidRPr="001846F2">
              <w:rPr>
                <w:rFonts w:cs="Arial"/>
                <w:color w:val="000000"/>
              </w:rPr>
              <w:t>ECG</w:t>
            </w:r>
          </w:p>
        </w:tc>
      </w:tr>
      <w:tr w:rsidR="00E36F0E" w:rsidRPr="001846F2" w14:paraId="307A622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09FB9A09"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145101E5"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02C271A2"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788DF33E" w14:textId="77777777" w:rsidR="00E36F0E" w:rsidRPr="001846F2" w:rsidRDefault="00393DC0" w:rsidP="00E36F0E">
            <w:pPr>
              <w:rPr>
                <w:rFonts w:cs="Arial"/>
                <w:color w:val="000000"/>
              </w:rPr>
            </w:pPr>
            <w:r w:rsidRPr="001846F2">
              <w:rPr>
                <w:rFonts w:cs="Arial"/>
                <w:color w:val="000000"/>
              </w:rPr>
              <w:t>ECU_TCU</w:t>
            </w:r>
          </w:p>
        </w:tc>
        <w:tc>
          <w:tcPr>
            <w:tcW w:w="1530" w:type="dxa"/>
            <w:tcBorders>
              <w:top w:val="single" w:sz="4" w:space="0" w:color="auto"/>
              <w:left w:val="single" w:sz="4" w:space="0" w:color="auto"/>
              <w:bottom w:val="single" w:sz="4" w:space="0" w:color="auto"/>
              <w:right w:val="single" w:sz="4" w:space="0" w:color="auto"/>
            </w:tcBorders>
          </w:tcPr>
          <w:p w14:paraId="78B995D9"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tcPr>
          <w:p w14:paraId="02B68E36" w14:textId="77777777" w:rsidR="00E36F0E" w:rsidRPr="001846F2" w:rsidRDefault="00393DC0" w:rsidP="00E36F0E">
            <w:pPr>
              <w:rPr>
                <w:rFonts w:cs="Arial"/>
                <w:color w:val="000000"/>
              </w:rPr>
            </w:pPr>
            <w:r w:rsidRPr="001846F2">
              <w:rPr>
                <w:rFonts w:cs="Arial"/>
                <w:color w:val="000000"/>
              </w:rPr>
              <w:t>TCU</w:t>
            </w:r>
          </w:p>
        </w:tc>
      </w:tr>
      <w:tr w:rsidR="00E36F0E" w:rsidRPr="001846F2" w14:paraId="69711D7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6213E595"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305B6231"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3CD2BC35"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7B8AFEE3" w14:textId="77777777" w:rsidR="00E36F0E" w:rsidRPr="001846F2" w:rsidRDefault="00393DC0" w:rsidP="00E36F0E">
            <w:pPr>
              <w:rPr>
                <w:rFonts w:cs="Arial"/>
                <w:color w:val="000000"/>
              </w:rPr>
            </w:pPr>
            <w:r w:rsidRPr="001846F2">
              <w:rPr>
                <w:rFonts w:cs="Arial"/>
                <w:color w:val="000000"/>
              </w:rPr>
              <w:t>ECU_SYNC</w:t>
            </w:r>
          </w:p>
        </w:tc>
        <w:tc>
          <w:tcPr>
            <w:tcW w:w="1530" w:type="dxa"/>
            <w:tcBorders>
              <w:top w:val="single" w:sz="4" w:space="0" w:color="auto"/>
              <w:left w:val="single" w:sz="4" w:space="0" w:color="auto"/>
              <w:bottom w:val="single" w:sz="4" w:space="0" w:color="auto"/>
              <w:right w:val="single" w:sz="4" w:space="0" w:color="auto"/>
            </w:tcBorders>
          </w:tcPr>
          <w:p w14:paraId="1E614F2A"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tcPr>
          <w:p w14:paraId="1626CC1C" w14:textId="77777777" w:rsidR="00E36F0E" w:rsidRPr="001846F2" w:rsidRDefault="00393DC0" w:rsidP="00E36F0E">
            <w:pPr>
              <w:rPr>
                <w:rFonts w:cs="Arial"/>
                <w:color w:val="000000"/>
              </w:rPr>
            </w:pPr>
            <w:r w:rsidRPr="001846F2">
              <w:rPr>
                <w:rFonts w:cs="Arial"/>
                <w:color w:val="000000"/>
              </w:rPr>
              <w:t>SYNC</w:t>
            </w:r>
          </w:p>
        </w:tc>
      </w:tr>
      <w:tr w:rsidR="00E36F0E" w:rsidRPr="001846F2" w14:paraId="106F247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33837EFF"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56ABDBA5"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1A162F12"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60188F1E" w14:textId="77777777" w:rsidR="00E36F0E" w:rsidRPr="001846F2" w:rsidRDefault="00393DC0" w:rsidP="00E36F0E">
            <w:pPr>
              <w:rPr>
                <w:rFonts w:cs="Arial"/>
                <w:color w:val="000000"/>
              </w:rPr>
            </w:pPr>
            <w:r w:rsidRPr="001846F2">
              <w:rPr>
                <w:rFonts w:cs="Arial"/>
                <w:color w:val="000000"/>
              </w:rPr>
              <w:t>ECU_TCU_B</w:t>
            </w:r>
          </w:p>
        </w:tc>
        <w:tc>
          <w:tcPr>
            <w:tcW w:w="1530" w:type="dxa"/>
            <w:tcBorders>
              <w:top w:val="single" w:sz="4" w:space="0" w:color="auto"/>
              <w:left w:val="single" w:sz="4" w:space="0" w:color="auto"/>
              <w:bottom w:val="single" w:sz="4" w:space="0" w:color="auto"/>
              <w:right w:val="single" w:sz="4" w:space="0" w:color="auto"/>
            </w:tcBorders>
          </w:tcPr>
          <w:p w14:paraId="293759FA"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tcPr>
          <w:p w14:paraId="4B838AC2" w14:textId="77777777" w:rsidR="00E36F0E" w:rsidRPr="001846F2" w:rsidRDefault="00393DC0" w:rsidP="00E36F0E">
            <w:pPr>
              <w:spacing w:line="256" w:lineRule="auto"/>
              <w:rPr>
                <w:rFonts w:cs="Arial"/>
                <w:color w:val="000000"/>
              </w:rPr>
            </w:pPr>
            <w:r w:rsidRPr="001846F2">
              <w:rPr>
                <w:rFonts w:cs="Arial"/>
                <w:color w:val="000000"/>
              </w:rPr>
              <w:t>TCU-B. Applicable to AV vehicles Only</w:t>
            </w:r>
          </w:p>
        </w:tc>
      </w:tr>
      <w:tr w:rsidR="00E36F0E" w:rsidRPr="001846F2" w14:paraId="641D0A07"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12D7E4D2"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7F72071B"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54878733"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6E5A9B0C" w14:textId="77777777" w:rsidR="00E36F0E" w:rsidRPr="001846F2" w:rsidRDefault="00393DC0" w:rsidP="00E36F0E">
            <w:pPr>
              <w:spacing w:line="256" w:lineRule="auto"/>
              <w:rPr>
                <w:rFonts w:cs="Arial"/>
                <w:color w:val="000000"/>
              </w:rPr>
            </w:pPr>
            <w:r w:rsidRPr="001846F2">
              <w:rPr>
                <w:rFonts w:cs="Arial"/>
                <w:color w:val="000000"/>
              </w:rPr>
              <w:t>ECU_SDS</w:t>
            </w:r>
          </w:p>
        </w:tc>
        <w:tc>
          <w:tcPr>
            <w:tcW w:w="1530" w:type="dxa"/>
            <w:tcBorders>
              <w:top w:val="single" w:sz="4" w:space="0" w:color="auto"/>
              <w:left w:val="single" w:sz="4" w:space="0" w:color="auto"/>
              <w:bottom w:val="single" w:sz="4" w:space="0" w:color="auto"/>
              <w:right w:val="single" w:sz="4" w:space="0" w:color="auto"/>
            </w:tcBorders>
          </w:tcPr>
          <w:p w14:paraId="24FB0E4D" w14:textId="77777777" w:rsidR="00E36F0E" w:rsidRPr="001846F2" w:rsidRDefault="00393DC0" w:rsidP="00E36F0E">
            <w:pPr>
              <w:spacing w:line="256" w:lineRule="auto"/>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tcPr>
          <w:p w14:paraId="4E606C06" w14:textId="77777777" w:rsidR="00E36F0E" w:rsidRPr="001846F2" w:rsidRDefault="00393DC0" w:rsidP="00E36F0E">
            <w:pPr>
              <w:spacing w:line="254" w:lineRule="auto"/>
              <w:rPr>
                <w:rFonts w:cs="Arial"/>
                <w:color w:val="000000"/>
              </w:rPr>
            </w:pPr>
            <w:r w:rsidRPr="001846F2">
              <w:rPr>
                <w:rFonts w:cs="Arial"/>
                <w:color w:val="000000"/>
              </w:rPr>
              <w:t>SDS. Applicable to AV vehicles Only</w:t>
            </w:r>
          </w:p>
        </w:tc>
      </w:tr>
      <w:tr w:rsidR="00E36F0E" w:rsidRPr="001846F2" w14:paraId="2609B57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4916A54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04D0775C"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4C7FA59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580163C8" w14:textId="77777777" w:rsidR="00E36F0E" w:rsidRPr="001846F2" w:rsidRDefault="00393DC0" w:rsidP="00E36F0E">
            <w:pPr>
              <w:spacing w:line="256" w:lineRule="auto"/>
              <w:rPr>
                <w:rFonts w:cs="Arial"/>
                <w:color w:val="000000"/>
              </w:rPr>
            </w:pPr>
            <w:r w:rsidRPr="001846F2">
              <w:rPr>
                <w:rFonts w:cs="Arial"/>
                <w:color w:val="000000"/>
              </w:rPr>
              <w:t>ECU_ADSIM</w:t>
            </w:r>
          </w:p>
        </w:tc>
        <w:tc>
          <w:tcPr>
            <w:tcW w:w="1530" w:type="dxa"/>
            <w:tcBorders>
              <w:top w:val="single" w:sz="4" w:space="0" w:color="auto"/>
              <w:left w:val="single" w:sz="4" w:space="0" w:color="auto"/>
              <w:bottom w:val="single" w:sz="4" w:space="0" w:color="auto"/>
              <w:right w:val="single" w:sz="4" w:space="0" w:color="auto"/>
            </w:tcBorders>
          </w:tcPr>
          <w:p w14:paraId="485DD123" w14:textId="77777777" w:rsidR="00E36F0E" w:rsidRPr="001846F2" w:rsidRDefault="00393DC0" w:rsidP="00E36F0E">
            <w:pPr>
              <w:spacing w:line="256" w:lineRule="auto"/>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tcPr>
          <w:p w14:paraId="522D119E" w14:textId="77777777" w:rsidR="00E36F0E" w:rsidRPr="001846F2" w:rsidRDefault="00393DC0" w:rsidP="00E36F0E">
            <w:pPr>
              <w:spacing w:line="254" w:lineRule="auto"/>
              <w:rPr>
                <w:rFonts w:cs="Arial"/>
                <w:color w:val="000000"/>
              </w:rPr>
            </w:pPr>
            <w:r w:rsidRPr="001846F2">
              <w:rPr>
                <w:rFonts w:cs="Arial"/>
                <w:color w:val="000000"/>
              </w:rPr>
              <w:t>ADSIM. Applicable to AV vehicles Only</w:t>
            </w:r>
          </w:p>
        </w:tc>
      </w:tr>
      <w:tr w:rsidR="00E36F0E" w:rsidRPr="001846F2" w14:paraId="0BD5982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5D8257C3"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6C6DB804"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48396C09"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5DF27567" w14:textId="77777777" w:rsidR="00E36F0E" w:rsidRPr="001846F2" w:rsidRDefault="00393DC0" w:rsidP="00E36F0E">
            <w:pPr>
              <w:spacing w:line="256" w:lineRule="auto"/>
              <w:rPr>
                <w:rFonts w:cs="Arial"/>
                <w:color w:val="000000"/>
              </w:rPr>
            </w:pPr>
            <w:r w:rsidRPr="001846F2">
              <w:rPr>
                <w:rFonts w:cs="Arial"/>
                <w:color w:val="000000"/>
              </w:rPr>
              <w:t>ECU_DDSM</w:t>
            </w:r>
          </w:p>
        </w:tc>
        <w:tc>
          <w:tcPr>
            <w:tcW w:w="1530" w:type="dxa"/>
            <w:tcBorders>
              <w:top w:val="single" w:sz="4" w:space="0" w:color="auto"/>
              <w:left w:val="single" w:sz="4" w:space="0" w:color="auto"/>
              <w:bottom w:val="single" w:sz="4" w:space="0" w:color="auto"/>
              <w:right w:val="single" w:sz="4" w:space="0" w:color="auto"/>
            </w:tcBorders>
          </w:tcPr>
          <w:p w14:paraId="398ECBFB" w14:textId="77777777" w:rsidR="00E36F0E" w:rsidRPr="001846F2" w:rsidRDefault="00393DC0" w:rsidP="00E36F0E">
            <w:pPr>
              <w:spacing w:line="256" w:lineRule="auto"/>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tcPr>
          <w:p w14:paraId="363434AD" w14:textId="77777777" w:rsidR="00E36F0E" w:rsidRPr="001846F2" w:rsidRDefault="00393DC0" w:rsidP="00E36F0E">
            <w:pPr>
              <w:spacing w:line="254" w:lineRule="auto"/>
              <w:rPr>
                <w:rFonts w:cs="Arial"/>
                <w:color w:val="000000"/>
              </w:rPr>
            </w:pPr>
            <w:r w:rsidRPr="001846F2">
              <w:rPr>
                <w:rFonts w:cs="Arial"/>
                <w:color w:val="000000"/>
              </w:rPr>
              <w:t>DDSM. Applicable to AV vehicles Only</w:t>
            </w:r>
          </w:p>
        </w:tc>
      </w:tr>
      <w:tr w:rsidR="00E36F0E" w:rsidRPr="001846F2" w14:paraId="5E03A5D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1C3BF38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42FB5611"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3F21AEF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0A41AC3F" w14:textId="77777777" w:rsidR="00E36F0E" w:rsidRPr="001846F2" w:rsidRDefault="00393DC0" w:rsidP="00E36F0E">
            <w:pPr>
              <w:spacing w:line="256" w:lineRule="auto"/>
              <w:rPr>
                <w:rFonts w:cs="Arial"/>
                <w:color w:val="000000"/>
              </w:rPr>
            </w:pPr>
            <w:r w:rsidRPr="001846F2">
              <w:rPr>
                <w:rFonts w:cs="Arial"/>
                <w:color w:val="000000"/>
              </w:rPr>
              <w:t>ECU_ADM</w:t>
            </w:r>
          </w:p>
        </w:tc>
        <w:tc>
          <w:tcPr>
            <w:tcW w:w="1530" w:type="dxa"/>
            <w:tcBorders>
              <w:top w:val="single" w:sz="4" w:space="0" w:color="auto"/>
              <w:left w:val="single" w:sz="4" w:space="0" w:color="auto"/>
              <w:bottom w:val="single" w:sz="4" w:space="0" w:color="auto"/>
              <w:right w:val="single" w:sz="4" w:space="0" w:color="auto"/>
            </w:tcBorders>
          </w:tcPr>
          <w:p w14:paraId="1479AC0E" w14:textId="77777777" w:rsidR="00E36F0E" w:rsidRPr="001846F2" w:rsidRDefault="00393DC0" w:rsidP="00E36F0E">
            <w:pPr>
              <w:spacing w:line="256" w:lineRule="auto"/>
              <w:rPr>
                <w:rFonts w:cs="Arial"/>
                <w:color w:val="000000"/>
              </w:rPr>
            </w:pPr>
            <w:r w:rsidRPr="001846F2">
              <w:rPr>
                <w:rFonts w:cs="Arial"/>
                <w:color w:val="000000"/>
              </w:rPr>
              <w:t>0x8</w:t>
            </w:r>
          </w:p>
        </w:tc>
        <w:tc>
          <w:tcPr>
            <w:tcW w:w="2068" w:type="dxa"/>
            <w:tcBorders>
              <w:top w:val="single" w:sz="4" w:space="0" w:color="auto"/>
              <w:left w:val="single" w:sz="4" w:space="0" w:color="auto"/>
              <w:bottom w:val="single" w:sz="4" w:space="0" w:color="auto"/>
              <w:right w:val="single" w:sz="4" w:space="0" w:color="auto"/>
            </w:tcBorders>
          </w:tcPr>
          <w:p w14:paraId="1ACA4D49" w14:textId="77777777" w:rsidR="00E36F0E" w:rsidRPr="001846F2" w:rsidRDefault="00393DC0" w:rsidP="00E36F0E">
            <w:pPr>
              <w:spacing w:line="254" w:lineRule="auto"/>
              <w:rPr>
                <w:rFonts w:cs="Arial"/>
                <w:color w:val="000000"/>
              </w:rPr>
            </w:pPr>
            <w:r w:rsidRPr="001846F2">
              <w:rPr>
                <w:rFonts w:cs="Arial"/>
                <w:color w:val="000000"/>
              </w:rPr>
              <w:t>ADM. Applicable to AV vehicles Only</w:t>
            </w:r>
          </w:p>
        </w:tc>
      </w:tr>
      <w:tr w:rsidR="00E36F0E" w:rsidRPr="001846F2" w14:paraId="1D687441"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4CFDE50C"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4348E330"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5E407C81"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6AF5596C" w14:textId="77777777" w:rsidR="00E36F0E" w:rsidRPr="001846F2" w:rsidRDefault="00393DC0" w:rsidP="00E36F0E">
            <w:pPr>
              <w:spacing w:line="256" w:lineRule="auto"/>
              <w:rPr>
                <w:rFonts w:cs="Arial"/>
                <w:color w:val="000000"/>
              </w:rPr>
            </w:pPr>
            <w:r w:rsidRPr="001846F2">
              <w:rPr>
                <w:rFonts w:cs="Arial"/>
                <w:color w:val="000000"/>
              </w:rPr>
              <w:t>ECU_ESPM</w:t>
            </w:r>
          </w:p>
        </w:tc>
        <w:tc>
          <w:tcPr>
            <w:tcW w:w="1530" w:type="dxa"/>
            <w:tcBorders>
              <w:top w:val="single" w:sz="4" w:space="0" w:color="auto"/>
              <w:left w:val="single" w:sz="4" w:space="0" w:color="auto"/>
              <w:bottom w:val="single" w:sz="4" w:space="0" w:color="auto"/>
              <w:right w:val="single" w:sz="4" w:space="0" w:color="auto"/>
            </w:tcBorders>
          </w:tcPr>
          <w:p w14:paraId="6174680A" w14:textId="77777777" w:rsidR="00E36F0E" w:rsidRPr="001846F2" w:rsidRDefault="00393DC0" w:rsidP="00E36F0E">
            <w:pPr>
              <w:spacing w:line="256" w:lineRule="auto"/>
              <w:rPr>
                <w:rFonts w:cs="Arial"/>
                <w:color w:val="000000"/>
              </w:rPr>
            </w:pPr>
            <w:r w:rsidRPr="001846F2">
              <w:rPr>
                <w:rFonts w:cs="Arial"/>
                <w:color w:val="000000"/>
              </w:rPr>
              <w:t>0x9</w:t>
            </w:r>
          </w:p>
        </w:tc>
        <w:tc>
          <w:tcPr>
            <w:tcW w:w="2068" w:type="dxa"/>
            <w:tcBorders>
              <w:top w:val="single" w:sz="4" w:space="0" w:color="auto"/>
              <w:left w:val="single" w:sz="4" w:space="0" w:color="auto"/>
              <w:bottom w:val="single" w:sz="4" w:space="0" w:color="auto"/>
              <w:right w:val="single" w:sz="4" w:space="0" w:color="auto"/>
            </w:tcBorders>
          </w:tcPr>
          <w:p w14:paraId="49C81F60" w14:textId="77777777" w:rsidR="00E36F0E" w:rsidRPr="001846F2" w:rsidRDefault="00393DC0" w:rsidP="00E36F0E">
            <w:pPr>
              <w:spacing w:line="254" w:lineRule="auto"/>
              <w:rPr>
                <w:rFonts w:cs="Arial"/>
                <w:color w:val="000000"/>
              </w:rPr>
            </w:pPr>
            <w:r w:rsidRPr="001846F2">
              <w:rPr>
                <w:rFonts w:cs="Arial"/>
                <w:color w:val="000000"/>
              </w:rPr>
              <w:t>ESPM+. Applicable to AV vehicles Only</w:t>
            </w:r>
          </w:p>
        </w:tc>
      </w:tr>
      <w:tr w:rsidR="00E36F0E" w:rsidRPr="001846F2" w14:paraId="2D9A9AF7"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4B4094F0"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079EA54A"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6C37C326"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32467CA5" w14:textId="77777777" w:rsidR="00E36F0E" w:rsidRPr="001846F2" w:rsidRDefault="00393DC0" w:rsidP="00E36F0E">
            <w:pPr>
              <w:spacing w:line="256" w:lineRule="auto"/>
              <w:rPr>
                <w:rFonts w:cs="Arial"/>
                <w:color w:val="000000"/>
              </w:rPr>
            </w:pPr>
            <w:r w:rsidRPr="001846F2">
              <w:rPr>
                <w:rFonts w:cs="Arial"/>
                <w:color w:val="000000"/>
              </w:rPr>
              <w:t>ECU_SDM</w:t>
            </w:r>
          </w:p>
        </w:tc>
        <w:tc>
          <w:tcPr>
            <w:tcW w:w="1530" w:type="dxa"/>
            <w:tcBorders>
              <w:top w:val="single" w:sz="4" w:space="0" w:color="auto"/>
              <w:left w:val="single" w:sz="4" w:space="0" w:color="auto"/>
              <w:bottom w:val="single" w:sz="4" w:space="0" w:color="auto"/>
              <w:right w:val="single" w:sz="4" w:space="0" w:color="auto"/>
            </w:tcBorders>
          </w:tcPr>
          <w:p w14:paraId="552898E3" w14:textId="77777777" w:rsidR="00E36F0E" w:rsidRPr="001846F2" w:rsidRDefault="00393DC0" w:rsidP="00E36F0E">
            <w:pPr>
              <w:spacing w:line="256" w:lineRule="auto"/>
              <w:rPr>
                <w:rFonts w:cs="Arial"/>
                <w:color w:val="000000"/>
              </w:rPr>
            </w:pPr>
            <w:r w:rsidRPr="001846F2">
              <w:rPr>
                <w:rFonts w:cs="Arial"/>
                <w:color w:val="000000"/>
              </w:rPr>
              <w:t>0x10</w:t>
            </w:r>
          </w:p>
        </w:tc>
        <w:tc>
          <w:tcPr>
            <w:tcW w:w="2068" w:type="dxa"/>
            <w:tcBorders>
              <w:top w:val="single" w:sz="4" w:space="0" w:color="auto"/>
              <w:left w:val="single" w:sz="4" w:space="0" w:color="auto"/>
              <w:bottom w:val="single" w:sz="4" w:space="0" w:color="auto"/>
              <w:right w:val="single" w:sz="4" w:space="0" w:color="auto"/>
            </w:tcBorders>
          </w:tcPr>
          <w:p w14:paraId="117E193B" w14:textId="77777777" w:rsidR="00E36F0E" w:rsidRPr="001846F2" w:rsidRDefault="00393DC0" w:rsidP="00E36F0E">
            <w:pPr>
              <w:spacing w:line="254" w:lineRule="auto"/>
              <w:rPr>
                <w:rFonts w:cs="Arial"/>
                <w:color w:val="000000"/>
              </w:rPr>
            </w:pPr>
            <w:r w:rsidRPr="001846F2">
              <w:rPr>
                <w:rFonts w:cs="Arial"/>
                <w:color w:val="000000"/>
              </w:rPr>
              <w:t>SDM. Applicable to AV vehicles Only</w:t>
            </w:r>
          </w:p>
        </w:tc>
      </w:tr>
      <w:tr w:rsidR="00E36F0E" w:rsidRPr="001846F2" w14:paraId="1A43AF4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1F37C7DB"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tcPr>
          <w:p w14:paraId="39FAD308" w14:textId="77777777" w:rsidR="00E36F0E" w:rsidRPr="001846F2" w:rsidRDefault="00393DC0" w:rsidP="00E36F0E">
            <w:pPr>
              <w:rPr>
                <w:rFonts w:cs="Arial"/>
              </w:rPr>
            </w:pPr>
            <w:r w:rsidRPr="001846F2">
              <w:rPr>
                <w:rFonts w:cs="Arial"/>
              </w:rPr>
              <w:t>NetworkInterface</w:t>
            </w:r>
          </w:p>
          <w:p w14:paraId="667EB5C4" w14:textId="77777777" w:rsidR="00E36F0E" w:rsidRPr="001846F2" w:rsidRDefault="00393DC0" w:rsidP="00E36F0E">
            <w:pPr>
              <w:rPr>
                <w:rFonts w:cs="Arial"/>
              </w:rPr>
            </w:pPr>
            <w:r w:rsidRPr="001846F2">
              <w:rPr>
                <w:rFonts w:cs="Arial"/>
              </w:rPr>
              <w:t>Type</w:t>
            </w:r>
          </w:p>
        </w:tc>
        <w:tc>
          <w:tcPr>
            <w:tcW w:w="851" w:type="dxa"/>
            <w:tcBorders>
              <w:top w:val="single" w:sz="4" w:space="0" w:color="auto"/>
              <w:left w:val="single" w:sz="4" w:space="0" w:color="auto"/>
              <w:bottom w:val="single" w:sz="4" w:space="0" w:color="auto"/>
              <w:right w:val="single" w:sz="4" w:space="0" w:color="auto"/>
            </w:tcBorders>
          </w:tcPr>
          <w:p w14:paraId="26101492"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tcPr>
          <w:p w14:paraId="51F1DBE3"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tcPr>
          <w:p w14:paraId="468D6BCE"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tcPr>
          <w:p w14:paraId="3A6D9D98" w14:textId="77777777" w:rsidR="00E36F0E" w:rsidRPr="001846F2" w:rsidRDefault="00E36F0E" w:rsidP="00E36F0E">
            <w:pPr>
              <w:rPr>
                <w:rFonts w:cs="Arial"/>
                <w:color w:val="000000"/>
              </w:rPr>
            </w:pPr>
          </w:p>
        </w:tc>
      </w:tr>
      <w:tr w:rsidR="00E36F0E" w:rsidRPr="001846F2" w14:paraId="4607742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31A90A12"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3CF41A00"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7B963415"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4C5911C6" w14:textId="77777777" w:rsidR="00E36F0E" w:rsidRPr="001846F2" w:rsidRDefault="00393DC0" w:rsidP="00E36F0E">
            <w:pPr>
              <w:rPr>
                <w:rFonts w:cs="Arial"/>
                <w:color w:val="000000"/>
              </w:rPr>
            </w:pPr>
            <w:r w:rsidRPr="001846F2">
              <w:rPr>
                <w:rFonts w:cs="Arial"/>
                <w:color w:val="000000"/>
              </w:rPr>
              <w:t>IFACE_NONE</w:t>
            </w:r>
          </w:p>
        </w:tc>
        <w:tc>
          <w:tcPr>
            <w:tcW w:w="1530" w:type="dxa"/>
            <w:tcBorders>
              <w:top w:val="single" w:sz="4" w:space="0" w:color="auto"/>
              <w:left w:val="single" w:sz="4" w:space="0" w:color="auto"/>
              <w:bottom w:val="single" w:sz="4" w:space="0" w:color="auto"/>
              <w:right w:val="single" w:sz="4" w:space="0" w:color="auto"/>
            </w:tcBorders>
          </w:tcPr>
          <w:p w14:paraId="100BB46C"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tcPr>
          <w:p w14:paraId="2C153E65" w14:textId="77777777" w:rsidR="00E36F0E" w:rsidRPr="001846F2" w:rsidRDefault="00393DC0" w:rsidP="00E36F0E">
            <w:pPr>
              <w:rPr>
                <w:rFonts w:cs="Arial"/>
                <w:color w:val="000000"/>
              </w:rPr>
            </w:pPr>
            <w:r w:rsidRPr="001846F2">
              <w:rPr>
                <w:rFonts w:cs="Arial"/>
                <w:color w:val="000000"/>
              </w:rPr>
              <w:t>None selected/specified</w:t>
            </w:r>
          </w:p>
        </w:tc>
      </w:tr>
      <w:tr w:rsidR="00E36F0E" w:rsidRPr="001846F2" w14:paraId="2A14295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26FF85E9"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33C106A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0F28E15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2E5910E2" w14:textId="77777777" w:rsidR="00E36F0E" w:rsidRPr="001846F2" w:rsidRDefault="00393DC0" w:rsidP="00E36F0E">
            <w:pPr>
              <w:rPr>
                <w:rFonts w:cs="Arial"/>
                <w:color w:val="000000"/>
              </w:rPr>
            </w:pPr>
            <w:r w:rsidRPr="001846F2">
              <w:rPr>
                <w:rFonts w:cs="Arial"/>
                <w:color w:val="000000"/>
              </w:rPr>
              <w:t>IFACE_TCUCELL</w:t>
            </w:r>
          </w:p>
        </w:tc>
        <w:tc>
          <w:tcPr>
            <w:tcW w:w="1530" w:type="dxa"/>
            <w:tcBorders>
              <w:top w:val="single" w:sz="4" w:space="0" w:color="auto"/>
              <w:left w:val="single" w:sz="4" w:space="0" w:color="auto"/>
              <w:bottom w:val="single" w:sz="4" w:space="0" w:color="auto"/>
              <w:right w:val="single" w:sz="4" w:space="0" w:color="auto"/>
            </w:tcBorders>
          </w:tcPr>
          <w:p w14:paraId="29E97EE0"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tcPr>
          <w:p w14:paraId="7DB529DE" w14:textId="77777777" w:rsidR="00E36F0E" w:rsidRPr="001846F2" w:rsidRDefault="00393DC0" w:rsidP="00E36F0E">
            <w:pPr>
              <w:rPr>
                <w:rFonts w:cs="Arial"/>
                <w:color w:val="000000"/>
              </w:rPr>
            </w:pPr>
            <w:r w:rsidRPr="001846F2">
              <w:rPr>
                <w:rFonts w:cs="Arial"/>
                <w:color w:val="000000"/>
              </w:rPr>
              <w:t>Cellular interface on TCU</w:t>
            </w:r>
          </w:p>
        </w:tc>
      </w:tr>
      <w:tr w:rsidR="00E36F0E" w:rsidRPr="001846F2" w14:paraId="5014335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628242C5"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3A4875CE"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08DC2B71"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017B4C18" w14:textId="77777777" w:rsidR="00E36F0E" w:rsidRPr="001846F2" w:rsidRDefault="00393DC0" w:rsidP="00E36F0E">
            <w:pPr>
              <w:rPr>
                <w:rFonts w:cs="Arial"/>
                <w:color w:val="000000"/>
              </w:rPr>
            </w:pPr>
            <w:r w:rsidRPr="001846F2">
              <w:rPr>
                <w:rFonts w:cs="Arial"/>
                <w:color w:val="000000"/>
              </w:rPr>
              <w:t>IFACE_TCUWIFI</w:t>
            </w:r>
          </w:p>
        </w:tc>
        <w:tc>
          <w:tcPr>
            <w:tcW w:w="1530" w:type="dxa"/>
            <w:tcBorders>
              <w:top w:val="single" w:sz="4" w:space="0" w:color="auto"/>
              <w:left w:val="single" w:sz="4" w:space="0" w:color="auto"/>
              <w:bottom w:val="single" w:sz="4" w:space="0" w:color="auto"/>
              <w:right w:val="single" w:sz="4" w:space="0" w:color="auto"/>
            </w:tcBorders>
          </w:tcPr>
          <w:p w14:paraId="7222F77A"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tcPr>
          <w:p w14:paraId="427CFD74" w14:textId="77777777" w:rsidR="00E36F0E" w:rsidRPr="001846F2" w:rsidRDefault="00393DC0" w:rsidP="00E36F0E">
            <w:pPr>
              <w:rPr>
                <w:rFonts w:cs="Arial"/>
                <w:color w:val="000000"/>
              </w:rPr>
            </w:pPr>
            <w:r w:rsidRPr="001846F2">
              <w:rPr>
                <w:rFonts w:cs="Arial"/>
                <w:color w:val="000000"/>
              </w:rPr>
              <w:t>WLAN interface on TCU</w:t>
            </w:r>
          </w:p>
        </w:tc>
      </w:tr>
      <w:tr w:rsidR="00E36F0E" w:rsidRPr="001846F2" w14:paraId="1F425C4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32036A07"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48074FF5"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5B93336F"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39290377" w14:textId="77777777" w:rsidR="00E36F0E" w:rsidRPr="001846F2" w:rsidRDefault="00393DC0" w:rsidP="00E36F0E">
            <w:pPr>
              <w:rPr>
                <w:rFonts w:cs="Arial"/>
                <w:color w:val="000000"/>
              </w:rPr>
            </w:pPr>
            <w:r w:rsidRPr="001846F2">
              <w:rPr>
                <w:rFonts w:cs="Arial"/>
                <w:color w:val="000000"/>
              </w:rPr>
              <w:t>IFACE_SYNCWIFI</w:t>
            </w:r>
          </w:p>
        </w:tc>
        <w:tc>
          <w:tcPr>
            <w:tcW w:w="1530" w:type="dxa"/>
            <w:tcBorders>
              <w:top w:val="single" w:sz="4" w:space="0" w:color="auto"/>
              <w:left w:val="single" w:sz="4" w:space="0" w:color="auto"/>
              <w:bottom w:val="single" w:sz="4" w:space="0" w:color="auto"/>
              <w:right w:val="single" w:sz="4" w:space="0" w:color="auto"/>
            </w:tcBorders>
          </w:tcPr>
          <w:p w14:paraId="7576B369"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tcPr>
          <w:p w14:paraId="65CDB269" w14:textId="77777777" w:rsidR="00E36F0E" w:rsidRPr="001846F2" w:rsidRDefault="00393DC0" w:rsidP="00E36F0E">
            <w:pPr>
              <w:rPr>
                <w:rFonts w:cs="Arial"/>
                <w:color w:val="000000"/>
              </w:rPr>
            </w:pPr>
            <w:r w:rsidRPr="001846F2">
              <w:rPr>
                <w:rFonts w:cs="Arial"/>
                <w:color w:val="000000"/>
              </w:rPr>
              <w:t>WLAN interface on SYNC</w:t>
            </w:r>
          </w:p>
        </w:tc>
      </w:tr>
      <w:tr w:rsidR="00E36F0E" w:rsidRPr="001846F2" w14:paraId="0B43860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4FDC0755"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47123067"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1FD7C82C"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3426F0EA" w14:textId="77777777" w:rsidR="00E36F0E" w:rsidRPr="001846F2" w:rsidRDefault="00393DC0" w:rsidP="00E36F0E">
            <w:pPr>
              <w:rPr>
                <w:rFonts w:cs="Arial"/>
                <w:color w:val="000000"/>
              </w:rPr>
            </w:pPr>
            <w:r w:rsidRPr="001846F2">
              <w:rPr>
                <w:rFonts w:cs="Arial"/>
                <w:color w:val="000000"/>
              </w:rPr>
              <w:t>IFACE_SYNCAPPL</w:t>
            </w:r>
          </w:p>
        </w:tc>
        <w:tc>
          <w:tcPr>
            <w:tcW w:w="1530" w:type="dxa"/>
            <w:tcBorders>
              <w:top w:val="single" w:sz="4" w:space="0" w:color="auto"/>
              <w:left w:val="single" w:sz="4" w:space="0" w:color="auto"/>
              <w:bottom w:val="single" w:sz="4" w:space="0" w:color="auto"/>
              <w:right w:val="single" w:sz="4" w:space="0" w:color="auto"/>
            </w:tcBorders>
          </w:tcPr>
          <w:p w14:paraId="54F50BEF"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tcPr>
          <w:p w14:paraId="57D7C23D" w14:textId="77777777" w:rsidR="00E36F0E" w:rsidRPr="001846F2" w:rsidRDefault="00393DC0" w:rsidP="00E36F0E">
            <w:pPr>
              <w:rPr>
                <w:rFonts w:cs="Arial"/>
                <w:color w:val="000000"/>
              </w:rPr>
            </w:pPr>
            <w:r w:rsidRPr="001846F2">
              <w:rPr>
                <w:rFonts w:cs="Arial"/>
                <w:color w:val="000000"/>
              </w:rPr>
              <w:t>AppLink interface on SYNC (currently out of scope for CM)</w:t>
            </w:r>
          </w:p>
        </w:tc>
      </w:tr>
      <w:tr w:rsidR="00E36F0E" w:rsidRPr="001846F2" w14:paraId="6CF4560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3878F17D"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12D51E6E"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14FD2985"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4F2E98B3" w14:textId="77777777" w:rsidR="00E36F0E" w:rsidRPr="001846F2" w:rsidRDefault="00393DC0" w:rsidP="00E36F0E">
            <w:pPr>
              <w:rPr>
                <w:rFonts w:cs="Arial"/>
                <w:color w:val="000000"/>
              </w:rPr>
            </w:pPr>
            <w:r w:rsidRPr="001846F2">
              <w:rPr>
                <w:rFonts w:cs="Arial"/>
                <w:color w:val="000000"/>
              </w:rPr>
              <w:t>IFACE_TCUBCELL</w:t>
            </w:r>
          </w:p>
        </w:tc>
        <w:tc>
          <w:tcPr>
            <w:tcW w:w="1530" w:type="dxa"/>
            <w:tcBorders>
              <w:top w:val="single" w:sz="4" w:space="0" w:color="auto"/>
              <w:left w:val="single" w:sz="4" w:space="0" w:color="auto"/>
              <w:bottom w:val="single" w:sz="4" w:space="0" w:color="auto"/>
              <w:right w:val="single" w:sz="4" w:space="0" w:color="auto"/>
            </w:tcBorders>
          </w:tcPr>
          <w:p w14:paraId="49A4EC82" w14:textId="77777777" w:rsidR="00E36F0E" w:rsidRPr="001846F2" w:rsidRDefault="00393DC0" w:rsidP="00E36F0E">
            <w:pPr>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tcPr>
          <w:p w14:paraId="57121D21" w14:textId="77777777" w:rsidR="00E36F0E" w:rsidRPr="001846F2" w:rsidRDefault="00393DC0" w:rsidP="00E36F0E">
            <w:pPr>
              <w:spacing w:line="256" w:lineRule="auto"/>
              <w:rPr>
                <w:rFonts w:cs="Arial"/>
                <w:color w:val="000000"/>
              </w:rPr>
            </w:pPr>
            <w:r w:rsidRPr="001846F2">
              <w:rPr>
                <w:rFonts w:cs="Arial"/>
                <w:color w:val="000000"/>
              </w:rPr>
              <w:t>Cellular interface on TCU-B. Applicable to AV vehicles Only</w:t>
            </w:r>
          </w:p>
        </w:tc>
      </w:tr>
      <w:tr w:rsidR="00E36F0E" w:rsidRPr="001846F2" w14:paraId="5690BAB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7495189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16DE49BB"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68BF46C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0D0C0556" w14:textId="77777777" w:rsidR="00E36F0E" w:rsidRPr="001846F2" w:rsidRDefault="00393DC0" w:rsidP="00E36F0E">
            <w:pPr>
              <w:rPr>
                <w:rFonts w:cs="Arial"/>
                <w:color w:val="000000"/>
              </w:rPr>
            </w:pPr>
            <w:r w:rsidRPr="001846F2">
              <w:rPr>
                <w:rFonts w:cs="Arial"/>
                <w:color w:val="000000"/>
              </w:rPr>
              <w:t>IFACE_TCUBWIFI</w:t>
            </w:r>
          </w:p>
        </w:tc>
        <w:tc>
          <w:tcPr>
            <w:tcW w:w="1530" w:type="dxa"/>
            <w:tcBorders>
              <w:top w:val="single" w:sz="4" w:space="0" w:color="auto"/>
              <w:left w:val="single" w:sz="4" w:space="0" w:color="auto"/>
              <w:bottom w:val="single" w:sz="4" w:space="0" w:color="auto"/>
              <w:right w:val="single" w:sz="4" w:space="0" w:color="auto"/>
            </w:tcBorders>
          </w:tcPr>
          <w:p w14:paraId="21356612" w14:textId="77777777" w:rsidR="00E36F0E" w:rsidRPr="001846F2" w:rsidRDefault="00393DC0" w:rsidP="00E36F0E">
            <w:pPr>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tcPr>
          <w:p w14:paraId="1899925D" w14:textId="77777777" w:rsidR="00E36F0E" w:rsidRPr="001846F2" w:rsidRDefault="00393DC0" w:rsidP="00E36F0E">
            <w:pPr>
              <w:spacing w:line="256" w:lineRule="auto"/>
              <w:rPr>
                <w:rFonts w:cs="Arial"/>
                <w:color w:val="000000"/>
              </w:rPr>
            </w:pPr>
            <w:r w:rsidRPr="001846F2">
              <w:rPr>
                <w:rFonts w:cs="Arial"/>
                <w:color w:val="000000"/>
              </w:rPr>
              <w:t>WLAN interface on TCU-B. Applicable to AV vehicles Only</w:t>
            </w:r>
          </w:p>
        </w:tc>
      </w:tr>
      <w:tr w:rsidR="00E36F0E" w:rsidRPr="001846F2" w14:paraId="3CCBA72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09591DBD"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3AD681CD"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523E5A68"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3D1F25D1" w14:textId="77777777" w:rsidR="00E36F0E" w:rsidRPr="001846F2" w:rsidRDefault="00393DC0" w:rsidP="00E36F0E">
            <w:pPr>
              <w:rPr>
                <w:rFonts w:cs="Arial"/>
                <w:color w:val="000000"/>
              </w:rPr>
            </w:pPr>
            <w:r w:rsidRPr="001846F2">
              <w:rPr>
                <w:rFonts w:cs="Arial"/>
                <w:color w:val="000000"/>
              </w:rPr>
              <w:t>IFACE_ESPMLAN</w:t>
            </w:r>
          </w:p>
        </w:tc>
        <w:tc>
          <w:tcPr>
            <w:tcW w:w="1530" w:type="dxa"/>
            <w:tcBorders>
              <w:top w:val="single" w:sz="4" w:space="0" w:color="auto"/>
              <w:left w:val="single" w:sz="4" w:space="0" w:color="auto"/>
              <w:bottom w:val="single" w:sz="4" w:space="0" w:color="auto"/>
              <w:right w:val="single" w:sz="4" w:space="0" w:color="auto"/>
            </w:tcBorders>
          </w:tcPr>
          <w:p w14:paraId="6EFA9B30" w14:textId="77777777" w:rsidR="00E36F0E" w:rsidRPr="001846F2" w:rsidRDefault="00393DC0" w:rsidP="00E36F0E">
            <w:pPr>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tcPr>
          <w:p w14:paraId="1F207F98" w14:textId="77777777" w:rsidR="00E36F0E" w:rsidRPr="001846F2" w:rsidRDefault="00393DC0" w:rsidP="00E36F0E">
            <w:pPr>
              <w:spacing w:line="256" w:lineRule="auto"/>
              <w:rPr>
                <w:rFonts w:cs="Arial"/>
                <w:color w:val="000000"/>
              </w:rPr>
            </w:pPr>
            <w:r w:rsidRPr="001846F2">
              <w:rPr>
                <w:rFonts w:cs="Arial"/>
                <w:color w:val="000000"/>
              </w:rPr>
              <w:t>ESPM+ LAN. Applicable to AV vehicles Only</w:t>
            </w:r>
          </w:p>
        </w:tc>
      </w:tr>
      <w:tr w:rsidR="00E36F0E" w:rsidRPr="001846F2" w14:paraId="7FA5FEA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6BD7B70A"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4D95E5DB"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0A9FD9B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316F8B62" w14:textId="77777777" w:rsidR="00E36F0E" w:rsidRPr="001846F2" w:rsidRDefault="00393DC0" w:rsidP="00E36F0E">
            <w:pPr>
              <w:rPr>
                <w:rFonts w:cs="Arial"/>
                <w:color w:val="000000"/>
              </w:rPr>
            </w:pPr>
            <w:r w:rsidRPr="001846F2">
              <w:rPr>
                <w:rFonts w:cs="Arial"/>
                <w:color w:val="000000"/>
              </w:rPr>
              <w:t>IFACE_DDSMLAN</w:t>
            </w:r>
          </w:p>
        </w:tc>
        <w:tc>
          <w:tcPr>
            <w:tcW w:w="1530" w:type="dxa"/>
            <w:tcBorders>
              <w:top w:val="single" w:sz="4" w:space="0" w:color="auto"/>
              <w:left w:val="single" w:sz="4" w:space="0" w:color="auto"/>
              <w:bottom w:val="single" w:sz="4" w:space="0" w:color="auto"/>
              <w:right w:val="single" w:sz="4" w:space="0" w:color="auto"/>
            </w:tcBorders>
          </w:tcPr>
          <w:p w14:paraId="1F4302E6" w14:textId="77777777" w:rsidR="00E36F0E" w:rsidRPr="001846F2" w:rsidRDefault="00393DC0" w:rsidP="00E36F0E">
            <w:pPr>
              <w:rPr>
                <w:rFonts w:cs="Arial"/>
                <w:color w:val="000000"/>
              </w:rPr>
            </w:pPr>
            <w:r w:rsidRPr="001846F2">
              <w:rPr>
                <w:rFonts w:cs="Arial"/>
                <w:color w:val="000000"/>
              </w:rPr>
              <w:t>0x8</w:t>
            </w:r>
          </w:p>
        </w:tc>
        <w:tc>
          <w:tcPr>
            <w:tcW w:w="2068" w:type="dxa"/>
            <w:tcBorders>
              <w:top w:val="single" w:sz="4" w:space="0" w:color="auto"/>
              <w:left w:val="single" w:sz="4" w:space="0" w:color="auto"/>
              <w:bottom w:val="single" w:sz="4" w:space="0" w:color="auto"/>
              <w:right w:val="single" w:sz="4" w:space="0" w:color="auto"/>
            </w:tcBorders>
          </w:tcPr>
          <w:p w14:paraId="68D2F24A" w14:textId="77777777" w:rsidR="00E36F0E" w:rsidRPr="001846F2" w:rsidRDefault="00393DC0" w:rsidP="00E36F0E">
            <w:pPr>
              <w:spacing w:line="256" w:lineRule="auto"/>
              <w:rPr>
                <w:rFonts w:cs="Arial"/>
                <w:color w:val="000000"/>
              </w:rPr>
            </w:pPr>
            <w:r w:rsidRPr="001846F2">
              <w:rPr>
                <w:rFonts w:cs="Arial"/>
                <w:color w:val="000000"/>
              </w:rPr>
              <w:t>DDSM LAN. Applicable to AV vehicles Only</w:t>
            </w:r>
          </w:p>
        </w:tc>
      </w:tr>
      <w:tr w:rsidR="00E36F0E" w:rsidRPr="001846F2" w14:paraId="4CBAF67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tcPr>
          <w:p w14:paraId="1E287EC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tcPr>
          <w:p w14:paraId="129568CD"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tcPr>
          <w:p w14:paraId="08E22A49"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tcPr>
          <w:p w14:paraId="677CF3A1" w14:textId="77777777" w:rsidR="00E36F0E" w:rsidRPr="001846F2" w:rsidRDefault="00393DC0" w:rsidP="00E36F0E">
            <w:pPr>
              <w:rPr>
                <w:rFonts w:cs="Arial"/>
                <w:color w:val="000000"/>
              </w:rPr>
            </w:pPr>
            <w:r w:rsidRPr="001846F2">
              <w:rPr>
                <w:rFonts w:cs="Arial"/>
                <w:color w:val="000000"/>
              </w:rPr>
              <w:t xml:space="preserve">IFACE_ERR </w:t>
            </w:r>
          </w:p>
        </w:tc>
        <w:tc>
          <w:tcPr>
            <w:tcW w:w="1530" w:type="dxa"/>
            <w:tcBorders>
              <w:top w:val="single" w:sz="4" w:space="0" w:color="auto"/>
              <w:left w:val="single" w:sz="4" w:space="0" w:color="auto"/>
              <w:bottom w:val="single" w:sz="4" w:space="0" w:color="auto"/>
              <w:right w:val="single" w:sz="4" w:space="0" w:color="auto"/>
            </w:tcBorders>
          </w:tcPr>
          <w:p w14:paraId="3F9B61C6" w14:textId="77777777" w:rsidR="00E36F0E" w:rsidRPr="001846F2" w:rsidRDefault="00393DC0" w:rsidP="00E36F0E">
            <w:pPr>
              <w:rPr>
                <w:rFonts w:cs="Arial"/>
                <w:color w:val="000000"/>
              </w:rPr>
            </w:pPr>
            <w:r w:rsidRPr="001846F2">
              <w:rPr>
                <w:rFonts w:cs="Arial"/>
                <w:color w:val="000000"/>
              </w:rPr>
              <w:t>0x9</w:t>
            </w:r>
          </w:p>
        </w:tc>
        <w:tc>
          <w:tcPr>
            <w:tcW w:w="2068" w:type="dxa"/>
            <w:tcBorders>
              <w:top w:val="single" w:sz="4" w:space="0" w:color="auto"/>
              <w:left w:val="single" w:sz="4" w:space="0" w:color="auto"/>
              <w:bottom w:val="single" w:sz="4" w:space="0" w:color="auto"/>
              <w:right w:val="single" w:sz="4" w:space="0" w:color="auto"/>
            </w:tcBorders>
          </w:tcPr>
          <w:p w14:paraId="4702AD30" w14:textId="77777777" w:rsidR="00E36F0E" w:rsidRPr="001846F2" w:rsidRDefault="00393DC0" w:rsidP="00E36F0E">
            <w:pPr>
              <w:rPr>
                <w:rFonts w:cs="Arial"/>
                <w:color w:val="000000"/>
              </w:rPr>
            </w:pPr>
            <w:r w:rsidRPr="001846F2">
              <w:rPr>
                <w:rFonts w:cs="Arial"/>
                <w:color w:val="000000"/>
              </w:rPr>
              <w:t>Error condition</w:t>
            </w:r>
          </w:p>
        </w:tc>
      </w:tr>
      <w:tr w:rsidR="00E36F0E" w:rsidRPr="001846F2" w14:paraId="6FE9B70C" w14:textId="77777777" w:rsidTr="00E36F0E">
        <w:trPr>
          <w:jc w:val="center"/>
        </w:trPr>
        <w:tc>
          <w:tcPr>
            <w:tcW w:w="9537" w:type="dxa"/>
            <w:gridSpan w:val="7"/>
            <w:tcBorders>
              <w:top w:val="single" w:sz="4" w:space="0" w:color="auto"/>
              <w:left w:val="single" w:sz="4" w:space="0" w:color="auto"/>
              <w:bottom w:val="single" w:sz="4" w:space="0" w:color="auto"/>
              <w:right w:val="single" w:sz="4" w:space="0" w:color="auto"/>
            </w:tcBorders>
            <w:shd w:val="clear" w:color="auto" w:fill="D9D9D9"/>
          </w:tcPr>
          <w:p w14:paraId="3B8ECA0A" w14:textId="77777777" w:rsidR="00E36F0E" w:rsidRPr="001846F2" w:rsidRDefault="00393DC0" w:rsidP="00E36F0E">
            <w:pPr>
              <w:rPr>
                <w:rFonts w:cs="Arial"/>
              </w:rPr>
            </w:pPr>
            <w:r w:rsidRPr="001846F2">
              <w:rPr>
                <w:rFonts w:cs="Arial"/>
                <w:b/>
              </w:rPr>
              <w:t>Response</w:t>
            </w:r>
          </w:p>
        </w:tc>
      </w:tr>
      <w:tr w:rsidR="00E36F0E" w:rsidRPr="001846F2" w14:paraId="48E4050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4204A42"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5CDAC68" w14:textId="77777777" w:rsidR="00E36F0E" w:rsidRPr="001846F2" w:rsidRDefault="00393DC0" w:rsidP="00E36F0E">
            <w:pPr>
              <w:rPr>
                <w:rFonts w:cs="Arial"/>
              </w:rPr>
            </w:pPr>
            <w:r w:rsidRPr="001846F2">
              <w:rPr>
                <w:rFonts w:cs="Arial"/>
              </w:rPr>
              <w:t>NqmRet</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E5BD0F3"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36BB279"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5AAAEA4"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FFA8598" w14:textId="77777777" w:rsidR="00E36F0E" w:rsidRPr="001846F2" w:rsidRDefault="00E36F0E" w:rsidP="00E36F0E">
            <w:pPr>
              <w:rPr>
                <w:rFonts w:cs="Arial"/>
              </w:rPr>
            </w:pPr>
          </w:p>
        </w:tc>
      </w:tr>
      <w:tr w:rsidR="00E36F0E" w:rsidRPr="001846F2" w14:paraId="56953DE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A13A6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A4A53FD"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084F158"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72B8E0B" w14:textId="77777777" w:rsidR="00E36F0E" w:rsidRPr="001846F2" w:rsidRDefault="00393DC0" w:rsidP="00E36F0E">
            <w:pPr>
              <w:rPr>
                <w:rFonts w:cs="Arial"/>
              </w:rPr>
            </w:pPr>
            <w:r w:rsidRPr="001846F2">
              <w:rPr>
                <w:rFonts w:cs="Arial"/>
              </w:rPr>
              <w:t>NQM_ERROR</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CF50400" w14:textId="77777777" w:rsidR="00E36F0E" w:rsidRPr="001846F2" w:rsidRDefault="00393DC0" w:rsidP="00E36F0E">
            <w:pPr>
              <w:rPr>
                <w:rFonts w:cs="Arial"/>
              </w:rPr>
            </w:pPr>
            <w:r w:rsidRPr="001846F2">
              <w:rPr>
                <w:rFonts w:cs="Arial"/>
              </w:rPr>
              <w:t>0x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EA76331" w14:textId="77777777" w:rsidR="00E36F0E" w:rsidRPr="001846F2" w:rsidRDefault="00393DC0" w:rsidP="00E36F0E">
            <w:pPr>
              <w:rPr>
                <w:rFonts w:cs="Arial"/>
              </w:rPr>
            </w:pPr>
            <w:r w:rsidRPr="001846F2">
              <w:rPr>
                <w:rFonts w:cs="Arial"/>
              </w:rPr>
              <w:t>Error/Failure</w:t>
            </w:r>
          </w:p>
        </w:tc>
      </w:tr>
      <w:tr w:rsidR="00E36F0E" w:rsidRPr="001846F2" w14:paraId="5720B4C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75488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C6C029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6AC2063"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4636561" w14:textId="77777777" w:rsidR="00E36F0E" w:rsidRPr="001846F2" w:rsidRDefault="00393DC0" w:rsidP="00E36F0E">
            <w:pPr>
              <w:rPr>
                <w:rFonts w:cs="Arial"/>
              </w:rPr>
            </w:pPr>
            <w:r w:rsidRPr="001846F2">
              <w:rPr>
                <w:rFonts w:cs="Arial"/>
              </w:rPr>
              <w:t>NQM_SUCCESS</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24353E44" w14:textId="77777777" w:rsidR="00E36F0E" w:rsidRPr="001846F2" w:rsidRDefault="00393DC0" w:rsidP="00E36F0E">
            <w:pPr>
              <w:rPr>
                <w:rFonts w:cs="Arial"/>
              </w:rPr>
            </w:pPr>
            <w:r w:rsidRPr="001846F2">
              <w:rPr>
                <w:rFonts w:cs="Arial"/>
              </w:rPr>
              <w:t>0x1</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9A26C47" w14:textId="77777777" w:rsidR="00E36F0E" w:rsidRPr="001846F2" w:rsidRDefault="00393DC0" w:rsidP="00E36F0E">
            <w:pPr>
              <w:rPr>
                <w:rFonts w:cs="Arial"/>
              </w:rPr>
            </w:pPr>
            <w:r w:rsidRPr="001846F2">
              <w:rPr>
                <w:rFonts w:cs="Arial"/>
              </w:rPr>
              <w:t>Success</w:t>
            </w:r>
          </w:p>
        </w:tc>
      </w:tr>
      <w:tr w:rsidR="00E36F0E" w:rsidRPr="001846F2" w14:paraId="4CF05DA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C375EF"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190042E" w14:textId="77777777" w:rsidR="00E36F0E" w:rsidRPr="001846F2" w:rsidRDefault="00393DC0" w:rsidP="00E36F0E">
            <w:pPr>
              <w:rPr>
                <w:rFonts w:cs="Arial"/>
              </w:rPr>
            </w:pPr>
            <w:r w:rsidRPr="001846F2">
              <w:rPr>
                <w:rFonts w:cs="Arial"/>
              </w:rPr>
              <w:t>EcuTyp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CFD0E95"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3255AF8"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B1FCB0F"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DBDFF1B" w14:textId="77777777" w:rsidR="00E36F0E" w:rsidRPr="001846F2" w:rsidRDefault="00393DC0" w:rsidP="00E36F0E">
            <w:pPr>
              <w:rPr>
                <w:rFonts w:cs="Arial"/>
              </w:rPr>
            </w:pPr>
            <w:r w:rsidRPr="001846F2">
              <w:rPr>
                <w:rFonts w:cs="Arial"/>
              </w:rPr>
              <w:t>ECU type</w:t>
            </w:r>
          </w:p>
        </w:tc>
      </w:tr>
      <w:tr w:rsidR="00E36F0E" w:rsidRPr="001846F2" w14:paraId="7FB0E33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45243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38AF7F8"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557C27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2CBC26B" w14:textId="77777777" w:rsidR="00E36F0E" w:rsidRPr="001846F2" w:rsidRDefault="00393DC0" w:rsidP="00E36F0E">
            <w:pPr>
              <w:rPr>
                <w:rFonts w:cs="Arial"/>
                <w:color w:val="000000"/>
              </w:rPr>
            </w:pPr>
            <w:r w:rsidRPr="001846F2">
              <w:rPr>
                <w:rFonts w:cs="Arial"/>
                <w:color w:val="000000"/>
              </w:rPr>
              <w:t>ECU_UNK</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DEE5A63"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C0E67CC" w14:textId="77777777" w:rsidR="00E36F0E" w:rsidRPr="001846F2" w:rsidRDefault="00393DC0" w:rsidP="00E36F0E">
            <w:pPr>
              <w:rPr>
                <w:rFonts w:cs="Arial"/>
                <w:color w:val="000000"/>
              </w:rPr>
            </w:pPr>
            <w:r w:rsidRPr="001846F2">
              <w:rPr>
                <w:rFonts w:cs="Arial"/>
                <w:color w:val="000000"/>
              </w:rPr>
              <w:t>Error</w:t>
            </w:r>
          </w:p>
        </w:tc>
      </w:tr>
      <w:tr w:rsidR="00E36F0E" w:rsidRPr="001846F2" w14:paraId="23CC96C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0A64D1"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9CA6EAE"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604F15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6AC42B1" w14:textId="77777777" w:rsidR="00E36F0E" w:rsidRPr="001846F2" w:rsidRDefault="00393DC0" w:rsidP="00E36F0E">
            <w:pPr>
              <w:rPr>
                <w:rFonts w:cs="Arial"/>
                <w:color w:val="000000"/>
              </w:rPr>
            </w:pPr>
            <w:r w:rsidRPr="001846F2">
              <w:rPr>
                <w:rFonts w:cs="Arial"/>
                <w:color w:val="000000"/>
              </w:rPr>
              <w:t>ECU_EC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29876C33"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B4EA995" w14:textId="77777777" w:rsidR="00E36F0E" w:rsidRPr="001846F2" w:rsidRDefault="00393DC0" w:rsidP="00E36F0E">
            <w:pPr>
              <w:rPr>
                <w:rFonts w:cs="Arial"/>
                <w:color w:val="000000"/>
              </w:rPr>
            </w:pPr>
            <w:r w:rsidRPr="001846F2">
              <w:rPr>
                <w:rFonts w:cs="Arial"/>
                <w:color w:val="000000"/>
              </w:rPr>
              <w:t>ECG</w:t>
            </w:r>
          </w:p>
        </w:tc>
      </w:tr>
      <w:tr w:rsidR="00E36F0E" w:rsidRPr="001846F2" w14:paraId="167E8709"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C19F2B"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71042204"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699D4C9"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684FB10" w14:textId="77777777" w:rsidR="00E36F0E" w:rsidRPr="001846F2" w:rsidRDefault="00393DC0" w:rsidP="00E36F0E">
            <w:pPr>
              <w:rPr>
                <w:rFonts w:cs="Arial"/>
                <w:color w:val="000000"/>
              </w:rPr>
            </w:pPr>
            <w:r w:rsidRPr="001846F2">
              <w:rPr>
                <w:rFonts w:cs="Arial"/>
                <w:color w:val="000000"/>
              </w:rPr>
              <w:t>ECU_TCU</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6A058B4"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077943B" w14:textId="77777777" w:rsidR="00E36F0E" w:rsidRPr="001846F2" w:rsidRDefault="00393DC0" w:rsidP="00E36F0E">
            <w:pPr>
              <w:rPr>
                <w:rFonts w:cs="Arial"/>
                <w:color w:val="000000"/>
              </w:rPr>
            </w:pPr>
            <w:r w:rsidRPr="001846F2">
              <w:rPr>
                <w:rFonts w:cs="Arial"/>
                <w:color w:val="000000"/>
              </w:rPr>
              <w:t>TCU</w:t>
            </w:r>
          </w:p>
        </w:tc>
      </w:tr>
      <w:tr w:rsidR="00E36F0E" w:rsidRPr="001846F2" w14:paraId="0F037CE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F0F1174"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01D56EC"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09C7607"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D68994C" w14:textId="77777777" w:rsidR="00E36F0E" w:rsidRPr="001846F2" w:rsidRDefault="00393DC0" w:rsidP="00E36F0E">
            <w:pPr>
              <w:rPr>
                <w:rFonts w:cs="Arial"/>
                <w:color w:val="000000"/>
              </w:rPr>
            </w:pPr>
            <w:r w:rsidRPr="001846F2">
              <w:rPr>
                <w:rFonts w:cs="Arial"/>
                <w:color w:val="000000"/>
              </w:rPr>
              <w:t>ECU_SYNC</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0CDDFA4"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50940B0" w14:textId="77777777" w:rsidR="00E36F0E" w:rsidRPr="001846F2" w:rsidRDefault="00393DC0" w:rsidP="00E36F0E">
            <w:pPr>
              <w:rPr>
                <w:rFonts w:cs="Arial"/>
                <w:color w:val="000000"/>
              </w:rPr>
            </w:pPr>
            <w:r w:rsidRPr="001846F2">
              <w:rPr>
                <w:rFonts w:cs="Arial"/>
                <w:color w:val="000000"/>
              </w:rPr>
              <w:t>SYNC</w:t>
            </w:r>
          </w:p>
        </w:tc>
      </w:tr>
      <w:tr w:rsidR="00E36F0E" w:rsidRPr="001846F2" w14:paraId="3ADFF29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DC5389"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67D7488"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5EC3D02"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2ED20AA" w14:textId="77777777" w:rsidR="00E36F0E" w:rsidRPr="001846F2" w:rsidRDefault="00393DC0" w:rsidP="00E36F0E">
            <w:pPr>
              <w:rPr>
                <w:rFonts w:cs="Arial"/>
                <w:color w:val="000000"/>
              </w:rPr>
            </w:pPr>
            <w:r w:rsidRPr="001846F2">
              <w:rPr>
                <w:rFonts w:cs="Arial"/>
                <w:color w:val="000000"/>
              </w:rPr>
              <w:t>ECU_TCU_B</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E0AD04D"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FE6232A" w14:textId="77777777" w:rsidR="00E36F0E" w:rsidRPr="001846F2" w:rsidRDefault="00393DC0" w:rsidP="00E36F0E">
            <w:pPr>
              <w:rPr>
                <w:rFonts w:cs="Arial"/>
                <w:color w:val="000000"/>
              </w:rPr>
            </w:pPr>
            <w:r w:rsidRPr="001846F2">
              <w:rPr>
                <w:rFonts w:cs="Arial"/>
                <w:color w:val="000000"/>
              </w:rPr>
              <w:t>TCU-B</w:t>
            </w:r>
          </w:p>
        </w:tc>
      </w:tr>
      <w:tr w:rsidR="00E36F0E" w:rsidRPr="001846F2" w14:paraId="422F376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69D608"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344C893"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0CF76CF"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20DC102" w14:textId="77777777" w:rsidR="00E36F0E" w:rsidRPr="001846F2" w:rsidRDefault="00393DC0" w:rsidP="00E36F0E">
            <w:pPr>
              <w:spacing w:line="256" w:lineRule="auto"/>
              <w:rPr>
                <w:rFonts w:cs="Arial"/>
                <w:color w:val="000000"/>
              </w:rPr>
            </w:pPr>
            <w:r w:rsidRPr="001846F2">
              <w:rPr>
                <w:rFonts w:cs="Arial"/>
                <w:color w:val="000000"/>
              </w:rPr>
              <w:t>ECU_SDS</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4B25374" w14:textId="77777777" w:rsidR="00E36F0E" w:rsidRPr="001846F2" w:rsidRDefault="00393DC0" w:rsidP="00E36F0E">
            <w:pPr>
              <w:spacing w:line="256" w:lineRule="auto"/>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8384802" w14:textId="77777777" w:rsidR="00E36F0E" w:rsidRPr="001846F2" w:rsidRDefault="00393DC0" w:rsidP="00E36F0E">
            <w:pPr>
              <w:spacing w:line="256" w:lineRule="auto"/>
              <w:rPr>
                <w:rFonts w:cs="Arial"/>
                <w:color w:val="000000"/>
              </w:rPr>
            </w:pPr>
            <w:r w:rsidRPr="001846F2">
              <w:rPr>
                <w:rFonts w:cs="Arial"/>
                <w:color w:val="000000"/>
              </w:rPr>
              <w:t>SDS</w:t>
            </w:r>
          </w:p>
        </w:tc>
      </w:tr>
      <w:tr w:rsidR="00E36F0E" w:rsidRPr="001846F2" w14:paraId="48A4A51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6DAA50"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22B7982"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8E13DC7"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40BD50E" w14:textId="77777777" w:rsidR="00E36F0E" w:rsidRPr="001846F2" w:rsidRDefault="00393DC0" w:rsidP="00E36F0E">
            <w:pPr>
              <w:spacing w:line="256" w:lineRule="auto"/>
              <w:rPr>
                <w:rFonts w:cs="Arial"/>
                <w:color w:val="000000"/>
              </w:rPr>
            </w:pPr>
            <w:r w:rsidRPr="001846F2">
              <w:rPr>
                <w:rFonts w:cs="Arial"/>
                <w:color w:val="000000"/>
              </w:rPr>
              <w:t>ECU_ADSIM</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4F96B27" w14:textId="77777777" w:rsidR="00E36F0E" w:rsidRPr="001846F2" w:rsidRDefault="00393DC0" w:rsidP="00E36F0E">
            <w:pPr>
              <w:spacing w:line="256" w:lineRule="auto"/>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F9094AD" w14:textId="77777777" w:rsidR="00E36F0E" w:rsidRPr="001846F2" w:rsidRDefault="00393DC0" w:rsidP="00E36F0E">
            <w:pPr>
              <w:spacing w:line="256" w:lineRule="auto"/>
              <w:rPr>
                <w:rFonts w:cs="Arial"/>
                <w:color w:val="000000"/>
              </w:rPr>
            </w:pPr>
            <w:r w:rsidRPr="001846F2">
              <w:rPr>
                <w:rFonts w:cs="Arial"/>
                <w:color w:val="000000"/>
              </w:rPr>
              <w:t>ADSIM</w:t>
            </w:r>
          </w:p>
        </w:tc>
      </w:tr>
      <w:tr w:rsidR="00E36F0E" w:rsidRPr="001846F2" w14:paraId="5A6D5A0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5D261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38AFA93"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5BBB87C"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DA15A24" w14:textId="77777777" w:rsidR="00E36F0E" w:rsidRPr="001846F2" w:rsidRDefault="00393DC0" w:rsidP="00E36F0E">
            <w:pPr>
              <w:spacing w:line="256" w:lineRule="auto"/>
              <w:rPr>
                <w:rFonts w:cs="Arial"/>
                <w:color w:val="000000"/>
              </w:rPr>
            </w:pPr>
            <w:r w:rsidRPr="001846F2">
              <w:rPr>
                <w:rFonts w:cs="Arial"/>
                <w:color w:val="000000"/>
              </w:rPr>
              <w:t>ECU_DDSM</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20C02E6" w14:textId="77777777" w:rsidR="00E36F0E" w:rsidRPr="001846F2" w:rsidRDefault="00393DC0" w:rsidP="00E36F0E">
            <w:pPr>
              <w:spacing w:line="256" w:lineRule="auto"/>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1D81A15" w14:textId="77777777" w:rsidR="00E36F0E" w:rsidRPr="001846F2" w:rsidRDefault="00393DC0" w:rsidP="00E36F0E">
            <w:pPr>
              <w:spacing w:line="256" w:lineRule="auto"/>
              <w:rPr>
                <w:rFonts w:cs="Arial"/>
                <w:color w:val="000000"/>
              </w:rPr>
            </w:pPr>
            <w:r w:rsidRPr="001846F2">
              <w:rPr>
                <w:rFonts w:cs="Arial"/>
                <w:color w:val="000000"/>
              </w:rPr>
              <w:t>DDSM</w:t>
            </w:r>
          </w:p>
        </w:tc>
      </w:tr>
      <w:tr w:rsidR="00E36F0E" w:rsidRPr="001846F2" w14:paraId="0B6653A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2322C0"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EF8DB51"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C029BC7"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B1EE39B" w14:textId="77777777" w:rsidR="00E36F0E" w:rsidRPr="001846F2" w:rsidRDefault="00393DC0" w:rsidP="00E36F0E">
            <w:pPr>
              <w:spacing w:line="256" w:lineRule="auto"/>
              <w:rPr>
                <w:rFonts w:cs="Arial"/>
                <w:color w:val="000000"/>
              </w:rPr>
            </w:pPr>
            <w:r w:rsidRPr="001846F2">
              <w:rPr>
                <w:rFonts w:cs="Arial"/>
                <w:color w:val="000000"/>
              </w:rPr>
              <w:t>ECU_ADM</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B0E81A1" w14:textId="77777777" w:rsidR="00E36F0E" w:rsidRPr="001846F2" w:rsidRDefault="00393DC0" w:rsidP="00E36F0E">
            <w:pPr>
              <w:spacing w:line="256" w:lineRule="auto"/>
              <w:rPr>
                <w:rFonts w:cs="Arial"/>
                <w:color w:val="000000"/>
              </w:rPr>
            </w:pPr>
            <w:r w:rsidRPr="001846F2">
              <w:rPr>
                <w:rFonts w:cs="Arial"/>
                <w:color w:val="000000"/>
              </w:rPr>
              <w:t>0x8</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68FF2E6" w14:textId="77777777" w:rsidR="00E36F0E" w:rsidRPr="001846F2" w:rsidRDefault="00393DC0" w:rsidP="00E36F0E">
            <w:pPr>
              <w:spacing w:line="256" w:lineRule="auto"/>
              <w:rPr>
                <w:rFonts w:cs="Arial"/>
                <w:color w:val="000000"/>
              </w:rPr>
            </w:pPr>
            <w:r w:rsidRPr="001846F2">
              <w:rPr>
                <w:rFonts w:cs="Arial"/>
                <w:color w:val="000000"/>
              </w:rPr>
              <w:t>ADM</w:t>
            </w:r>
          </w:p>
        </w:tc>
      </w:tr>
      <w:tr w:rsidR="00E36F0E" w:rsidRPr="001846F2" w14:paraId="3D5481A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A4B989"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D6EA49F"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8AE384F"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EB312A8" w14:textId="77777777" w:rsidR="00E36F0E" w:rsidRPr="001846F2" w:rsidRDefault="00393DC0" w:rsidP="00E36F0E">
            <w:pPr>
              <w:spacing w:line="256" w:lineRule="auto"/>
              <w:rPr>
                <w:rFonts w:cs="Arial"/>
                <w:color w:val="000000"/>
              </w:rPr>
            </w:pPr>
            <w:r w:rsidRPr="001846F2">
              <w:rPr>
                <w:rFonts w:cs="Arial"/>
                <w:color w:val="000000"/>
              </w:rPr>
              <w:t>ECU_ESPM</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6DF7659" w14:textId="77777777" w:rsidR="00E36F0E" w:rsidRPr="001846F2" w:rsidRDefault="00393DC0" w:rsidP="00E36F0E">
            <w:pPr>
              <w:spacing w:line="256" w:lineRule="auto"/>
              <w:rPr>
                <w:rFonts w:cs="Arial"/>
                <w:color w:val="000000"/>
              </w:rPr>
            </w:pPr>
            <w:r w:rsidRPr="001846F2">
              <w:rPr>
                <w:rFonts w:cs="Arial"/>
                <w:color w:val="000000"/>
              </w:rPr>
              <w:t>0x9</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5CBFA77" w14:textId="77777777" w:rsidR="00E36F0E" w:rsidRPr="001846F2" w:rsidRDefault="00393DC0" w:rsidP="00E36F0E">
            <w:pPr>
              <w:spacing w:line="256" w:lineRule="auto"/>
              <w:rPr>
                <w:rFonts w:cs="Arial"/>
                <w:color w:val="000000"/>
              </w:rPr>
            </w:pPr>
            <w:r w:rsidRPr="001846F2">
              <w:rPr>
                <w:rFonts w:cs="Arial"/>
                <w:color w:val="000000"/>
              </w:rPr>
              <w:t>ESPM+. Applicable to AV vehicles Only</w:t>
            </w:r>
          </w:p>
        </w:tc>
      </w:tr>
      <w:tr w:rsidR="00E36F0E" w:rsidRPr="001846F2" w14:paraId="431DE0D7"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FF602C"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79197D21"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1E252A6"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289874A" w14:textId="77777777" w:rsidR="00E36F0E" w:rsidRPr="001846F2" w:rsidRDefault="00393DC0" w:rsidP="00E36F0E">
            <w:pPr>
              <w:spacing w:line="256" w:lineRule="auto"/>
              <w:rPr>
                <w:rFonts w:cs="Arial"/>
                <w:color w:val="000000"/>
              </w:rPr>
            </w:pPr>
            <w:r w:rsidRPr="001846F2">
              <w:rPr>
                <w:rFonts w:cs="Arial"/>
                <w:color w:val="000000"/>
              </w:rPr>
              <w:t>ECU_SDM</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1180BAF" w14:textId="77777777" w:rsidR="00E36F0E" w:rsidRPr="001846F2" w:rsidRDefault="00393DC0" w:rsidP="00E36F0E">
            <w:pPr>
              <w:spacing w:line="256" w:lineRule="auto"/>
              <w:rPr>
                <w:rFonts w:cs="Arial"/>
                <w:color w:val="000000"/>
              </w:rPr>
            </w:pPr>
            <w:r w:rsidRPr="001846F2">
              <w:rPr>
                <w:rFonts w:cs="Arial"/>
                <w:color w:val="000000"/>
              </w:rPr>
              <w:t>0x1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284FE56" w14:textId="77777777" w:rsidR="00E36F0E" w:rsidRPr="001846F2" w:rsidRDefault="00393DC0" w:rsidP="00E36F0E">
            <w:pPr>
              <w:spacing w:line="256" w:lineRule="auto"/>
              <w:rPr>
                <w:rFonts w:cs="Arial"/>
                <w:color w:val="000000"/>
              </w:rPr>
            </w:pPr>
            <w:r w:rsidRPr="001846F2">
              <w:rPr>
                <w:rFonts w:cs="Arial"/>
                <w:color w:val="000000"/>
              </w:rPr>
              <w:t>SDM. Applicable to AV vehicles Only</w:t>
            </w:r>
          </w:p>
        </w:tc>
      </w:tr>
      <w:tr w:rsidR="00E36F0E" w:rsidRPr="001846F2" w14:paraId="7843E55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476967"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AA38856" w14:textId="77777777" w:rsidR="00E36F0E" w:rsidRPr="001846F2" w:rsidRDefault="00393DC0" w:rsidP="00E36F0E">
            <w:pPr>
              <w:rPr>
                <w:rFonts w:cs="Arial"/>
              </w:rPr>
            </w:pPr>
            <w:r w:rsidRPr="001846F2">
              <w:rPr>
                <w:rFonts w:cs="Arial"/>
              </w:rPr>
              <w:t>NetworkInterface</w:t>
            </w:r>
          </w:p>
          <w:p w14:paraId="3EB1FEB8" w14:textId="77777777" w:rsidR="00E36F0E" w:rsidRPr="001846F2" w:rsidRDefault="00393DC0" w:rsidP="00E36F0E">
            <w:pPr>
              <w:rPr>
                <w:rFonts w:cs="Arial"/>
              </w:rPr>
            </w:pPr>
            <w:r w:rsidRPr="001846F2">
              <w:rPr>
                <w:rFonts w:cs="Arial"/>
              </w:rPr>
              <w:t>Typ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D85AA84"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BEB6358"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04EF532"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0214AEA" w14:textId="77777777" w:rsidR="00E36F0E" w:rsidRPr="001846F2" w:rsidRDefault="00E36F0E" w:rsidP="00E36F0E">
            <w:pPr>
              <w:rPr>
                <w:rFonts w:cs="Arial"/>
                <w:color w:val="000000"/>
              </w:rPr>
            </w:pPr>
          </w:p>
        </w:tc>
      </w:tr>
      <w:tr w:rsidR="00E36F0E" w:rsidRPr="001846F2" w14:paraId="7AA316F7"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C2683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024DA93"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0E21603"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C735E69" w14:textId="77777777" w:rsidR="00E36F0E" w:rsidRPr="001846F2" w:rsidRDefault="00393DC0" w:rsidP="00E36F0E">
            <w:pPr>
              <w:rPr>
                <w:rFonts w:cs="Arial"/>
                <w:color w:val="000000"/>
              </w:rPr>
            </w:pPr>
            <w:r w:rsidRPr="001846F2">
              <w:rPr>
                <w:rFonts w:cs="Arial"/>
                <w:color w:val="000000"/>
              </w:rPr>
              <w:t>IFACE_NONE</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0F9BC82"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7C1A351" w14:textId="77777777" w:rsidR="00E36F0E" w:rsidRPr="001846F2" w:rsidRDefault="00393DC0" w:rsidP="00E36F0E">
            <w:pPr>
              <w:rPr>
                <w:rFonts w:cs="Arial"/>
                <w:color w:val="000000"/>
              </w:rPr>
            </w:pPr>
            <w:r w:rsidRPr="001846F2">
              <w:rPr>
                <w:rFonts w:cs="Arial"/>
                <w:color w:val="000000"/>
              </w:rPr>
              <w:t>None selected/specified</w:t>
            </w:r>
          </w:p>
        </w:tc>
      </w:tr>
      <w:tr w:rsidR="00E36F0E" w:rsidRPr="001846F2" w14:paraId="2E5A958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B4F8F1"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2BF0F18"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6B2C18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2B6CED4" w14:textId="77777777" w:rsidR="00E36F0E" w:rsidRPr="001846F2" w:rsidRDefault="00393DC0" w:rsidP="00E36F0E">
            <w:pPr>
              <w:rPr>
                <w:rFonts w:cs="Arial"/>
                <w:color w:val="000000"/>
              </w:rPr>
            </w:pPr>
            <w:r w:rsidRPr="001846F2">
              <w:rPr>
                <w:rFonts w:cs="Arial"/>
                <w:color w:val="000000"/>
              </w:rPr>
              <w:t>IFACE_TCUCELL</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A297EBE"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4F03629" w14:textId="77777777" w:rsidR="00E36F0E" w:rsidRPr="001846F2" w:rsidRDefault="00393DC0" w:rsidP="00E36F0E">
            <w:pPr>
              <w:rPr>
                <w:rFonts w:cs="Arial"/>
                <w:color w:val="000000"/>
              </w:rPr>
            </w:pPr>
            <w:r w:rsidRPr="001846F2">
              <w:rPr>
                <w:rFonts w:cs="Arial"/>
                <w:color w:val="000000"/>
              </w:rPr>
              <w:t>Cellular interface on TCU</w:t>
            </w:r>
          </w:p>
        </w:tc>
      </w:tr>
      <w:tr w:rsidR="00E36F0E" w:rsidRPr="001846F2" w14:paraId="71DC344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27B662"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28CB2FA"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ABB17CE"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68D24C3" w14:textId="77777777" w:rsidR="00E36F0E" w:rsidRPr="001846F2" w:rsidRDefault="00393DC0" w:rsidP="00E36F0E">
            <w:pPr>
              <w:rPr>
                <w:rFonts w:cs="Arial"/>
                <w:color w:val="000000"/>
              </w:rPr>
            </w:pPr>
            <w:r w:rsidRPr="001846F2">
              <w:rPr>
                <w:rFonts w:cs="Arial"/>
                <w:color w:val="000000"/>
              </w:rPr>
              <w:t>IFACE_TCUWIFI</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FC80808"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7E907C6" w14:textId="77777777" w:rsidR="00E36F0E" w:rsidRPr="001846F2" w:rsidRDefault="00393DC0" w:rsidP="00E36F0E">
            <w:pPr>
              <w:rPr>
                <w:rFonts w:cs="Arial"/>
                <w:color w:val="000000"/>
              </w:rPr>
            </w:pPr>
            <w:r w:rsidRPr="001846F2">
              <w:rPr>
                <w:rFonts w:cs="Arial"/>
                <w:color w:val="000000"/>
              </w:rPr>
              <w:t>WLAN interface on TCU</w:t>
            </w:r>
          </w:p>
        </w:tc>
      </w:tr>
      <w:tr w:rsidR="00E36F0E" w:rsidRPr="001846F2" w14:paraId="04B0861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CEA9F1"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E5A38B9"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63EF790"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8AC076F" w14:textId="77777777" w:rsidR="00E36F0E" w:rsidRPr="001846F2" w:rsidRDefault="00393DC0" w:rsidP="00E36F0E">
            <w:pPr>
              <w:rPr>
                <w:rFonts w:cs="Arial"/>
                <w:color w:val="000000"/>
              </w:rPr>
            </w:pPr>
            <w:r w:rsidRPr="001846F2">
              <w:rPr>
                <w:rFonts w:cs="Arial"/>
                <w:color w:val="000000"/>
              </w:rPr>
              <w:t>IFACE_SYNCWIFI</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AA60909"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EB584B3" w14:textId="77777777" w:rsidR="00E36F0E" w:rsidRPr="001846F2" w:rsidRDefault="00393DC0" w:rsidP="00E36F0E">
            <w:pPr>
              <w:rPr>
                <w:rFonts w:cs="Arial"/>
                <w:color w:val="000000"/>
              </w:rPr>
            </w:pPr>
            <w:r w:rsidRPr="001846F2">
              <w:rPr>
                <w:rFonts w:cs="Arial"/>
                <w:color w:val="000000"/>
              </w:rPr>
              <w:t>WLAN interface on SYNC</w:t>
            </w:r>
          </w:p>
        </w:tc>
      </w:tr>
      <w:tr w:rsidR="00E36F0E" w:rsidRPr="001846F2" w14:paraId="02B9EA5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16047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7EB71635"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0DBF78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1B4B637" w14:textId="77777777" w:rsidR="00E36F0E" w:rsidRPr="001846F2" w:rsidRDefault="00393DC0" w:rsidP="00E36F0E">
            <w:pPr>
              <w:rPr>
                <w:rFonts w:cs="Arial"/>
                <w:color w:val="000000"/>
              </w:rPr>
            </w:pPr>
            <w:r w:rsidRPr="001846F2">
              <w:rPr>
                <w:rFonts w:cs="Arial"/>
                <w:color w:val="000000"/>
              </w:rPr>
              <w:t>IFACE_SYNCAPPL</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2CBF153A"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99E2338" w14:textId="77777777" w:rsidR="00E36F0E" w:rsidRPr="001846F2" w:rsidRDefault="00393DC0" w:rsidP="00E36F0E">
            <w:pPr>
              <w:rPr>
                <w:rFonts w:cs="Arial"/>
                <w:color w:val="000000"/>
              </w:rPr>
            </w:pPr>
            <w:r w:rsidRPr="001846F2">
              <w:rPr>
                <w:rFonts w:cs="Arial"/>
                <w:color w:val="000000"/>
              </w:rPr>
              <w:t>AppLink interface on SYNC (currently out of scope for CM)</w:t>
            </w:r>
          </w:p>
        </w:tc>
      </w:tr>
      <w:tr w:rsidR="00E36F0E" w:rsidRPr="001846F2" w14:paraId="035C1FB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5F1080"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708C7A2"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6DF671F"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383DEDD" w14:textId="77777777" w:rsidR="00E36F0E" w:rsidRPr="001846F2" w:rsidRDefault="00393DC0" w:rsidP="00E36F0E">
            <w:pPr>
              <w:rPr>
                <w:rFonts w:cs="Arial"/>
                <w:color w:val="000000"/>
              </w:rPr>
            </w:pPr>
            <w:r w:rsidRPr="001846F2">
              <w:rPr>
                <w:rFonts w:cs="Arial"/>
                <w:color w:val="000000"/>
              </w:rPr>
              <w:t>IFACE_TCUBCELL</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5098C84" w14:textId="77777777" w:rsidR="00E36F0E" w:rsidRPr="001846F2" w:rsidRDefault="00393DC0" w:rsidP="00E36F0E">
            <w:pPr>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A6081B1" w14:textId="77777777" w:rsidR="00E36F0E" w:rsidRPr="001846F2" w:rsidRDefault="00393DC0" w:rsidP="00E36F0E">
            <w:pPr>
              <w:spacing w:line="256" w:lineRule="auto"/>
              <w:rPr>
                <w:rFonts w:cs="Arial"/>
                <w:color w:val="000000"/>
              </w:rPr>
            </w:pPr>
            <w:r w:rsidRPr="001846F2">
              <w:rPr>
                <w:rFonts w:cs="Arial"/>
                <w:color w:val="000000"/>
              </w:rPr>
              <w:t>Cellular interface on TCU-B. Applicable to AV vehicles Only</w:t>
            </w:r>
          </w:p>
        </w:tc>
      </w:tr>
      <w:tr w:rsidR="00E36F0E" w:rsidRPr="001846F2" w14:paraId="148FEDD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38B294"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A27931D"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B436D9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4D12370" w14:textId="77777777" w:rsidR="00E36F0E" w:rsidRPr="001846F2" w:rsidRDefault="00393DC0" w:rsidP="00E36F0E">
            <w:pPr>
              <w:rPr>
                <w:rFonts w:cs="Arial"/>
                <w:color w:val="000000"/>
              </w:rPr>
            </w:pPr>
            <w:r w:rsidRPr="001846F2">
              <w:rPr>
                <w:rFonts w:cs="Arial"/>
                <w:color w:val="000000"/>
              </w:rPr>
              <w:t>IFACE_TCUBWIFI</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6497866" w14:textId="77777777" w:rsidR="00E36F0E" w:rsidRPr="001846F2" w:rsidRDefault="00393DC0" w:rsidP="00E36F0E">
            <w:pPr>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B9CAC70" w14:textId="77777777" w:rsidR="00E36F0E" w:rsidRPr="001846F2" w:rsidRDefault="00393DC0" w:rsidP="00E36F0E">
            <w:pPr>
              <w:spacing w:line="256" w:lineRule="auto"/>
              <w:rPr>
                <w:rFonts w:cs="Arial"/>
                <w:color w:val="000000"/>
              </w:rPr>
            </w:pPr>
            <w:r w:rsidRPr="001846F2">
              <w:rPr>
                <w:rFonts w:cs="Arial"/>
                <w:color w:val="000000"/>
              </w:rPr>
              <w:t>WLAN interface on TCU-B. Applicable to AV vehicles Only</w:t>
            </w:r>
          </w:p>
        </w:tc>
      </w:tr>
      <w:tr w:rsidR="00E36F0E" w:rsidRPr="001846F2" w14:paraId="330EF29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A386C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C7652F0"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258A883"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E4595F0" w14:textId="77777777" w:rsidR="00E36F0E" w:rsidRPr="001846F2" w:rsidRDefault="00393DC0" w:rsidP="00E36F0E">
            <w:pPr>
              <w:rPr>
                <w:rFonts w:cs="Arial"/>
                <w:color w:val="000000"/>
              </w:rPr>
            </w:pPr>
            <w:r w:rsidRPr="001846F2">
              <w:rPr>
                <w:rFonts w:cs="Arial"/>
                <w:color w:val="000000"/>
              </w:rPr>
              <w:t>IFACE_ESPMLAN</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E95E4D6" w14:textId="77777777" w:rsidR="00E36F0E" w:rsidRPr="001846F2" w:rsidRDefault="00393DC0" w:rsidP="00E36F0E">
            <w:pPr>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778DEFA" w14:textId="77777777" w:rsidR="00E36F0E" w:rsidRPr="001846F2" w:rsidRDefault="00393DC0" w:rsidP="00E36F0E">
            <w:pPr>
              <w:spacing w:line="256" w:lineRule="auto"/>
              <w:rPr>
                <w:rFonts w:cs="Arial"/>
                <w:color w:val="000000"/>
              </w:rPr>
            </w:pPr>
            <w:r w:rsidRPr="001846F2">
              <w:rPr>
                <w:rFonts w:cs="Arial"/>
                <w:color w:val="000000"/>
              </w:rPr>
              <w:t>ESPM+ LAN. Applicable to AV vehicles Only</w:t>
            </w:r>
          </w:p>
        </w:tc>
      </w:tr>
      <w:tr w:rsidR="00E36F0E" w:rsidRPr="001846F2" w14:paraId="387A166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7E4A0C"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AEBA679"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D5E29F4"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07C3FBE" w14:textId="77777777" w:rsidR="00E36F0E" w:rsidRPr="001846F2" w:rsidRDefault="00393DC0" w:rsidP="00E36F0E">
            <w:pPr>
              <w:rPr>
                <w:rFonts w:cs="Arial"/>
                <w:color w:val="000000"/>
              </w:rPr>
            </w:pPr>
            <w:r w:rsidRPr="001846F2">
              <w:rPr>
                <w:rFonts w:cs="Arial"/>
                <w:color w:val="000000"/>
              </w:rPr>
              <w:t>IFACE_DDSMLAN</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9A64E83" w14:textId="77777777" w:rsidR="00E36F0E" w:rsidRPr="001846F2" w:rsidRDefault="00393DC0" w:rsidP="00E36F0E">
            <w:pPr>
              <w:rPr>
                <w:rFonts w:cs="Arial"/>
                <w:color w:val="000000"/>
              </w:rPr>
            </w:pPr>
            <w:r w:rsidRPr="001846F2">
              <w:rPr>
                <w:rFonts w:cs="Arial"/>
                <w:color w:val="000000"/>
              </w:rPr>
              <w:t>0x8</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C1EE669" w14:textId="77777777" w:rsidR="00E36F0E" w:rsidRPr="001846F2" w:rsidRDefault="00393DC0" w:rsidP="00E36F0E">
            <w:pPr>
              <w:spacing w:line="256" w:lineRule="auto"/>
              <w:rPr>
                <w:rFonts w:cs="Arial"/>
                <w:color w:val="000000"/>
              </w:rPr>
            </w:pPr>
            <w:r w:rsidRPr="001846F2">
              <w:rPr>
                <w:rFonts w:cs="Arial"/>
                <w:color w:val="000000"/>
              </w:rPr>
              <w:t>DDSM LAN. Applicable to AV vehicles Only</w:t>
            </w:r>
          </w:p>
        </w:tc>
      </w:tr>
      <w:tr w:rsidR="00E36F0E" w:rsidRPr="001846F2" w14:paraId="76B26E3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BB03A1"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786FB86"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06C1AD3"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E4DCDA5" w14:textId="77777777" w:rsidR="00E36F0E" w:rsidRPr="001846F2" w:rsidRDefault="00393DC0" w:rsidP="00E36F0E">
            <w:pPr>
              <w:rPr>
                <w:rFonts w:cs="Arial"/>
                <w:color w:val="000000"/>
              </w:rPr>
            </w:pPr>
            <w:r w:rsidRPr="001846F2">
              <w:rPr>
                <w:rFonts w:cs="Arial"/>
                <w:color w:val="000000"/>
              </w:rPr>
              <w:t xml:space="preserve">IFACE_ERR </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9D7073D" w14:textId="77777777" w:rsidR="00E36F0E" w:rsidRPr="001846F2" w:rsidRDefault="00393DC0" w:rsidP="00E36F0E">
            <w:pPr>
              <w:rPr>
                <w:rFonts w:cs="Arial"/>
                <w:color w:val="000000"/>
              </w:rPr>
            </w:pPr>
            <w:r w:rsidRPr="001846F2">
              <w:rPr>
                <w:rFonts w:cs="Arial"/>
                <w:color w:val="000000"/>
              </w:rPr>
              <w:t>0x9</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93D7B5C" w14:textId="77777777" w:rsidR="00E36F0E" w:rsidRPr="001846F2" w:rsidRDefault="00393DC0" w:rsidP="00E36F0E">
            <w:pPr>
              <w:rPr>
                <w:rFonts w:cs="Arial"/>
                <w:color w:val="000000"/>
              </w:rPr>
            </w:pPr>
            <w:r w:rsidRPr="001846F2">
              <w:rPr>
                <w:rFonts w:cs="Arial"/>
                <w:color w:val="000000"/>
              </w:rPr>
              <w:t>Error condition</w:t>
            </w:r>
          </w:p>
        </w:tc>
      </w:tr>
      <w:tr w:rsidR="00E36F0E" w:rsidRPr="001846F2" w14:paraId="20B0D121"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3AD5C6"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A27E3C6" w14:textId="77777777" w:rsidR="00E36F0E" w:rsidRPr="001846F2" w:rsidRDefault="00393DC0" w:rsidP="00E36F0E">
            <w:pPr>
              <w:rPr>
                <w:rFonts w:cs="Arial"/>
              </w:rPr>
            </w:pPr>
            <w:r w:rsidRPr="001846F2">
              <w:rPr>
                <w:rFonts w:cs="Arial"/>
              </w:rPr>
              <w:t>WlanStaSmStat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759EA6A"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F82A2ED"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21B11D57"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2BF51C6" w14:textId="77777777" w:rsidR="00E36F0E" w:rsidRPr="001846F2" w:rsidRDefault="00E36F0E" w:rsidP="00E36F0E">
            <w:pPr>
              <w:rPr>
                <w:rFonts w:cs="Arial"/>
                <w:color w:val="000000"/>
              </w:rPr>
            </w:pPr>
          </w:p>
        </w:tc>
      </w:tr>
      <w:tr w:rsidR="00E36F0E" w:rsidRPr="001846F2" w14:paraId="6C609817"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A539B4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479E1A5"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2D23668"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57E07DB" w14:textId="77777777" w:rsidR="00E36F0E" w:rsidRPr="001846F2" w:rsidRDefault="00393DC0" w:rsidP="00E36F0E">
            <w:pPr>
              <w:rPr>
                <w:rFonts w:cs="Arial"/>
                <w:color w:val="000000"/>
              </w:rPr>
            </w:pPr>
            <w:r w:rsidRPr="001846F2">
              <w:rPr>
                <w:rFonts w:cs="Arial"/>
                <w:color w:val="000000"/>
              </w:rPr>
              <w:t>WLAN_STA_SM_STATE_OFF</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F000865"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F4EC822" w14:textId="77777777" w:rsidR="00E36F0E" w:rsidRPr="001846F2" w:rsidRDefault="00393DC0" w:rsidP="00E36F0E">
            <w:pPr>
              <w:rPr>
                <w:rFonts w:cs="Arial"/>
                <w:color w:val="000000"/>
              </w:rPr>
            </w:pPr>
            <w:r w:rsidRPr="001846F2">
              <w:rPr>
                <w:rFonts w:cs="Arial"/>
                <w:color w:val="000000"/>
              </w:rPr>
              <w:t>WLAN off</w:t>
            </w:r>
          </w:p>
        </w:tc>
      </w:tr>
      <w:tr w:rsidR="00E36F0E" w:rsidRPr="001846F2" w14:paraId="484DF84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B79F18"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F5F358F"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296809E"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2D12D27" w14:textId="77777777" w:rsidR="00E36F0E" w:rsidRPr="001846F2" w:rsidRDefault="00393DC0" w:rsidP="00E36F0E">
            <w:pPr>
              <w:rPr>
                <w:rFonts w:cs="Arial"/>
                <w:color w:val="000000"/>
              </w:rPr>
            </w:pPr>
            <w:r w:rsidRPr="001846F2">
              <w:rPr>
                <w:rFonts w:cs="Arial"/>
                <w:color w:val="000000"/>
              </w:rPr>
              <w:t>WLAN_STA_SM_STATE_ENABL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DBDFF77"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CFE7150" w14:textId="77777777" w:rsidR="00E36F0E" w:rsidRPr="001846F2" w:rsidRDefault="00393DC0" w:rsidP="00E36F0E">
            <w:pPr>
              <w:rPr>
                <w:rFonts w:cs="Arial"/>
                <w:color w:val="000000"/>
              </w:rPr>
            </w:pPr>
            <w:r w:rsidRPr="001846F2">
              <w:rPr>
                <w:rFonts w:cs="Arial"/>
                <w:color w:val="000000"/>
              </w:rPr>
              <w:t>Enabling</w:t>
            </w:r>
          </w:p>
        </w:tc>
      </w:tr>
      <w:tr w:rsidR="00E36F0E" w:rsidRPr="001846F2" w14:paraId="0D26525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3AC37C"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36A6A60"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47FC84E"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534339A" w14:textId="77777777" w:rsidR="00E36F0E" w:rsidRPr="001846F2" w:rsidRDefault="00393DC0" w:rsidP="00E36F0E">
            <w:pPr>
              <w:rPr>
                <w:rFonts w:cs="Arial"/>
                <w:color w:val="000000"/>
              </w:rPr>
            </w:pPr>
            <w:r w:rsidRPr="001846F2">
              <w:rPr>
                <w:rFonts w:cs="Arial"/>
                <w:color w:val="000000"/>
              </w:rPr>
              <w:t>WLAN_STA_SM_STATE_ON</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EAC5790"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4A80722" w14:textId="77777777" w:rsidR="00E36F0E" w:rsidRPr="001846F2" w:rsidRDefault="00393DC0" w:rsidP="00E36F0E">
            <w:pPr>
              <w:rPr>
                <w:rFonts w:cs="Arial"/>
                <w:color w:val="000000"/>
              </w:rPr>
            </w:pPr>
            <w:r w:rsidRPr="001846F2">
              <w:rPr>
                <w:rFonts w:cs="Arial"/>
                <w:color w:val="000000"/>
              </w:rPr>
              <w:t>On</w:t>
            </w:r>
          </w:p>
        </w:tc>
      </w:tr>
      <w:tr w:rsidR="00E36F0E" w:rsidRPr="001846F2" w14:paraId="0934316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315C73"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AB46BE4"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69BC193"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05E03A2" w14:textId="77777777" w:rsidR="00E36F0E" w:rsidRPr="001846F2" w:rsidRDefault="00393DC0" w:rsidP="00E36F0E">
            <w:pPr>
              <w:rPr>
                <w:rFonts w:cs="Arial"/>
                <w:color w:val="000000"/>
              </w:rPr>
            </w:pPr>
            <w:r w:rsidRPr="001846F2">
              <w:rPr>
                <w:rFonts w:cs="Arial"/>
                <w:color w:val="000000"/>
              </w:rPr>
              <w:t>WLAN_STA_SM_STATE_CONNECT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1BE58E3"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E64B9AE" w14:textId="77777777" w:rsidR="00E36F0E" w:rsidRPr="001846F2" w:rsidRDefault="00393DC0" w:rsidP="00E36F0E">
            <w:pPr>
              <w:rPr>
                <w:rFonts w:cs="Arial"/>
                <w:color w:val="000000"/>
              </w:rPr>
            </w:pPr>
            <w:r w:rsidRPr="001846F2">
              <w:rPr>
                <w:rFonts w:cs="Arial"/>
                <w:color w:val="000000"/>
              </w:rPr>
              <w:t>Connecting</w:t>
            </w:r>
          </w:p>
        </w:tc>
      </w:tr>
      <w:tr w:rsidR="00E36F0E" w:rsidRPr="001846F2" w14:paraId="68C9549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5863E2"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3FCADAC"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F9F476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C83CCF4" w14:textId="77777777" w:rsidR="00E36F0E" w:rsidRPr="001846F2" w:rsidRDefault="00393DC0" w:rsidP="00E36F0E">
            <w:pPr>
              <w:rPr>
                <w:rFonts w:cs="Arial"/>
                <w:color w:val="000000"/>
              </w:rPr>
            </w:pPr>
            <w:r w:rsidRPr="001846F2">
              <w:rPr>
                <w:rFonts w:cs="Arial"/>
                <w:color w:val="000000"/>
              </w:rPr>
              <w:t>WLAN_STA_SM_STATE_CONNECTED</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75A9ADD"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9F3CB42" w14:textId="77777777" w:rsidR="00E36F0E" w:rsidRPr="001846F2" w:rsidRDefault="00393DC0" w:rsidP="00E36F0E">
            <w:pPr>
              <w:rPr>
                <w:rFonts w:cs="Arial"/>
                <w:color w:val="000000"/>
              </w:rPr>
            </w:pPr>
            <w:r w:rsidRPr="001846F2">
              <w:rPr>
                <w:rFonts w:cs="Arial"/>
                <w:color w:val="000000"/>
              </w:rPr>
              <w:t>Connected</w:t>
            </w:r>
          </w:p>
        </w:tc>
      </w:tr>
      <w:tr w:rsidR="00E36F0E" w:rsidRPr="001846F2" w14:paraId="0D9D0DB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EBE950D"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068BAB0"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CCEB6C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147872C" w14:textId="77777777" w:rsidR="00E36F0E" w:rsidRPr="001846F2" w:rsidRDefault="00393DC0" w:rsidP="00E36F0E">
            <w:pPr>
              <w:rPr>
                <w:rFonts w:cs="Arial"/>
                <w:color w:val="000000"/>
              </w:rPr>
            </w:pPr>
            <w:r w:rsidRPr="001846F2">
              <w:rPr>
                <w:rFonts w:cs="Arial"/>
                <w:color w:val="000000"/>
              </w:rPr>
              <w:t>WLAN_STA_SM_STATE_DISCONNECT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019A5BC" w14:textId="77777777" w:rsidR="00E36F0E" w:rsidRPr="001846F2" w:rsidRDefault="00393DC0" w:rsidP="00E36F0E">
            <w:pPr>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2F7F5C9" w14:textId="77777777" w:rsidR="00E36F0E" w:rsidRPr="001846F2" w:rsidRDefault="00393DC0" w:rsidP="00E36F0E">
            <w:pPr>
              <w:rPr>
                <w:rFonts w:cs="Arial"/>
                <w:color w:val="000000"/>
              </w:rPr>
            </w:pPr>
            <w:r w:rsidRPr="001846F2">
              <w:rPr>
                <w:rFonts w:cs="Arial"/>
                <w:color w:val="000000"/>
              </w:rPr>
              <w:t>Disconnecting</w:t>
            </w:r>
          </w:p>
        </w:tc>
      </w:tr>
      <w:tr w:rsidR="00E36F0E" w:rsidRPr="001846F2" w14:paraId="4625911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23FC52"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893C3A2"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7C502A1"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C02C018" w14:textId="77777777" w:rsidR="00E36F0E" w:rsidRPr="001846F2" w:rsidRDefault="00393DC0" w:rsidP="00E36F0E">
            <w:pPr>
              <w:rPr>
                <w:rFonts w:cs="Arial"/>
                <w:color w:val="000000"/>
              </w:rPr>
            </w:pPr>
            <w:r w:rsidRPr="001846F2">
              <w:rPr>
                <w:rFonts w:cs="Arial"/>
                <w:color w:val="000000"/>
              </w:rPr>
              <w:t>WLAN_STA_SM_STATE_DISABL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09017E2" w14:textId="77777777" w:rsidR="00E36F0E" w:rsidRPr="001846F2" w:rsidRDefault="00393DC0" w:rsidP="00E36F0E">
            <w:pPr>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2F117AA" w14:textId="77777777" w:rsidR="00E36F0E" w:rsidRPr="001846F2" w:rsidRDefault="00393DC0" w:rsidP="00E36F0E">
            <w:pPr>
              <w:rPr>
                <w:rFonts w:cs="Arial"/>
                <w:color w:val="000000"/>
              </w:rPr>
            </w:pPr>
            <w:r w:rsidRPr="001846F2">
              <w:rPr>
                <w:rFonts w:cs="Arial"/>
                <w:color w:val="000000"/>
              </w:rPr>
              <w:t>Disabling</w:t>
            </w:r>
          </w:p>
        </w:tc>
      </w:tr>
      <w:tr w:rsidR="00E36F0E" w:rsidRPr="001846F2" w14:paraId="0348934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3B6836"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4199F15"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5F8BCB3"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26BF139" w14:textId="77777777" w:rsidR="00E36F0E" w:rsidRPr="001846F2" w:rsidRDefault="00393DC0" w:rsidP="00E36F0E">
            <w:pPr>
              <w:rPr>
                <w:rFonts w:cs="Arial"/>
                <w:color w:val="000000"/>
              </w:rPr>
            </w:pPr>
            <w:r w:rsidRPr="001846F2">
              <w:rPr>
                <w:rFonts w:cs="Arial"/>
                <w:color w:val="000000"/>
              </w:rPr>
              <w:t>WLAN_STA_SM_STATE_ERROR</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211FB84" w14:textId="77777777" w:rsidR="00E36F0E" w:rsidRPr="001846F2" w:rsidRDefault="00393DC0" w:rsidP="00E36F0E">
            <w:pPr>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6EAA854" w14:textId="77777777" w:rsidR="00E36F0E" w:rsidRPr="001846F2" w:rsidRDefault="00393DC0" w:rsidP="00E36F0E">
            <w:pPr>
              <w:rPr>
                <w:rFonts w:cs="Arial"/>
                <w:color w:val="000000"/>
              </w:rPr>
            </w:pPr>
            <w:r w:rsidRPr="001846F2">
              <w:rPr>
                <w:rFonts w:cs="Arial"/>
                <w:color w:val="000000"/>
              </w:rPr>
              <w:t>Error</w:t>
            </w:r>
          </w:p>
        </w:tc>
      </w:tr>
      <w:tr w:rsidR="00E36F0E" w:rsidRPr="001846F2" w14:paraId="7263E78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45FE4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239BA13"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BA43D2D"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06CBABC3" w14:textId="77777777" w:rsidR="00E36F0E" w:rsidRPr="001846F2" w:rsidRDefault="00393DC0" w:rsidP="00E36F0E">
            <w:pPr>
              <w:rPr>
                <w:rFonts w:cs="Arial"/>
                <w:color w:val="000000"/>
              </w:rPr>
            </w:pPr>
            <w:r w:rsidRPr="001846F2">
              <w:rPr>
                <w:rFonts w:cs="Arial"/>
                <w:color w:val="000000"/>
              </w:rPr>
              <w:t>WLAN_STA_SM_STATE_AUTHERROR</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E890519" w14:textId="77777777" w:rsidR="00E36F0E" w:rsidRPr="001846F2" w:rsidRDefault="00393DC0" w:rsidP="00E36F0E">
            <w:pPr>
              <w:rPr>
                <w:rFonts w:cs="Arial"/>
                <w:color w:val="000000"/>
              </w:rPr>
            </w:pPr>
            <w:r w:rsidRPr="001846F2">
              <w:rPr>
                <w:rFonts w:cs="Arial"/>
                <w:color w:val="000000"/>
              </w:rPr>
              <w:t>0x8</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9955ED4" w14:textId="77777777" w:rsidR="00E36F0E" w:rsidRPr="001846F2" w:rsidRDefault="00393DC0" w:rsidP="00E36F0E">
            <w:pPr>
              <w:rPr>
                <w:rFonts w:cs="Arial"/>
                <w:color w:val="000000"/>
              </w:rPr>
            </w:pPr>
            <w:r w:rsidRPr="001846F2">
              <w:rPr>
                <w:rFonts w:cs="Arial"/>
                <w:color w:val="000000"/>
              </w:rPr>
              <w:t>Authentication error</w:t>
            </w:r>
          </w:p>
        </w:tc>
      </w:tr>
      <w:tr w:rsidR="00E36F0E" w:rsidRPr="001846F2" w14:paraId="0CE9425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B6BB80"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6440F04"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C00ED7C"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AA39081" w14:textId="77777777" w:rsidR="00E36F0E" w:rsidRPr="001846F2" w:rsidRDefault="00393DC0" w:rsidP="00E36F0E">
            <w:pPr>
              <w:rPr>
                <w:rFonts w:cs="Arial"/>
                <w:color w:val="000000"/>
              </w:rPr>
            </w:pPr>
            <w:r w:rsidRPr="001846F2">
              <w:rPr>
                <w:rFonts w:cs="Arial"/>
                <w:color w:val="000000"/>
              </w:rPr>
              <w:t>WLAN_STA_SM_STATE_NWNOTFOUND</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FEB7243" w14:textId="77777777" w:rsidR="00E36F0E" w:rsidRPr="001846F2" w:rsidRDefault="00393DC0" w:rsidP="00E36F0E">
            <w:pPr>
              <w:rPr>
                <w:rFonts w:cs="Arial"/>
                <w:color w:val="000000"/>
              </w:rPr>
            </w:pPr>
            <w:r w:rsidRPr="001846F2">
              <w:rPr>
                <w:rFonts w:cs="Arial"/>
                <w:color w:val="000000"/>
              </w:rPr>
              <w:t>0x9</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68B6687" w14:textId="77777777" w:rsidR="00E36F0E" w:rsidRPr="001846F2" w:rsidRDefault="00393DC0" w:rsidP="00E36F0E">
            <w:pPr>
              <w:rPr>
                <w:rFonts w:cs="Arial"/>
                <w:color w:val="000000"/>
              </w:rPr>
            </w:pPr>
            <w:r w:rsidRPr="001846F2">
              <w:rPr>
                <w:rFonts w:cs="Arial"/>
                <w:color w:val="000000"/>
              </w:rPr>
              <w:t>Network not found</w:t>
            </w:r>
          </w:p>
        </w:tc>
      </w:tr>
      <w:tr w:rsidR="00E36F0E" w:rsidRPr="001846F2" w14:paraId="0B66D23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A35374"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73C58465" w14:textId="77777777" w:rsidR="00E36F0E" w:rsidRPr="001846F2" w:rsidRDefault="00393DC0" w:rsidP="00E36F0E">
            <w:pPr>
              <w:rPr>
                <w:rFonts w:cs="Arial"/>
              </w:rPr>
            </w:pPr>
            <w:r w:rsidRPr="001846F2">
              <w:rPr>
                <w:rFonts w:cs="Arial"/>
              </w:rPr>
              <w:t>macAddr</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B750F3F"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4D6EE21" w14:textId="77777777" w:rsidR="00E36F0E" w:rsidRPr="001846F2" w:rsidRDefault="00393DC0" w:rsidP="00E36F0E">
            <w:pPr>
              <w:rPr>
                <w:rFonts w:cs="Arial"/>
                <w:color w:val="000000"/>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47A46C6" w14:textId="77777777" w:rsidR="00E36F0E" w:rsidRPr="001846F2" w:rsidRDefault="00393DC0" w:rsidP="00E36F0E">
            <w:pPr>
              <w:rPr>
                <w:rFonts w:cs="Arial"/>
              </w:rPr>
            </w:pPr>
            <w:r w:rsidRPr="001846F2">
              <w:rPr>
                <w:rFonts w:cs="Arial"/>
              </w:rPr>
              <w:t>Char Value:0-255</w:t>
            </w:r>
          </w:p>
          <w:p w14:paraId="71F9EB26"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BBF0D1D" w14:textId="77777777" w:rsidR="00E36F0E" w:rsidRPr="001846F2" w:rsidRDefault="00393DC0" w:rsidP="00E36F0E">
            <w:pPr>
              <w:rPr>
                <w:rFonts w:cs="Arial"/>
                <w:color w:val="000000"/>
              </w:rPr>
            </w:pPr>
            <w:r w:rsidRPr="001846F2">
              <w:rPr>
                <w:rFonts w:cs="Arial"/>
                <w:color w:val="000000"/>
              </w:rPr>
              <w:t>MAC Address</w:t>
            </w:r>
          </w:p>
        </w:tc>
      </w:tr>
      <w:tr w:rsidR="00E36F0E" w:rsidRPr="001846F2" w14:paraId="495327A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29ABF01"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59E3FFD" w14:textId="77777777" w:rsidR="00E36F0E" w:rsidRPr="001846F2" w:rsidRDefault="00393DC0" w:rsidP="00E36F0E">
            <w:pPr>
              <w:rPr>
                <w:rFonts w:cs="Arial"/>
              </w:rPr>
            </w:pPr>
            <w:r w:rsidRPr="001846F2">
              <w:rPr>
                <w:rFonts w:cs="Arial"/>
              </w:rPr>
              <w:t>WlanStaConnStat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309905A" w14:textId="77777777" w:rsidR="00E36F0E" w:rsidRPr="001846F2" w:rsidRDefault="00393DC0" w:rsidP="00E36F0E">
            <w:pPr>
              <w:rPr>
                <w:rFonts w:cs="Arial"/>
              </w:rPr>
            </w:pPr>
            <w:r w:rsidRPr="001846F2">
              <w:rPr>
                <w:rFonts w:cs="Arial"/>
              </w:rPr>
              <w:t>Enum</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0F38316" w14:textId="77777777" w:rsidR="00E36F0E" w:rsidRPr="001846F2" w:rsidRDefault="00393DC0" w:rsidP="00E36F0E">
            <w:pPr>
              <w:rPr>
                <w:rFonts w:cs="Arial"/>
              </w:rPr>
            </w:pPr>
            <w:r w:rsidRPr="001846F2">
              <w:rPr>
                <w:rFonts w:cs="Arial"/>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8F8A8A3" w14:textId="77777777" w:rsidR="00E36F0E" w:rsidRPr="001846F2" w:rsidRDefault="00393DC0" w:rsidP="00E36F0E">
            <w:pPr>
              <w:rPr>
                <w:rFonts w:cs="Arial"/>
              </w:rPr>
            </w:pPr>
            <w:r w:rsidRPr="001846F2">
              <w:rPr>
                <w:rFonts w:cs="Arial"/>
              </w:rPr>
              <w: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66A5BDE" w14:textId="77777777" w:rsidR="00E36F0E" w:rsidRPr="001846F2" w:rsidRDefault="00E36F0E" w:rsidP="00E36F0E">
            <w:pPr>
              <w:rPr>
                <w:rFonts w:cs="Arial"/>
                <w:color w:val="000000"/>
              </w:rPr>
            </w:pPr>
          </w:p>
        </w:tc>
      </w:tr>
      <w:tr w:rsidR="00E36F0E" w:rsidRPr="001846F2" w14:paraId="6D85CBB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24B02C"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887498D"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91D573A"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5A81DF8" w14:textId="77777777" w:rsidR="00E36F0E" w:rsidRPr="001846F2" w:rsidRDefault="00393DC0" w:rsidP="00E36F0E">
            <w:pPr>
              <w:rPr>
                <w:rFonts w:cs="Arial"/>
                <w:color w:val="000000"/>
              </w:rPr>
            </w:pPr>
            <w:r w:rsidRPr="001846F2">
              <w:rPr>
                <w:rFonts w:cs="Arial"/>
                <w:color w:val="000000"/>
              </w:rPr>
              <w:t>WLAN_STA_CON_STATE_DISCONNECTED</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D927B06" w14:textId="77777777" w:rsidR="00E36F0E" w:rsidRPr="001846F2" w:rsidRDefault="00393DC0" w:rsidP="00E36F0E">
            <w:pPr>
              <w:rPr>
                <w:rFonts w:cs="Arial"/>
                <w:color w:val="000000"/>
              </w:rPr>
            </w:pPr>
            <w:r w:rsidRPr="001846F2">
              <w:rPr>
                <w:rFonts w:cs="Arial"/>
                <w:color w:val="000000"/>
              </w:rPr>
              <w:t>0x0</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7867D68" w14:textId="77777777" w:rsidR="00E36F0E" w:rsidRPr="001846F2" w:rsidRDefault="00393DC0" w:rsidP="00E36F0E">
            <w:pPr>
              <w:rPr>
                <w:rFonts w:cs="Arial"/>
                <w:color w:val="000000"/>
              </w:rPr>
            </w:pPr>
            <w:r w:rsidRPr="001846F2">
              <w:rPr>
                <w:rFonts w:cs="Arial"/>
                <w:color w:val="000000"/>
              </w:rPr>
              <w:t>Disconnected</w:t>
            </w:r>
          </w:p>
        </w:tc>
      </w:tr>
      <w:tr w:rsidR="00E36F0E" w:rsidRPr="001846F2" w14:paraId="0C885A7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E5B3AE"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72ADFAB"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2D38B92"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89E41D3" w14:textId="77777777" w:rsidR="00E36F0E" w:rsidRPr="001846F2" w:rsidRDefault="00393DC0" w:rsidP="00E36F0E">
            <w:pPr>
              <w:rPr>
                <w:rFonts w:cs="Arial"/>
                <w:color w:val="000000"/>
              </w:rPr>
            </w:pPr>
            <w:r w:rsidRPr="001846F2">
              <w:rPr>
                <w:rFonts w:cs="Arial"/>
                <w:color w:val="000000"/>
              </w:rPr>
              <w:t>WLAN_STA_CON_STATE_WPS_ACTIVE</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A4FF0B5" w14:textId="77777777" w:rsidR="00E36F0E" w:rsidRPr="001846F2" w:rsidRDefault="00393DC0" w:rsidP="00E36F0E">
            <w:pPr>
              <w:rPr>
                <w:rFonts w:cs="Arial"/>
                <w:color w:val="000000"/>
              </w:rPr>
            </w:pPr>
            <w:r w:rsidRPr="001846F2">
              <w:rPr>
                <w:rFonts w:cs="Arial"/>
                <w:color w:val="000000"/>
              </w:rPr>
              <w:t>0x1</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7D1F3F2" w14:textId="77777777" w:rsidR="00E36F0E" w:rsidRPr="001846F2" w:rsidRDefault="00393DC0" w:rsidP="00E36F0E">
            <w:pPr>
              <w:rPr>
                <w:rFonts w:cs="Arial"/>
                <w:color w:val="000000"/>
              </w:rPr>
            </w:pPr>
            <w:r w:rsidRPr="001846F2">
              <w:rPr>
                <w:rFonts w:cs="Arial"/>
                <w:color w:val="000000"/>
              </w:rPr>
              <w:t>WPS pending</w:t>
            </w:r>
          </w:p>
        </w:tc>
      </w:tr>
      <w:tr w:rsidR="00E36F0E" w:rsidRPr="001846F2" w14:paraId="72E1498D"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044380"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C9E7A63"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6CA0F96"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0C4F5B6" w14:textId="77777777" w:rsidR="00E36F0E" w:rsidRPr="001846F2" w:rsidRDefault="00393DC0" w:rsidP="00E36F0E">
            <w:pPr>
              <w:rPr>
                <w:rFonts w:cs="Arial"/>
                <w:color w:val="000000"/>
              </w:rPr>
            </w:pPr>
            <w:r w:rsidRPr="001846F2">
              <w:rPr>
                <w:rFonts w:cs="Arial"/>
                <w:color w:val="000000"/>
              </w:rPr>
              <w:t>WLAN_STA_CON_STATE_ASSOCIAT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F1329A5" w14:textId="77777777" w:rsidR="00E36F0E" w:rsidRPr="001846F2" w:rsidRDefault="00393DC0" w:rsidP="00E36F0E">
            <w:pPr>
              <w:rPr>
                <w:rFonts w:cs="Arial"/>
                <w:color w:val="000000"/>
              </w:rPr>
            </w:pPr>
            <w:r w:rsidRPr="001846F2">
              <w:rPr>
                <w:rFonts w:cs="Arial"/>
                <w:color w:val="000000"/>
              </w:rPr>
              <w:t>0x2</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D3199AC" w14:textId="77777777" w:rsidR="00E36F0E" w:rsidRPr="001846F2" w:rsidRDefault="00393DC0" w:rsidP="00E36F0E">
            <w:pPr>
              <w:rPr>
                <w:rFonts w:cs="Arial"/>
                <w:color w:val="000000"/>
              </w:rPr>
            </w:pPr>
            <w:r w:rsidRPr="001846F2">
              <w:rPr>
                <w:rFonts w:cs="Arial"/>
                <w:color w:val="000000"/>
              </w:rPr>
              <w:t>Associating</w:t>
            </w:r>
          </w:p>
        </w:tc>
      </w:tr>
      <w:tr w:rsidR="00E36F0E" w:rsidRPr="001846F2" w14:paraId="66D28AF2"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CF9FFB"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3394078"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66AFEBB"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11BB1C30" w14:textId="77777777" w:rsidR="00E36F0E" w:rsidRPr="001846F2" w:rsidRDefault="00393DC0" w:rsidP="00E36F0E">
            <w:pPr>
              <w:rPr>
                <w:rFonts w:cs="Arial"/>
                <w:color w:val="000000"/>
              </w:rPr>
            </w:pPr>
            <w:r w:rsidRPr="001846F2">
              <w:rPr>
                <w:rFonts w:cs="Arial"/>
                <w:color w:val="000000"/>
              </w:rPr>
              <w:t>WLAN_STA_CON_STATE_IP_ADDRESS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2351628" w14:textId="77777777" w:rsidR="00E36F0E" w:rsidRPr="001846F2" w:rsidRDefault="00393DC0" w:rsidP="00E36F0E">
            <w:pPr>
              <w:rPr>
                <w:rFonts w:cs="Arial"/>
                <w:color w:val="000000"/>
              </w:rPr>
            </w:pPr>
            <w:r w:rsidRPr="001846F2">
              <w:rPr>
                <w:rFonts w:cs="Arial"/>
                <w:color w:val="000000"/>
              </w:rPr>
              <w:t>0x3</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99FE9A0" w14:textId="77777777" w:rsidR="00E36F0E" w:rsidRPr="001846F2" w:rsidRDefault="00393DC0" w:rsidP="00E36F0E">
            <w:pPr>
              <w:rPr>
                <w:rFonts w:cs="Arial"/>
                <w:color w:val="000000"/>
              </w:rPr>
            </w:pPr>
            <w:r w:rsidRPr="001846F2">
              <w:rPr>
                <w:rFonts w:cs="Arial"/>
                <w:color w:val="000000"/>
              </w:rPr>
              <w:t>Getting IP address</w:t>
            </w:r>
          </w:p>
        </w:tc>
      </w:tr>
      <w:tr w:rsidR="00E36F0E" w:rsidRPr="001846F2" w14:paraId="25BA704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294E5D"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9B02790"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5EAC117"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39FE59E9" w14:textId="77777777" w:rsidR="00E36F0E" w:rsidRPr="001846F2" w:rsidRDefault="00393DC0" w:rsidP="00E36F0E">
            <w:pPr>
              <w:rPr>
                <w:rFonts w:cs="Arial"/>
                <w:color w:val="000000"/>
              </w:rPr>
            </w:pPr>
            <w:r w:rsidRPr="001846F2">
              <w:rPr>
                <w:rFonts w:cs="Arial"/>
                <w:color w:val="000000"/>
              </w:rPr>
              <w:t>WLAN_STA_CON_STATE_CONNECTED</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DCC0F37" w14:textId="77777777" w:rsidR="00E36F0E" w:rsidRPr="001846F2" w:rsidRDefault="00393DC0" w:rsidP="00E36F0E">
            <w:pPr>
              <w:rPr>
                <w:rFonts w:cs="Arial"/>
                <w:color w:val="000000"/>
              </w:rPr>
            </w:pPr>
            <w:r w:rsidRPr="001846F2">
              <w:rPr>
                <w:rFonts w:cs="Arial"/>
                <w:color w:val="000000"/>
              </w:rPr>
              <w:t>0x4</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870AD70" w14:textId="77777777" w:rsidR="00E36F0E" w:rsidRPr="001846F2" w:rsidRDefault="00393DC0" w:rsidP="00E36F0E">
            <w:pPr>
              <w:rPr>
                <w:rFonts w:cs="Arial"/>
                <w:color w:val="000000"/>
              </w:rPr>
            </w:pPr>
            <w:r w:rsidRPr="001846F2">
              <w:rPr>
                <w:rFonts w:cs="Arial"/>
                <w:color w:val="000000"/>
              </w:rPr>
              <w:t>Connected</w:t>
            </w:r>
          </w:p>
        </w:tc>
      </w:tr>
      <w:tr w:rsidR="00E36F0E" w:rsidRPr="001846F2" w14:paraId="48DC311C"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728F1C"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1E92945"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8E11EE5"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F6B276E" w14:textId="77777777" w:rsidR="00E36F0E" w:rsidRPr="001846F2" w:rsidRDefault="00393DC0" w:rsidP="00E36F0E">
            <w:pPr>
              <w:rPr>
                <w:rFonts w:cs="Arial"/>
                <w:color w:val="000000"/>
              </w:rPr>
            </w:pPr>
            <w:r w:rsidRPr="001846F2">
              <w:rPr>
                <w:rFonts w:cs="Arial"/>
                <w:color w:val="000000"/>
              </w:rPr>
              <w:t>WLAN_STA_CON_STATE_DISCONNECTING</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CD4AB0E" w14:textId="77777777" w:rsidR="00E36F0E" w:rsidRPr="001846F2" w:rsidRDefault="00393DC0" w:rsidP="00E36F0E">
            <w:pPr>
              <w:rPr>
                <w:rFonts w:cs="Arial"/>
                <w:color w:val="000000"/>
              </w:rPr>
            </w:pPr>
            <w:r w:rsidRPr="001846F2">
              <w:rPr>
                <w:rFonts w:cs="Arial"/>
                <w:color w:val="000000"/>
              </w:rPr>
              <w:t>0x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5B34149" w14:textId="77777777" w:rsidR="00E36F0E" w:rsidRPr="001846F2" w:rsidRDefault="00393DC0" w:rsidP="00E36F0E">
            <w:pPr>
              <w:rPr>
                <w:rFonts w:cs="Arial"/>
                <w:color w:val="000000"/>
              </w:rPr>
            </w:pPr>
            <w:r w:rsidRPr="001846F2">
              <w:rPr>
                <w:rFonts w:cs="Arial"/>
                <w:color w:val="000000"/>
              </w:rPr>
              <w:t>Disconnecting</w:t>
            </w:r>
          </w:p>
        </w:tc>
      </w:tr>
      <w:tr w:rsidR="00E36F0E" w:rsidRPr="001846F2" w14:paraId="7994FF9F"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254E3BA"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4DB12744"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03C4D99"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4799DA8" w14:textId="77777777" w:rsidR="00E36F0E" w:rsidRPr="001846F2" w:rsidRDefault="00393DC0" w:rsidP="00E36F0E">
            <w:pPr>
              <w:rPr>
                <w:rFonts w:cs="Arial"/>
                <w:color w:val="000000"/>
              </w:rPr>
            </w:pPr>
            <w:r w:rsidRPr="001846F2">
              <w:rPr>
                <w:rFonts w:cs="Arial"/>
                <w:color w:val="000000"/>
              </w:rPr>
              <w:t>WLAN_STA_CON_STATE_AUTHERROR</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8A1FCEB" w14:textId="77777777" w:rsidR="00E36F0E" w:rsidRPr="001846F2" w:rsidRDefault="00393DC0" w:rsidP="00E36F0E">
            <w:pPr>
              <w:rPr>
                <w:rFonts w:cs="Arial"/>
                <w:color w:val="000000"/>
              </w:rPr>
            </w:pPr>
            <w:r w:rsidRPr="001846F2">
              <w:rPr>
                <w:rFonts w:cs="Arial"/>
                <w:color w:val="000000"/>
              </w:rPr>
              <w:t>0x6</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9707067" w14:textId="77777777" w:rsidR="00E36F0E" w:rsidRPr="001846F2" w:rsidRDefault="00393DC0" w:rsidP="00E36F0E">
            <w:pPr>
              <w:rPr>
                <w:rFonts w:cs="Arial"/>
                <w:color w:val="000000"/>
              </w:rPr>
            </w:pPr>
            <w:r w:rsidRPr="001846F2">
              <w:rPr>
                <w:rFonts w:cs="Arial"/>
                <w:color w:val="000000"/>
              </w:rPr>
              <w:t>Authentication error</w:t>
            </w:r>
          </w:p>
        </w:tc>
      </w:tr>
      <w:tr w:rsidR="00E36F0E" w:rsidRPr="001846F2" w14:paraId="33AEAB31"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1F7FA7" w14:textId="77777777" w:rsidR="00E36F0E" w:rsidRPr="001846F2" w:rsidRDefault="00E36F0E" w:rsidP="00E36F0E">
            <w:pPr>
              <w:jc w:val="center"/>
              <w:rPr>
                <w:rFonts w:cs="Arial"/>
              </w:rPr>
            </w:pP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771247A" w14:textId="77777777" w:rsidR="00E36F0E" w:rsidRPr="001846F2"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A912AFF" w14:textId="77777777" w:rsidR="00E36F0E" w:rsidRPr="001846F2" w:rsidRDefault="00E36F0E" w:rsidP="00E36F0E">
            <w:pPr>
              <w:rPr>
                <w:rFonts w:cs="Arial"/>
              </w:rPr>
            </w:pP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E2B47D5" w14:textId="77777777" w:rsidR="00E36F0E" w:rsidRPr="001846F2" w:rsidRDefault="00393DC0" w:rsidP="00E36F0E">
            <w:pPr>
              <w:rPr>
                <w:rFonts w:cs="Arial"/>
                <w:color w:val="000000"/>
              </w:rPr>
            </w:pPr>
            <w:r w:rsidRPr="001846F2">
              <w:rPr>
                <w:rFonts w:cs="Arial"/>
                <w:color w:val="000000"/>
              </w:rPr>
              <w:t>WLAN_STA_CON_STATE_NWNOTFOUND</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0D6FB65C" w14:textId="77777777" w:rsidR="00E36F0E" w:rsidRPr="001846F2" w:rsidRDefault="00393DC0" w:rsidP="00E36F0E">
            <w:pPr>
              <w:rPr>
                <w:rFonts w:cs="Arial"/>
                <w:color w:val="000000"/>
              </w:rPr>
            </w:pPr>
            <w:r w:rsidRPr="001846F2">
              <w:rPr>
                <w:rFonts w:cs="Arial"/>
                <w:color w:val="000000"/>
              </w:rPr>
              <w:t>0x7</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1B3A431" w14:textId="77777777" w:rsidR="00E36F0E" w:rsidRPr="001846F2" w:rsidRDefault="00393DC0" w:rsidP="00E36F0E">
            <w:pPr>
              <w:rPr>
                <w:rFonts w:cs="Arial"/>
                <w:color w:val="000000"/>
              </w:rPr>
            </w:pPr>
            <w:r w:rsidRPr="001846F2">
              <w:rPr>
                <w:rFonts w:cs="Arial"/>
                <w:color w:val="000000"/>
              </w:rPr>
              <w:t>Network not found</w:t>
            </w:r>
          </w:p>
        </w:tc>
      </w:tr>
      <w:tr w:rsidR="00E36F0E" w:rsidRPr="001846F2" w14:paraId="783361C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EA43E7"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C3BCB3D" w14:textId="77777777" w:rsidR="00E36F0E" w:rsidRPr="001846F2" w:rsidRDefault="00393DC0" w:rsidP="00E36F0E">
            <w:pPr>
              <w:rPr>
                <w:rFonts w:cs="Arial"/>
                <w:color w:val="000000"/>
              </w:rPr>
            </w:pPr>
            <w:r w:rsidRPr="001846F2">
              <w:rPr>
                <w:rFonts w:cs="Arial"/>
                <w:color w:val="000000"/>
              </w:rPr>
              <w:t>connSsid</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CF0A039"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63FAC55" w14:textId="77777777" w:rsidR="00E36F0E" w:rsidRPr="001846F2" w:rsidRDefault="00393DC0" w:rsidP="00E36F0E">
            <w:pPr>
              <w:rPr>
                <w:rFonts w:cs="Arial"/>
                <w:color w:val="000000"/>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3C31C03" w14:textId="77777777" w:rsidR="00E36F0E" w:rsidRPr="001846F2" w:rsidRDefault="00393DC0" w:rsidP="00E36F0E">
            <w:pPr>
              <w:rPr>
                <w:rFonts w:cs="Arial"/>
              </w:rPr>
            </w:pPr>
            <w:r w:rsidRPr="001846F2">
              <w:rPr>
                <w:rFonts w:cs="Arial"/>
              </w:rPr>
              <w:t>Char Value:0-25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F165E7A" w14:textId="77777777" w:rsidR="00E36F0E" w:rsidRPr="001846F2" w:rsidRDefault="00393DC0" w:rsidP="00E36F0E">
            <w:pPr>
              <w:rPr>
                <w:rFonts w:cs="Arial"/>
                <w:color w:val="000000"/>
              </w:rPr>
            </w:pPr>
            <w:r w:rsidRPr="001846F2">
              <w:rPr>
                <w:rFonts w:cs="Arial"/>
                <w:color w:val="000000"/>
              </w:rPr>
              <w:t>Connected AP's SSID</w:t>
            </w:r>
          </w:p>
        </w:tc>
      </w:tr>
      <w:tr w:rsidR="00E36F0E" w:rsidRPr="001846F2" w14:paraId="75DAC38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3B3256"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806F0AD" w14:textId="77777777" w:rsidR="00E36F0E" w:rsidRPr="001846F2" w:rsidRDefault="00393DC0" w:rsidP="00E36F0E">
            <w:pPr>
              <w:rPr>
                <w:rFonts w:cs="Arial"/>
                <w:color w:val="000000"/>
              </w:rPr>
            </w:pPr>
            <w:r w:rsidRPr="001846F2">
              <w:rPr>
                <w:rFonts w:cs="Arial"/>
                <w:color w:val="000000"/>
              </w:rPr>
              <w:t>connBssid</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D4BD1C0"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30BA6F5E" w14:textId="77777777" w:rsidR="00E36F0E" w:rsidRPr="001846F2" w:rsidRDefault="00393DC0" w:rsidP="00E36F0E">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B4F40F6" w14:textId="77777777" w:rsidR="00E36F0E" w:rsidRPr="001846F2" w:rsidRDefault="00393DC0" w:rsidP="00E36F0E">
            <w:pPr>
              <w:rPr>
                <w:rFonts w:cs="Arial"/>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A7C1913" w14:textId="77777777" w:rsidR="00E36F0E" w:rsidRPr="001846F2" w:rsidRDefault="00393DC0" w:rsidP="00E36F0E">
            <w:pPr>
              <w:rPr>
                <w:rFonts w:cs="Arial"/>
                <w:color w:val="000000"/>
              </w:rPr>
            </w:pPr>
            <w:r w:rsidRPr="001846F2">
              <w:rPr>
                <w:rFonts w:cs="Arial"/>
                <w:color w:val="000000"/>
              </w:rPr>
              <w:t>Connected AP's BSSID</w:t>
            </w:r>
          </w:p>
        </w:tc>
      </w:tr>
      <w:tr w:rsidR="00E36F0E" w:rsidRPr="001846F2" w14:paraId="62FD0D4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8C9CF0"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16D7D55" w14:textId="77777777" w:rsidR="00E36F0E" w:rsidRPr="001846F2" w:rsidRDefault="00393DC0" w:rsidP="00E36F0E">
            <w:pPr>
              <w:rPr>
                <w:rFonts w:cs="Arial"/>
                <w:color w:val="000000"/>
              </w:rPr>
            </w:pPr>
            <w:r w:rsidRPr="001846F2">
              <w:rPr>
                <w:rFonts w:cs="Arial"/>
                <w:color w:val="000000"/>
              </w:rPr>
              <w:t>conn80211Tech</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06DC6B2"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E6C89EE" w14:textId="77777777" w:rsidR="00E36F0E" w:rsidRPr="001846F2" w:rsidRDefault="00393DC0" w:rsidP="00E36F0E">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4F47103" w14:textId="77777777" w:rsidR="00E36F0E" w:rsidRPr="001846F2" w:rsidRDefault="00393DC0" w:rsidP="00E36F0E">
            <w:pPr>
              <w:rPr>
                <w:rFonts w:cs="Arial"/>
              </w:rPr>
            </w:pPr>
            <w:r w:rsidRPr="001846F2">
              <w:rPr>
                <w:rFonts w:cs="Arial"/>
              </w:rPr>
              <w:t>Char Value:0-25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40A05C2D" w14:textId="77777777" w:rsidR="00E36F0E" w:rsidRPr="001846F2" w:rsidRDefault="00393DC0" w:rsidP="00E36F0E">
            <w:pPr>
              <w:rPr>
                <w:rFonts w:cs="Arial"/>
                <w:color w:val="000000"/>
              </w:rPr>
            </w:pPr>
            <w:r w:rsidRPr="001846F2">
              <w:rPr>
                <w:rFonts w:cs="Arial"/>
                <w:color w:val="000000"/>
              </w:rPr>
              <w:t>Connected AP's 802.11 technology, 802.11a, …</w:t>
            </w:r>
          </w:p>
        </w:tc>
      </w:tr>
      <w:tr w:rsidR="00E36F0E" w:rsidRPr="001846F2" w14:paraId="4F67F0E9"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F24777"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09AC5356" w14:textId="77777777" w:rsidR="00E36F0E" w:rsidRPr="001846F2" w:rsidRDefault="00393DC0" w:rsidP="00E36F0E">
            <w:pPr>
              <w:rPr>
                <w:rFonts w:cs="Arial"/>
                <w:color w:val="000000"/>
              </w:rPr>
            </w:pPr>
            <w:r w:rsidRPr="001846F2">
              <w:rPr>
                <w:rFonts w:cs="Arial"/>
                <w:color w:val="000000"/>
              </w:rPr>
              <w:t>connChannel</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305B913"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D99D588"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1A1B520"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03AE43B4" w14:textId="77777777" w:rsidR="00E36F0E" w:rsidRPr="001846F2" w:rsidRDefault="00393DC0" w:rsidP="00E36F0E">
            <w:pPr>
              <w:rPr>
                <w:rFonts w:cs="Arial"/>
                <w:color w:val="000000"/>
              </w:rPr>
            </w:pPr>
            <w:r w:rsidRPr="001846F2">
              <w:rPr>
                <w:rFonts w:cs="Arial"/>
                <w:color w:val="000000"/>
              </w:rPr>
              <w:t>Connected AP's channel</w:t>
            </w:r>
          </w:p>
        </w:tc>
      </w:tr>
      <w:tr w:rsidR="00E36F0E" w:rsidRPr="001846F2" w14:paraId="21BBCEB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91EE0A"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3665D5D7" w14:textId="77777777" w:rsidR="00E36F0E" w:rsidRPr="001846F2" w:rsidRDefault="00393DC0" w:rsidP="00E36F0E">
            <w:pPr>
              <w:rPr>
                <w:rFonts w:cs="Arial"/>
                <w:color w:val="000000"/>
              </w:rPr>
            </w:pPr>
            <w:r w:rsidRPr="001846F2">
              <w:rPr>
                <w:rFonts w:cs="Arial"/>
                <w:color w:val="000000"/>
              </w:rPr>
              <w:t>bandwidth</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BC97BA2"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B98F095"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35527259"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6F9A1AA" w14:textId="77777777" w:rsidR="00E36F0E" w:rsidRPr="001846F2" w:rsidRDefault="00393DC0" w:rsidP="00E36F0E">
            <w:pPr>
              <w:rPr>
                <w:rFonts w:cs="Arial"/>
                <w:color w:val="000000"/>
              </w:rPr>
            </w:pPr>
            <w:r w:rsidRPr="001846F2">
              <w:rPr>
                <w:rFonts w:cs="Arial"/>
                <w:color w:val="000000"/>
              </w:rPr>
              <w:t>Connected AP's bandwidth</w:t>
            </w:r>
          </w:p>
        </w:tc>
      </w:tr>
      <w:tr w:rsidR="00E36F0E" w:rsidRPr="001846F2" w14:paraId="0E676A18"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F6727D"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592F2BC" w14:textId="77777777" w:rsidR="00E36F0E" w:rsidRPr="001846F2" w:rsidRDefault="00393DC0" w:rsidP="00E36F0E">
            <w:pPr>
              <w:rPr>
                <w:rFonts w:cs="Arial"/>
                <w:color w:val="000000"/>
              </w:rPr>
            </w:pPr>
            <w:r w:rsidRPr="001846F2">
              <w:rPr>
                <w:rFonts w:cs="Arial"/>
                <w:color w:val="000000"/>
              </w:rPr>
              <w:t>dataRat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1770186"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D822262"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46DE5FE"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71CFECA" w14:textId="77777777" w:rsidR="00E36F0E" w:rsidRPr="001846F2" w:rsidRDefault="00393DC0" w:rsidP="00E36F0E">
            <w:pPr>
              <w:rPr>
                <w:rFonts w:cs="Arial"/>
                <w:color w:val="000000"/>
              </w:rPr>
            </w:pPr>
            <w:r w:rsidRPr="001846F2">
              <w:rPr>
                <w:rFonts w:cs="Arial"/>
                <w:color w:val="000000"/>
              </w:rPr>
              <w:t>Connected AP's data rate (bps)</w:t>
            </w:r>
          </w:p>
        </w:tc>
      </w:tr>
      <w:tr w:rsidR="00E36F0E" w:rsidRPr="001846F2" w14:paraId="3D22FA15"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5DE4F9"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D25FE86" w14:textId="77777777" w:rsidR="00E36F0E" w:rsidRPr="001846F2" w:rsidRDefault="00393DC0" w:rsidP="00E36F0E">
            <w:pPr>
              <w:rPr>
                <w:rFonts w:cs="Arial"/>
                <w:color w:val="000000"/>
              </w:rPr>
            </w:pPr>
            <w:r w:rsidRPr="001846F2">
              <w:rPr>
                <w:rFonts w:cs="Arial"/>
                <w:color w:val="000000"/>
              </w:rPr>
              <w:t>signalStrength</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5A21AE4"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46EE9038"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491F83B1"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90C04DA" w14:textId="77777777" w:rsidR="00E36F0E" w:rsidRPr="001846F2" w:rsidRDefault="00393DC0" w:rsidP="00E36F0E">
            <w:pPr>
              <w:rPr>
                <w:rFonts w:cs="Arial"/>
                <w:color w:val="000000"/>
              </w:rPr>
            </w:pPr>
            <w:r w:rsidRPr="001846F2">
              <w:rPr>
                <w:rFonts w:cs="Arial"/>
                <w:color w:val="000000"/>
              </w:rPr>
              <w:t>RSSI (dBm)</w:t>
            </w:r>
          </w:p>
        </w:tc>
      </w:tr>
      <w:tr w:rsidR="00E36F0E" w:rsidRPr="001846F2" w14:paraId="2D8AE530"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E0DE23"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AB68469" w14:textId="77777777" w:rsidR="00E36F0E" w:rsidRPr="001846F2" w:rsidRDefault="00393DC0" w:rsidP="00E36F0E">
            <w:pPr>
              <w:rPr>
                <w:rFonts w:cs="Arial"/>
                <w:color w:val="000000"/>
              </w:rPr>
            </w:pPr>
            <w:r w:rsidRPr="001846F2">
              <w:rPr>
                <w:rFonts w:cs="Arial"/>
                <w:color w:val="000000"/>
              </w:rPr>
              <w:t>signalNois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702839E"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76801C36"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2BC73F53"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15D528CC" w14:textId="77777777" w:rsidR="00E36F0E" w:rsidRPr="001846F2" w:rsidRDefault="00393DC0" w:rsidP="00E36F0E">
            <w:pPr>
              <w:rPr>
                <w:rFonts w:cs="Arial"/>
                <w:color w:val="000000"/>
              </w:rPr>
            </w:pPr>
            <w:r w:rsidRPr="001846F2">
              <w:rPr>
                <w:rFonts w:cs="Arial"/>
                <w:color w:val="000000"/>
              </w:rPr>
              <w:t>Noise level (dBm)</w:t>
            </w:r>
          </w:p>
        </w:tc>
      </w:tr>
      <w:tr w:rsidR="00E36F0E" w:rsidRPr="001846F2" w14:paraId="190E1B7E"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873C6D"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13260136" w14:textId="77777777" w:rsidR="00E36F0E" w:rsidRPr="001846F2" w:rsidRDefault="00393DC0" w:rsidP="00E36F0E">
            <w:pPr>
              <w:rPr>
                <w:rFonts w:cs="Arial"/>
                <w:color w:val="000000"/>
              </w:rPr>
            </w:pPr>
            <w:r w:rsidRPr="001846F2">
              <w:rPr>
                <w:rFonts w:cs="Arial"/>
                <w:color w:val="000000"/>
              </w:rPr>
              <w:t>signalSNR</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4091F67" w14:textId="77777777" w:rsidR="00E36F0E" w:rsidRPr="001846F2" w:rsidRDefault="00393DC0" w:rsidP="00E36F0E">
            <w:pPr>
              <w:rPr>
                <w:rFonts w:cs="Arial"/>
              </w:rPr>
            </w:pPr>
            <w:r w:rsidRPr="001846F2">
              <w:rPr>
                <w:rFonts w:cs="Arial"/>
              </w:rPr>
              <w:t>Int32</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D068164"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D9EC466" w14:textId="77777777" w:rsidR="00E36F0E" w:rsidRPr="001846F2" w:rsidRDefault="00393DC0" w:rsidP="00E36F0E">
            <w:pPr>
              <w:rPr>
                <w:rFonts w:cs="Arial"/>
                <w:color w:val="000000"/>
              </w:rPr>
            </w:pPr>
            <w:r w:rsidRPr="001846F2">
              <w:rPr>
                <w:rFonts w:cs="Arial"/>
                <w:color w:val="000000"/>
              </w:rPr>
              <w:t>0-4294967295</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2EE16C8D" w14:textId="77777777" w:rsidR="00E36F0E" w:rsidRPr="001846F2" w:rsidRDefault="00393DC0" w:rsidP="00E36F0E">
            <w:pPr>
              <w:rPr>
                <w:rFonts w:cs="Arial"/>
                <w:color w:val="000000"/>
              </w:rPr>
            </w:pPr>
            <w:r w:rsidRPr="001846F2">
              <w:rPr>
                <w:rFonts w:cs="Arial"/>
                <w:color w:val="000000"/>
              </w:rPr>
              <w:t>SNR (dB)</w:t>
            </w:r>
          </w:p>
        </w:tc>
      </w:tr>
      <w:tr w:rsidR="00E36F0E" w:rsidRPr="001846F2" w14:paraId="3D768FE3"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416213"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05C60AC" w14:textId="77777777" w:rsidR="00E36F0E" w:rsidRPr="001846F2" w:rsidRDefault="00393DC0" w:rsidP="00E36F0E">
            <w:pPr>
              <w:rPr>
                <w:rFonts w:cs="Arial"/>
                <w:color w:val="000000"/>
              </w:rPr>
            </w:pPr>
            <w:r w:rsidRPr="001846F2">
              <w:rPr>
                <w:rFonts w:cs="Arial"/>
                <w:color w:val="000000"/>
              </w:rPr>
              <w:t>ipAddr</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2F5844B"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FE11AF9"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9D4813F" w14:textId="77777777" w:rsidR="00E36F0E" w:rsidRPr="001846F2" w:rsidRDefault="00393DC0" w:rsidP="00E36F0E">
            <w:pPr>
              <w:rPr>
                <w:rFonts w:cs="Arial"/>
              </w:rPr>
            </w:pPr>
            <w:r w:rsidRPr="001846F2">
              <w:rPr>
                <w:rFonts w:cs="Arial"/>
              </w:rPr>
              <w:t>Char Value:0-255</w:t>
            </w:r>
          </w:p>
          <w:p w14:paraId="186F2FF8"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C900E03" w14:textId="77777777" w:rsidR="00E36F0E" w:rsidRPr="001846F2" w:rsidRDefault="00393DC0" w:rsidP="00E36F0E">
            <w:pPr>
              <w:rPr>
                <w:rFonts w:cs="Arial"/>
                <w:color w:val="000000"/>
              </w:rPr>
            </w:pPr>
            <w:r w:rsidRPr="001846F2">
              <w:rPr>
                <w:rFonts w:cs="Arial"/>
                <w:color w:val="000000"/>
              </w:rPr>
              <w:t>IP address</w:t>
            </w:r>
          </w:p>
        </w:tc>
      </w:tr>
      <w:tr w:rsidR="00E36F0E" w:rsidRPr="001846F2" w14:paraId="14800FBA"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7AC89E"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696EFE02" w14:textId="77777777" w:rsidR="00E36F0E" w:rsidRPr="001846F2" w:rsidRDefault="00393DC0" w:rsidP="00E36F0E">
            <w:pPr>
              <w:rPr>
                <w:rFonts w:cs="Arial"/>
                <w:color w:val="000000"/>
              </w:rPr>
            </w:pPr>
            <w:r w:rsidRPr="001846F2">
              <w:rPr>
                <w:rFonts w:cs="Arial"/>
                <w:color w:val="000000"/>
              </w:rPr>
              <w:t>ipSubnet</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2137DCC"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20CDEA9B"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16ADFA94" w14:textId="77777777" w:rsidR="00E36F0E" w:rsidRPr="001846F2" w:rsidRDefault="00393DC0" w:rsidP="00E36F0E">
            <w:pPr>
              <w:rPr>
                <w:rFonts w:cs="Arial"/>
              </w:rPr>
            </w:pPr>
            <w:r w:rsidRPr="001846F2">
              <w:rPr>
                <w:rFonts w:cs="Arial"/>
              </w:rPr>
              <w:t>Char Value:0-255</w:t>
            </w:r>
          </w:p>
          <w:p w14:paraId="2B72B112"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69FFC6F2" w14:textId="77777777" w:rsidR="00E36F0E" w:rsidRPr="001846F2" w:rsidRDefault="00393DC0" w:rsidP="00E36F0E">
            <w:pPr>
              <w:rPr>
                <w:rFonts w:cs="Arial"/>
                <w:color w:val="000000"/>
              </w:rPr>
            </w:pPr>
            <w:r w:rsidRPr="001846F2">
              <w:rPr>
                <w:rFonts w:cs="Arial"/>
                <w:color w:val="000000"/>
              </w:rPr>
              <w:t>Subnet mask</w:t>
            </w:r>
          </w:p>
        </w:tc>
      </w:tr>
      <w:tr w:rsidR="00E36F0E" w:rsidRPr="001846F2" w14:paraId="5CD19416"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FE815EF"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59E309D" w14:textId="77777777" w:rsidR="00E36F0E" w:rsidRPr="001846F2" w:rsidRDefault="00393DC0" w:rsidP="00E36F0E">
            <w:pPr>
              <w:rPr>
                <w:rFonts w:cs="Arial"/>
                <w:color w:val="000000"/>
              </w:rPr>
            </w:pPr>
            <w:r w:rsidRPr="001846F2">
              <w:rPr>
                <w:rFonts w:cs="Arial"/>
                <w:color w:val="000000"/>
              </w:rPr>
              <w:t>ipGateway</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0BBD91E"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318524D2"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5BE26CB8" w14:textId="77777777" w:rsidR="00E36F0E" w:rsidRPr="001846F2" w:rsidRDefault="00393DC0" w:rsidP="00E36F0E">
            <w:pPr>
              <w:rPr>
                <w:rFonts w:cs="Arial"/>
              </w:rPr>
            </w:pPr>
            <w:r w:rsidRPr="001846F2">
              <w:rPr>
                <w:rFonts w:cs="Arial"/>
              </w:rPr>
              <w:t>Char Value:0-255</w:t>
            </w:r>
          </w:p>
          <w:p w14:paraId="1871C648"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5FD08029" w14:textId="77777777" w:rsidR="00E36F0E" w:rsidRPr="001846F2" w:rsidRDefault="00393DC0" w:rsidP="00E36F0E">
            <w:pPr>
              <w:rPr>
                <w:rFonts w:cs="Arial"/>
                <w:color w:val="000000"/>
              </w:rPr>
            </w:pPr>
            <w:r w:rsidRPr="001846F2">
              <w:rPr>
                <w:rFonts w:cs="Arial"/>
                <w:color w:val="000000"/>
              </w:rPr>
              <w:t>GW IP address</w:t>
            </w:r>
          </w:p>
        </w:tc>
      </w:tr>
      <w:tr w:rsidR="00E36F0E" w:rsidRPr="001846F2" w14:paraId="144E72DB"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2AFF1C"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5F89BD52" w14:textId="77777777" w:rsidR="00E36F0E" w:rsidRPr="001846F2" w:rsidRDefault="00393DC0" w:rsidP="00E36F0E">
            <w:pPr>
              <w:rPr>
                <w:rFonts w:cs="Arial"/>
                <w:color w:val="000000"/>
              </w:rPr>
            </w:pPr>
            <w:r w:rsidRPr="001846F2">
              <w:rPr>
                <w:rFonts w:cs="Arial"/>
                <w:color w:val="000000"/>
              </w:rPr>
              <w:t>ipDnsPref</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230DF36"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67EFEE16"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7A8DA92A" w14:textId="77777777" w:rsidR="00E36F0E" w:rsidRPr="001846F2" w:rsidRDefault="00393DC0" w:rsidP="00E36F0E">
            <w:pPr>
              <w:rPr>
                <w:rFonts w:cs="Arial"/>
              </w:rPr>
            </w:pPr>
            <w:r w:rsidRPr="001846F2">
              <w:rPr>
                <w:rFonts w:cs="Arial"/>
              </w:rPr>
              <w:t>Char Value:0-255</w:t>
            </w:r>
          </w:p>
          <w:p w14:paraId="279FB508"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34F0C8A7" w14:textId="77777777" w:rsidR="00E36F0E" w:rsidRPr="001846F2" w:rsidRDefault="00393DC0" w:rsidP="00E36F0E">
            <w:pPr>
              <w:rPr>
                <w:rFonts w:cs="Arial"/>
                <w:color w:val="000000"/>
              </w:rPr>
            </w:pPr>
            <w:r w:rsidRPr="001846F2">
              <w:rPr>
                <w:rFonts w:cs="Arial"/>
                <w:color w:val="000000"/>
              </w:rPr>
              <w:t>IP address of primary DNS</w:t>
            </w:r>
          </w:p>
        </w:tc>
      </w:tr>
      <w:tr w:rsidR="00E36F0E" w:rsidRPr="001846F2" w14:paraId="2F878304" w14:textId="77777777" w:rsidTr="00E36F0E">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98FA47" w14:textId="77777777" w:rsidR="00E36F0E" w:rsidRPr="001846F2" w:rsidRDefault="00393DC0" w:rsidP="00E36F0E">
            <w:pPr>
              <w:jc w:val="center"/>
              <w:rPr>
                <w:rFonts w:cs="Arial"/>
              </w:rPr>
            </w:pPr>
            <w:r w:rsidRPr="001846F2">
              <w:rPr>
                <w:rFonts w:cs="Arial"/>
              </w:rPr>
              <w:t>R</w:t>
            </w:r>
          </w:p>
        </w:tc>
        <w:tc>
          <w:tcPr>
            <w:tcW w:w="2181" w:type="dxa"/>
            <w:gridSpan w:val="2"/>
            <w:tcBorders>
              <w:top w:val="single" w:sz="4" w:space="0" w:color="auto"/>
              <w:left w:val="single" w:sz="4" w:space="0" w:color="auto"/>
              <w:bottom w:val="single" w:sz="4" w:space="0" w:color="auto"/>
              <w:right w:val="single" w:sz="4" w:space="0" w:color="auto"/>
            </w:tcBorders>
            <w:shd w:val="clear" w:color="auto" w:fill="FFFFFF"/>
          </w:tcPr>
          <w:p w14:paraId="27C62A8B" w14:textId="77777777" w:rsidR="00E36F0E" w:rsidRPr="001846F2" w:rsidRDefault="00393DC0" w:rsidP="00E36F0E">
            <w:pPr>
              <w:rPr>
                <w:rFonts w:cs="Arial"/>
                <w:color w:val="000000"/>
              </w:rPr>
            </w:pPr>
            <w:r w:rsidRPr="001846F2">
              <w:rPr>
                <w:rFonts w:cs="Arial"/>
                <w:color w:val="000000"/>
              </w:rPr>
              <w:t>ipDnsAlt</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85AEB89" w14:textId="77777777" w:rsidR="00E36F0E" w:rsidRPr="001846F2" w:rsidRDefault="00393DC0" w:rsidP="00E36F0E">
            <w:pPr>
              <w:rPr>
                <w:rFonts w:cs="Arial"/>
              </w:rPr>
            </w:pPr>
            <w:r w:rsidRPr="001846F2">
              <w:rPr>
                <w:rFonts w:cs="Arial"/>
              </w:rPr>
              <w:t>String</w:t>
            </w:r>
          </w:p>
        </w:tc>
        <w:tc>
          <w:tcPr>
            <w:tcW w:w="2278" w:type="dxa"/>
            <w:tcBorders>
              <w:top w:val="single" w:sz="4" w:space="0" w:color="auto"/>
              <w:left w:val="single" w:sz="4" w:space="0" w:color="auto"/>
              <w:bottom w:val="single" w:sz="4" w:space="0" w:color="auto"/>
              <w:right w:val="single" w:sz="4" w:space="0" w:color="auto"/>
            </w:tcBorders>
            <w:shd w:val="clear" w:color="auto" w:fill="FFFFFF"/>
          </w:tcPr>
          <w:p w14:paraId="530AED31" w14:textId="77777777" w:rsidR="00E36F0E" w:rsidRPr="001846F2" w:rsidRDefault="00393DC0">
            <w:pPr>
              <w:rPr>
                <w:rFonts w:cs="Arial"/>
              </w:rPr>
            </w:pPr>
            <w:r w:rsidRPr="001846F2">
              <w:rPr>
                <w:rFonts w:cs="Arial"/>
                <w:color w:val="000000"/>
              </w:rPr>
              <w:t>-</w:t>
            </w:r>
          </w:p>
        </w:tc>
        <w:tc>
          <w:tcPr>
            <w:tcW w:w="1530" w:type="dxa"/>
            <w:tcBorders>
              <w:top w:val="single" w:sz="4" w:space="0" w:color="auto"/>
              <w:left w:val="single" w:sz="4" w:space="0" w:color="auto"/>
              <w:bottom w:val="single" w:sz="4" w:space="0" w:color="auto"/>
              <w:right w:val="single" w:sz="4" w:space="0" w:color="auto"/>
            </w:tcBorders>
            <w:shd w:val="clear" w:color="auto" w:fill="FFFFFF"/>
          </w:tcPr>
          <w:p w14:paraId="653A458B" w14:textId="77777777" w:rsidR="00E36F0E" w:rsidRPr="001846F2" w:rsidRDefault="00393DC0" w:rsidP="00E36F0E">
            <w:pPr>
              <w:rPr>
                <w:rFonts w:cs="Arial"/>
              </w:rPr>
            </w:pPr>
            <w:r w:rsidRPr="001846F2">
              <w:rPr>
                <w:rFonts w:cs="Arial"/>
              </w:rPr>
              <w:t>Char Value:0-255</w:t>
            </w:r>
          </w:p>
          <w:p w14:paraId="078AD00C" w14:textId="77777777" w:rsidR="00E36F0E" w:rsidRPr="001846F2" w:rsidRDefault="00393DC0" w:rsidP="00E36F0E">
            <w:pPr>
              <w:rPr>
                <w:rFonts w:cs="Arial"/>
                <w:color w:val="000000"/>
              </w:rPr>
            </w:pPr>
            <w:r w:rsidRPr="001846F2">
              <w:rPr>
                <w:rFonts w:cs="Arial"/>
              </w:rPr>
              <w:t>No String length limit</w:t>
            </w:r>
          </w:p>
        </w:tc>
        <w:tc>
          <w:tcPr>
            <w:tcW w:w="2068" w:type="dxa"/>
            <w:tcBorders>
              <w:top w:val="single" w:sz="4" w:space="0" w:color="auto"/>
              <w:left w:val="single" w:sz="4" w:space="0" w:color="auto"/>
              <w:bottom w:val="single" w:sz="4" w:space="0" w:color="auto"/>
              <w:right w:val="single" w:sz="4" w:space="0" w:color="auto"/>
            </w:tcBorders>
            <w:shd w:val="clear" w:color="auto" w:fill="FFFFFF"/>
          </w:tcPr>
          <w:p w14:paraId="735C1B12" w14:textId="77777777" w:rsidR="00E36F0E" w:rsidRPr="001846F2" w:rsidRDefault="00393DC0" w:rsidP="00E36F0E">
            <w:pPr>
              <w:rPr>
                <w:rFonts w:cs="Arial"/>
                <w:color w:val="000000"/>
              </w:rPr>
            </w:pPr>
            <w:r w:rsidRPr="001846F2">
              <w:rPr>
                <w:rFonts w:cs="Arial"/>
                <w:color w:val="000000"/>
              </w:rPr>
              <w:t>IP address of secondary DNS</w:t>
            </w:r>
          </w:p>
        </w:tc>
      </w:tr>
    </w:tbl>
    <w:p w14:paraId="7CBA057E" w14:textId="77777777" w:rsidR="00E36F0E" w:rsidRPr="001846F2" w:rsidRDefault="00E36F0E">
      <w:pPr>
        <w:rPr>
          <w:rFonts w:cs="Arial"/>
        </w:rPr>
      </w:pPr>
    </w:p>
    <w:p w14:paraId="73C1755D" w14:textId="481EA1F1" w:rsidR="00E36F0E" w:rsidRDefault="00393DC0" w:rsidP="00506E2F">
      <w:pPr>
        <w:pStyle w:val="Heading4"/>
      </w:pPr>
      <w:r w:rsidRPr="00B9479B">
        <w:t>MD-REQ-380299/C-CellNQM</w:t>
      </w:r>
    </w:p>
    <w:p w14:paraId="74FD88C1" w14:textId="77777777" w:rsidR="00E36F0E" w:rsidRPr="0085174C" w:rsidRDefault="00393DC0" w:rsidP="00E36F0E">
      <w:pPr>
        <w:rPr>
          <w:rFonts w:cs="Arial"/>
        </w:rPr>
      </w:pPr>
      <w:r w:rsidRPr="0085174C">
        <w:rPr>
          <w:rFonts w:cs="Arial"/>
        </w:rPr>
        <w:t xml:space="preserve">This API is used internally by WIRClient and WIRServer to request a cellular network quality measurement. WIR also uses this API for its response. </w:t>
      </w:r>
    </w:p>
    <w:tbl>
      <w:tblPr>
        <w:tblW w:w="10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542"/>
        <w:gridCol w:w="1070"/>
        <w:gridCol w:w="3807"/>
        <w:gridCol w:w="1436"/>
        <w:gridCol w:w="1511"/>
      </w:tblGrid>
      <w:tr w:rsidR="00E36F0E" w:rsidRPr="0085174C" w14:paraId="32242123" w14:textId="77777777" w:rsidTr="00506E2F">
        <w:trPr>
          <w:jc w:val="center"/>
        </w:trPr>
        <w:tc>
          <w:tcPr>
            <w:tcW w:w="10521" w:type="dxa"/>
            <w:gridSpan w:val="7"/>
            <w:tcBorders>
              <w:top w:val="single" w:sz="4" w:space="0" w:color="auto"/>
              <w:left w:val="single" w:sz="4" w:space="0" w:color="auto"/>
              <w:bottom w:val="single" w:sz="4" w:space="0" w:color="auto"/>
              <w:right w:val="single" w:sz="4" w:space="0" w:color="auto"/>
            </w:tcBorders>
            <w:shd w:val="clear" w:color="auto" w:fill="808080"/>
          </w:tcPr>
          <w:p w14:paraId="3D744FBF" w14:textId="77777777" w:rsidR="00E36F0E" w:rsidRPr="0085174C" w:rsidRDefault="00E36F0E" w:rsidP="00E36F0E">
            <w:pPr>
              <w:spacing w:line="256" w:lineRule="auto"/>
              <w:rPr>
                <w:rFonts w:cs="Arial"/>
              </w:rPr>
            </w:pPr>
          </w:p>
        </w:tc>
      </w:tr>
      <w:tr w:rsidR="00E36F0E" w:rsidRPr="0085174C" w14:paraId="571F0AB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F1811E2" w14:textId="77777777" w:rsidR="00E36F0E" w:rsidRPr="0085174C" w:rsidRDefault="00393DC0" w:rsidP="00E36F0E">
            <w:pPr>
              <w:spacing w:line="256" w:lineRule="auto"/>
              <w:jc w:val="right"/>
              <w:rPr>
                <w:rFonts w:cs="Arial"/>
              </w:rPr>
            </w:pPr>
            <w:r w:rsidRPr="0085174C">
              <w:rPr>
                <w:rFonts w:cs="Arial"/>
                <w:b/>
              </w:rPr>
              <w:t>Method Type</w:t>
            </w:r>
          </w:p>
        </w:tc>
        <w:tc>
          <w:tcPr>
            <w:tcW w:w="8366" w:type="dxa"/>
            <w:gridSpan w:val="5"/>
            <w:tcBorders>
              <w:top w:val="single" w:sz="4" w:space="0" w:color="auto"/>
              <w:left w:val="single" w:sz="4" w:space="0" w:color="auto"/>
              <w:bottom w:val="single" w:sz="4" w:space="0" w:color="auto"/>
              <w:right w:val="single" w:sz="4" w:space="0" w:color="auto"/>
            </w:tcBorders>
            <w:vAlign w:val="center"/>
            <w:hideMark/>
          </w:tcPr>
          <w:p w14:paraId="4972E098" w14:textId="77777777" w:rsidR="00E36F0E" w:rsidRPr="0085174C" w:rsidRDefault="00393DC0" w:rsidP="00E36F0E">
            <w:pPr>
              <w:spacing w:line="256" w:lineRule="auto"/>
              <w:rPr>
                <w:rFonts w:cs="Arial"/>
              </w:rPr>
            </w:pPr>
            <w:r w:rsidRPr="0085174C">
              <w:rPr>
                <w:rFonts w:cs="Arial"/>
              </w:rPr>
              <w:t>One-Shot (A-Synch)</w:t>
            </w:r>
          </w:p>
        </w:tc>
      </w:tr>
      <w:tr w:rsidR="00E36F0E" w:rsidRPr="0085174C" w14:paraId="7F6D630C"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CEB3D70" w14:textId="77777777" w:rsidR="00E36F0E" w:rsidRPr="0085174C" w:rsidRDefault="00393DC0" w:rsidP="00E36F0E">
            <w:pPr>
              <w:spacing w:line="256" w:lineRule="auto"/>
              <w:jc w:val="right"/>
              <w:rPr>
                <w:rFonts w:cs="Arial"/>
              </w:rPr>
            </w:pPr>
            <w:r w:rsidRPr="0085174C">
              <w:rPr>
                <w:rFonts w:cs="Arial"/>
                <w:b/>
              </w:rPr>
              <w:t>QoS Level</w:t>
            </w:r>
          </w:p>
        </w:tc>
        <w:tc>
          <w:tcPr>
            <w:tcW w:w="8366" w:type="dxa"/>
            <w:gridSpan w:val="5"/>
            <w:tcBorders>
              <w:top w:val="single" w:sz="4" w:space="0" w:color="auto"/>
              <w:left w:val="single" w:sz="4" w:space="0" w:color="auto"/>
              <w:bottom w:val="single" w:sz="4" w:space="0" w:color="auto"/>
              <w:right w:val="single" w:sz="4" w:space="0" w:color="auto"/>
            </w:tcBorders>
            <w:vAlign w:val="center"/>
            <w:hideMark/>
          </w:tcPr>
          <w:p w14:paraId="47A0D08C" w14:textId="77777777" w:rsidR="00E36F0E" w:rsidRPr="0085174C" w:rsidRDefault="00393DC0" w:rsidP="00E36F0E">
            <w:pPr>
              <w:spacing w:line="256" w:lineRule="auto"/>
              <w:rPr>
                <w:rFonts w:cs="Arial"/>
              </w:rPr>
            </w:pPr>
            <w:r w:rsidRPr="0085174C">
              <w:rPr>
                <w:rFonts w:cs="Arial"/>
              </w:rPr>
              <w:t>Default</w:t>
            </w:r>
          </w:p>
        </w:tc>
      </w:tr>
      <w:tr w:rsidR="00E36F0E" w:rsidRPr="0085174C" w14:paraId="64F626A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27DBB8C" w14:textId="77777777" w:rsidR="00E36F0E" w:rsidRPr="0085174C" w:rsidRDefault="00393DC0" w:rsidP="00E36F0E">
            <w:pPr>
              <w:spacing w:line="256" w:lineRule="auto"/>
              <w:jc w:val="right"/>
              <w:rPr>
                <w:rFonts w:cs="Arial"/>
              </w:rPr>
            </w:pPr>
            <w:r w:rsidRPr="0085174C">
              <w:rPr>
                <w:rFonts w:cs="Arial"/>
                <w:b/>
              </w:rPr>
              <w:t>Retained</w:t>
            </w:r>
          </w:p>
        </w:tc>
        <w:tc>
          <w:tcPr>
            <w:tcW w:w="8366" w:type="dxa"/>
            <w:gridSpan w:val="5"/>
            <w:tcBorders>
              <w:top w:val="single" w:sz="4" w:space="0" w:color="auto"/>
              <w:left w:val="single" w:sz="4" w:space="0" w:color="auto"/>
              <w:bottom w:val="single" w:sz="4" w:space="0" w:color="auto"/>
              <w:right w:val="single" w:sz="4" w:space="0" w:color="auto"/>
            </w:tcBorders>
            <w:vAlign w:val="center"/>
            <w:hideMark/>
          </w:tcPr>
          <w:p w14:paraId="4C90AAD2" w14:textId="77777777" w:rsidR="00E36F0E" w:rsidRPr="0085174C" w:rsidRDefault="00393DC0" w:rsidP="00E36F0E">
            <w:pPr>
              <w:spacing w:line="256" w:lineRule="auto"/>
              <w:rPr>
                <w:rFonts w:cs="Arial"/>
              </w:rPr>
            </w:pPr>
            <w:r w:rsidRPr="0085174C">
              <w:rPr>
                <w:rFonts w:cs="Arial"/>
              </w:rPr>
              <w:t>No</w:t>
            </w:r>
          </w:p>
        </w:tc>
      </w:tr>
      <w:tr w:rsidR="00E36F0E" w:rsidRPr="0085174C" w14:paraId="5775E2C7" w14:textId="77777777" w:rsidTr="00506E2F">
        <w:trPr>
          <w:trHeight w:val="70"/>
          <w:jc w:val="center"/>
        </w:trPr>
        <w:tc>
          <w:tcPr>
            <w:tcW w:w="10521" w:type="dxa"/>
            <w:gridSpan w:val="7"/>
            <w:tcBorders>
              <w:top w:val="single" w:sz="4" w:space="0" w:color="auto"/>
              <w:left w:val="single" w:sz="4" w:space="0" w:color="auto"/>
              <w:bottom w:val="single" w:sz="4" w:space="0" w:color="auto"/>
              <w:right w:val="single" w:sz="4" w:space="0" w:color="auto"/>
            </w:tcBorders>
            <w:shd w:val="clear" w:color="auto" w:fill="808080"/>
          </w:tcPr>
          <w:p w14:paraId="523507B7" w14:textId="77777777" w:rsidR="00E36F0E" w:rsidRPr="0085174C" w:rsidRDefault="00E36F0E" w:rsidP="00E36F0E">
            <w:pPr>
              <w:spacing w:line="256" w:lineRule="auto"/>
              <w:rPr>
                <w:rFonts w:cs="Arial"/>
              </w:rPr>
            </w:pPr>
          </w:p>
        </w:tc>
      </w:tr>
      <w:tr w:rsidR="00E36F0E" w:rsidRPr="0085174C" w14:paraId="7E79EA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089CA54" w14:textId="77777777" w:rsidR="00E36F0E" w:rsidRPr="0085174C" w:rsidRDefault="00393DC0" w:rsidP="00E36F0E">
            <w:pPr>
              <w:jc w:val="center"/>
              <w:rPr>
                <w:rFonts w:cs="Arial"/>
                <w:b/>
              </w:rPr>
            </w:pPr>
            <w:r w:rsidRPr="0085174C">
              <w:rPr>
                <w:rFonts w:cs="Arial"/>
                <w:b/>
              </w:rPr>
              <w:t>R/O</w:t>
            </w:r>
          </w:p>
        </w:tc>
        <w:tc>
          <w:tcPr>
            <w:tcW w:w="2072"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2123D0C9" w14:textId="77777777" w:rsidR="00E36F0E" w:rsidRPr="0085174C" w:rsidRDefault="00393DC0" w:rsidP="00E36F0E">
            <w:pPr>
              <w:rPr>
                <w:rFonts w:cs="Arial"/>
                <w:b/>
              </w:rPr>
            </w:pPr>
            <w:r w:rsidRPr="0085174C">
              <w:rPr>
                <w:rFonts w:cs="Arial"/>
                <w:b/>
              </w:rPr>
              <w:t>Name</w:t>
            </w:r>
          </w:p>
        </w:tc>
        <w:tc>
          <w:tcPr>
            <w:tcW w:w="1070" w:type="dxa"/>
            <w:tcBorders>
              <w:top w:val="single" w:sz="4" w:space="0" w:color="auto"/>
              <w:left w:val="single" w:sz="4" w:space="0" w:color="auto"/>
              <w:bottom w:val="single" w:sz="4" w:space="0" w:color="auto"/>
              <w:right w:val="single" w:sz="4" w:space="0" w:color="auto"/>
            </w:tcBorders>
            <w:shd w:val="clear" w:color="auto" w:fill="A6A6A6"/>
            <w:hideMark/>
          </w:tcPr>
          <w:p w14:paraId="760D6171" w14:textId="77777777" w:rsidR="00E36F0E" w:rsidRPr="0085174C" w:rsidRDefault="00393DC0" w:rsidP="00E36F0E">
            <w:pPr>
              <w:rPr>
                <w:rFonts w:cs="Arial"/>
                <w:b/>
              </w:rPr>
            </w:pPr>
            <w:r w:rsidRPr="0085174C">
              <w:rPr>
                <w:rFonts w:cs="Arial"/>
                <w:b/>
              </w:rPr>
              <w:t>Type</w:t>
            </w:r>
          </w:p>
        </w:tc>
        <w:tc>
          <w:tcPr>
            <w:tcW w:w="380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A60359E" w14:textId="77777777" w:rsidR="00E36F0E" w:rsidRPr="0085174C" w:rsidRDefault="00393DC0" w:rsidP="00E36F0E">
            <w:pPr>
              <w:rPr>
                <w:rFonts w:cs="Arial"/>
                <w:b/>
              </w:rPr>
            </w:pPr>
            <w:r w:rsidRPr="0085174C">
              <w:rPr>
                <w:rFonts w:cs="Arial"/>
                <w:b/>
              </w:rPr>
              <w:t>Literals</w:t>
            </w:r>
          </w:p>
        </w:tc>
        <w:tc>
          <w:tcPr>
            <w:tcW w:w="143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7F5DB1E" w14:textId="77777777" w:rsidR="00E36F0E" w:rsidRPr="0085174C" w:rsidRDefault="00393DC0" w:rsidP="00E36F0E">
            <w:pPr>
              <w:rPr>
                <w:rFonts w:cs="Arial"/>
                <w:b/>
              </w:rPr>
            </w:pPr>
            <w:r w:rsidRPr="0085174C">
              <w:rPr>
                <w:rFonts w:cs="Arial"/>
                <w:b/>
              </w:rPr>
              <w:t>Value</w:t>
            </w:r>
          </w:p>
        </w:tc>
        <w:tc>
          <w:tcPr>
            <w:tcW w:w="151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DE3FD52" w14:textId="77777777" w:rsidR="00E36F0E" w:rsidRPr="0085174C" w:rsidRDefault="00393DC0" w:rsidP="00E36F0E">
            <w:pPr>
              <w:rPr>
                <w:rFonts w:cs="Arial"/>
                <w:b/>
              </w:rPr>
            </w:pPr>
            <w:r w:rsidRPr="0085174C">
              <w:rPr>
                <w:rFonts w:cs="Arial"/>
                <w:b/>
              </w:rPr>
              <w:t>Description</w:t>
            </w:r>
          </w:p>
        </w:tc>
      </w:tr>
      <w:tr w:rsidR="00E36F0E" w:rsidRPr="0085174C" w14:paraId="3B4DA4C4" w14:textId="77777777" w:rsidTr="00506E2F">
        <w:trPr>
          <w:jc w:val="center"/>
        </w:trPr>
        <w:tc>
          <w:tcPr>
            <w:tcW w:w="10521" w:type="dxa"/>
            <w:gridSpan w:val="7"/>
            <w:tcBorders>
              <w:top w:val="single" w:sz="4" w:space="0" w:color="auto"/>
              <w:left w:val="single" w:sz="4" w:space="0" w:color="auto"/>
              <w:bottom w:val="single" w:sz="4" w:space="0" w:color="auto"/>
              <w:right w:val="single" w:sz="4" w:space="0" w:color="auto"/>
            </w:tcBorders>
            <w:shd w:val="clear" w:color="auto" w:fill="D9D9D9"/>
          </w:tcPr>
          <w:p w14:paraId="261629C8" w14:textId="77777777" w:rsidR="00E36F0E" w:rsidRPr="0085174C" w:rsidRDefault="00393DC0" w:rsidP="00E36F0E">
            <w:pPr>
              <w:rPr>
                <w:rFonts w:cs="Arial"/>
                <w:b/>
              </w:rPr>
            </w:pPr>
            <w:r w:rsidRPr="0085174C">
              <w:rPr>
                <w:rFonts w:cs="Arial"/>
                <w:b/>
              </w:rPr>
              <w:t>Request</w:t>
            </w:r>
          </w:p>
        </w:tc>
      </w:tr>
      <w:tr w:rsidR="00E36F0E" w:rsidRPr="0085174C" w14:paraId="02BFED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CB6B524"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tcPr>
          <w:p w14:paraId="784FF9EB" w14:textId="77777777" w:rsidR="00E36F0E" w:rsidRPr="0085174C" w:rsidRDefault="00393DC0" w:rsidP="00E36F0E">
            <w:pPr>
              <w:rPr>
                <w:rFonts w:cs="Arial"/>
              </w:rPr>
            </w:pPr>
            <w:r w:rsidRPr="0085174C">
              <w:rPr>
                <w:rFonts w:cs="Arial"/>
              </w:rPr>
              <w:t>EcuType</w:t>
            </w:r>
          </w:p>
        </w:tc>
        <w:tc>
          <w:tcPr>
            <w:tcW w:w="1070" w:type="dxa"/>
            <w:tcBorders>
              <w:top w:val="single" w:sz="4" w:space="0" w:color="auto"/>
              <w:left w:val="single" w:sz="4" w:space="0" w:color="auto"/>
              <w:bottom w:val="single" w:sz="4" w:space="0" w:color="auto"/>
              <w:right w:val="single" w:sz="4" w:space="0" w:color="auto"/>
            </w:tcBorders>
          </w:tcPr>
          <w:p w14:paraId="2F33B664"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tcPr>
          <w:p w14:paraId="6DE8E448"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tcPr>
          <w:p w14:paraId="1A8A82B6"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tcPr>
          <w:p w14:paraId="4EC550F7" w14:textId="77777777" w:rsidR="00E36F0E" w:rsidRPr="0085174C" w:rsidRDefault="00393DC0" w:rsidP="00E36F0E">
            <w:pPr>
              <w:rPr>
                <w:rFonts w:cs="Arial"/>
              </w:rPr>
            </w:pPr>
            <w:r w:rsidRPr="0085174C">
              <w:rPr>
                <w:rFonts w:cs="Arial"/>
              </w:rPr>
              <w:t>ECU type</w:t>
            </w:r>
          </w:p>
        </w:tc>
      </w:tr>
      <w:tr w:rsidR="00E36F0E" w:rsidRPr="0085174C" w14:paraId="62D907F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7FB6C5C"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2378CD0F"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6C5F7570"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25294459" w14:textId="77777777" w:rsidR="00E36F0E" w:rsidRPr="0085174C" w:rsidRDefault="00393DC0" w:rsidP="00E36F0E">
            <w:pPr>
              <w:rPr>
                <w:rFonts w:cs="Arial"/>
                <w:color w:val="000000"/>
              </w:rPr>
            </w:pPr>
            <w:r w:rsidRPr="0085174C">
              <w:rPr>
                <w:rFonts w:cs="Arial"/>
                <w:color w:val="000000"/>
              </w:rPr>
              <w:t>ECU_UNK</w:t>
            </w:r>
          </w:p>
        </w:tc>
        <w:tc>
          <w:tcPr>
            <w:tcW w:w="1436" w:type="dxa"/>
            <w:tcBorders>
              <w:top w:val="single" w:sz="4" w:space="0" w:color="auto"/>
              <w:left w:val="single" w:sz="4" w:space="0" w:color="auto"/>
              <w:bottom w:val="single" w:sz="4" w:space="0" w:color="auto"/>
              <w:right w:val="single" w:sz="4" w:space="0" w:color="auto"/>
            </w:tcBorders>
          </w:tcPr>
          <w:p w14:paraId="3B2FCB25"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tcPr>
          <w:p w14:paraId="339128DA" w14:textId="77777777" w:rsidR="00E36F0E" w:rsidRPr="0085174C" w:rsidRDefault="00393DC0" w:rsidP="00E36F0E">
            <w:pPr>
              <w:rPr>
                <w:rFonts w:cs="Arial"/>
                <w:color w:val="000000"/>
              </w:rPr>
            </w:pPr>
            <w:r w:rsidRPr="0085174C">
              <w:rPr>
                <w:rFonts w:cs="Arial"/>
                <w:color w:val="000000"/>
              </w:rPr>
              <w:t>Error</w:t>
            </w:r>
          </w:p>
        </w:tc>
      </w:tr>
      <w:tr w:rsidR="00E36F0E" w:rsidRPr="0085174C" w14:paraId="761A175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B126CBC"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4CE24D60"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20BF36FD"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62AD5CF4" w14:textId="77777777" w:rsidR="00E36F0E" w:rsidRPr="0085174C" w:rsidRDefault="00393DC0" w:rsidP="00E36F0E">
            <w:pPr>
              <w:rPr>
                <w:rFonts w:cs="Arial"/>
                <w:color w:val="000000"/>
              </w:rPr>
            </w:pPr>
            <w:r w:rsidRPr="0085174C">
              <w:rPr>
                <w:rFonts w:cs="Arial"/>
                <w:color w:val="000000"/>
              </w:rPr>
              <w:t>ECU_ECG</w:t>
            </w:r>
          </w:p>
        </w:tc>
        <w:tc>
          <w:tcPr>
            <w:tcW w:w="1436" w:type="dxa"/>
            <w:tcBorders>
              <w:top w:val="single" w:sz="4" w:space="0" w:color="auto"/>
              <w:left w:val="single" w:sz="4" w:space="0" w:color="auto"/>
              <w:bottom w:val="single" w:sz="4" w:space="0" w:color="auto"/>
              <w:right w:val="single" w:sz="4" w:space="0" w:color="auto"/>
            </w:tcBorders>
          </w:tcPr>
          <w:p w14:paraId="2FD3DCB3"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tcPr>
          <w:p w14:paraId="6DC6939E" w14:textId="77777777" w:rsidR="00E36F0E" w:rsidRPr="0085174C" w:rsidRDefault="00393DC0" w:rsidP="00E36F0E">
            <w:pPr>
              <w:rPr>
                <w:rFonts w:cs="Arial"/>
                <w:color w:val="000000"/>
              </w:rPr>
            </w:pPr>
            <w:r w:rsidRPr="0085174C">
              <w:rPr>
                <w:rFonts w:cs="Arial"/>
                <w:color w:val="000000"/>
              </w:rPr>
              <w:t>ECG</w:t>
            </w:r>
          </w:p>
        </w:tc>
      </w:tr>
      <w:tr w:rsidR="00E36F0E" w:rsidRPr="0085174C" w14:paraId="2F19A5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1FF84D5"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2297B9D2"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31C069FB"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3DAEA0F8" w14:textId="77777777" w:rsidR="00E36F0E" w:rsidRPr="0085174C" w:rsidRDefault="00393DC0" w:rsidP="00E36F0E">
            <w:pPr>
              <w:rPr>
                <w:rFonts w:cs="Arial"/>
                <w:color w:val="000000"/>
              </w:rPr>
            </w:pPr>
            <w:r w:rsidRPr="0085174C">
              <w:rPr>
                <w:rFonts w:cs="Arial"/>
                <w:color w:val="000000"/>
              </w:rPr>
              <w:t>ECU_TCU</w:t>
            </w:r>
          </w:p>
        </w:tc>
        <w:tc>
          <w:tcPr>
            <w:tcW w:w="1436" w:type="dxa"/>
            <w:tcBorders>
              <w:top w:val="single" w:sz="4" w:space="0" w:color="auto"/>
              <w:left w:val="single" w:sz="4" w:space="0" w:color="auto"/>
              <w:bottom w:val="single" w:sz="4" w:space="0" w:color="auto"/>
              <w:right w:val="single" w:sz="4" w:space="0" w:color="auto"/>
            </w:tcBorders>
          </w:tcPr>
          <w:p w14:paraId="6F621B50"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tcPr>
          <w:p w14:paraId="21BEC85F" w14:textId="77777777" w:rsidR="00E36F0E" w:rsidRPr="0085174C" w:rsidRDefault="00393DC0" w:rsidP="00E36F0E">
            <w:pPr>
              <w:rPr>
                <w:rFonts w:cs="Arial"/>
                <w:color w:val="000000"/>
              </w:rPr>
            </w:pPr>
            <w:r w:rsidRPr="0085174C">
              <w:rPr>
                <w:rFonts w:cs="Arial"/>
                <w:color w:val="000000"/>
              </w:rPr>
              <w:t>TCU</w:t>
            </w:r>
          </w:p>
        </w:tc>
      </w:tr>
      <w:tr w:rsidR="00E36F0E" w:rsidRPr="0085174C" w14:paraId="3B379AA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5E27FD3"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5D4E7846"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2668FF3B"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25144032" w14:textId="77777777" w:rsidR="00E36F0E" w:rsidRPr="0085174C" w:rsidRDefault="00393DC0" w:rsidP="00E36F0E">
            <w:pPr>
              <w:rPr>
                <w:rFonts w:cs="Arial"/>
                <w:color w:val="000000"/>
              </w:rPr>
            </w:pPr>
            <w:r w:rsidRPr="0085174C">
              <w:rPr>
                <w:rFonts w:cs="Arial"/>
                <w:color w:val="000000"/>
              </w:rPr>
              <w:t>ECU_SYNC</w:t>
            </w:r>
          </w:p>
        </w:tc>
        <w:tc>
          <w:tcPr>
            <w:tcW w:w="1436" w:type="dxa"/>
            <w:tcBorders>
              <w:top w:val="single" w:sz="4" w:space="0" w:color="auto"/>
              <w:left w:val="single" w:sz="4" w:space="0" w:color="auto"/>
              <w:bottom w:val="single" w:sz="4" w:space="0" w:color="auto"/>
              <w:right w:val="single" w:sz="4" w:space="0" w:color="auto"/>
            </w:tcBorders>
          </w:tcPr>
          <w:p w14:paraId="14EF75C4" w14:textId="77777777" w:rsidR="00E36F0E" w:rsidRPr="0085174C" w:rsidRDefault="00393DC0" w:rsidP="00E36F0E">
            <w:pPr>
              <w:rPr>
                <w:rFonts w:cs="Arial"/>
                <w:color w:val="000000"/>
              </w:rPr>
            </w:pPr>
            <w:r w:rsidRPr="0085174C">
              <w:rPr>
                <w:rFonts w:cs="Arial"/>
                <w:color w:val="000000"/>
              </w:rPr>
              <w:t>0x3</w:t>
            </w:r>
          </w:p>
        </w:tc>
        <w:tc>
          <w:tcPr>
            <w:tcW w:w="1511" w:type="dxa"/>
            <w:tcBorders>
              <w:top w:val="single" w:sz="4" w:space="0" w:color="auto"/>
              <w:left w:val="single" w:sz="4" w:space="0" w:color="auto"/>
              <w:bottom w:val="single" w:sz="4" w:space="0" w:color="auto"/>
              <w:right w:val="single" w:sz="4" w:space="0" w:color="auto"/>
            </w:tcBorders>
          </w:tcPr>
          <w:p w14:paraId="41858B23" w14:textId="77777777" w:rsidR="00E36F0E" w:rsidRPr="0085174C" w:rsidRDefault="00393DC0" w:rsidP="00E36F0E">
            <w:pPr>
              <w:rPr>
                <w:rFonts w:cs="Arial"/>
                <w:color w:val="000000"/>
              </w:rPr>
            </w:pPr>
            <w:r w:rsidRPr="0085174C">
              <w:rPr>
                <w:rFonts w:cs="Arial"/>
                <w:color w:val="000000"/>
              </w:rPr>
              <w:t>SYNC</w:t>
            </w:r>
          </w:p>
        </w:tc>
      </w:tr>
      <w:tr w:rsidR="00E36F0E" w:rsidRPr="0085174C" w14:paraId="67C9FFC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F33CEF4"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619756E2"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05ECF9B1"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6F33A9C1" w14:textId="77777777" w:rsidR="00E36F0E" w:rsidRPr="0085174C" w:rsidRDefault="00393DC0" w:rsidP="00E36F0E">
            <w:pPr>
              <w:rPr>
                <w:rFonts w:cs="Arial"/>
                <w:color w:val="000000"/>
              </w:rPr>
            </w:pPr>
            <w:r w:rsidRPr="0085174C">
              <w:rPr>
                <w:rFonts w:cs="Arial"/>
                <w:color w:val="000000"/>
              </w:rPr>
              <w:t>ECU_TCU_B</w:t>
            </w:r>
          </w:p>
        </w:tc>
        <w:tc>
          <w:tcPr>
            <w:tcW w:w="1436" w:type="dxa"/>
            <w:tcBorders>
              <w:top w:val="single" w:sz="4" w:space="0" w:color="auto"/>
              <w:left w:val="single" w:sz="4" w:space="0" w:color="auto"/>
              <w:bottom w:val="single" w:sz="4" w:space="0" w:color="auto"/>
              <w:right w:val="single" w:sz="4" w:space="0" w:color="auto"/>
            </w:tcBorders>
          </w:tcPr>
          <w:p w14:paraId="2C0442A2" w14:textId="77777777" w:rsidR="00E36F0E" w:rsidRPr="0085174C" w:rsidRDefault="00393DC0" w:rsidP="00E36F0E">
            <w:pPr>
              <w:rPr>
                <w:rFonts w:cs="Arial"/>
                <w:color w:val="000000"/>
              </w:rPr>
            </w:pPr>
            <w:r w:rsidRPr="0085174C">
              <w:rPr>
                <w:rFonts w:cs="Arial"/>
                <w:color w:val="000000"/>
              </w:rPr>
              <w:t>0x4</w:t>
            </w:r>
          </w:p>
        </w:tc>
        <w:tc>
          <w:tcPr>
            <w:tcW w:w="1511" w:type="dxa"/>
            <w:tcBorders>
              <w:top w:val="single" w:sz="4" w:space="0" w:color="auto"/>
              <w:left w:val="single" w:sz="4" w:space="0" w:color="auto"/>
              <w:bottom w:val="single" w:sz="4" w:space="0" w:color="auto"/>
              <w:right w:val="single" w:sz="4" w:space="0" w:color="auto"/>
            </w:tcBorders>
          </w:tcPr>
          <w:p w14:paraId="3A7CFB85" w14:textId="77777777" w:rsidR="00E36F0E" w:rsidRPr="0085174C" w:rsidRDefault="00393DC0" w:rsidP="00E36F0E">
            <w:pPr>
              <w:spacing w:line="256" w:lineRule="auto"/>
              <w:rPr>
                <w:rFonts w:cs="Arial"/>
                <w:color w:val="000000"/>
              </w:rPr>
            </w:pPr>
            <w:r w:rsidRPr="0085174C">
              <w:rPr>
                <w:rFonts w:cs="Arial"/>
                <w:color w:val="000000"/>
              </w:rPr>
              <w:t>TCU-B. Applicable to AV vehicles Only</w:t>
            </w:r>
          </w:p>
        </w:tc>
      </w:tr>
      <w:tr w:rsidR="00E36F0E" w:rsidRPr="0085174C" w14:paraId="64D179D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B661C55"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2759B4B5"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377656B3"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51E8EDCA" w14:textId="77777777" w:rsidR="00E36F0E" w:rsidRPr="0085174C" w:rsidRDefault="00393DC0" w:rsidP="00E36F0E">
            <w:pPr>
              <w:spacing w:line="256" w:lineRule="auto"/>
              <w:rPr>
                <w:rFonts w:cs="Arial"/>
                <w:color w:val="000000"/>
              </w:rPr>
            </w:pPr>
            <w:r w:rsidRPr="0085174C">
              <w:rPr>
                <w:rFonts w:cs="Arial"/>
                <w:color w:val="000000"/>
              </w:rPr>
              <w:t>ECU_SDS</w:t>
            </w:r>
          </w:p>
        </w:tc>
        <w:tc>
          <w:tcPr>
            <w:tcW w:w="1436" w:type="dxa"/>
            <w:tcBorders>
              <w:top w:val="single" w:sz="4" w:space="0" w:color="auto"/>
              <w:left w:val="single" w:sz="4" w:space="0" w:color="auto"/>
              <w:bottom w:val="single" w:sz="4" w:space="0" w:color="auto"/>
              <w:right w:val="single" w:sz="4" w:space="0" w:color="auto"/>
            </w:tcBorders>
          </w:tcPr>
          <w:p w14:paraId="6FF73346" w14:textId="77777777" w:rsidR="00E36F0E" w:rsidRPr="0085174C" w:rsidRDefault="00393DC0" w:rsidP="00E36F0E">
            <w:pPr>
              <w:spacing w:line="256" w:lineRule="auto"/>
              <w:rPr>
                <w:rFonts w:cs="Arial"/>
                <w:color w:val="000000"/>
              </w:rPr>
            </w:pPr>
            <w:r w:rsidRPr="0085174C">
              <w:rPr>
                <w:rFonts w:cs="Arial"/>
                <w:color w:val="000000"/>
              </w:rPr>
              <w:t>0x5</w:t>
            </w:r>
          </w:p>
        </w:tc>
        <w:tc>
          <w:tcPr>
            <w:tcW w:w="1511" w:type="dxa"/>
            <w:tcBorders>
              <w:top w:val="single" w:sz="4" w:space="0" w:color="auto"/>
              <w:left w:val="single" w:sz="4" w:space="0" w:color="auto"/>
              <w:bottom w:val="single" w:sz="4" w:space="0" w:color="auto"/>
              <w:right w:val="single" w:sz="4" w:space="0" w:color="auto"/>
            </w:tcBorders>
          </w:tcPr>
          <w:p w14:paraId="7976FCE9" w14:textId="77777777" w:rsidR="00E36F0E" w:rsidRPr="0085174C" w:rsidRDefault="00393DC0" w:rsidP="00E36F0E">
            <w:pPr>
              <w:spacing w:line="254" w:lineRule="auto"/>
              <w:rPr>
                <w:rFonts w:cs="Arial"/>
                <w:color w:val="000000"/>
              </w:rPr>
            </w:pPr>
            <w:r w:rsidRPr="0085174C">
              <w:rPr>
                <w:rFonts w:cs="Arial"/>
                <w:color w:val="000000"/>
              </w:rPr>
              <w:t>SDS. Applicable to AV vehicles Only</w:t>
            </w:r>
          </w:p>
        </w:tc>
      </w:tr>
      <w:tr w:rsidR="00E36F0E" w:rsidRPr="0085174C" w14:paraId="25D3A9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33C2F68"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46F37DC0"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062C07D8"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62359BD2" w14:textId="77777777" w:rsidR="00E36F0E" w:rsidRPr="0085174C" w:rsidRDefault="00393DC0" w:rsidP="00E36F0E">
            <w:pPr>
              <w:spacing w:line="256" w:lineRule="auto"/>
              <w:rPr>
                <w:rFonts w:cs="Arial"/>
                <w:color w:val="000000"/>
              </w:rPr>
            </w:pPr>
            <w:r w:rsidRPr="0085174C">
              <w:rPr>
                <w:rFonts w:cs="Arial"/>
                <w:color w:val="000000"/>
              </w:rPr>
              <w:t>ECU_ADSIM</w:t>
            </w:r>
          </w:p>
        </w:tc>
        <w:tc>
          <w:tcPr>
            <w:tcW w:w="1436" w:type="dxa"/>
            <w:tcBorders>
              <w:top w:val="single" w:sz="4" w:space="0" w:color="auto"/>
              <w:left w:val="single" w:sz="4" w:space="0" w:color="auto"/>
              <w:bottom w:val="single" w:sz="4" w:space="0" w:color="auto"/>
              <w:right w:val="single" w:sz="4" w:space="0" w:color="auto"/>
            </w:tcBorders>
          </w:tcPr>
          <w:p w14:paraId="3DA7A387" w14:textId="77777777" w:rsidR="00E36F0E" w:rsidRPr="0085174C" w:rsidRDefault="00393DC0" w:rsidP="00E36F0E">
            <w:pPr>
              <w:spacing w:line="256" w:lineRule="auto"/>
              <w:rPr>
                <w:rFonts w:cs="Arial"/>
                <w:color w:val="000000"/>
              </w:rPr>
            </w:pPr>
            <w:r w:rsidRPr="0085174C">
              <w:rPr>
                <w:rFonts w:cs="Arial"/>
                <w:color w:val="000000"/>
              </w:rPr>
              <w:t>0x6</w:t>
            </w:r>
          </w:p>
        </w:tc>
        <w:tc>
          <w:tcPr>
            <w:tcW w:w="1511" w:type="dxa"/>
            <w:tcBorders>
              <w:top w:val="single" w:sz="4" w:space="0" w:color="auto"/>
              <w:left w:val="single" w:sz="4" w:space="0" w:color="auto"/>
              <w:bottom w:val="single" w:sz="4" w:space="0" w:color="auto"/>
              <w:right w:val="single" w:sz="4" w:space="0" w:color="auto"/>
            </w:tcBorders>
          </w:tcPr>
          <w:p w14:paraId="63393C85" w14:textId="77777777" w:rsidR="00E36F0E" w:rsidRPr="0085174C" w:rsidRDefault="00393DC0" w:rsidP="00E36F0E">
            <w:pPr>
              <w:spacing w:line="254" w:lineRule="auto"/>
              <w:rPr>
                <w:rFonts w:cs="Arial"/>
                <w:color w:val="000000"/>
              </w:rPr>
            </w:pPr>
            <w:r w:rsidRPr="0085174C">
              <w:rPr>
                <w:rFonts w:cs="Arial"/>
                <w:color w:val="000000"/>
              </w:rPr>
              <w:t>ADSIM. Applicable to AV vehicles Only</w:t>
            </w:r>
          </w:p>
        </w:tc>
      </w:tr>
      <w:tr w:rsidR="00E36F0E" w:rsidRPr="0085174C" w14:paraId="588E92E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4122FBC"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08BE0D73"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7E16B98F"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48D99969" w14:textId="77777777" w:rsidR="00E36F0E" w:rsidRPr="0085174C" w:rsidRDefault="00393DC0" w:rsidP="00E36F0E">
            <w:pPr>
              <w:spacing w:line="256" w:lineRule="auto"/>
              <w:rPr>
                <w:rFonts w:cs="Arial"/>
                <w:color w:val="000000"/>
              </w:rPr>
            </w:pPr>
            <w:r w:rsidRPr="0085174C">
              <w:rPr>
                <w:rFonts w:cs="Arial"/>
                <w:color w:val="000000"/>
              </w:rPr>
              <w:t>ECU_DDSM</w:t>
            </w:r>
          </w:p>
        </w:tc>
        <w:tc>
          <w:tcPr>
            <w:tcW w:w="1436" w:type="dxa"/>
            <w:tcBorders>
              <w:top w:val="single" w:sz="4" w:space="0" w:color="auto"/>
              <w:left w:val="single" w:sz="4" w:space="0" w:color="auto"/>
              <w:bottom w:val="single" w:sz="4" w:space="0" w:color="auto"/>
              <w:right w:val="single" w:sz="4" w:space="0" w:color="auto"/>
            </w:tcBorders>
          </w:tcPr>
          <w:p w14:paraId="5EDF31BA" w14:textId="77777777" w:rsidR="00E36F0E" w:rsidRPr="0085174C" w:rsidRDefault="00393DC0" w:rsidP="00E36F0E">
            <w:pPr>
              <w:spacing w:line="256" w:lineRule="auto"/>
              <w:rPr>
                <w:rFonts w:cs="Arial"/>
                <w:color w:val="000000"/>
              </w:rPr>
            </w:pPr>
            <w:r w:rsidRPr="0085174C">
              <w:rPr>
                <w:rFonts w:cs="Arial"/>
                <w:color w:val="000000"/>
              </w:rPr>
              <w:t>0x7</w:t>
            </w:r>
          </w:p>
        </w:tc>
        <w:tc>
          <w:tcPr>
            <w:tcW w:w="1511" w:type="dxa"/>
            <w:tcBorders>
              <w:top w:val="single" w:sz="4" w:space="0" w:color="auto"/>
              <w:left w:val="single" w:sz="4" w:space="0" w:color="auto"/>
              <w:bottom w:val="single" w:sz="4" w:space="0" w:color="auto"/>
              <w:right w:val="single" w:sz="4" w:space="0" w:color="auto"/>
            </w:tcBorders>
          </w:tcPr>
          <w:p w14:paraId="33838B95" w14:textId="77777777" w:rsidR="00E36F0E" w:rsidRPr="0085174C" w:rsidRDefault="00393DC0" w:rsidP="00E36F0E">
            <w:pPr>
              <w:spacing w:line="254" w:lineRule="auto"/>
              <w:rPr>
                <w:rFonts w:cs="Arial"/>
                <w:color w:val="000000"/>
              </w:rPr>
            </w:pPr>
            <w:r w:rsidRPr="0085174C">
              <w:rPr>
                <w:rFonts w:cs="Arial"/>
                <w:color w:val="000000"/>
              </w:rPr>
              <w:t>DDSM. Applicable to AV vehicles Only</w:t>
            </w:r>
          </w:p>
        </w:tc>
      </w:tr>
      <w:tr w:rsidR="00E36F0E" w:rsidRPr="0085174C" w14:paraId="5656ABE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0A624C5"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30DD81A5"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3CC355F5"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2CC568A1" w14:textId="77777777" w:rsidR="00E36F0E" w:rsidRPr="0085174C" w:rsidRDefault="00393DC0" w:rsidP="00E36F0E">
            <w:pPr>
              <w:spacing w:line="256" w:lineRule="auto"/>
              <w:rPr>
                <w:rFonts w:cs="Arial"/>
                <w:color w:val="000000"/>
              </w:rPr>
            </w:pPr>
            <w:r w:rsidRPr="0085174C">
              <w:rPr>
                <w:rFonts w:cs="Arial"/>
                <w:color w:val="000000"/>
              </w:rPr>
              <w:t>ECU_ADM</w:t>
            </w:r>
          </w:p>
        </w:tc>
        <w:tc>
          <w:tcPr>
            <w:tcW w:w="1436" w:type="dxa"/>
            <w:tcBorders>
              <w:top w:val="single" w:sz="4" w:space="0" w:color="auto"/>
              <w:left w:val="single" w:sz="4" w:space="0" w:color="auto"/>
              <w:bottom w:val="single" w:sz="4" w:space="0" w:color="auto"/>
              <w:right w:val="single" w:sz="4" w:space="0" w:color="auto"/>
            </w:tcBorders>
          </w:tcPr>
          <w:p w14:paraId="2C4BAD0D" w14:textId="77777777" w:rsidR="00E36F0E" w:rsidRPr="0085174C" w:rsidRDefault="00393DC0" w:rsidP="00E36F0E">
            <w:pPr>
              <w:spacing w:line="256" w:lineRule="auto"/>
              <w:rPr>
                <w:rFonts w:cs="Arial"/>
                <w:color w:val="000000"/>
              </w:rPr>
            </w:pPr>
            <w:r w:rsidRPr="0085174C">
              <w:rPr>
                <w:rFonts w:cs="Arial"/>
                <w:color w:val="000000"/>
              </w:rPr>
              <w:t>0x8</w:t>
            </w:r>
          </w:p>
        </w:tc>
        <w:tc>
          <w:tcPr>
            <w:tcW w:w="1511" w:type="dxa"/>
            <w:tcBorders>
              <w:top w:val="single" w:sz="4" w:space="0" w:color="auto"/>
              <w:left w:val="single" w:sz="4" w:space="0" w:color="auto"/>
              <w:bottom w:val="single" w:sz="4" w:space="0" w:color="auto"/>
              <w:right w:val="single" w:sz="4" w:space="0" w:color="auto"/>
            </w:tcBorders>
          </w:tcPr>
          <w:p w14:paraId="6E3A86EA" w14:textId="77777777" w:rsidR="00E36F0E" w:rsidRPr="0085174C" w:rsidRDefault="00393DC0" w:rsidP="00E36F0E">
            <w:pPr>
              <w:spacing w:line="254" w:lineRule="auto"/>
              <w:rPr>
                <w:rFonts w:cs="Arial"/>
                <w:color w:val="000000"/>
              </w:rPr>
            </w:pPr>
            <w:r w:rsidRPr="0085174C">
              <w:rPr>
                <w:rFonts w:cs="Arial"/>
                <w:color w:val="000000"/>
              </w:rPr>
              <w:t>ADM. Applicable to AV vehicles Only</w:t>
            </w:r>
          </w:p>
        </w:tc>
      </w:tr>
      <w:tr w:rsidR="00E36F0E" w:rsidRPr="0085174C" w14:paraId="4A5AE0B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60CADBB"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3F71B45A"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0820BD3C"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6B0866C9" w14:textId="77777777" w:rsidR="00E36F0E" w:rsidRPr="0085174C" w:rsidRDefault="00393DC0" w:rsidP="00E36F0E">
            <w:pPr>
              <w:spacing w:line="256" w:lineRule="auto"/>
              <w:rPr>
                <w:rFonts w:cs="Arial"/>
                <w:color w:val="000000"/>
              </w:rPr>
            </w:pPr>
            <w:r w:rsidRPr="0085174C">
              <w:rPr>
                <w:rFonts w:cs="Arial"/>
                <w:color w:val="000000"/>
              </w:rPr>
              <w:t>ECU_ESPM</w:t>
            </w:r>
          </w:p>
        </w:tc>
        <w:tc>
          <w:tcPr>
            <w:tcW w:w="1436" w:type="dxa"/>
            <w:tcBorders>
              <w:top w:val="single" w:sz="4" w:space="0" w:color="auto"/>
              <w:left w:val="single" w:sz="4" w:space="0" w:color="auto"/>
              <w:bottom w:val="single" w:sz="4" w:space="0" w:color="auto"/>
              <w:right w:val="single" w:sz="4" w:space="0" w:color="auto"/>
            </w:tcBorders>
          </w:tcPr>
          <w:p w14:paraId="3C5C0B81" w14:textId="77777777" w:rsidR="00E36F0E" w:rsidRPr="0085174C" w:rsidRDefault="00393DC0" w:rsidP="00E36F0E">
            <w:pPr>
              <w:spacing w:line="256" w:lineRule="auto"/>
              <w:rPr>
                <w:rFonts w:cs="Arial"/>
                <w:color w:val="000000"/>
              </w:rPr>
            </w:pPr>
            <w:r w:rsidRPr="0085174C">
              <w:rPr>
                <w:rFonts w:cs="Arial"/>
                <w:color w:val="000000"/>
              </w:rPr>
              <w:t>0x9</w:t>
            </w:r>
          </w:p>
        </w:tc>
        <w:tc>
          <w:tcPr>
            <w:tcW w:w="1511" w:type="dxa"/>
            <w:tcBorders>
              <w:top w:val="single" w:sz="4" w:space="0" w:color="auto"/>
              <w:left w:val="single" w:sz="4" w:space="0" w:color="auto"/>
              <w:bottom w:val="single" w:sz="4" w:space="0" w:color="auto"/>
              <w:right w:val="single" w:sz="4" w:space="0" w:color="auto"/>
            </w:tcBorders>
          </w:tcPr>
          <w:p w14:paraId="32322FA7" w14:textId="77777777" w:rsidR="00E36F0E" w:rsidRPr="0085174C" w:rsidRDefault="00393DC0" w:rsidP="00E36F0E">
            <w:pPr>
              <w:spacing w:line="254" w:lineRule="auto"/>
              <w:rPr>
                <w:rFonts w:cs="Arial"/>
                <w:color w:val="000000"/>
              </w:rPr>
            </w:pPr>
            <w:r w:rsidRPr="0085174C">
              <w:rPr>
                <w:rFonts w:cs="Arial"/>
                <w:color w:val="000000"/>
              </w:rPr>
              <w:t>ESPM+</w:t>
            </w:r>
          </w:p>
        </w:tc>
      </w:tr>
      <w:tr w:rsidR="00E36F0E" w:rsidRPr="0085174C" w14:paraId="0279099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B6B145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tcPr>
          <w:p w14:paraId="75F8E562"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tcPr>
          <w:p w14:paraId="6884EA3E"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tcPr>
          <w:p w14:paraId="4E1B404A" w14:textId="77777777" w:rsidR="00E36F0E" w:rsidRPr="0085174C" w:rsidRDefault="00393DC0" w:rsidP="00E36F0E">
            <w:pPr>
              <w:spacing w:line="256" w:lineRule="auto"/>
              <w:rPr>
                <w:rFonts w:cs="Arial"/>
                <w:color w:val="000000"/>
              </w:rPr>
            </w:pPr>
            <w:r w:rsidRPr="0085174C">
              <w:rPr>
                <w:rFonts w:cs="Arial"/>
                <w:color w:val="000000"/>
              </w:rPr>
              <w:t>ECU_SDM</w:t>
            </w:r>
          </w:p>
        </w:tc>
        <w:tc>
          <w:tcPr>
            <w:tcW w:w="1436" w:type="dxa"/>
            <w:tcBorders>
              <w:top w:val="single" w:sz="4" w:space="0" w:color="auto"/>
              <w:left w:val="single" w:sz="4" w:space="0" w:color="auto"/>
              <w:bottom w:val="single" w:sz="4" w:space="0" w:color="auto"/>
              <w:right w:val="single" w:sz="4" w:space="0" w:color="auto"/>
            </w:tcBorders>
          </w:tcPr>
          <w:p w14:paraId="067E22B7" w14:textId="77777777" w:rsidR="00E36F0E" w:rsidRPr="0085174C" w:rsidRDefault="00393DC0" w:rsidP="00E36F0E">
            <w:pPr>
              <w:spacing w:line="256" w:lineRule="auto"/>
              <w:rPr>
                <w:rFonts w:cs="Arial"/>
                <w:color w:val="000000"/>
              </w:rPr>
            </w:pPr>
            <w:r w:rsidRPr="0085174C">
              <w:rPr>
                <w:rFonts w:cs="Arial"/>
                <w:color w:val="000000"/>
              </w:rPr>
              <w:t>0x10</w:t>
            </w:r>
          </w:p>
        </w:tc>
        <w:tc>
          <w:tcPr>
            <w:tcW w:w="1511" w:type="dxa"/>
            <w:tcBorders>
              <w:top w:val="single" w:sz="4" w:space="0" w:color="auto"/>
              <w:left w:val="single" w:sz="4" w:space="0" w:color="auto"/>
              <w:bottom w:val="single" w:sz="4" w:space="0" w:color="auto"/>
              <w:right w:val="single" w:sz="4" w:space="0" w:color="auto"/>
            </w:tcBorders>
          </w:tcPr>
          <w:p w14:paraId="30067310" w14:textId="77777777" w:rsidR="00E36F0E" w:rsidRPr="0085174C" w:rsidRDefault="00393DC0" w:rsidP="00E36F0E">
            <w:pPr>
              <w:spacing w:line="254" w:lineRule="auto"/>
              <w:rPr>
                <w:rFonts w:cs="Arial"/>
                <w:color w:val="000000"/>
              </w:rPr>
            </w:pPr>
            <w:r w:rsidRPr="0085174C">
              <w:rPr>
                <w:rFonts w:cs="Arial"/>
                <w:color w:val="000000"/>
              </w:rPr>
              <w:t>SDM</w:t>
            </w:r>
          </w:p>
        </w:tc>
      </w:tr>
      <w:tr w:rsidR="00E36F0E" w:rsidRPr="0085174C" w14:paraId="271732BC" w14:textId="77777777" w:rsidTr="00506E2F">
        <w:trPr>
          <w:jc w:val="center"/>
        </w:trPr>
        <w:tc>
          <w:tcPr>
            <w:tcW w:w="10521" w:type="dxa"/>
            <w:gridSpan w:val="7"/>
            <w:tcBorders>
              <w:top w:val="single" w:sz="4" w:space="0" w:color="auto"/>
              <w:left w:val="single" w:sz="4" w:space="0" w:color="auto"/>
              <w:bottom w:val="single" w:sz="4" w:space="0" w:color="auto"/>
              <w:right w:val="single" w:sz="4" w:space="0" w:color="auto"/>
            </w:tcBorders>
            <w:shd w:val="clear" w:color="auto" w:fill="D9D9D9"/>
          </w:tcPr>
          <w:p w14:paraId="7871214B" w14:textId="77777777" w:rsidR="00E36F0E" w:rsidRPr="0085174C" w:rsidRDefault="00393DC0" w:rsidP="00E36F0E">
            <w:pPr>
              <w:rPr>
                <w:rFonts w:cs="Arial"/>
              </w:rPr>
            </w:pPr>
            <w:r w:rsidRPr="0085174C">
              <w:rPr>
                <w:rFonts w:cs="Arial"/>
                <w:b/>
              </w:rPr>
              <w:t>Response</w:t>
            </w:r>
          </w:p>
        </w:tc>
      </w:tr>
      <w:tr w:rsidR="00E36F0E" w:rsidRPr="0085174C" w14:paraId="400CF2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0223D9"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D261599" w14:textId="77777777" w:rsidR="00E36F0E" w:rsidRPr="0085174C" w:rsidRDefault="00393DC0" w:rsidP="00E36F0E">
            <w:pPr>
              <w:rPr>
                <w:rFonts w:cs="Arial"/>
              </w:rPr>
            </w:pPr>
            <w:r w:rsidRPr="0085174C">
              <w:rPr>
                <w:rFonts w:cs="Arial"/>
              </w:rPr>
              <w:t>NqmRet</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917594A"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FC92307"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251B7C1"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4035CD3" w14:textId="77777777" w:rsidR="00E36F0E" w:rsidRPr="0085174C" w:rsidRDefault="00E36F0E" w:rsidP="00E36F0E">
            <w:pPr>
              <w:rPr>
                <w:rFonts w:cs="Arial"/>
              </w:rPr>
            </w:pPr>
          </w:p>
        </w:tc>
      </w:tr>
      <w:tr w:rsidR="00E36F0E" w:rsidRPr="0085174C" w14:paraId="20E2CAD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B48FEE"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9026B89"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CE44AF3"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D1C207E" w14:textId="77777777" w:rsidR="00E36F0E" w:rsidRPr="0085174C" w:rsidRDefault="00393DC0" w:rsidP="00E36F0E">
            <w:pPr>
              <w:rPr>
                <w:rFonts w:cs="Arial"/>
              </w:rPr>
            </w:pPr>
            <w:r w:rsidRPr="0085174C">
              <w:rPr>
                <w:rFonts w:cs="Arial"/>
              </w:rPr>
              <w:t>NQM_ERROR</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B178845" w14:textId="77777777" w:rsidR="00E36F0E" w:rsidRPr="0085174C" w:rsidRDefault="00393DC0" w:rsidP="00E36F0E">
            <w:pPr>
              <w:rPr>
                <w:rFonts w:cs="Arial"/>
              </w:rPr>
            </w:pPr>
            <w:r w:rsidRPr="0085174C">
              <w:rPr>
                <w:rFonts w:cs="Arial"/>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0D39AB5" w14:textId="77777777" w:rsidR="00E36F0E" w:rsidRPr="0085174C" w:rsidRDefault="00393DC0" w:rsidP="00E36F0E">
            <w:pPr>
              <w:rPr>
                <w:rFonts w:cs="Arial"/>
              </w:rPr>
            </w:pPr>
            <w:r w:rsidRPr="0085174C">
              <w:rPr>
                <w:rFonts w:cs="Arial"/>
              </w:rPr>
              <w:t>Error/Failure</w:t>
            </w:r>
          </w:p>
        </w:tc>
      </w:tr>
      <w:tr w:rsidR="00E36F0E" w:rsidRPr="0085174C" w14:paraId="720EED2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8CD068"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023FD00"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6FADACF5"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4D1298A" w14:textId="77777777" w:rsidR="00E36F0E" w:rsidRPr="0085174C" w:rsidRDefault="00393DC0" w:rsidP="00E36F0E">
            <w:pPr>
              <w:rPr>
                <w:rFonts w:cs="Arial"/>
              </w:rPr>
            </w:pPr>
            <w:r w:rsidRPr="0085174C">
              <w:rPr>
                <w:rFonts w:cs="Arial"/>
              </w:rPr>
              <w:t>NQM_SUCCES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7337AC3" w14:textId="77777777" w:rsidR="00E36F0E" w:rsidRPr="0085174C" w:rsidRDefault="00393DC0" w:rsidP="00E36F0E">
            <w:pPr>
              <w:rPr>
                <w:rFonts w:cs="Arial"/>
              </w:rPr>
            </w:pPr>
            <w:r w:rsidRPr="0085174C">
              <w:rPr>
                <w:rFonts w:cs="Arial"/>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CF94669" w14:textId="77777777" w:rsidR="00E36F0E" w:rsidRPr="0085174C" w:rsidRDefault="00393DC0" w:rsidP="00E36F0E">
            <w:pPr>
              <w:rPr>
                <w:rFonts w:cs="Arial"/>
              </w:rPr>
            </w:pPr>
            <w:r w:rsidRPr="0085174C">
              <w:rPr>
                <w:rFonts w:cs="Arial"/>
              </w:rPr>
              <w:t>Success</w:t>
            </w:r>
          </w:p>
        </w:tc>
      </w:tr>
      <w:tr w:rsidR="00E36F0E" w:rsidRPr="0085174C" w14:paraId="7A68CC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ABF3AA"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7CAF9127" w14:textId="77777777" w:rsidR="00E36F0E" w:rsidRPr="0085174C" w:rsidRDefault="00393DC0" w:rsidP="00E36F0E">
            <w:pPr>
              <w:rPr>
                <w:rFonts w:cs="Arial"/>
              </w:rPr>
            </w:pPr>
            <w:r w:rsidRPr="0085174C">
              <w:rPr>
                <w:rFonts w:cs="Arial"/>
              </w:rPr>
              <w:t>EcuType</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7660818C"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F56C5C7"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EEE4F1D"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475DF40F" w14:textId="77777777" w:rsidR="00E36F0E" w:rsidRPr="0085174C" w:rsidRDefault="00393DC0" w:rsidP="00E36F0E">
            <w:pPr>
              <w:rPr>
                <w:rFonts w:cs="Arial"/>
              </w:rPr>
            </w:pPr>
            <w:r w:rsidRPr="0085174C">
              <w:rPr>
                <w:rFonts w:cs="Arial"/>
              </w:rPr>
              <w:t>ECU type</w:t>
            </w:r>
          </w:p>
        </w:tc>
      </w:tr>
      <w:tr w:rsidR="00E36F0E" w:rsidRPr="0085174C" w14:paraId="6AFD28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7177B1"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19098843"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DBD2658"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C74B3B0" w14:textId="77777777" w:rsidR="00E36F0E" w:rsidRPr="0085174C" w:rsidRDefault="00393DC0" w:rsidP="00E36F0E">
            <w:pPr>
              <w:rPr>
                <w:rFonts w:cs="Arial"/>
                <w:color w:val="000000"/>
              </w:rPr>
            </w:pPr>
            <w:r w:rsidRPr="0085174C">
              <w:rPr>
                <w:rFonts w:cs="Arial"/>
                <w:color w:val="000000"/>
              </w:rPr>
              <w:t>ECU_UNK</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41E7035"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EC3721A" w14:textId="77777777" w:rsidR="00E36F0E" w:rsidRPr="0085174C" w:rsidRDefault="00393DC0" w:rsidP="00E36F0E">
            <w:pPr>
              <w:rPr>
                <w:rFonts w:cs="Arial"/>
                <w:color w:val="000000"/>
              </w:rPr>
            </w:pPr>
            <w:r w:rsidRPr="0085174C">
              <w:rPr>
                <w:rFonts w:cs="Arial"/>
                <w:color w:val="000000"/>
              </w:rPr>
              <w:t>Error</w:t>
            </w:r>
          </w:p>
        </w:tc>
      </w:tr>
      <w:tr w:rsidR="00E36F0E" w:rsidRPr="0085174C" w14:paraId="6709F9A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1747D7"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512BCAD0"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81060E3"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7619757" w14:textId="77777777" w:rsidR="00E36F0E" w:rsidRPr="0085174C" w:rsidRDefault="00393DC0" w:rsidP="00E36F0E">
            <w:pPr>
              <w:rPr>
                <w:rFonts w:cs="Arial"/>
                <w:color w:val="000000"/>
              </w:rPr>
            </w:pPr>
            <w:r w:rsidRPr="0085174C">
              <w:rPr>
                <w:rFonts w:cs="Arial"/>
                <w:color w:val="000000"/>
              </w:rPr>
              <w:t>ECU_EC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5F7CB43"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0E3D76F9" w14:textId="77777777" w:rsidR="00E36F0E" w:rsidRPr="0085174C" w:rsidRDefault="00393DC0" w:rsidP="00E36F0E">
            <w:pPr>
              <w:rPr>
                <w:rFonts w:cs="Arial"/>
                <w:color w:val="000000"/>
              </w:rPr>
            </w:pPr>
            <w:r w:rsidRPr="0085174C">
              <w:rPr>
                <w:rFonts w:cs="Arial"/>
                <w:color w:val="000000"/>
              </w:rPr>
              <w:t>ECG</w:t>
            </w:r>
          </w:p>
        </w:tc>
      </w:tr>
      <w:tr w:rsidR="00E36F0E" w:rsidRPr="0085174C" w14:paraId="0B6197A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BC9681"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51E683DE"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35DAD8C"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BD79BCB" w14:textId="77777777" w:rsidR="00E36F0E" w:rsidRPr="0085174C" w:rsidRDefault="00393DC0" w:rsidP="00E36F0E">
            <w:pPr>
              <w:rPr>
                <w:rFonts w:cs="Arial"/>
                <w:color w:val="000000"/>
              </w:rPr>
            </w:pPr>
            <w:r w:rsidRPr="0085174C">
              <w:rPr>
                <w:rFonts w:cs="Arial"/>
                <w:color w:val="000000"/>
              </w:rPr>
              <w:t>ECU_TCU</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9807C9B"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0139398D" w14:textId="77777777" w:rsidR="00E36F0E" w:rsidRPr="0085174C" w:rsidRDefault="00393DC0" w:rsidP="00E36F0E">
            <w:pPr>
              <w:rPr>
                <w:rFonts w:cs="Arial"/>
                <w:color w:val="000000"/>
              </w:rPr>
            </w:pPr>
            <w:r w:rsidRPr="0085174C">
              <w:rPr>
                <w:rFonts w:cs="Arial"/>
                <w:color w:val="000000"/>
              </w:rPr>
              <w:t>TCU</w:t>
            </w:r>
          </w:p>
        </w:tc>
      </w:tr>
      <w:tr w:rsidR="00E36F0E" w:rsidRPr="0085174C" w14:paraId="5CF3E39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A0311A5"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2C8CC95"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C5D4600"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153279E" w14:textId="77777777" w:rsidR="00E36F0E" w:rsidRPr="0085174C" w:rsidRDefault="00393DC0" w:rsidP="00E36F0E">
            <w:pPr>
              <w:rPr>
                <w:rFonts w:cs="Arial"/>
                <w:color w:val="000000"/>
              </w:rPr>
            </w:pPr>
            <w:r w:rsidRPr="0085174C">
              <w:rPr>
                <w:rFonts w:cs="Arial"/>
                <w:color w:val="000000"/>
              </w:rPr>
              <w:t>ECU_SYNC</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E23CC64" w14:textId="77777777" w:rsidR="00E36F0E" w:rsidRPr="0085174C" w:rsidRDefault="00393DC0" w:rsidP="00E36F0E">
            <w:pPr>
              <w:rPr>
                <w:rFonts w:cs="Arial"/>
                <w:color w:val="000000"/>
              </w:rPr>
            </w:pPr>
            <w:r w:rsidRPr="0085174C">
              <w:rPr>
                <w:rFonts w:cs="Arial"/>
                <w:color w:val="000000"/>
              </w:rPr>
              <w:t>0x3</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5E64D2B2" w14:textId="77777777" w:rsidR="00E36F0E" w:rsidRPr="0085174C" w:rsidRDefault="00393DC0" w:rsidP="00E36F0E">
            <w:pPr>
              <w:rPr>
                <w:rFonts w:cs="Arial"/>
                <w:color w:val="000000"/>
              </w:rPr>
            </w:pPr>
            <w:r w:rsidRPr="0085174C">
              <w:rPr>
                <w:rFonts w:cs="Arial"/>
                <w:color w:val="000000"/>
              </w:rPr>
              <w:t>SYNC</w:t>
            </w:r>
          </w:p>
        </w:tc>
      </w:tr>
      <w:tr w:rsidR="00E36F0E" w:rsidRPr="0085174C" w14:paraId="656556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6FB58F"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F94F947"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12BF9D3"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1F1BF61C" w14:textId="77777777" w:rsidR="00E36F0E" w:rsidRPr="0085174C" w:rsidRDefault="00393DC0" w:rsidP="00E36F0E">
            <w:pPr>
              <w:rPr>
                <w:rFonts w:cs="Arial"/>
                <w:color w:val="000000"/>
              </w:rPr>
            </w:pPr>
            <w:r w:rsidRPr="0085174C">
              <w:rPr>
                <w:rFonts w:cs="Arial"/>
                <w:color w:val="000000"/>
              </w:rPr>
              <w:t>ECU_TCU_B</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EBD5D93" w14:textId="77777777" w:rsidR="00E36F0E" w:rsidRPr="0085174C" w:rsidRDefault="00393DC0" w:rsidP="00E36F0E">
            <w:pPr>
              <w:rPr>
                <w:rFonts w:cs="Arial"/>
                <w:color w:val="000000"/>
              </w:rPr>
            </w:pPr>
            <w:r w:rsidRPr="0085174C">
              <w:rPr>
                <w:rFonts w:cs="Arial"/>
                <w:color w:val="000000"/>
              </w:rPr>
              <w:t>0x4</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1BB9C3C" w14:textId="77777777" w:rsidR="00E36F0E" w:rsidRPr="0085174C" w:rsidRDefault="00393DC0" w:rsidP="00E36F0E">
            <w:pPr>
              <w:spacing w:line="256" w:lineRule="auto"/>
              <w:rPr>
                <w:rFonts w:cs="Arial"/>
                <w:color w:val="000000"/>
              </w:rPr>
            </w:pPr>
            <w:r w:rsidRPr="0085174C">
              <w:rPr>
                <w:rFonts w:cs="Arial"/>
                <w:color w:val="000000"/>
              </w:rPr>
              <w:t>TCU-B. Applicable to AV vehicles Only</w:t>
            </w:r>
          </w:p>
        </w:tc>
      </w:tr>
      <w:tr w:rsidR="00E36F0E" w:rsidRPr="0085174C" w14:paraId="590820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AFA3FF"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1C3368E5"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7B4BEB62"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2A9218C5" w14:textId="77777777" w:rsidR="00E36F0E" w:rsidRPr="0085174C" w:rsidRDefault="00393DC0" w:rsidP="00E36F0E">
            <w:pPr>
              <w:spacing w:line="256" w:lineRule="auto"/>
              <w:rPr>
                <w:rFonts w:cs="Arial"/>
                <w:color w:val="000000"/>
              </w:rPr>
            </w:pPr>
            <w:r w:rsidRPr="0085174C">
              <w:rPr>
                <w:rFonts w:cs="Arial"/>
                <w:color w:val="000000"/>
              </w:rPr>
              <w:t>ECU_SD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1CD154F" w14:textId="77777777" w:rsidR="00E36F0E" w:rsidRPr="0085174C" w:rsidRDefault="00393DC0" w:rsidP="00E36F0E">
            <w:pPr>
              <w:spacing w:line="256" w:lineRule="auto"/>
              <w:rPr>
                <w:rFonts w:cs="Arial"/>
                <w:color w:val="000000"/>
              </w:rPr>
            </w:pPr>
            <w:r w:rsidRPr="0085174C">
              <w:rPr>
                <w:rFonts w:cs="Arial"/>
                <w:color w:val="000000"/>
              </w:rPr>
              <w:t>0x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3B74612" w14:textId="77777777" w:rsidR="00E36F0E" w:rsidRPr="0085174C" w:rsidRDefault="00393DC0" w:rsidP="00E36F0E">
            <w:pPr>
              <w:spacing w:line="254" w:lineRule="auto"/>
              <w:rPr>
                <w:rFonts w:cs="Arial"/>
                <w:color w:val="000000"/>
              </w:rPr>
            </w:pPr>
            <w:r w:rsidRPr="0085174C">
              <w:rPr>
                <w:rFonts w:cs="Arial"/>
                <w:color w:val="000000"/>
              </w:rPr>
              <w:t>SDS. Applicable to AV vehicles Only</w:t>
            </w:r>
          </w:p>
        </w:tc>
      </w:tr>
      <w:tr w:rsidR="00E36F0E" w:rsidRPr="0085174C" w14:paraId="5BAAE5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D72B08"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049A9426"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393218CC"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1EE1D47" w14:textId="77777777" w:rsidR="00E36F0E" w:rsidRPr="0085174C" w:rsidRDefault="00393DC0" w:rsidP="00E36F0E">
            <w:pPr>
              <w:spacing w:line="256" w:lineRule="auto"/>
              <w:rPr>
                <w:rFonts w:cs="Arial"/>
                <w:color w:val="000000"/>
              </w:rPr>
            </w:pPr>
            <w:r w:rsidRPr="0085174C">
              <w:rPr>
                <w:rFonts w:cs="Arial"/>
                <w:color w:val="000000"/>
              </w:rPr>
              <w:t>ECU_ADSI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6E61E76" w14:textId="77777777" w:rsidR="00E36F0E" w:rsidRPr="0085174C" w:rsidRDefault="00393DC0" w:rsidP="00E36F0E">
            <w:pPr>
              <w:spacing w:line="256" w:lineRule="auto"/>
              <w:rPr>
                <w:rFonts w:cs="Arial"/>
                <w:color w:val="000000"/>
              </w:rPr>
            </w:pPr>
            <w:r w:rsidRPr="0085174C">
              <w:rPr>
                <w:rFonts w:cs="Arial"/>
                <w:color w:val="000000"/>
              </w:rPr>
              <w:t>0x6</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52B5D66" w14:textId="77777777" w:rsidR="00E36F0E" w:rsidRPr="0085174C" w:rsidRDefault="00393DC0" w:rsidP="00E36F0E">
            <w:pPr>
              <w:spacing w:line="254" w:lineRule="auto"/>
              <w:rPr>
                <w:rFonts w:cs="Arial"/>
                <w:color w:val="000000"/>
              </w:rPr>
            </w:pPr>
            <w:r w:rsidRPr="0085174C">
              <w:rPr>
                <w:rFonts w:cs="Arial"/>
                <w:color w:val="000000"/>
              </w:rPr>
              <w:t>ADSIM. Applicable to AV vehicles Only</w:t>
            </w:r>
          </w:p>
        </w:tc>
      </w:tr>
      <w:tr w:rsidR="00E36F0E" w:rsidRPr="0085174C" w14:paraId="6FDDC0F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2B8D3E"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0FD66E4D"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30522D3B"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B9DFF2F" w14:textId="77777777" w:rsidR="00E36F0E" w:rsidRPr="0085174C" w:rsidRDefault="00393DC0" w:rsidP="00E36F0E">
            <w:pPr>
              <w:spacing w:line="256" w:lineRule="auto"/>
              <w:rPr>
                <w:rFonts w:cs="Arial"/>
                <w:color w:val="000000"/>
              </w:rPr>
            </w:pPr>
            <w:r w:rsidRPr="0085174C">
              <w:rPr>
                <w:rFonts w:cs="Arial"/>
                <w:color w:val="000000"/>
              </w:rPr>
              <w:t>ECU_DDS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753843E" w14:textId="77777777" w:rsidR="00E36F0E" w:rsidRPr="0085174C" w:rsidRDefault="00393DC0" w:rsidP="00E36F0E">
            <w:pPr>
              <w:spacing w:line="256" w:lineRule="auto"/>
              <w:rPr>
                <w:rFonts w:cs="Arial"/>
                <w:color w:val="000000"/>
              </w:rPr>
            </w:pPr>
            <w:r w:rsidRPr="0085174C">
              <w:rPr>
                <w:rFonts w:cs="Arial"/>
                <w:color w:val="000000"/>
              </w:rPr>
              <w:t>0x7</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A051404" w14:textId="77777777" w:rsidR="00E36F0E" w:rsidRPr="0085174C" w:rsidRDefault="00393DC0" w:rsidP="00E36F0E">
            <w:pPr>
              <w:spacing w:line="254" w:lineRule="auto"/>
              <w:rPr>
                <w:rFonts w:cs="Arial"/>
                <w:color w:val="000000"/>
              </w:rPr>
            </w:pPr>
            <w:r w:rsidRPr="0085174C">
              <w:rPr>
                <w:rFonts w:cs="Arial"/>
                <w:color w:val="000000"/>
              </w:rPr>
              <w:t>DDSM. Applicable to AV vehicles Only</w:t>
            </w:r>
          </w:p>
        </w:tc>
      </w:tr>
      <w:tr w:rsidR="00E36F0E" w:rsidRPr="0085174C" w14:paraId="24C32B7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40593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4AC31BC"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7CFCB217"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549106C" w14:textId="77777777" w:rsidR="00E36F0E" w:rsidRPr="0085174C" w:rsidRDefault="00393DC0" w:rsidP="00E36F0E">
            <w:pPr>
              <w:spacing w:line="256" w:lineRule="auto"/>
              <w:rPr>
                <w:rFonts w:cs="Arial"/>
                <w:color w:val="000000"/>
              </w:rPr>
            </w:pPr>
            <w:r w:rsidRPr="0085174C">
              <w:rPr>
                <w:rFonts w:cs="Arial"/>
                <w:color w:val="000000"/>
              </w:rPr>
              <w:t>ECU_AD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F07C0A5" w14:textId="77777777" w:rsidR="00E36F0E" w:rsidRPr="0085174C" w:rsidRDefault="00393DC0" w:rsidP="00E36F0E">
            <w:pPr>
              <w:spacing w:line="256" w:lineRule="auto"/>
              <w:rPr>
                <w:rFonts w:cs="Arial"/>
                <w:color w:val="000000"/>
              </w:rPr>
            </w:pPr>
            <w:r w:rsidRPr="0085174C">
              <w:rPr>
                <w:rFonts w:cs="Arial"/>
                <w:color w:val="000000"/>
              </w:rPr>
              <w:t>0x8</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477669BC" w14:textId="77777777" w:rsidR="00E36F0E" w:rsidRPr="0085174C" w:rsidRDefault="00393DC0" w:rsidP="00E36F0E">
            <w:pPr>
              <w:spacing w:line="254" w:lineRule="auto"/>
              <w:rPr>
                <w:rFonts w:cs="Arial"/>
                <w:color w:val="000000"/>
              </w:rPr>
            </w:pPr>
            <w:r w:rsidRPr="0085174C">
              <w:rPr>
                <w:rFonts w:cs="Arial"/>
                <w:color w:val="000000"/>
              </w:rPr>
              <w:t>ADM. Applicable to AV vehicles Only</w:t>
            </w:r>
          </w:p>
        </w:tc>
      </w:tr>
      <w:tr w:rsidR="00E36F0E" w:rsidRPr="0085174C" w14:paraId="77A2266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662EDE"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120E9EA"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6BAAC2B"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26BD89F" w14:textId="77777777" w:rsidR="00E36F0E" w:rsidRPr="0085174C" w:rsidRDefault="00393DC0" w:rsidP="00E36F0E">
            <w:pPr>
              <w:spacing w:line="256" w:lineRule="auto"/>
              <w:rPr>
                <w:rFonts w:cs="Arial"/>
                <w:color w:val="000000"/>
              </w:rPr>
            </w:pPr>
            <w:r w:rsidRPr="0085174C">
              <w:rPr>
                <w:rFonts w:cs="Arial"/>
                <w:color w:val="000000"/>
              </w:rPr>
              <w:t>ECU_ESP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E620DEB" w14:textId="77777777" w:rsidR="00E36F0E" w:rsidRPr="0085174C" w:rsidRDefault="00393DC0" w:rsidP="00E36F0E">
            <w:pPr>
              <w:spacing w:line="256" w:lineRule="auto"/>
              <w:rPr>
                <w:rFonts w:cs="Arial"/>
                <w:color w:val="000000"/>
              </w:rPr>
            </w:pPr>
            <w:r w:rsidRPr="0085174C">
              <w:rPr>
                <w:rFonts w:cs="Arial"/>
                <w:color w:val="000000"/>
              </w:rPr>
              <w:t>0x9</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2BCFF7D" w14:textId="77777777" w:rsidR="00E36F0E" w:rsidRPr="0085174C" w:rsidRDefault="00393DC0" w:rsidP="00E36F0E">
            <w:pPr>
              <w:spacing w:line="254" w:lineRule="auto"/>
              <w:rPr>
                <w:rFonts w:cs="Arial"/>
                <w:color w:val="000000"/>
              </w:rPr>
            </w:pPr>
            <w:r w:rsidRPr="0085174C">
              <w:rPr>
                <w:rFonts w:cs="Arial"/>
                <w:color w:val="000000"/>
              </w:rPr>
              <w:t>ESPM+</w:t>
            </w:r>
          </w:p>
        </w:tc>
      </w:tr>
      <w:tr w:rsidR="00E36F0E" w:rsidRPr="0085174C" w14:paraId="5107C7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A89FB4"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A038526"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3417C498"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EDDC121" w14:textId="77777777" w:rsidR="00E36F0E" w:rsidRPr="0085174C" w:rsidRDefault="00393DC0" w:rsidP="00E36F0E">
            <w:pPr>
              <w:spacing w:line="256" w:lineRule="auto"/>
              <w:rPr>
                <w:rFonts w:cs="Arial"/>
                <w:color w:val="000000"/>
              </w:rPr>
            </w:pPr>
            <w:r w:rsidRPr="0085174C">
              <w:rPr>
                <w:rFonts w:cs="Arial"/>
                <w:color w:val="000000"/>
              </w:rPr>
              <w:t>ECU_SD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C46D485" w14:textId="77777777" w:rsidR="00E36F0E" w:rsidRPr="0085174C" w:rsidRDefault="00393DC0" w:rsidP="00E36F0E">
            <w:pPr>
              <w:spacing w:line="256" w:lineRule="auto"/>
              <w:rPr>
                <w:rFonts w:cs="Arial"/>
                <w:color w:val="000000"/>
              </w:rPr>
            </w:pPr>
            <w:r w:rsidRPr="0085174C">
              <w:rPr>
                <w:rFonts w:cs="Arial"/>
                <w:color w:val="000000"/>
              </w:rPr>
              <w:t>0x1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453E1BB" w14:textId="77777777" w:rsidR="00E36F0E" w:rsidRPr="0085174C" w:rsidRDefault="00393DC0" w:rsidP="00E36F0E">
            <w:pPr>
              <w:spacing w:line="254" w:lineRule="auto"/>
              <w:rPr>
                <w:rFonts w:cs="Arial"/>
                <w:color w:val="000000"/>
              </w:rPr>
            </w:pPr>
            <w:r w:rsidRPr="0085174C">
              <w:rPr>
                <w:rFonts w:cs="Arial"/>
                <w:color w:val="000000"/>
              </w:rPr>
              <w:t>SDM</w:t>
            </w:r>
          </w:p>
        </w:tc>
      </w:tr>
      <w:tr w:rsidR="00E36F0E" w:rsidRPr="0085174C" w14:paraId="4B8EE7E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6B60BD"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5C6AFC8A" w14:textId="77777777" w:rsidR="00E36F0E" w:rsidRPr="0085174C" w:rsidRDefault="00393DC0" w:rsidP="00E36F0E">
            <w:pPr>
              <w:rPr>
                <w:rFonts w:cs="Arial"/>
              </w:rPr>
            </w:pPr>
            <w:r w:rsidRPr="0085174C">
              <w:rPr>
                <w:rFonts w:cs="Arial"/>
              </w:rPr>
              <w:t>mcc</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F6717B9" w14:textId="77777777" w:rsidR="00E36F0E" w:rsidRPr="0085174C" w:rsidRDefault="00393DC0" w:rsidP="00E36F0E">
            <w:pPr>
              <w:rPr>
                <w:rFonts w:cs="Arial"/>
              </w:rPr>
            </w:pPr>
            <w:r w:rsidRPr="0085174C">
              <w:rPr>
                <w:rFonts w:cs="Arial"/>
              </w:rPr>
              <w:t>Int32</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105C2AB" w14:textId="77777777" w:rsidR="00E36F0E" w:rsidRPr="0085174C" w:rsidRDefault="00393DC0" w:rsidP="00E36F0E">
            <w:pPr>
              <w:rPr>
                <w:rFonts w:cs="Arial"/>
                <w:color w:val="000000"/>
              </w:rPr>
            </w:pPr>
            <w:r w:rsidRPr="0085174C">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509BEE9" w14:textId="77777777" w:rsidR="00E36F0E" w:rsidRPr="0085174C" w:rsidRDefault="00393DC0" w:rsidP="00E36F0E">
            <w:pPr>
              <w:rPr>
                <w:rFonts w:cs="Arial"/>
                <w:color w:val="000000"/>
              </w:rPr>
            </w:pPr>
            <w:r w:rsidRPr="0085174C">
              <w:rPr>
                <w:rFonts w:cs="Arial"/>
                <w:color w:val="000000"/>
              </w:rPr>
              <w:t>0-429496729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1EDD19A" w14:textId="77777777" w:rsidR="00E36F0E" w:rsidRPr="0085174C" w:rsidRDefault="00393DC0" w:rsidP="00E36F0E">
            <w:pPr>
              <w:rPr>
                <w:rFonts w:cs="Arial"/>
                <w:color w:val="000000"/>
              </w:rPr>
            </w:pPr>
            <w:r w:rsidRPr="0085174C">
              <w:rPr>
                <w:rFonts w:cs="Arial"/>
                <w:color w:val="000000"/>
              </w:rPr>
              <w:t>Mobile country code</w:t>
            </w:r>
          </w:p>
        </w:tc>
      </w:tr>
      <w:tr w:rsidR="00E36F0E" w:rsidRPr="0085174C" w14:paraId="7D8FBC9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632C36"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BA3DC4D" w14:textId="77777777" w:rsidR="00E36F0E" w:rsidRPr="0085174C" w:rsidRDefault="00393DC0" w:rsidP="00E36F0E">
            <w:pPr>
              <w:rPr>
                <w:rFonts w:cs="Arial"/>
              </w:rPr>
            </w:pPr>
            <w:r w:rsidRPr="0085174C">
              <w:rPr>
                <w:rFonts w:cs="Arial"/>
              </w:rPr>
              <w:t>mnc</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84730CB" w14:textId="77777777" w:rsidR="00E36F0E" w:rsidRPr="0085174C" w:rsidRDefault="00393DC0" w:rsidP="00E36F0E">
            <w:pPr>
              <w:rPr>
                <w:rFonts w:cs="Arial"/>
              </w:rPr>
            </w:pPr>
            <w:r w:rsidRPr="0085174C">
              <w:rPr>
                <w:rFonts w:cs="Arial"/>
              </w:rPr>
              <w:t>Int32</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E27A5C6" w14:textId="77777777" w:rsidR="00E36F0E" w:rsidRPr="0085174C" w:rsidRDefault="00393DC0" w:rsidP="00E36F0E">
            <w:pPr>
              <w:rPr>
                <w:rFonts w:cs="Arial"/>
                <w:color w:val="000000"/>
              </w:rPr>
            </w:pPr>
            <w:r w:rsidRPr="0085174C">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20F8875" w14:textId="77777777" w:rsidR="00E36F0E" w:rsidRPr="0085174C" w:rsidRDefault="00393DC0" w:rsidP="00E36F0E">
            <w:pPr>
              <w:rPr>
                <w:rFonts w:cs="Arial"/>
                <w:color w:val="000000"/>
              </w:rPr>
            </w:pPr>
            <w:r w:rsidRPr="0085174C">
              <w:rPr>
                <w:rFonts w:cs="Arial"/>
                <w:color w:val="000000"/>
              </w:rPr>
              <w:t>0-429496729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8F296CB" w14:textId="77777777" w:rsidR="00E36F0E" w:rsidRPr="0085174C" w:rsidRDefault="00393DC0" w:rsidP="00E36F0E">
            <w:pPr>
              <w:rPr>
                <w:rFonts w:cs="Arial"/>
                <w:color w:val="000000"/>
              </w:rPr>
            </w:pPr>
            <w:r w:rsidRPr="0085174C">
              <w:rPr>
                <w:rFonts w:cs="Arial"/>
                <w:color w:val="000000"/>
              </w:rPr>
              <w:t>Mobile network code</w:t>
            </w:r>
          </w:p>
        </w:tc>
      </w:tr>
      <w:tr w:rsidR="00E36F0E" w:rsidRPr="0085174C" w14:paraId="2A4720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E43E633"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5DE2DC1C" w14:textId="77777777" w:rsidR="00E36F0E" w:rsidRPr="0085174C" w:rsidRDefault="00393DC0" w:rsidP="00E36F0E">
            <w:pPr>
              <w:rPr>
                <w:rFonts w:cs="Arial"/>
              </w:rPr>
            </w:pPr>
            <w:r w:rsidRPr="0085174C">
              <w:rPr>
                <w:rFonts w:cs="Arial"/>
              </w:rPr>
              <w:t>three_digit_mnc</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6323171B" w14:textId="77777777" w:rsidR="00E36F0E" w:rsidRPr="0085174C" w:rsidRDefault="00393DC0" w:rsidP="00E36F0E">
            <w:pPr>
              <w:rPr>
                <w:rFonts w:cs="Arial"/>
              </w:rPr>
            </w:pPr>
            <w:r w:rsidRPr="0085174C">
              <w:rPr>
                <w:rFonts w:cs="Arial"/>
              </w:rPr>
              <w:t>Boolean</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43A4717" w14:textId="77777777" w:rsidR="00E36F0E" w:rsidRPr="0085174C" w:rsidRDefault="00393DC0" w:rsidP="00E36F0E">
            <w:pPr>
              <w:rPr>
                <w:rFonts w:cs="Arial"/>
                <w:color w:val="000000"/>
              </w:rPr>
            </w:pPr>
            <w:r w:rsidRPr="0085174C">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AC626DA" w14:textId="77777777" w:rsidR="00E36F0E" w:rsidRPr="0085174C" w:rsidRDefault="00393DC0" w:rsidP="00E36F0E">
            <w:pPr>
              <w:rPr>
                <w:rFonts w:cs="Arial"/>
                <w:color w:val="000000"/>
              </w:rPr>
            </w:pPr>
            <w:r w:rsidRPr="0085174C">
              <w:rPr>
                <w:rFonts w:cs="Arial"/>
              </w:rPr>
              <w:t>0/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ECD6FCE" w14:textId="77777777" w:rsidR="00E36F0E" w:rsidRPr="0085174C" w:rsidRDefault="00393DC0" w:rsidP="00E36F0E">
            <w:pPr>
              <w:rPr>
                <w:rFonts w:cs="Arial"/>
                <w:color w:val="000000"/>
              </w:rPr>
            </w:pPr>
            <w:r w:rsidRPr="0085174C">
              <w:rPr>
                <w:rFonts w:cs="Arial"/>
                <w:color w:val="000000"/>
              </w:rPr>
              <w:t>3 digits MNC or 2 digits MNC</w:t>
            </w:r>
          </w:p>
        </w:tc>
      </w:tr>
      <w:tr w:rsidR="00E36F0E" w:rsidRPr="0085174C" w14:paraId="61DEC7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5AE3A1C"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07F7F062" w14:textId="77777777" w:rsidR="00E36F0E" w:rsidRPr="0085174C" w:rsidRDefault="00393DC0" w:rsidP="00E36F0E">
            <w:pPr>
              <w:rPr>
                <w:rFonts w:cs="Arial"/>
              </w:rPr>
            </w:pPr>
            <w:r w:rsidRPr="0085174C">
              <w:rPr>
                <w:rFonts w:cs="Arial"/>
              </w:rPr>
              <w:t>CellularNwType</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DCD9985"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3876CD0"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D665E2C"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B37AC6E" w14:textId="77777777" w:rsidR="00E36F0E" w:rsidRPr="0085174C" w:rsidRDefault="00393DC0" w:rsidP="00E36F0E">
            <w:pPr>
              <w:rPr>
                <w:rFonts w:cs="Arial"/>
                <w:color w:val="000000"/>
              </w:rPr>
            </w:pPr>
            <w:r w:rsidRPr="0085174C">
              <w:rPr>
                <w:rFonts w:cs="Arial"/>
                <w:color w:val="000000"/>
              </w:rPr>
              <w:t>Cellular Network Type</w:t>
            </w:r>
          </w:p>
        </w:tc>
      </w:tr>
      <w:tr w:rsidR="00E36F0E" w:rsidRPr="0085174C" w14:paraId="1BD9C2E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AA2487A"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7EC3327A"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1748170"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D9656C5" w14:textId="77777777" w:rsidR="00E36F0E" w:rsidRPr="0085174C" w:rsidRDefault="00393DC0" w:rsidP="00E36F0E">
            <w:pPr>
              <w:rPr>
                <w:rFonts w:cs="Arial"/>
                <w:color w:val="000000"/>
              </w:rPr>
            </w:pPr>
            <w:r w:rsidRPr="0085174C">
              <w:rPr>
                <w:rFonts w:cs="Arial"/>
                <w:color w:val="000000"/>
              </w:rPr>
              <w:t>NO_NW_TYP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B8B7611"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03D545A" w14:textId="77777777" w:rsidR="00E36F0E" w:rsidRPr="0085174C" w:rsidRDefault="00393DC0" w:rsidP="00E36F0E">
            <w:pPr>
              <w:rPr>
                <w:rFonts w:cs="Arial"/>
                <w:color w:val="000000"/>
              </w:rPr>
            </w:pPr>
            <w:r w:rsidRPr="0085174C">
              <w:rPr>
                <w:rFonts w:cs="Arial"/>
                <w:color w:val="000000"/>
              </w:rPr>
              <w:t>No network service</w:t>
            </w:r>
          </w:p>
        </w:tc>
      </w:tr>
      <w:tr w:rsidR="00E36F0E" w:rsidRPr="0085174C" w14:paraId="36759AD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18142F"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12CAFBE2"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02DD868"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9D3D650" w14:textId="77777777" w:rsidR="00E36F0E" w:rsidRPr="0085174C" w:rsidRDefault="00393DC0" w:rsidP="00E36F0E">
            <w:pPr>
              <w:rPr>
                <w:rFonts w:cs="Arial"/>
                <w:color w:val="000000"/>
              </w:rPr>
            </w:pPr>
            <w:r w:rsidRPr="0085174C">
              <w:rPr>
                <w:rFonts w:cs="Arial"/>
                <w:color w:val="000000"/>
              </w:rPr>
              <w:t>GSM_NW</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ED18E4E"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84D3EF9" w14:textId="77777777" w:rsidR="00E36F0E" w:rsidRPr="0085174C" w:rsidRDefault="00393DC0" w:rsidP="00E36F0E">
            <w:pPr>
              <w:rPr>
                <w:rFonts w:cs="Arial"/>
                <w:color w:val="000000"/>
              </w:rPr>
            </w:pPr>
            <w:r w:rsidRPr="0085174C">
              <w:rPr>
                <w:rFonts w:cs="Arial"/>
                <w:color w:val="000000"/>
              </w:rPr>
              <w:t>GSM</w:t>
            </w:r>
          </w:p>
        </w:tc>
      </w:tr>
      <w:tr w:rsidR="00E36F0E" w:rsidRPr="0085174C" w14:paraId="197BE7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8C30A44"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4D6DC7D1"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7977319"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8273536" w14:textId="77777777" w:rsidR="00E36F0E" w:rsidRPr="0085174C" w:rsidRDefault="00393DC0" w:rsidP="00E36F0E">
            <w:pPr>
              <w:rPr>
                <w:rFonts w:cs="Arial"/>
                <w:color w:val="000000"/>
              </w:rPr>
            </w:pPr>
            <w:r w:rsidRPr="0085174C">
              <w:rPr>
                <w:rFonts w:cs="Arial"/>
                <w:color w:val="000000"/>
              </w:rPr>
              <w:t>UMTS_NW</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3313C1F"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42DC537E" w14:textId="77777777" w:rsidR="00E36F0E" w:rsidRPr="0085174C" w:rsidRDefault="00393DC0" w:rsidP="00E36F0E">
            <w:pPr>
              <w:rPr>
                <w:rFonts w:cs="Arial"/>
                <w:color w:val="000000"/>
              </w:rPr>
            </w:pPr>
            <w:r w:rsidRPr="0085174C">
              <w:rPr>
                <w:rFonts w:cs="Arial"/>
                <w:color w:val="000000"/>
              </w:rPr>
              <w:t>UMTS</w:t>
            </w:r>
          </w:p>
        </w:tc>
      </w:tr>
      <w:tr w:rsidR="00E36F0E" w:rsidRPr="0085174C" w14:paraId="0FB226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74E9EA"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D3E83B5"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24F9E75"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37EB0F7" w14:textId="77777777" w:rsidR="00E36F0E" w:rsidRPr="0085174C" w:rsidRDefault="00393DC0" w:rsidP="00E36F0E">
            <w:pPr>
              <w:rPr>
                <w:rFonts w:cs="Arial"/>
                <w:color w:val="000000"/>
              </w:rPr>
            </w:pPr>
            <w:r w:rsidRPr="0085174C">
              <w:rPr>
                <w:rFonts w:cs="Arial"/>
                <w:color w:val="000000"/>
              </w:rPr>
              <w:t>LTE_NW</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E57D1FE" w14:textId="77777777" w:rsidR="00E36F0E" w:rsidRPr="0085174C" w:rsidRDefault="00393DC0" w:rsidP="00E36F0E">
            <w:pPr>
              <w:rPr>
                <w:rFonts w:cs="Arial"/>
                <w:color w:val="000000"/>
              </w:rPr>
            </w:pPr>
            <w:r w:rsidRPr="0085174C">
              <w:rPr>
                <w:rFonts w:cs="Arial"/>
                <w:color w:val="000000"/>
              </w:rPr>
              <w:t>0x4</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5A1FC414" w14:textId="77777777" w:rsidR="00E36F0E" w:rsidRPr="0085174C" w:rsidRDefault="00393DC0" w:rsidP="00E36F0E">
            <w:pPr>
              <w:rPr>
                <w:rFonts w:cs="Arial"/>
                <w:color w:val="000000"/>
              </w:rPr>
            </w:pPr>
            <w:r w:rsidRPr="0085174C">
              <w:rPr>
                <w:rFonts w:cs="Arial"/>
                <w:color w:val="000000"/>
              </w:rPr>
              <w:t>LTE</w:t>
            </w:r>
          </w:p>
        </w:tc>
      </w:tr>
      <w:tr w:rsidR="00E36F0E" w:rsidRPr="0085174C" w14:paraId="197D64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6ACB6A"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5C0A83AA" w14:textId="77777777" w:rsidR="00E36F0E" w:rsidRPr="0085174C" w:rsidRDefault="00393DC0" w:rsidP="00E36F0E">
            <w:pPr>
              <w:rPr>
                <w:rFonts w:cs="Arial"/>
              </w:rPr>
            </w:pPr>
            <w:r w:rsidRPr="0085174C">
              <w:rPr>
                <w:rFonts w:cs="Arial"/>
              </w:rPr>
              <w:t>CellularRatType</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A69E8A7"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C0F049D"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730F2D9"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4BE13364" w14:textId="77777777" w:rsidR="00E36F0E" w:rsidRPr="0085174C" w:rsidRDefault="00393DC0" w:rsidP="00E36F0E">
            <w:pPr>
              <w:rPr>
                <w:rFonts w:cs="Arial"/>
                <w:color w:val="000000"/>
              </w:rPr>
            </w:pPr>
            <w:r w:rsidRPr="0085174C">
              <w:rPr>
                <w:rFonts w:cs="Arial"/>
                <w:color w:val="000000"/>
              </w:rPr>
              <w:t>Cellular RAT Type</w:t>
            </w:r>
          </w:p>
        </w:tc>
      </w:tr>
      <w:tr w:rsidR="00E36F0E" w:rsidRPr="0085174C" w14:paraId="4CC7AA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941EF8"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1F750D60"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688EEA53"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DC052CF" w14:textId="77777777" w:rsidR="00E36F0E" w:rsidRPr="0085174C" w:rsidRDefault="00393DC0" w:rsidP="00E36F0E">
            <w:pPr>
              <w:rPr>
                <w:rFonts w:cs="Arial"/>
                <w:color w:val="000000"/>
              </w:rPr>
            </w:pPr>
            <w:r w:rsidRPr="0085174C">
              <w:rPr>
                <w:rFonts w:cs="Arial"/>
                <w:color w:val="000000"/>
              </w:rPr>
              <w:t>NO_NW</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635B52D"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574615B" w14:textId="77777777" w:rsidR="00E36F0E" w:rsidRPr="0085174C" w:rsidRDefault="00393DC0" w:rsidP="00E36F0E">
            <w:pPr>
              <w:rPr>
                <w:rFonts w:cs="Arial"/>
                <w:color w:val="000000"/>
              </w:rPr>
            </w:pPr>
            <w:r w:rsidRPr="0085174C">
              <w:rPr>
                <w:rFonts w:cs="Arial"/>
                <w:color w:val="000000"/>
              </w:rPr>
              <w:t>No network available</w:t>
            </w:r>
          </w:p>
        </w:tc>
      </w:tr>
      <w:tr w:rsidR="00E36F0E" w:rsidRPr="0085174C" w14:paraId="68BAF35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2D219A5"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712E9FA3"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4AF221C"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DBC433E" w14:textId="77777777" w:rsidR="00E36F0E" w:rsidRPr="0085174C" w:rsidRDefault="00393DC0" w:rsidP="00E36F0E">
            <w:pPr>
              <w:rPr>
                <w:rFonts w:cs="Arial"/>
                <w:color w:val="000000"/>
              </w:rPr>
            </w:pPr>
            <w:r w:rsidRPr="0085174C">
              <w:rPr>
                <w:rFonts w:cs="Arial"/>
                <w:color w:val="000000"/>
              </w:rPr>
              <w:t>GS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A6C8EC4"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1ADEF1C" w14:textId="77777777" w:rsidR="00E36F0E" w:rsidRPr="0085174C" w:rsidRDefault="00393DC0" w:rsidP="00E36F0E">
            <w:pPr>
              <w:rPr>
                <w:rFonts w:cs="Arial"/>
                <w:color w:val="000000"/>
              </w:rPr>
            </w:pPr>
            <w:r w:rsidRPr="0085174C">
              <w:rPr>
                <w:rFonts w:cs="Arial"/>
                <w:color w:val="000000"/>
              </w:rPr>
              <w:t>GSM</w:t>
            </w:r>
          </w:p>
        </w:tc>
      </w:tr>
      <w:tr w:rsidR="00E36F0E" w:rsidRPr="0085174C" w14:paraId="0E3153B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1544B6"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5F9F59A"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14FD59C"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EC29224" w14:textId="77777777" w:rsidR="00E36F0E" w:rsidRPr="0085174C" w:rsidRDefault="00393DC0" w:rsidP="00E36F0E">
            <w:pPr>
              <w:rPr>
                <w:rFonts w:cs="Arial"/>
                <w:color w:val="000000"/>
              </w:rPr>
            </w:pPr>
            <w:r w:rsidRPr="0085174C">
              <w:rPr>
                <w:rFonts w:cs="Arial"/>
                <w:color w:val="000000"/>
              </w:rPr>
              <w:t>GPR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96D726E"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46CBA979" w14:textId="77777777" w:rsidR="00E36F0E" w:rsidRPr="0085174C" w:rsidRDefault="00393DC0" w:rsidP="00E36F0E">
            <w:pPr>
              <w:rPr>
                <w:rFonts w:cs="Arial"/>
                <w:color w:val="000000"/>
              </w:rPr>
            </w:pPr>
            <w:r w:rsidRPr="0085174C">
              <w:rPr>
                <w:rFonts w:cs="Arial"/>
                <w:color w:val="000000"/>
              </w:rPr>
              <w:t>GPRS</w:t>
            </w:r>
          </w:p>
        </w:tc>
      </w:tr>
      <w:tr w:rsidR="00E36F0E" w:rsidRPr="0085174C" w14:paraId="0324DC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643A6B"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4121C62E"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7BCAC1A"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2C232FAC" w14:textId="77777777" w:rsidR="00E36F0E" w:rsidRPr="0085174C" w:rsidRDefault="00393DC0" w:rsidP="00E36F0E">
            <w:pPr>
              <w:rPr>
                <w:rFonts w:cs="Arial"/>
                <w:color w:val="000000"/>
              </w:rPr>
            </w:pPr>
            <w:r w:rsidRPr="0085174C">
              <w:rPr>
                <w:rFonts w:cs="Arial"/>
                <w:color w:val="000000"/>
              </w:rPr>
              <w:t>EDG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CE8A53C" w14:textId="77777777" w:rsidR="00E36F0E" w:rsidRPr="0085174C" w:rsidRDefault="00393DC0" w:rsidP="00E36F0E">
            <w:pPr>
              <w:rPr>
                <w:rFonts w:cs="Arial"/>
                <w:color w:val="000000"/>
              </w:rPr>
            </w:pPr>
            <w:r w:rsidRPr="0085174C">
              <w:rPr>
                <w:rFonts w:cs="Arial"/>
                <w:color w:val="000000"/>
              </w:rPr>
              <w:t>0x3</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417E123" w14:textId="77777777" w:rsidR="00E36F0E" w:rsidRPr="0085174C" w:rsidRDefault="00393DC0" w:rsidP="00E36F0E">
            <w:pPr>
              <w:rPr>
                <w:rFonts w:cs="Arial"/>
                <w:color w:val="000000"/>
              </w:rPr>
            </w:pPr>
            <w:r w:rsidRPr="0085174C">
              <w:rPr>
                <w:rFonts w:cs="Arial"/>
                <w:color w:val="000000"/>
              </w:rPr>
              <w:t>EDGE</w:t>
            </w:r>
          </w:p>
        </w:tc>
      </w:tr>
      <w:tr w:rsidR="00E36F0E" w:rsidRPr="0085174C" w14:paraId="0180491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2FAE1A"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1836F118"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ECBE171"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3E94569C" w14:textId="77777777" w:rsidR="00E36F0E" w:rsidRPr="0085174C" w:rsidRDefault="00393DC0" w:rsidP="00E36F0E">
            <w:pPr>
              <w:rPr>
                <w:rFonts w:cs="Arial"/>
                <w:color w:val="000000"/>
              </w:rPr>
            </w:pPr>
            <w:r w:rsidRPr="0085174C">
              <w:rPr>
                <w:rFonts w:cs="Arial"/>
                <w:color w:val="000000"/>
              </w:rPr>
              <w:t>UMT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BCB7F1A" w14:textId="77777777" w:rsidR="00E36F0E" w:rsidRPr="0085174C" w:rsidRDefault="00393DC0" w:rsidP="00E36F0E">
            <w:pPr>
              <w:rPr>
                <w:rFonts w:cs="Arial"/>
                <w:color w:val="000000"/>
              </w:rPr>
            </w:pPr>
            <w:r w:rsidRPr="0085174C">
              <w:rPr>
                <w:rFonts w:cs="Arial"/>
                <w:color w:val="000000"/>
              </w:rPr>
              <w:t>0x4</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8D7FFE2" w14:textId="77777777" w:rsidR="00E36F0E" w:rsidRPr="0085174C" w:rsidRDefault="00393DC0" w:rsidP="00E36F0E">
            <w:pPr>
              <w:rPr>
                <w:rFonts w:cs="Arial"/>
                <w:color w:val="000000"/>
              </w:rPr>
            </w:pPr>
            <w:r w:rsidRPr="0085174C">
              <w:rPr>
                <w:rFonts w:cs="Arial"/>
                <w:color w:val="000000"/>
              </w:rPr>
              <w:t>UMTS</w:t>
            </w:r>
          </w:p>
        </w:tc>
      </w:tr>
      <w:tr w:rsidR="00E36F0E" w:rsidRPr="0085174C" w14:paraId="1640398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818001"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50186F1F"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46BC58D"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58686BE" w14:textId="77777777" w:rsidR="00E36F0E" w:rsidRPr="0085174C" w:rsidRDefault="00393DC0" w:rsidP="00E36F0E">
            <w:pPr>
              <w:rPr>
                <w:rFonts w:cs="Arial"/>
                <w:color w:val="000000"/>
              </w:rPr>
            </w:pPr>
            <w:r w:rsidRPr="0085174C">
              <w:rPr>
                <w:rFonts w:cs="Arial"/>
                <w:color w:val="000000"/>
              </w:rPr>
              <w:t>HSPA_P</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4EBFCAA" w14:textId="77777777" w:rsidR="00E36F0E" w:rsidRPr="0085174C" w:rsidRDefault="00393DC0" w:rsidP="00E36F0E">
            <w:pPr>
              <w:rPr>
                <w:rFonts w:cs="Arial"/>
                <w:color w:val="000000"/>
              </w:rPr>
            </w:pPr>
            <w:r w:rsidRPr="0085174C">
              <w:rPr>
                <w:rFonts w:cs="Arial"/>
                <w:color w:val="000000"/>
              </w:rPr>
              <w:t>0x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C48F732" w14:textId="77777777" w:rsidR="00E36F0E" w:rsidRPr="0085174C" w:rsidRDefault="00393DC0" w:rsidP="00E36F0E">
            <w:pPr>
              <w:rPr>
                <w:rFonts w:cs="Arial"/>
                <w:color w:val="000000"/>
              </w:rPr>
            </w:pPr>
            <w:r w:rsidRPr="0085174C">
              <w:rPr>
                <w:rFonts w:cs="Arial"/>
                <w:color w:val="000000"/>
              </w:rPr>
              <w:t>HSPA and HSPA+</w:t>
            </w:r>
          </w:p>
        </w:tc>
      </w:tr>
      <w:tr w:rsidR="00E36F0E" w:rsidRPr="0085174C" w14:paraId="4D1CFE1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EB5CA3"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84DB155"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798D4BC"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D25F561" w14:textId="77777777" w:rsidR="00E36F0E" w:rsidRPr="0085174C" w:rsidRDefault="00393DC0" w:rsidP="00E36F0E">
            <w:pPr>
              <w:rPr>
                <w:rFonts w:cs="Arial"/>
                <w:color w:val="000000"/>
              </w:rPr>
            </w:pPr>
            <w:r w:rsidRPr="0085174C">
              <w:rPr>
                <w:rFonts w:cs="Arial"/>
                <w:color w:val="000000"/>
              </w:rPr>
              <w:t>LT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4437637" w14:textId="77777777" w:rsidR="00E36F0E" w:rsidRPr="0085174C" w:rsidRDefault="00393DC0" w:rsidP="00E36F0E">
            <w:pPr>
              <w:rPr>
                <w:rFonts w:cs="Arial"/>
                <w:color w:val="000000"/>
              </w:rPr>
            </w:pPr>
            <w:r w:rsidRPr="0085174C">
              <w:rPr>
                <w:rFonts w:cs="Arial"/>
                <w:color w:val="000000"/>
              </w:rPr>
              <w:t>0x6</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B1AC5A3" w14:textId="77777777" w:rsidR="00E36F0E" w:rsidRPr="0085174C" w:rsidRDefault="00393DC0" w:rsidP="00E36F0E">
            <w:pPr>
              <w:rPr>
                <w:rFonts w:cs="Arial"/>
                <w:color w:val="000000"/>
              </w:rPr>
            </w:pPr>
            <w:r w:rsidRPr="0085174C">
              <w:rPr>
                <w:rFonts w:cs="Arial"/>
                <w:color w:val="000000"/>
              </w:rPr>
              <w:t>LTE</w:t>
            </w:r>
          </w:p>
        </w:tc>
      </w:tr>
      <w:tr w:rsidR="00E36F0E" w:rsidRPr="0085174C" w14:paraId="57B81C9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4DA122"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792B8631" w14:textId="77777777" w:rsidR="00E36F0E" w:rsidRPr="0085174C" w:rsidRDefault="00393DC0" w:rsidP="00E36F0E">
            <w:pPr>
              <w:rPr>
                <w:rFonts w:cs="Arial"/>
              </w:rPr>
            </w:pPr>
            <w:r w:rsidRPr="0085174C">
              <w:rPr>
                <w:rFonts w:cs="Arial"/>
              </w:rPr>
              <w:t>signalStrength</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15C7F4EC" w14:textId="77777777" w:rsidR="00E36F0E" w:rsidRPr="0085174C" w:rsidRDefault="00393DC0" w:rsidP="00E36F0E">
            <w:pPr>
              <w:rPr>
                <w:rFonts w:cs="Arial"/>
              </w:rPr>
            </w:pPr>
            <w:r w:rsidRPr="0085174C">
              <w:rPr>
                <w:rFonts w:cs="Arial"/>
              </w:rPr>
              <w:t>Int32</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330BC399" w14:textId="77777777" w:rsidR="00E36F0E" w:rsidRPr="0085174C" w:rsidRDefault="00393DC0" w:rsidP="00E36F0E">
            <w:pPr>
              <w:rPr>
                <w:rFonts w:cs="Arial"/>
                <w:color w:val="000000"/>
              </w:rPr>
            </w:pPr>
            <w:r w:rsidRPr="0085174C">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55B9175" w14:textId="77777777" w:rsidR="00E36F0E" w:rsidRPr="0085174C" w:rsidRDefault="00393DC0" w:rsidP="00E36F0E">
            <w:pPr>
              <w:rPr>
                <w:rFonts w:cs="Arial"/>
                <w:color w:val="000000"/>
              </w:rPr>
            </w:pPr>
            <w:r w:rsidRPr="0085174C">
              <w:rPr>
                <w:rFonts w:cs="Arial"/>
                <w:color w:val="000000"/>
              </w:rPr>
              <w:t>0-429496729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04E81D49" w14:textId="77777777" w:rsidR="00E36F0E" w:rsidRPr="0085174C" w:rsidRDefault="00393DC0" w:rsidP="00E36F0E">
            <w:pPr>
              <w:rPr>
                <w:rFonts w:cs="Arial"/>
                <w:color w:val="000000"/>
              </w:rPr>
            </w:pPr>
            <w:r w:rsidRPr="0085174C">
              <w:rPr>
                <w:rFonts w:cs="Arial"/>
                <w:color w:val="000000"/>
              </w:rPr>
              <w:t>Signal Strength</w:t>
            </w:r>
          </w:p>
        </w:tc>
      </w:tr>
      <w:tr w:rsidR="00E36F0E" w:rsidRPr="0085174C" w14:paraId="0205A12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2D80A1"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65AC8E08" w14:textId="77777777" w:rsidR="00E36F0E" w:rsidRPr="0085174C" w:rsidRDefault="00393DC0" w:rsidP="00E36F0E">
            <w:pPr>
              <w:rPr>
                <w:rFonts w:cs="Arial"/>
              </w:rPr>
            </w:pPr>
            <w:r w:rsidRPr="0085174C">
              <w:rPr>
                <w:rFonts w:cs="Arial"/>
              </w:rPr>
              <w:t>CellularRegStatus</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7D1B82D"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33936613"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8BFA492"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B193B53" w14:textId="77777777" w:rsidR="00E36F0E" w:rsidRPr="0085174C" w:rsidRDefault="00E36F0E" w:rsidP="00E36F0E">
            <w:pPr>
              <w:rPr>
                <w:rFonts w:cs="Arial"/>
                <w:color w:val="000000"/>
              </w:rPr>
            </w:pPr>
          </w:p>
        </w:tc>
      </w:tr>
      <w:tr w:rsidR="00E36F0E" w:rsidRPr="0085174C" w14:paraId="2AE8352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04A313"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5F0C914"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215EBF16"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AD57905" w14:textId="77777777" w:rsidR="00E36F0E" w:rsidRPr="0085174C" w:rsidRDefault="00393DC0" w:rsidP="00E36F0E">
            <w:pPr>
              <w:rPr>
                <w:rFonts w:cs="Arial"/>
                <w:color w:val="000000"/>
              </w:rPr>
            </w:pPr>
            <w:r w:rsidRPr="0085174C">
              <w:rPr>
                <w:rFonts w:cs="Arial"/>
                <w:color w:val="000000"/>
              </w:rPr>
              <w:t>REG_NO_SRV</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A90A056"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963F62F" w14:textId="77777777" w:rsidR="00E36F0E" w:rsidRPr="0085174C" w:rsidRDefault="00393DC0" w:rsidP="00E36F0E">
            <w:pPr>
              <w:rPr>
                <w:rFonts w:cs="Arial"/>
                <w:color w:val="000000"/>
              </w:rPr>
            </w:pPr>
            <w:r w:rsidRPr="0085174C">
              <w:rPr>
                <w:rFonts w:cs="Arial"/>
                <w:color w:val="000000"/>
              </w:rPr>
              <w:t>Registered but no service</w:t>
            </w:r>
          </w:p>
        </w:tc>
      </w:tr>
      <w:tr w:rsidR="00E36F0E" w:rsidRPr="0085174C" w14:paraId="075F96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4AF47A"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B91BCB8"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6101B4DC"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198449D8" w14:textId="77777777" w:rsidR="00E36F0E" w:rsidRPr="0085174C" w:rsidRDefault="00393DC0" w:rsidP="00E36F0E">
            <w:pPr>
              <w:rPr>
                <w:rFonts w:cs="Arial"/>
                <w:color w:val="000000"/>
              </w:rPr>
            </w:pPr>
            <w:r w:rsidRPr="0085174C">
              <w:rPr>
                <w:rFonts w:cs="Arial"/>
                <w:color w:val="000000"/>
              </w:rPr>
              <w:t>LIMITED_SRV</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311A8DB"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578794AD" w14:textId="77777777" w:rsidR="00E36F0E" w:rsidRPr="0085174C" w:rsidRDefault="00393DC0" w:rsidP="00E36F0E">
            <w:pPr>
              <w:rPr>
                <w:rFonts w:cs="Arial"/>
                <w:color w:val="000000"/>
              </w:rPr>
            </w:pPr>
            <w:r w:rsidRPr="0085174C">
              <w:rPr>
                <w:rFonts w:cs="Arial"/>
                <w:color w:val="000000"/>
              </w:rPr>
              <w:t>Lmited service</w:t>
            </w:r>
          </w:p>
        </w:tc>
      </w:tr>
      <w:tr w:rsidR="00E36F0E" w:rsidRPr="0085174C" w14:paraId="3F849F5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2735CA"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704771C1"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7FE3DE30"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3CFD8FD" w14:textId="77777777" w:rsidR="00E36F0E" w:rsidRPr="0085174C" w:rsidRDefault="00393DC0" w:rsidP="00E36F0E">
            <w:pPr>
              <w:rPr>
                <w:rFonts w:cs="Arial"/>
                <w:color w:val="000000"/>
              </w:rPr>
            </w:pPr>
            <w:r w:rsidRPr="0085174C">
              <w:rPr>
                <w:rFonts w:cs="Arial"/>
                <w:color w:val="000000"/>
              </w:rPr>
              <w:t>SRV</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7C43DFF"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E8B428A" w14:textId="77777777" w:rsidR="00E36F0E" w:rsidRPr="0085174C" w:rsidRDefault="00393DC0" w:rsidP="00E36F0E">
            <w:pPr>
              <w:rPr>
                <w:rFonts w:cs="Arial"/>
                <w:color w:val="000000"/>
              </w:rPr>
            </w:pPr>
            <w:r w:rsidRPr="0085174C">
              <w:rPr>
                <w:rFonts w:cs="Arial"/>
                <w:color w:val="000000"/>
              </w:rPr>
              <w:t>Full service</w:t>
            </w:r>
          </w:p>
        </w:tc>
      </w:tr>
      <w:tr w:rsidR="00E36F0E" w:rsidRPr="0085174C" w14:paraId="3C8037F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E1CC82"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A6F7364" w14:textId="77777777" w:rsidR="00E36F0E" w:rsidRPr="0085174C" w:rsidRDefault="00393DC0" w:rsidP="00E36F0E">
            <w:pPr>
              <w:rPr>
                <w:rFonts w:cs="Arial"/>
              </w:rPr>
            </w:pPr>
            <w:r w:rsidRPr="0085174C">
              <w:rPr>
                <w:rFonts w:cs="Arial"/>
              </w:rPr>
              <w:t>CellularSrvStatus</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60AA86D6"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903B2D6"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DF06F37"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BE78904" w14:textId="77777777" w:rsidR="00E36F0E" w:rsidRPr="0085174C" w:rsidRDefault="00E36F0E" w:rsidP="00E36F0E">
            <w:pPr>
              <w:rPr>
                <w:rFonts w:cs="Arial"/>
                <w:color w:val="000000"/>
              </w:rPr>
            </w:pPr>
          </w:p>
        </w:tc>
      </w:tr>
      <w:tr w:rsidR="00E36F0E" w:rsidRPr="0085174C" w14:paraId="5E153C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F0E770"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DEB7733"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D48AC42"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38051374" w14:textId="77777777" w:rsidR="00E36F0E" w:rsidRPr="0085174C" w:rsidRDefault="00393DC0" w:rsidP="00E36F0E">
            <w:pPr>
              <w:rPr>
                <w:rFonts w:cs="Arial"/>
                <w:color w:val="000000"/>
              </w:rPr>
            </w:pPr>
            <w:r w:rsidRPr="0085174C">
              <w:rPr>
                <w:rFonts w:cs="Arial"/>
                <w:color w:val="000000"/>
              </w:rPr>
              <w:t>NO_SRV</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5C81AD0"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58B976F3" w14:textId="77777777" w:rsidR="00E36F0E" w:rsidRPr="0085174C" w:rsidRDefault="00393DC0" w:rsidP="00E36F0E">
            <w:pPr>
              <w:rPr>
                <w:rFonts w:cs="Arial"/>
                <w:color w:val="000000"/>
              </w:rPr>
            </w:pPr>
            <w:r w:rsidRPr="0085174C">
              <w:rPr>
                <w:rFonts w:cs="Arial"/>
                <w:color w:val="000000"/>
              </w:rPr>
              <w:t>No service</w:t>
            </w:r>
          </w:p>
        </w:tc>
      </w:tr>
      <w:tr w:rsidR="00E36F0E" w:rsidRPr="0085174C" w14:paraId="2E5110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CCDC66"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1302766"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F642EB9"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16151A9" w14:textId="77777777" w:rsidR="00E36F0E" w:rsidRPr="0085174C" w:rsidRDefault="00393DC0" w:rsidP="00E36F0E">
            <w:pPr>
              <w:rPr>
                <w:rFonts w:cs="Arial"/>
                <w:color w:val="000000"/>
              </w:rPr>
            </w:pPr>
            <w:r w:rsidRPr="0085174C">
              <w:rPr>
                <w:rFonts w:cs="Arial"/>
                <w:color w:val="000000"/>
              </w:rPr>
              <w:t>CS_ONLY</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D86B429"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53BA54B9" w14:textId="77777777" w:rsidR="00E36F0E" w:rsidRPr="0085174C" w:rsidRDefault="00393DC0" w:rsidP="00E36F0E">
            <w:pPr>
              <w:rPr>
                <w:rFonts w:cs="Arial"/>
                <w:color w:val="000000"/>
              </w:rPr>
            </w:pPr>
            <w:r w:rsidRPr="0085174C">
              <w:rPr>
                <w:rFonts w:cs="Arial"/>
                <w:color w:val="000000"/>
              </w:rPr>
              <w:t>CS only</w:t>
            </w:r>
          </w:p>
        </w:tc>
      </w:tr>
      <w:tr w:rsidR="00E36F0E" w:rsidRPr="0085174C" w14:paraId="2BB277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E584ED"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5E29735A"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773B3C40"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36836D6B" w14:textId="77777777" w:rsidR="00E36F0E" w:rsidRPr="0085174C" w:rsidRDefault="00393DC0" w:rsidP="00E36F0E">
            <w:pPr>
              <w:rPr>
                <w:rFonts w:cs="Arial"/>
                <w:color w:val="000000"/>
              </w:rPr>
            </w:pPr>
            <w:r w:rsidRPr="0085174C">
              <w:rPr>
                <w:rFonts w:cs="Arial"/>
                <w:color w:val="000000"/>
              </w:rPr>
              <w:t>PS_ONLY</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B09799C"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58B4A68" w14:textId="77777777" w:rsidR="00E36F0E" w:rsidRPr="0085174C" w:rsidRDefault="00393DC0" w:rsidP="00E36F0E">
            <w:pPr>
              <w:rPr>
                <w:rFonts w:cs="Arial"/>
                <w:color w:val="000000"/>
              </w:rPr>
            </w:pPr>
            <w:r w:rsidRPr="0085174C">
              <w:rPr>
                <w:rFonts w:cs="Arial"/>
                <w:color w:val="000000"/>
              </w:rPr>
              <w:t>PS only</w:t>
            </w:r>
          </w:p>
        </w:tc>
      </w:tr>
      <w:tr w:rsidR="00E36F0E" w:rsidRPr="0085174C" w14:paraId="633BA07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B1D037"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588DCDBB"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31A7399"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38D1874E" w14:textId="77777777" w:rsidR="00E36F0E" w:rsidRPr="0085174C" w:rsidRDefault="00393DC0" w:rsidP="00E36F0E">
            <w:pPr>
              <w:rPr>
                <w:rFonts w:cs="Arial"/>
                <w:color w:val="000000"/>
              </w:rPr>
            </w:pPr>
            <w:r w:rsidRPr="0085174C">
              <w:rPr>
                <w:rFonts w:cs="Arial"/>
                <w:color w:val="000000"/>
              </w:rPr>
              <w:t>CS_P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9408331" w14:textId="77777777" w:rsidR="00E36F0E" w:rsidRPr="0085174C" w:rsidRDefault="00393DC0" w:rsidP="00E36F0E">
            <w:pPr>
              <w:rPr>
                <w:rFonts w:cs="Arial"/>
                <w:color w:val="000000"/>
              </w:rPr>
            </w:pPr>
            <w:r w:rsidRPr="0085174C">
              <w:rPr>
                <w:rFonts w:cs="Arial"/>
                <w:color w:val="000000"/>
              </w:rPr>
              <w:t>0x3</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AF5D00F" w14:textId="77777777" w:rsidR="00E36F0E" w:rsidRPr="0085174C" w:rsidRDefault="00393DC0" w:rsidP="00E36F0E">
            <w:pPr>
              <w:rPr>
                <w:rFonts w:cs="Arial"/>
                <w:color w:val="000000"/>
              </w:rPr>
            </w:pPr>
            <w:r w:rsidRPr="0085174C">
              <w:rPr>
                <w:rFonts w:cs="Arial"/>
                <w:color w:val="000000"/>
              </w:rPr>
              <w:t>CS and PS</w:t>
            </w:r>
          </w:p>
        </w:tc>
      </w:tr>
      <w:tr w:rsidR="00E36F0E" w:rsidRPr="0085174C" w14:paraId="4575209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871CD2" w14:textId="77777777" w:rsidR="00E36F0E" w:rsidRPr="0085174C" w:rsidRDefault="00393DC0" w:rsidP="00E36F0E">
            <w:pPr>
              <w:jc w:val="center"/>
              <w:rPr>
                <w:rFonts w:cs="Arial"/>
              </w:rPr>
            </w:pPr>
            <w:r w:rsidRPr="0085174C">
              <w:rPr>
                <w:rFonts w:cs="Arial"/>
              </w:rPr>
              <w:t>R</w:t>
            </w: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7694AE1" w14:textId="77777777" w:rsidR="00E36F0E" w:rsidRPr="0085174C" w:rsidRDefault="00393DC0" w:rsidP="00E36F0E">
            <w:pPr>
              <w:rPr>
                <w:rFonts w:cs="Arial"/>
              </w:rPr>
            </w:pPr>
            <w:r w:rsidRPr="0085174C">
              <w:rPr>
                <w:rFonts w:cs="Arial"/>
              </w:rPr>
              <w:t>CellularPwrStatus</w:t>
            </w: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D6A621E" w14:textId="77777777" w:rsidR="00E36F0E" w:rsidRPr="0085174C" w:rsidRDefault="00393DC0" w:rsidP="00E36F0E">
            <w:pPr>
              <w:rPr>
                <w:rFonts w:cs="Arial"/>
              </w:rPr>
            </w:pPr>
            <w:r w:rsidRPr="0085174C">
              <w:rPr>
                <w:rFonts w:cs="Arial"/>
              </w:rPr>
              <w:t>Enum</w:t>
            </w: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55431009" w14:textId="77777777" w:rsidR="00E36F0E" w:rsidRPr="0085174C" w:rsidRDefault="00393DC0" w:rsidP="00E36F0E">
            <w:pPr>
              <w:rPr>
                <w:rFonts w:cs="Arial"/>
              </w:rPr>
            </w:pPr>
            <w:r w:rsidRPr="0085174C">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8CAFBC5" w14:textId="77777777" w:rsidR="00E36F0E" w:rsidRPr="0085174C" w:rsidRDefault="00393DC0" w:rsidP="00E36F0E">
            <w:pPr>
              <w:rPr>
                <w:rFonts w:cs="Arial"/>
              </w:rPr>
            </w:pPr>
            <w:r w:rsidRPr="0085174C">
              <w:rPr>
                <w:rFonts w:cs="Arial"/>
              </w:rPr>
              <w:t>-</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E296784" w14:textId="77777777" w:rsidR="00E36F0E" w:rsidRPr="0085174C" w:rsidRDefault="00E36F0E" w:rsidP="00E36F0E">
            <w:pPr>
              <w:rPr>
                <w:rFonts w:cs="Arial"/>
                <w:color w:val="000000"/>
              </w:rPr>
            </w:pPr>
          </w:p>
        </w:tc>
      </w:tr>
      <w:tr w:rsidR="00E36F0E" w:rsidRPr="0085174C" w14:paraId="773BF2E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6F775A"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04428A45"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7BF32FD"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D13D70C" w14:textId="77777777" w:rsidR="00E36F0E" w:rsidRPr="0085174C" w:rsidRDefault="00393DC0" w:rsidP="00E36F0E">
            <w:pPr>
              <w:rPr>
                <w:rFonts w:cs="Arial"/>
                <w:color w:val="000000"/>
              </w:rPr>
            </w:pPr>
            <w:r w:rsidRPr="0085174C">
              <w:rPr>
                <w:rFonts w:cs="Arial"/>
                <w:color w:val="000000"/>
              </w:rPr>
              <w:t>MODEM_PWR_OFF</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D2DB79C" w14:textId="77777777" w:rsidR="00E36F0E" w:rsidRPr="0085174C" w:rsidRDefault="00393DC0" w:rsidP="00E36F0E">
            <w:pPr>
              <w:rPr>
                <w:rFonts w:cs="Arial"/>
                <w:color w:val="000000"/>
              </w:rPr>
            </w:pPr>
            <w:r w:rsidRPr="0085174C">
              <w:rPr>
                <w:rFonts w:cs="Arial"/>
                <w:color w:val="000000"/>
              </w:rPr>
              <w:t>0x0</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DE9A3C1" w14:textId="77777777" w:rsidR="00E36F0E" w:rsidRPr="0085174C" w:rsidRDefault="00393DC0" w:rsidP="00E36F0E">
            <w:pPr>
              <w:rPr>
                <w:rFonts w:cs="Arial"/>
                <w:color w:val="000000"/>
              </w:rPr>
            </w:pPr>
            <w:r w:rsidRPr="0085174C">
              <w:rPr>
                <w:rFonts w:cs="Arial"/>
                <w:color w:val="000000"/>
              </w:rPr>
              <w:t>Modem Power Off</w:t>
            </w:r>
          </w:p>
        </w:tc>
      </w:tr>
      <w:tr w:rsidR="00E36F0E" w:rsidRPr="0085174C" w14:paraId="2727B22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E2BFA4"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02DEDF1B"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3B21D132"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1B634276" w14:textId="77777777" w:rsidR="00E36F0E" w:rsidRPr="0085174C" w:rsidRDefault="00393DC0" w:rsidP="00E36F0E">
            <w:pPr>
              <w:rPr>
                <w:rFonts w:cs="Arial"/>
                <w:color w:val="000000"/>
              </w:rPr>
            </w:pPr>
            <w:r w:rsidRPr="0085174C">
              <w:rPr>
                <w:rFonts w:cs="Arial"/>
                <w:color w:val="000000"/>
              </w:rPr>
              <w:t>MODEM_PWR_CELL_OFF</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9F9646F" w14:textId="77777777" w:rsidR="00E36F0E" w:rsidRPr="0085174C" w:rsidRDefault="00393DC0" w:rsidP="00E36F0E">
            <w:pPr>
              <w:rPr>
                <w:rFonts w:cs="Arial"/>
                <w:color w:val="000000"/>
              </w:rPr>
            </w:pPr>
            <w:r w:rsidRPr="0085174C">
              <w:rPr>
                <w:rFonts w:cs="Arial"/>
                <w:color w:val="000000"/>
              </w:rPr>
              <w:t>0x1</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7F8EDFAB" w14:textId="77777777" w:rsidR="00E36F0E" w:rsidRPr="0085174C" w:rsidRDefault="00393DC0" w:rsidP="00E36F0E">
            <w:pPr>
              <w:rPr>
                <w:rFonts w:cs="Arial"/>
                <w:color w:val="000000"/>
              </w:rPr>
            </w:pPr>
            <w:r w:rsidRPr="0085174C">
              <w:rPr>
                <w:rFonts w:cs="Arial"/>
                <w:color w:val="000000"/>
              </w:rPr>
              <w:t>Low Power Mode - Cellular Off</w:t>
            </w:r>
          </w:p>
        </w:tc>
      </w:tr>
      <w:tr w:rsidR="00E36F0E" w:rsidRPr="0085174C" w14:paraId="494BAF2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EA9F4B"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1BEDD644"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0E41B643"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09F9EDBA" w14:textId="77777777" w:rsidR="00E36F0E" w:rsidRPr="0085174C" w:rsidRDefault="00393DC0" w:rsidP="00E36F0E">
            <w:pPr>
              <w:rPr>
                <w:rFonts w:cs="Arial"/>
                <w:color w:val="000000"/>
              </w:rPr>
            </w:pPr>
            <w:r w:rsidRPr="0085174C">
              <w:rPr>
                <w:rFonts w:cs="Arial"/>
                <w:color w:val="000000"/>
              </w:rPr>
              <w:t>MODEM_PWR_CELL_O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421B3B0" w14:textId="77777777" w:rsidR="00E36F0E" w:rsidRPr="0085174C" w:rsidRDefault="00393DC0" w:rsidP="00E36F0E">
            <w:pPr>
              <w:rPr>
                <w:rFonts w:cs="Arial"/>
                <w:color w:val="000000"/>
              </w:rPr>
            </w:pPr>
            <w:r w:rsidRPr="0085174C">
              <w:rPr>
                <w:rFonts w:cs="Arial"/>
                <w:color w:val="000000"/>
              </w:rPr>
              <w:t>0x2</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BF74CD7" w14:textId="77777777" w:rsidR="00E36F0E" w:rsidRPr="0085174C" w:rsidRDefault="00393DC0" w:rsidP="00E36F0E">
            <w:pPr>
              <w:rPr>
                <w:rFonts w:cs="Arial"/>
                <w:color w:val="000000"/>
              </w:rPr>
            </w:pPr>
            <w:r w:rsidRPr="0085174C">
              <w:rPr>
                <w:rFonts w:cs="Arial"/>
                <w:color w:val="000000"/>
              </w:rPr>
              <w:t>Cellular On</w:t>
            </w:r>
          </w:p>
        </w:tc>
      </w:tr>
      <w:tr w:rsidR="00E36F0E" w:rsidRPr="0085174C" w14:paraId="2A6EC6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8AEC83"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27A06822"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FC7B4A5"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3B6A050B" w14:textId="77777777" w:rsidR="00E36F0E" w:rsidRPr="0085174C" w:rsidRDefault="00393DC0" w:rsidP="00E36F0E">
            <w:pPr>
              <w:rPr>
                <w:rFonts w:cs="Arial"/>
                <w:color w:val="000000"/>
              </w:rPr>
            </w:pPr>
            <w:r w:rsidRPr="0085174C">
              <w:rPr>
                <w:rFonts w:cs="Arial"/>
                <w:color w:val="000000"/>
              </w:rPr>
              <w:t>MODEM_PWR_RESETTIN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D504E6F" w14:textId="77777777" w:rsidR="00E36F0E" w:rsidRPr="0085174C" w:rsidRDefault="00393DC0" w:rsidP="00E36F0E">
            <w:pPr>
              <w:rPr>
                <w:rFonts w:cs="Arial"/>
                <w:color w:val="000000"/>
              </w:rPr>
            </w:pPr>
            <w:r w:rsidRPr="0085174C">
              <w:rPr>
                <w:rFonts w:cs="Arial"/>
                <w:color w:val="000000"/>
              </w:rPr>
              <w:t>0x3</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3CDDF78E" w14:textId="77777777" w:rsidR="00E36F0E" w:rsidRPr="0085174C" w:rsidRDefault="00393DC0" w:rsidP="00E36F0E">
            <w:pPr>
              <w:rPr>
                <w:rFonts w:cs="Arial"/>
                <w:color w:val="000000"/>
              </w:rPr>
            </w:pPr>
            <w:r w:rsidRPr="0085174C">
              <w:rPr>
                <w:rFonts w:cs="Arial"/>
                <w:color w:val="000000"/>
              </w:rPr>
              <w:t>Power Reset</w:t>
            </w:r>
          </w:p>
        </w:tc>
      </w:tr>
      <w:tr w:rsidR="00E36F0E" w:rsidRPr="0085174C" w14:paraId="1F4D7F2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C3B908"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4D9E4F62" w14:textId="77777777" w:rsidR="00E36F0E" w:rsidRPr="0085174C" w:rsidRDefault="00E36F0E" w:rsidP="00E36F0E">
            <w:pPr>
              <w:rPr>
                <w:rFonts w:cs="Arial"/>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D583698"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C3356CF" w14:textId="77777777" w:rsidR="00E36F0E" w:rsidRPr="0085174C" w:rsidRDefault="00393DC0" w:rsidP="00E36F0E">
            <w:pPr>
              <w:rPr>
                <w:rFonts w:cs="Arial"/>
                <w:color w:val="000000"/>
              </w:rPr>
            </w:pPr>
            <w:r w:rsidRPr="0085174C">
              <w:rPr>
                <w:rFonts w:cs="Arial"/>
                <w:color w:val="000000"/>
              </w:rPr>
              <w:t>MODEM_PWR_TESTIN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8962B1F" w14:textId="77777777" w:rsidR="00E36F0E" w:rsidRPr="0085174C" w:rsidRDefault="00393DC0" w:rsidP="00E36F0E">
            <w:pPr>
              <w:rPr>
                <w:rFonts w:cs="Arial"/>
                <w:color w:val="000000"/>
              </w:rPr>
            </w:pPr>
            <w:r w:rsidRPr="0085174C">
              <w:rPr>
                <w:rFonts w:cs="Arial"/>
                <w:color w:val="000000"/>
              </w:rPr>
              <w:t>0x4</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640141FD" w14:textId="77777777" w:rsidR="00E36F0E" w:rsidRPr="0085174C" w:rsidRDefault="00393DC0" w:rsidP="00E36F0E">
            <w:pPr>
              <w:rPr>
                <w:rFonts w:cs="Arial"/>
                <w:color w:val="000000"/>
              </w:rPr>
            </w:pPr>
            <w:r w:rsidRPr="0085174C">
              <w:rPr>
                <w:rFonts w:cs="Arial"/>
                <w:color w:val="000000"/>
              </w:rPr>
              <w:t>Factory Test Mode</w:t>
            </w:r>
          </w:p>
        </w:tc>
      </w:tr>
      <w:tr w:rsidR="00E36F0E" w:rsidRPr="0085174C" w14:paraId="7DA1734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1482EA"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5CEF333B" w14:textId="77777777" w:rsidR="00E36F0E" w:rsidRPr="0085174C" w:rsidRDefault="00E36F0E" w:rsidP="00E36F0E">
            <w:pPr>
              <w:rPr>
                <w:rFonts w:cs="Arial"/>
                <w:color w:val="000000"/>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F8D51BF"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4B85FB21" w14:textId="77777777" w:rsidR="00E36F0E" w:rsidRPr="0085174C" w:rsidRDefault="00393DC0" w:rsidP="00E36F0E">
            <w:pPr>
              <w:rPr>
                <w:rFonts w:cs="Arial"/>
                <w:color w:val="000000"/>
              </w:rPr>
            </w:pPr>
            <w:r w:rsidRPr="0085174C">
              <w:rPr>
                <w:rFonts w:cs="Arial"/>
                <w:color w:val="000000"/>
              </w:rPr>
              <w:t>MODEM_PWR_LPM_IMMINEN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E000CA8" w14:textId="77777777" w:rsidR="00E36F0E" w:rsidRPr="0085174C" w:rsidRDefault="00393DC0" w:rsidP="00E36F0E">
            <w:pPr>
              <w:rPr>
                <w:rFonts w:cs="Arial"/>
                <w:color w:val="000000"/>
              </w:rPr>
            </w:pPr>
            <w:r w:rsidRPr="0085174C">
              <w:rPr>
                <w:rFonts w:cs="Arial"/>
                <w:color w:val="000000"/>
              </w:rPr>
              <w:t>0x5</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2F289E9" w14:textId="77777777" w:rsidR="00E36F0E" w:rsidRPr="0085174C" w:rsidRDefault="00393DC0" w:rsidP="00E36F0E">
            <w:pPr>
              <w:rPr>
                <w:rFonts w:cs="Arial"/>
                <w:color w:val="000000"/>
              </w:rPr>
            </w:pPr>
            <w:r w:rsidRPr="0085174C">
              <w:rPr>
                <w:rFonts w:cs="Arial"/>
                <w:color w:val="000000"/>
              </w:rPr>
              <w:t>Just prior to Low Power Mode</w:t>
            </w:r>
          </w:p>
        </w:tc>
      </w:tr>
      <w:tr w:rsidR="00E36F0E" w:rsidRPr="0085174C" w14:paraId="624A4D2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D15200"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A439BBF" w14:textId="77777777" w:rsidR="00E36F0E" w:rsidRPr="0085174C" w:rsidRDefault="00E36F0E" w:rsidP="00E36F0E">
            <w:pPr>
              <w:rPr>
                <w:rFonts w:cs="Arial"/>
                <w:color w:val="000000"/>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4EBACEBE"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6F9A3F7D" w14:textId="77777777" w:rsidR="00E36F0E" w:rsidRPr="0085174C" w:rsidRDefault="00393DC0" w:rsidP="00E36F0E">
            <w:pPr>
              <w:rPr>
                <w:rFonts w:cs="Arial"/>
                <w:color w:val="000000"/>
              </w:rPr>
            </w:pPr>
            <w:r w:rsidRPr="0085174C">
              <w:rPr>
                <w:rFonts w:cs="Arial"/>
                <w:color w:val="000000"/>
              </w:rPr>
              <w:t>MODEM_PWR_RESET_IMMINEN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B8290E7" w14:textId="77777777" w:rsidR="00E36F0E" w:rsidRPr="0085174C" w:rsidRDefault="00393DC0" w:rsidP="00E36F0E">
            <w:pPr>
              <w:rPr>
                <w:rFonts w:cs="Arial"/>
                <w:color w:val="000000"/>
              </w:rPr>
            </w:pPr>
            <w:r w:rsidRPr="0085174C">
              <w:rPr>
                <w:rFonts w:cs="Arial"/>
                <w:color w:val="000000"/>
              </w:rPr>
              <w:t>0x6</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2AFDB660" w14:textId="77777777" w:rsidR="00E36F0E" w:rsidRPr="0085174C" w:rsidRDefault="00393DC0" w:rsidP="00E36F0E">
            <w:pPr>
              <w:rPr>
                <w:rFonts w:cs="Arial"/>
                <w:color w:val="000000"/>
              </w:rPr>
            </w:pPr>
            <w:r w:rsidRPr="0085174C">
              <w:rPr>
                <w:rFonts w:cs="Arial"/>
                <w:color w:val="000000"/>
              </w:rPr>
              <w:t>Just prior to Resetting</w:t>
            </w:r>
          </w:p>
        </w:tc>
      </w:tr>
      <w:tr w:rsidR="00E36F0E" w:rsidRPr="0085174C" w14:paraId="7475B4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7EA78F" w14:textId="77777777" w:rsidR="00E36F0E" w:rsidRPr="0085174C" w:rsidRDefault="00E36F0E" w:rsidP="00E36F0E">
            <w:pPr>
              <w:jc w:val="center"/>
              <w:rPr>
                <w:rFonts w:cs="Arial"/>
              </w:rPr>
            </w:pPr>
          </w:p>
        </w:tc>
        <w:tc>
          <w:tcPr>
            <w:tcW w:w="2072" w:type="dxa"/>
            <w:gridSpan w:val="2"/>
            <w:tcBorders>
              <w:top w:val="single" w:sz="4" w:space="0" w:color="auto"/>
              <w:left w:val="single" w:sz="4" w:space="0" w:color="auto"/>
              <w:bottom w:val="single" w:sz="4" w:space="0" w:color="auto"/>
              <w:right w:val="single" w:sz="4" w:space="0" w:color="auto"/>
            </w:tcBorders>
            <w:shd w:val="clear" w:color="auto" w:fill="FFFFFF"/>
          </w:tcPr>
          <w:p w14:paraId="30EF0359" w14:textId="77777777" w:rsidR="00E36F0E" w:rsidRPr="0085174C" w:rsidRDefault="00E36F0E" w:rsidP="00E36F0E">
            <w:pPr>
              <w:rPr>
                <w:rFonts w:cs="Arial"/>
                <w:color w:val="000000"/>
              </w:rPr>
            </w:pPr>
          </w:p>
        </w:tc>
        <w:tc>
          <w:tcPr>
            <w:tcW w:w="1070" w:type="dxa"/>
            <w:tcBorders>
              <w:top w:val="single" w:sz="4" w:space="0" w:color="auto"/>
              <w:left w:val="single" w:sz="4" w:space="0" w:color="auto"/>
              <w:bottom w:val="single" w:sz="4" w:space="0" w:color="auto"/>
              <w:right w:val="single" w:sz="4" w:space="0" w:color="auto"/>
            </w:tcBorders>
            <w:shd w:val="clear" w:color="auto" w:fill="FFFFFF"/>
          </w:tcPr>
          <w:p w14:paraId="5C604479" w14:textId="77777777" w:rsidR="00E36F0E" w:rsidRPr="0085174C" w:rsidRDefault="00E36F0E" w:rsidP="00E36F0E">
            <w:pPr>
              <w:rPr>
                <w:rFonts w:cs="Arial"/>
              </w:rPr>
            </w:pPr>
          </w:p>
        </w:tc>
        <w:tc>
          <w:tcPr>
            <w:tcW w:w="3807" w:type="dxa"/>
            <w:tcBorders>
              <w:top w:val="single" w:sz="4" w:space="0" w:color="auto"/>
              <w:left w:val="single" w:sz="4" w:space="0" w:color="auto"/>
              <w:bottom w:val="single" w:sz="4" w:space="0" w:color="auto"/>
              <w:right w:val="single" w:sz="4" w:space="0" w:color="auto"/>
            </w:tcBorders>
            <w:shd w:val="clear" w:color="auto" w:fill="FFFFFF"/>
          </w:tcPr>
          <w:p w14:paraId="742FB94F" w14:textId="77777777" w:rsidR="00E36F0E" w:rsidRPr="0085174C" w:rsidRDefault="00393DC0" w:rsidP="00E36F0E">
            <w:pPr>
              <w:rPr>
                <w:rFonts w:cs="Arial"/>
                <w:color w:val="000000"/>
              </w:rPr>
            </w:pPr>
            <w:r w:rsidRPr="0085174C">
              <w:rPr>
                <w:rFonts w:cs="Arial"/>
                <w:color w:val="000000"/>
              </w:rPr>
              <w:t>MODEM_PWR_RESET_COMPLET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5E5065B" w14:textId="77777777" w:rsidR="00E36F0E" w:rsidRPr="0085174C" w:rsidRDefault="00393DC0" w:rsidP="00E36F0E">
            <w:pPr>
              <w:rPr>
                <w:rFonts w:cs="Arial"/>
                <w:color w:val="000000"/>
              </w:rPr>
            </w:pPr>
            <w:r w:rsidRPr="0085174C">
              <w:rPr>
                <w:rFonts w:cs="Arial"/>
                <w:color w:val="000000"/>
              </w:rPr>
              <w:t>0x7</w:t>
            </w:r>
          </w:p>
        </w:tc>
        <w:tc>
          <w:tcPr>
            <w:tcW w:w="1511" w:type="dxa"/>
            <w:tcBorders>
              <w:top w:val="single" w:sz="4" w:space="0" w:color="auto"/>
              <w:left w:val="single" w:sz="4" w:space="0" w:color="auto"/>
              <w:bottom w:val="single" w:sz="4" w:space="0" w:color="auto"/>
              <w:right w:val="single" w:sz="4" w:space="0" w:color="auto"/>
            </w:tcBorders>
            <w:shd w:val="clear" w:color="auto" w:fill="FFFFFF"/>
          </w:tcPr>
          <w:p w14:paraId="1E31B83D" w14:textId="77777777" w:rsidR="00E36F0E" w:rsidRPr="0085174C" w:rsidRDefault="00393DC0" w:rsidP="00E36F0E">
            <w:pPr>
              <w:rPr>
                <w:rFonts w:cs="Arial"/>
                <w:color w:val="000000"/>
              </w:rPr>
            </w:pPr>
            <w:r w:rsidRPr="0085174C">
              <w:rPr>
                <w:rFonts w:cs="Arial"/>
                <w:color w:val="000000"/>
              </w:rPr>
              <w:t>modem back in service</w:t>
            </w:r>
          </w:p>
        </w:tc>
      </w:tr>
    </w:tbl>
    <w:p w14:paraId="628F29FF" w14:textId="77777777" w:rsidR="00E36F0E" w:rsidRPr="0085174C" w:rsidRDefault="00E36F0E">
      <w:pPr>
        <w:rPr>
          <w:rFonts w:cs="Arial"/>
        </w:rPr>
      </w:pPr>
    </w:p>
    <w:p w14:paraId="0E2243C3" w14:textId="1CEBECD4" w:rsidR="00E36F0E" w:rsidRDefault="00393DC0" w:rsidP="00506E2F">
      <w:pPr>
        <w:pStyle w:val="Heading4"/>
      </w:pPr>
      <w:r w:rsidRPr="00B9479B">
        <w:t>MD-REQ-380300/C-WlanNQMInd</w:t>
      </w:r>
    </w:p>
    <w:p w14:paraId="140128DE" w14:textId="77777777" w:rsidR="00E36F0E" w:rsidRDefault="00E36F0E" w:rsidP="00E36F0E">
      <w:pPr>
        <w:rPr>
          <w:rFonts w:cs="Arial"/>
        </w:rPr>
      </w:pPr>
    </w:p>
    <w:p w14:paraId="0B898BBE" w14:textId="77777777" w:rsidR="00E36F0E" w:rsidRPr="00C21461" w:rsidRDefault="00393DC0" w:rsidP="00E36F0E">
      <w:pPr>
        <w:rPr>
          <w:rFonts w:cs="Arial"/>
        </w:rPr>
      </w:pPr>
      <w:r w:rsidRPr="00C21461">
        <w:rPr>
          <w:rFonts w:cs="Arial"/>
        </w:rPr>
        <w:t>This API is used internally by WIRClient and WIRServer to broadcast an update of WLAN network quality measurement.</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831"/>
        <w:gridCol w:w="419"/>
        <w:gridCol w:w="851"/>
        <w:gridCol w:w="2579"/>
        <w:gridCol w:w="1436"/>
        <w:gridCol w:w="2074"/>
        <w:gridCol w:w="13"/>
      </w:tblGrid>
      <w:tr w:rsidR="00E36F0E" w:rsidRPr="00C21461" w14:paraId="64E3E30D" w14:textId="77777777" w:rsidTr="00E36F0E">
        <w:trPr>
          <w:jc w:val="center"/>
        </w:trPr>
        <w:tc>
          <w:tcPr>
            <w:tcW w:w="9828" w:type="dxa"/>
            <w:gridSpan w:val="8"/>
            <w:tcBorders>
              <w:top w:val="single" w:sz="4" w:space="0" w:color="auto"/>
              <w:left w:val="single" w:sz="4" w:space="0" w:color="auto"/>
              <w:bottom w:val="single" w:sz="4" w:space="0" w:color="auto"/>
              <w:right w:val="single" w:sz="4" w:space="0" w:color="auto"/>
            </w:tcBorders>
            <w:shd w:val="clear" w:color="auto" w:fill="808080"/>
          </w:tcPr>
          <w:p w14:paraId="36C2A941" w14:textId="77777777" w:rsidR="00E36F0E" w:rsidRPr="00C21461" w:rsidRDefault="00E36F0E" w:rsidP="00E36F0E">
            <w:pPr>
              <w:spacing w:line="256" w:lineRule="auto"/>
              <w:rPr>
                <w:rFonts w:cs="Arial"/>
              </w:rPr>
            </w:pPr>
          </w:p>
        </w:tc>
      </w:tr>
      <w:tr w:rsidR="00E36F0E" w:rsidRPr="00C21461" w14:paraId="11699522" w14:textId="77777777" w:rsidTr="00E36F0E">
        <w:trPr>
          <w:jc w:val="center"/>
        </w:trPr>
        <w:tc>
          <w:tcPr>
            <w:tcW w:w="2456" w:type="dxa"/>
            <w:gridSpan w:val="2"/>
            <w:tcBorders>
              <w:top w:val="single" w:sz="4" w:space="0" w:color="auto"/>
              <w:left w:val="single" w:sz="4" w:space="0" w:color="auto"/>
              <w:bottom w:val="single" w:sz="4" w:space="0" w:color="auto"/>
              <w:right w:val="single" w:sz="4" w:space="0" w:color="auto"/>
            </w:tcBorders>
          </w:tcPr>
          <w:p w14:paraId="158A4BA8" w14:textId="77777777" w:rsidR="00E36F0E" w:rsidRPr="00C21461" w:rsidRDefault="00393DC0" w:rsidP="00E36F0E">
            <w:pPr>
              <w:spacing w:line="256" w:lineRule="auto"/>
              <w:jc w:val="right"/>
              <w:rPr>
                <w:rFonts w:cs="Arial"/>
              </w:rPr>
            </w:pPr>
            <w:r w:rsidRPr="00C21461">
              <w:rPr>
                <w:rFonts w:cs="Arial"/>
                <w:b/>
              </w:rPr>
              <w:t>Method Type</w:t>
            </w:r>
          </w:p>
        </w:tc>
        <w:tc>
          <w:tcPr>
            <w:tcW w:w="7372" w:type="dxa"/>
            <w:gridSpan w:val="6"/>
            <w:tcBorders>
              <w:top w:val="single" w:sz="4" w:space="0" w:color="auto"/>
              <w:left w:val="single" w:sz="4" w:space="0" w:color="auto"/>
              <w:bottom w:val="single" w:sz="4" w:space="0" w:color="auto"/>
              <w:right w:val="single" w:sz="4" w:space="0" w:color="auto"/>
            </w:tcBorders>
            <w:vAlign w:val="center"/>
            <w:hideMark/>
          </w:tcPr>
          <w:p w14:paraId="75852F04" w14:textId="77777777" w:rsidR="00E36F0E" w:rsidRPr="00C21461" w:rsidRDefault="00393DC0" w:rsidP="00E36F0E">
            <w:pPr>
              <w:spacing w:line="256" w:lineRule="auto"/>
              <w:rPr>
                <w:rFonts w:cs="Arial"/>
              </w:rPr>
            </w:pPr>
            <w:r w:rsidRPr="00C21461">
              <w:rPr>
                <w:rFonts w:cs="Arial"/>
              </w:rPr>
              <w:t>OnChange</w:t>
            </w:r>
          </w:p>
        </w:tc>
      </w:tr>
      <w:tr w:rsidR="00E36F0E" w:rsidRPr="00C21461" w14:paraId="4D44E51A" w14:textId="77777777" w:rsidTr="00E36F0E">
        <w:trPr>
          <w:jc w:val="center"/>
        </w:trPr>
        <w:tc>
          <w:tcPr>
            <w:tcW w:w="2456" w:type="dxa"/>
            <w:gridSpan w:val="2"/>
            <w:tcBorders>
              <w:top w:val="single" w:sz="4" w:space="0" w:color="auto"/>
              <w:left w:val="single" w:sz="4" w:space="0" w:color="auto"/>
              <w:bottom w:val="single" w:sz="4" w:space="0" w:color="auto"/>
              <w:right w:val="single" w:sz="4" w:space="0" w:color="auto"/>
            </w:tcBorders>
          </w:tcPr>
          <w:p w14:paraId="1A8AE364" w14:textId="77777777" w:rsidR="00E36F0E" w:rsidRPr="00C21461" w:rsidRDefault="00393DC0" w:rsidP="00E36F0E">
            <w:pPr>
              <w:spacing w:line="256" w:lineRule="auto"/>
              <w:jc w:val="right"/>
              <w:rPr>
                <w:rFonts w:cs="Arial"/>
              </w:rPr>
            </w:pPr>
            <w:r w:rsidRPr="00C21461">
              <w:rPr>
                <w:rFonts w:cs="Arial"/>
                <w:b/>
              </w:rPr>
              <w:t>QoS Level</w:t>
            </w:r>
          </w:p>
        </w:tc>
        <w:tc>
          <w:tcPr>
            <w:tcW w:w="7372" w:type="dxa"/>
            <w:gridSpan w:val="6"/>
            <w:tcBorders>
              <w:top w:val="single" w:sz="4" w:space="0" w:color="auto"/>
              <w:left w:val="single" w:sz="4" w:space="0" w:color="auto"/>
              <w:bottom w:val="single" w:sz="4" w:space="0" w:color="auto"/>
              <w:right w:val="single" w:sz="4" w:space="0" w:color="auto"/>
            </w:tcBorders>
            <w:vAlign w:val="center"/>
            <w:hideMark/>
          </w:tcPr>
          <w:p w14:paraId="5D4222FB" w14:textId="77777777" w:rsidR="00E36F0E" w:rsidRPr="00C21461" w:rsidRDefault="00393DC0" w:rsidP="00E36F0E">
            <w:pPr>
              <w:spacing w:line="256" w:lineRule="auto"/>
              <w:rPr>
                <w:rFonts w:cs="Arial"/>
              </w:rPr>
            </w:pPr>
            <w:r w:rsidRPr="00C21461">
              <w:rPr>
                <w:rFonts w:cs="Arial"/>
              </w:rPr>
              <w:t>Default</w:t>
            </w:r>
          </w:p>
        </w:tc>
      </w:tr>
      <w:tr w:rsidR="00E36F0E" w:rsidRPr="00C21461" w14:paraId="1FA7F710" w14:textId="77777777" w:rsidTr="00E36F0E">
        <w:trPr>
          <w:jc w:val="center"/>
        </w:trPr>
        <w:tc>
          <w:tcPr>
            <w:tcW w:w="2456" w:type="dxa"/>
            <w:gridSpan w:val="2"/>
            <w:tcBorders>
              <w:top w:val="single" w:sz="4" w:space="0" w:color="auto"/>
              <w:left w:val="single" w:sz="4" w:space="0" w:color="auto"/>
              <w:bottom w:val="single" w:sz="4" w:space="0" w:color="auto"/>
              <w:right w:val="single" w:sz="4" w:space="0" w:color="auto"/>
            </w:tcBorders>
          </w:tcPr>
          <w:p w14:paraId="67160231" w14:textId="77777777" w:rsidR="00E36F0E" w:rsidRPr="00C21461" w:rsidRDefault="00393DC0" w:rsidP="00E36F0E">
            <w:pPr>
              <w:spacing w:line="256" w:lineRule="auto"/>
              <w:jc w:val="right"/>
              <w:rPr>
                <w:rFonts w:cs="Arial"/>
              </w:rPr>
            </w:pPr>
            <w:r w:rsidRPr="00C21461">
              <w:rPr>
                <w:rFonts w:cs="Arial"/>
                <w:b/>
              </w:rPr>
              <w:t>Retained</w:t>
            </w:r>
          </w:p>
        </w:tc>
        <w:tc>
          <w:tcPr>
            <w:tcW w:w="7372" w:type="dxa"/>
            <w:gridSpan w:val="6"/>
            <w:tcBorders>
              <w:top w:val="single" w:sz="4" w:space="0" w:color="auto"/>
              <w:left w:val="single" w:sz="4" w:space="0" w:color="auto"/>
              <w:bottom w:val="single" w:sz="4" w:space="0" w:color="auto"/>
              <w:right w:val="single" w:sz="4" w:space="0" w:color="auto"/>
            </w:tcBorders>
            <w:vAlign w:val="center"/>
            <w:hideMark/>
          </w:tcPr>
          <w:p w14:paraId="525EF348" w14:textId="77777777" w:rsidR="00E36F0E" w:rsidRPr="00C21461" w:rsidRDefault="00393DC0" w:rsidP="00E36F0E">
            <w:pPr>
              <w:spacing w:line="256" w:lineRule="auto"/>
              <w:rPr>
                <w:rFonts w:cs="Arial"/>
              </w:rPr>
            </w:pPr>
            <w:r w:rsidRPr="00C21461">
              <w:rPr>
                <w:rFonts w:cs="Arial"/>
              </w:rPr>
              <w:t>No</w:t>
            </w:r>
          </w:p>
        </w:tc>
      </w:tr>
      <w:tr w:rsidR="00E36F0E" w:rsidRPr="00C21461" w14:paraId="52B3EA7C" w14:textId="77777777" w:rsidTr="00E36F0E">
        <w:trPr>
          <w:trHeight w:val="70"/>
          <w:jc w:val="center"/>
        </w:trPr>
        <w:tc>
          <w:tcPr>
            <w:tcW w:w="9828" w:type="dxa"/>
            <w:gridSpan w:val="8"/>
            <w:tcBorders>
              <w:top w:val="single" w:sz="4" w:space="0" w:color="auto"/>
              <w:left w:val="single" w:sz="4" w:space="0" w:color="auto"/>
              <w:bottom w:val="single" w:sz="4" w:space="0" w:color="auto"/>
              <w:right w:val="single" w:sz="4" w:space="0" w:color="auto"/>
            </w:tcBorders>
            <w:shd w:val="clear" w:color="auto" w:fill="808080"/>
          </w:tcPr>
          <w:p w14:paraId="09BDD57E" w14:textId="77777777" w:rsidR="00E36F0E" w:rsidRPr="00C21461" w:rsidRDefault="00E36F0E" w:rsidP="00E36F0E">
            <w:pPr>
              <w:spacing w:line="256" w:lineRule="auto"/>
              <w:rPr>
                <w:rFonts w:cs="Arial"/>
              </w:rPr>
            </w:pPr>
          </w:p>
        </w:tc>
      </w:tr>
      <w:tr w:rsidR="00E36F0E" w:rsidRPr="00C21461" w14:paraId="74A6CDD2"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B377B3A" w14:textId="77777777" w:rsidR="00E36F0E" w:rsidRPr="00C21461" w:rsidRDefault="00393DC0" w:rsidP="00E36F0E">
            <w:pPr>
              <w:jc w:val="center"/>
              <w:rPr>
                <w:rFonts w:cs="Arial"/>
                <w:b/>
              </w:rPr>
            </w:pPr>
            <w:r w:rsidRPr="00C21461">
              <w:rPr>
                <w:rFonts w:cs="Arial"/>
                <w:b/>
              </w:rPr>
              <w:t>R/O</w:t>
            </w:r>
          </w:p>
        </w:tc>
        <w:tc>
          <w:tcPr>
            <w:tcW w:w="2250"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A7F3449" w14:textId="77777777" w:rsidR="00E36F0E" w:rsidRPr="00C21461" w:rsidRDefault="00393DC0" w:rsidP="00E36F0E">
            <w:pPr>
              <w:rPr>
                <w:rFonts w:cs="Arial"/>
                <w:b/>
              </w:rPr>
            </w:pPr>
            <w:r w:rsidRPr="00C21461">
              <w:rPr>
                <w:rFonts w:cs="Arial"/>
                <w:b/>
              </w:rPr>
              <w:t>Name</w:t>
            </w:r>
          </w:p>
        </w:tc>
        <w:tc>
          <w:tcPr>
            <w:tcW w:w="851" w:type="dxa"/>
            <w:tcBorders>
              <w:top w:val="single" w:sz="4" w:space="0" w:color="auto"/>
              <w:left w:val="single" w:sz="4" w:space="0" w:color="auto"/>
              <w:bottom w:val="single" w:sz="4" w:space="0" w:color="auto"/>
              <w:right w:val="single" w:sz="4" w:space="0" w:color="auto"/>
            </w:tcBorders>
            <w:shd w:val="clear" w:color="auto" w:fill="A6A6A6"/>
            <w:hideMark/>
          </w:tcPr>
          <w:p w14:paraId="7D05DB03" w14:textId="77777777" w:rsidR="00E36F0E" w:rsidRPr="00C21461" w:rsidRDefault="00393DC0" w:rsidP="00E36F0E">
            <w:pPr>
              <w:rPr>
                <w:rFonts w:cs="Arial"/>
                <w:b/>
              </w:rPr>
            </w:pPr>
            <w:r w:rsidRPr="00C21461">
              <w:rPr>
                <w:rFonts w:cs="Arial"/>
                <w:b/>
              </w:rPr>
              <w:t>Type</w:t>
            </w:r>
          </w:p>
        </w:tc>
        <w:tc>
          <w:tcPr>
            <w:tcW w:w="257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4B00417" w14:textId="77777777" w:rsidR="00E36F0E" w:rsidRPr="00C21461" w:rsidRDefault="00393DC0" w:rsidP="00E36F0E">
            <w:pPr>
              <w:rPr>
                <w:rFonts w:cs="Arial"/>
                <w:b/>
              </w:rPr>
            </w:pPr>
            <w:r w:rsidRPr="00C21461">
              <w:rPr>
                <w:rFonts w:cs="Arial"/>
                <w:b/>
              </w:rPr>
              <w:t>Literals</w:t>
            </w:r>
          </w:p>
        </w:tc>
        <w:tc>
          <w:tcPr>
            <w:tcW w:w="143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F99C5E3" w14:textId="77777777" w:rsidR="00E36F0E" w:rsidRPr="00C21461" w:rsidRDefault="00393DC0" w:rsidP="00E36F0E">
            <w:pPr>
              <w:rPr>
                <w:rFonts w:cs="Arial"/>
                <w:b/>
              </w:rPr>
            </w:pPr>
            <w:r w:rsidRPr="00C21461">
              <w:rPr>
                <w:rFonts w:cs="Arial"/>
                <w:b/>
              </w:rPr>
              <w:t>Value</w:t>
            </w:r>
          </w:p>
        </w:tc>
        <w:tc>
          <w:tcPr>
            <w:tcW w:w="2074"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9498602" w14:textId="77777777" w:rsidR="00E36F0E" w:rsidRPr="00C21461" w:rsidRDefault="00393DC0" w:rsidP="00E36F0E">
            <w:pPr>
              <w:rPr>
                <w:rFonts w:cs="Arial"/>
                <w:b/>
              </w:rPr>
            </w:pPr>
            <w:r w:rsidRPr="00C21461">
              <w:rPr>
                <w:rFonts w:cs="Arial"/>
                <w:b/>
              </w:rPr>
              <w:t>Description</w:t>
            </w:r>
          </w:p>
        </w:tc>
      </w:tr>
      <w:tr w:rsidR="00E36F0E" w:rsidRPr="00C21461" w14:paraId="402E4590" w14:textId="77777777" w:rsidTr="00E36F0E">
        <w:trPr>
          <w:jc w:val="center"/>
        </w:trPr>
        <w:tc>
          <w:tcPr>
            <w:tcW w:w="9828" w:type="dxa"/>
            <w:gridSpan w:val="8"/>
            <w:tcBorders>
              <w:top w:val="single" w:sz="4" w:space="0" w:color="auto"/>
              <w:left w:val="single" w:sz="4" w:space="0" w:color="auto"/>
              <w:bottom w:val="single" w:sz="4" w:space="0" w:color="auto"/>
              <w:right w:val="single" w:sz="4" w:space="0" w:color="auto"/>
            </w:tcBorders>
            <w:shd w:val="clear" w:color="auto" w:fill="D9D9D9"/>
          </w:tcPr>
          <w:p w14:paraId="3E32DBFD" w14:textId="77777777" w:rsidR="00E36F0E" w:rsidRPr="00C21461" w:rsidRDefault="00393DC0" w:rsidP="00E36F0E">
            <w:pPr>
              <w:rPr>
                <w:rFonts w:cs="Arial"/>
                <w:b/>
              </w:rPr>
            </w:pPr>
            <w:r w:rsidRPr="00C21461">
              <w:rPr>
                <w:rFonts w:cs="Arial"/>
                <w:b/>
              </w:rPr>
              <w:t>Request</w:t>
            </w:r>
          </w:p>
        </w:tc>
      </w:tr>
      <w:tr w:rsidR="00E36F0E" w:rsidRPr="00C21461" w14:paraId="6E7F54B0"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tcPr>
          <w:p w14:paraId="4A2F782F" w14:textId="77777777" w:rsidR="00E36F0E" w:rsidRPr="00C21461" w:rsidRDefault="00393DC0" w:rsidP="00E36F0E">
            <w:pPr>
              <w:jc w:val="center"/>
              <w:rPr>
                <w:rFonts w:cs="Arial"/>
              </w:rPr>
            </w:pPr>
            <w:r w:rsidRPr="00C21461">
              <w:rPr>
                <w:rFonts w:cs="Arial"/>
              </w:rPr>
              <w:t>-</w:t>
            </w:r>
          </w:p>
        </w:tc>
        <w:tc>
          <w:tcPr>
            <w:tcW w:w="2250" w:type="dxa"/>
            <w:gridSpan w:val="2"/>
            <w:tcBorders>
              <w:top w:val="single" w:sz="4" w:space="0" w:color="auto"/>
              <w:left w:val="single" w:sz="4" w:space="0" w:color="auto"/>
              <w:bottom w:val="single" w:sz="4" w:space="0" w:color="auto"/>
              <w:right w:val="single" w:sz="4" w:space="0" w:color="auto"/>
            </w:tcBorders>
          </w:tcPr>
          <w:p w14:paraId="1A2278DF" w14:textId="77777777" w:rsidR="00E36F0E" w:rsidRPr="00C21461" w:rsidRDefault="00393DC0" w:rsidP="00E36F0E">
            <w:pPr>
              <w:rPr>
                <w:rFonts w:cs="Arial"/>
              </w:rPr>
            </w:pPr>
            <w:r w:rsidRPr="00C21461">
              <w:rPr>
                <w:rFonts w:cs="Arial"/>
              </w:rPr>
              <w:t>-</w:t>
            </w:r>
          </w:p>
        </w:tc>
        <w:tc>
          <w:tcPr>
            <w:tcW w:w="851" w:type="dxa"/>
            <w:tcBorders>
              <w:top w:val="single" w:sz="4" w:space="0" w:color="auto"/>
              <w:left w:val="single" w:sz="4" w:space="0" w:color="auto"/>
              <w:bottom w:val="single" w:sz="4" w:space="0" w:color="auto"/>
              <w:right w:val="single" w:sz="4" w:space="0" w:color="auto"/>
            </w:tcBorders>
          </w:tcPr>
          <w:p w14:paraId="3783B5AA" w14:textId="77777777" w:rsidR="00E36F0E" w:rsidRPr="00C21461" w:rsidRDefault="00393DC0" w:rsidP="00E36F0E">
            <w:pPr>
              <w:rPr>
                <w:rFonts w:cs="Arial"/>
              </w:rPr>
            </w:pPr>
            <w:r w:rsidRPr="00C21461">
              <w:rPr>
                <w:rFonts w:cs="Arial"/>
              </w:rPr>
              <w:t>-</w:t>
            </w:r>
          </w:p>
        </w:tc>
        <w:tc>
          <w:tcPr>
            <w:tcW w:w="2579" w:type="dxa"/>
            <w:tcBorders>
              <w:top w:val="single" w:sz="4" w:space="0" w:color="auto"/>
              <w:left w:val="single" w:sz="4" w:space="0" w:color="auto"/>
              <w:bottom w:val="single" w:sz="4" w:space="0" w:color="auto"/>
              <w:right w:val="single" w:sz="4" w:space="0" w:color="auto"/>
            </w:tcBorders>
          </w:tcPr>
          <w:p w14:paraId="52DD0C81" w14:textId="77777777" w:rsidR="00E36F0E" w:rsidRPr="00C21461" w:rsidRDefault="00393DC0" w:rsidP="00E36F0E">
            <w:pPr>
              <w:rPr>
                <w:rFonts w:cs="Arial"/>
              </w:rPr>
            </w:pPr>
            <w:r w:rsidRPr="00C21461">
              <w:rPr>
                <w:rFonts w:cs="Arial"/>
              </w:rPr>
              <w:t>-</w:t>
            </w:r>
          </w:p>
        </w:tc>
        <w:tc>
          <w:tcPr>
            <w:tcW w:w="1436" w:type="dxa"/>
            <w:tcBorders>
              <w:top w:val="single" w:sz="4" w:space="0" w:color="auto"/>
              <w:left w:val="single" w:sz="4" w:space="0" w:color="auto"/>
              <w:bottom w:val="single" w:sz="4" w:space="0" w:color="auto"/>
              <w:right w:val="single" w:sz="4" w:space="0" w:color="auto"/>
            </w:tcBorders>
          </w:tcPr>
          <w:p w14:paraId="0535913A" w14:textId="77777777" w:rsidR="00E36F0E" w:rsidRPr="00C21461" w:rsidRDefault="00393DC0" w:rsidP="00E36F0E">
            <w:pPr>
              <w:rPr>
                <w:rFonts w:cs="Arial"/>
                <w:highlight w:val="yellow"/>
              </w:rPr>
            </w:pPr>
            <w:r w:rsidRPr="00C21461">
              <w:rPr>
                <w:rFonts w:cs="Arial"/>
              </w:rPr>
              <w:t>-</w:t>
            </w:r>
          </w:p>
        </w:tc>
        <w:tc>
          <w:tcPr>
            <w:tcW w:w="2074" w:type="dxa"/>
            <w:tcBorders>
              <w:top w:val="single" w:sz="4" w:space="0" w:color="auto"/>
              <w:left w:val="single" w:sz="4" w:space="0" w:color="auto"/>
              <w:bottom w:val="single" w:sz="4" w:space="0" w:color="auto"/>
              <w:right w:val="single" w:sz="4" w:space="0" w:color="auto"/>
            </w:tcBorders>
          </w:tcPr>
          <w:p w14:paraId="731101CF" w14:textId="77777777" w:rsidR="00E36F0E" w:rsidRPr="00C21461" w:rsidRDefault="00393DC0" w:rsidP="00E36F0E">
            <w:pPr>
              <w:rPr>
                <w:rFonts w:cs="Arial"/>
              </w:rPr>
            </w:pPr>
            <w:r w:rsidRPr="00C21461">
              <w:rPr>
                <w:rFonts w:cs="Arial"/>
              </w:rPr>
              <w:t>-</w:t>
            </w:r>
          </w:p>
        </w:tc>
      </w:tr>
      <w:tr w:rsidR="00E36F0E" w:rsidRPr="00C21461" w14:paraId="3D0228D4" w14:textId="77777777" w:rsidTr="00E36F0E">
        <w:trPr>
          <w:jc w:val="center"/>
        </w:trPr>
        <w:tc>
          <w:tcPr>
            <w:tcW w:w="9828" w:type="dxa"/>
            <w:gridSpan w:val="8"/>
            <w:tcBorders>
              <w:top w:val="single" w:sz="4" w:space="0" w:color="auto"/>
              <w:left w:val="single" w:sz="4" w:space="0" w:color="auto"/>
              <w:bottom w:val="single" w:sz="4" w:space="0" w:color="auto"/>
              <w:right w:val="single" w:sz="4" w:space="0" w:color="auto"/>
            </w:tcBorders>
            <w:shd w:val="clear" w:color="auto" w:fill="D9D9D9"/>
          </w:tcPr>
          <w:p w14:paraId="25E0D2C2" w14:textId="77777777" w:rsidR="00E36F0E" w:rsidRPr="00C21461" w:rsidRDefault="00393DC0" w:rsidP="00E36F0E">
            <w:pPr>
              <w:rPr>
                <w:rFonts w:cs="Arial"/>
              </w:rPr>
            </w:pPr>
            <w:r w:rsidRPr="00C21461">
              <w:rPr>
                <w:rFonts w:cs="Arial"/>
                <w:b/>
              </w:rPr>
              <w:t>Response</w:t>
            </w:r>
          </w:p>
        </w:tc>
      </w:tr>
      <w:tr w:rsidR="00E36F0E" w:rsidRPr="00C21461" w14:paraId="6615470A"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E52A61"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70978B26" w14:textId="77777777" w:rsidR="00E36F0E" w:rsidRPr="00C21461" w:rsidRDefault="00393DC0" w:rsidP="00E36F0E">
            <w:pPr>
              <w:rPr>
                <w:rFonts w:cs="Arial"/>
              </w:rPr>
            </w:pPr>
            <w:r w:rsidRPr="00C21461">
              <w:rPr>
                <w:rFonts w:cs="Arial"/>
              </w:rPr>
              <w:t>EcuTyp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0C22EB0" w14:textId="77777777" w:rsidR="00E36F0E" w:rsidRPr="00C21461" w:rsidRDefault="00393DC0" w:rsidP="00E36F0E">
            <w:pPr>
              <w:rPr>
                <w:rFonts w:cs="Arial"/>
              </w:rPr>
            </w:pPr>
            <w:r w:rsidRPr="00C21461">
              <w:rPr>
                <w:rFonts w:cs="Arial"/>
              </w:rPr>
              <w:t>Enum</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3485CF69" w14:textId="77777777" w:rsidR="00E36F0E" w:rsidRPr="00C21461" w:rsidRDefault="00393DC0" w:rsidP="00E36F0E">
            <w:pPr>
              <w:rPr>
                <w:rFonts w:cs="Arial"/>
              </w:rPr>
            </w:pPr>
            <w:r w:rsidRPr="00C21461">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C72AED7" w14:textId="77777777" w:rsidR="00E36F0E" w:rsidRPr="00C21461" w:rsidRDefault="00393DC0" w:rsidP="00E36F0E">
            <w:pPr>
              <w:rPr>
                <w:rFonts w:cs="Arial"/>
              </w:rPr>
            </w:pPr>
            <w:r w:rsidRPr="00C21461">
              <w:rPr>
                <w:rFonts w:cs="Arial"/>
              </w:rPr>
              <w: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26AA15DB" w14:textId="77777777" w:rsidR="00E36F0E" w:rsidRPr="00C21461" w:rsidRDefault="00393DC0" w:rsidP="00E36F0E">
            <w:pPr>
              <w:rPr>
                <w:rFonts w:cs="Arial"/>
              </w:rPr>
            </w:pPr>
            <w:r w:rsidRPr="00C21461">
              <w:rPr>
                <w:rFonts w:cs="Arial"/>
              </w:rPr>
              <w:t>ECU type</w:t>
            </w:r>
          </w:p>
        </w:tc>
      </w:tr>
      <w:tr w:rsidR="00E36F0E" w:rsidRPr="00C21461" w14:paraId="42954139"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532FF9"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676443D0"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C8A7309"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366BC609" w14:textId="77777777" w:rsidR="00E36F0E" w:rsidRPr="00C21461" w:rsidRDefault="00393DC0" w:rsidP="00E36F0E">
            <w:pPr>
              <w:rPr>
                <w:rFonts w:cs="Arial"/>
                <w:color w:val="000000"/>
              </w:rPr>
            </w:pPr>
            <w:r w:rsidRPr="00C21461">
              <w:rPr>
                <w:rFonts w:cs="Arial"/>
                <w:color w:val="000000"/>
              </w:rPr>
              <w:t>ECU_UNK</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F990FB9" w14:textId="77777777" w:rsidR="00E36F0E" w:rsidRPr="00C21461" w:rsidRDefault="00393DC0" w:rsidP="00E36F0E">
            <w:pPr>
              <w:rPr>
                <w:rFonts w:cs="Arial"/>
                <w:color w:val="000000"/>
              </w:rPr>
            </w:pPr>
            <w:r w:rsidRPr="00C21461">
              <w:rPr>
                <w:rFonts w:cs="Arial"/>
                <w:color w:val="000000"/>
              </w:rPr>
              <w:t>0x0</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0DFD1EDA" w14:textId="77777777" w:rsidR="00E36F0E" w:rsidRPr="00C21461" w:rsidRDefault="00393DC0" w:rsidP="00E36F0E">
            <w:pPr>
              <w:rPr>
                <w:rFonts w:cs="Arial"/>
                <w:color w:val="000000"/>
              </w:rPr>
            </w:pPr>
            <w:r w:rsidRPr="00C21461">
              <w:rPr>
                <w:rFonts w:cs="Arial"/>
                <w:color w:val="000000"/>
              </w:rPr>
              <w:t>Error</w:t>
            </w:r>
          </w:p>
        </w:tc>
      </w:tr>
      <w:tr w:rsidR="00E36F0E" w:rsidRPr="00C21461" w14:paraId="4C2FA86C"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F4121A"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8676CF4"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2CB89B5"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56EC004" w14:textId="77777777" w:rsidR="00E36F0E" w:rsidRPr="00C21461" w:rsidRDefault="00393DC0" w:rsidP="00E36F0E">
            <w:pPr>
              <w:rPr>
                <w:rFonts w:cs="Arial"/>
                <w:color w:val="000000"/>
              </w:rPr>
            </w:pPr>
            <w:r w:rsidRPr="00C21461">
              <w:rPr>
                <w:rFonts w:cs="Arial"/>
                <w:color w:val="000000"/>
              </w:rPr>
              <w:t>ECU_EC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4C93C6E" w14:textId="77777777" w:rsidR="00E36F0E" w:rsidRPr="00C21461" w:rsidRDefault="00393DC0" w:rsidP="00E36F0E">
            <w:pPr>
              <w:rPr>
                <w:rFonts w:cs="Arial"/>
                <w:color w:val="000000"/>
              </w:rPr>
            </w:pPr>
            <w:r w:rsidRPr="00C21461">
              <w:rPr>
                <w:rFonts w:cs="Arial"/>
                <w:color w:val="000000"/>
              </w:rPr>
              <w:t>0x1</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7204625" w14:textId="77777777" w:rsidR="00E36F0E" w:rsidRPr="00C21461" w:rsidRDefault="00393DC0" w:rsidP="00E36F0E">
            <w:pPr>
              <w:rPr>
                <w:rFonts w:cs="Arial"/>
                <w:color w:val="000000"/>
              </w:rPr>
            </w:pPr>
            <w:r w:rsidRPr="00C21461">
              <w:rPr>
                <w:rFonts w:cs="Arial"/>
                <w:color w:val="000000"/>
              </w:rPr>
              <w:t>ECG</w:t>
            </w:r>
          </w:p>
        </w:tc>
      </w:tr>
      <w:tr w:rsidR="00E36F0E" w:rsidRPr="00C21461" w14:paraId="51095A4C"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5D0CCD"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BC0FEF3"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6016806"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0F008D6B" w14:textId="77777777" w:rsidR="00E36F0E" w:rsidRPr="00C21461" w:rsidRDefault="00393DC0" w:rsidP="00E36F0E">
            <w:pPr>
              <w:rPr>
                <w:rFonts w:cs="Arial"/>
                <w:color w:val="000000"/>
              </w:rPr>
            </w:pPr>
            <w:r w:rsidRPr="00C21461">
              <w:rPr>
                <w:rFonts w:cs="Arial"/>
                <w:color w:val="000000"/>
              </w:rPr>
              <w:t>ECU_TCU</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33DF02E" w14:textId="77777777" w:rsidR="00E36F0E" w:rsidRPr="00C21461" w:rsidRDefault="00393DC0" w:rsidP="00E36F0E">
            <w:pPr>
              <w:rPr>
                <w:rFonts w:cs="Arial"/>
                <w:color w:val="000000"/>
              </w:rPr>
            </w:pPr>
            <w:r w:rsidRPr="00C21461">
              <w:rPr>
                <w:rFonts w:cs="Arial"/>
                <w:color w:val="000000"/>
              </w:rPr>
              <w:t>0x2</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A33D1EE" w14:textId="77777777" w:rsidR="00E36F0E" w:rsidRPr="00C21461" w:rsidRDefault="00393DC0" w:rsidP="00E36F0E">
            <w:pPr>
              <w:rPr>
                <w:rFonts w:cs="Arial"/>
                <w:color w:val="000000"/>
              </w:rPr>
            </w:pPr>
            <w:r w:rsidRPr="00C21461">
              <w:rPr>
                <w:rFonts w:cs="Arial"/>
                <w:color w:val="000000"/>
              </w:rPr>
              <w:t>TCU</w:t>
            </w:r>
          </w:p>
        </w:tc>
      </w:tr>
      <w:tr w:rsidR="00E36F0E" w:rsidRPr="00C21461" w14:paraId="6EA28B11"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D9F058"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39E65EE6"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5D36C01"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2AE34306" w14:textId="77777777" w:rsidR="00E36F0E" w:rsidRPr="00C21461" w:rsidRDefault="00393DC0" w:rsidP="00E36F0E">
            <w:pPr>
              <w:rPr>
                <w:rFonts w:cs="Arial"/>
                <w:color w:val="000000"/>
              </w:rPr>
            </w:pPr>
            <w:r w:rsidRPr="00C21461">
              <w:rPr>
                <w:rFonts w:cs="Arial"/>
                <w:color w:val="000000"/>
              </w:rPr>
              <w:t>ECU_SYNC</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B8EFCCB" w14:textId="77777777" w:rsidR="00E36F0E" w:rsidRPr="00C21461" w:rsidRDefault="00393DC0" w:rsidP="00E36F0E">
            <w:pPr>
              <w:rPr>
                <w:rFonts w:cs="Arial"/>
                <w:color w:val="000000"/>
              </w:rPr>
            </w:pPr>
            <w:r w:rsidRPr="00C21461">
              <w:rPr>
                <w:rFonts w:cs="Arial"/>
                <w:color w:val="000000"/>
              </w:rPr>
              <w:t>0x3</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6784D9C0" w14:textId="77777777" w:rsidR="00E36F0E" w:rsidRPr="00C21461" w:rsidRDefault="00393DC0" w:rsidP="00E36F0E">
            <w:pPr>
              <w:rPr>
                <w:rFonts w:cs="Arial"/>
                <w:color w:val="000000"/>
              </w:rPr>
            </w:pPr>
            <w:r w:rsidRPr="00C21461">
              <w:rPr>
                <w:rFonts w:cs="Arial"/>
                <w:color w:val="000000"/>
              </w:rPr>
              <w:t>SYNC</w:t>
            </w:r>
          </w:p>
        </w:tc>
      </w:tr>
      <w:tr w:rsidR="00E36F0E" w:rsidRPr="00C21461" w14:paraId="741A0CA1"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BDEFBA"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4DA2A9C8"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4583731"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74A5553" w14:textId="77777777" w:rsidR="00E36F0E" w:rsidRPr="00C21461" w:rsidRDefault="00393DC0" w:rsidP="00E36F0E">
            <w:pPr>
              <w:rPr>
                <w:rFonts w:cs="Arial"/>
                <w:color w:val="000000"/>
              </w:rPr>
            </w:pPr>
            <w:r w:rsidRPr="00C21461">
              <w:rPr>
                <w:rFonts w:cs="Arial"/>
                <w:color w:val="000000"/>
              </w:rPr>
              <w:t>ECU_TCU_B</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9B83B2C" w14:textId="77777777" w:rsidR="00E36F0E" w:rsidRPr="00C21461" w:rsidRDefault="00393DC0" w:rsidP="00E36F0E">
            <w:pPr>
              <w:rPr>
                <w:rFonts w:cs="Arial"/>
                <w:color w:val="000000"/>
              </w:rPr>
            </w:pPr>
            <w:r w:rsidRPr="00C21461">
              <w:rPr>
                <w:rFonts w:cs="Arial"/>
                <w:color w:val="000000"/>
              </w:rPr>
              <w:t>0x4</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2BC30816" w14:textId="77777777" w:rsidR="00E36F0E" w:rsidRPr="00C21461" w:rsidRDefault="00393DC0" w:rsidP="00E36F0E">
            <w:pPr>
              <w:spacing w:line="256" w:lineRule="auto"/>
              <w:rPr>
                <w:rFonts w:cs="Arial"/>
                <w:color w:val="000000"/>
              </w:rPr>
            </w:pPr>
            <w:r w:rsidRPr="00C21461">
              <w:rPr>
                <w:rFonts w:cs="Arial"/>
                <w:color w:val="000000"/>
              </w:rPr>
              <w:t>TCU-B.</w:t>
            </w:r>
            <w:r w:rsidRPr="00C21461">
              <w:rPr>
                <w:rFonts w:cs="Arial"/>
              </w:rPr>
              <w:t xml:space="preserve"> </w:t>
            </w:r>
            <w:r w:rsidRPr="00C21461">
              <w:rPr>
                <w:rFonts w:cs="Arial"/>
                <w:color w:val="000000"/>
              </w:rPr>
              <w:t>Applicable to AV vehicles Only</w:t>
            </w:r>
          </w:p>
        </w:tc>
      </w:tr>
      <w:tr w:rsidR="00E36F0E" w:rsidRPr="00C21461" w14:paraId="51A9C1FF"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63781F"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51040C03"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34DA542"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4C9AA78" w14:textId="77777777" w:rsidR="00E36F0E" w:rsidRPr="00C21461" w:rsidRDefault="00393DC0" w:rsidP="00E36F0E">
            <w:pPr>
              <w:spacing w:line="256" w:lineRule="auto"/>
              <w:rPr>
                <w:rFonts w:cs="Arial"/>
                <w:color w:val="000000"/>
              </w:rPr>
            </w:pPr>
            <w:r w:rsidRPr="00C21461">
              <w:rPr>
                <w:rFonts w:cs="Arial"/>
                <w:color w:val="000000"/>
              </w:rPr>
              <w:t>ECU_SDS</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79DA118" w14:textId="77777777" w:rsidR="00E36F0E" w:rsidRPr="00C21461" w:rsidRDefault="00393DC0" w:rsidP="00E36F0E">
            <w:pPr>
              <w:spacing w:line="256" w:lineRule="auto"/>
              <w:rPr>
                <w:rFonts w:cs="Arial"/>
                <w:color w:val="000000"/>
              </w:rPr>
            </w:pPr>
            <w:r w:rsidRPr="00C21461">
              <w:rPr>
                <w:rFonts w:cs="Arial"/>
                <w:color w:val="000000"/>
              </w:rPr>
              <w:t>0x5</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753A1E4F" w14:textId="77777777" w:rsidR="00E36F0E" w:rsidRPr="00C21461" w:rsidRDefault="00393DC0" w:rsidP="00E36F0E">
            <w:pPr>
              <w:spacing w:line="254" w:lineRule="auto"/>
              <w:rPr>
                <w:rFonts w:cs="Arial"/>
                <w:color w:val="000000"/>
              </w:rPr>
            </w:pPr>
            <w:r w:rsidRPr="00C21461">
              <w:rPr>
                <w:rFonts w:cs="Arial"/>
                <w:color w:val="000000"/>
              </w:rPr>
              <w:t>SDS.</w:t>
            </w:r>
            <w:r w:rsidRPr="00C21461">
              <w:rPr>
                <w:rFonts w:cs="Arial"/>
              </w:rPr>
              <w:t xml:space="preserve"> </w:t>
            </w:r>
            <w:r w:rsidRPr="00C21461">
              <w:rPr>
                <w:rFonts w:cs="Arial"/>
                <w:color w:val="000000"/>
              </w:rPr>
              <w:t>Applicable to AV vehicles Only</w:t>
            </w:r>
          </w:p>
        </w:tc>
      </w:tr>
      <w:tr w:rsidR="00E36F0E" w:rsidRPr="00C21461" w14:paraId="17994F74"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8432DE"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02A069AF"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F031BF0"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1553BD54" w14:textId="77777777" w:rsidR="00E36F0E" w:rsidRPr="00C21461" w:rsidRDefault="00393DC0" w:rsidP="00E36F0E">
            <w:pPr>
              <w:spacing w:line="256" w:lineRule="auto"/>
              <w:rPr>
                <w:rFonts w:cs="Arial"/>
                <w:color w:val="000000"/>
              </w:rPr>
            </w:pPr>
            <w:r w:rsidRPr="00C21461">
              <w:rPr>
                <w:rFonts w:cs="Arial"/>
                <w:color w:val="000000"/>
              </w:rPr>
              <w:t>ECU_ADSI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89302A7" w14:textId="77777777" w:rsidR="00E36F0E" w:rsidRPr="00C21461" w:rsidRDefault="00393DC0" w:rsidP="00E36F0E">
            <w:pPr>
              <w:spacing w:line="256" w:lineRule="auto"/>
              <w:rPr>
                <w:rFonts w:cs="Arial"/>
                <w:color w:val="000000"/>
              </w:rPr>
            </w:pPr>
            <w:r w:rsidRPr="00C21461">
              <w:rPr>
                <w:rFonts w:cs="Arial"/>
                <w:color w:val="000000"/>
              </w:rPr>
              <w:t>0x6</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4AD990EA" w14:textId="77777777" w:rsidR="00E36F0E" w:rsidRPr="00C21461" w:rsidRDefault="00393DC0" w:rsidP="00E36F0E">
            <w:pPr>
              <w:spacing w:line="254" w:lineRule="auto"/>
              <w:rPr>
                <w:rFonts w:cs="Arial"/>
                <w:color w:val="000000"/>
              </w:rPr>
            </w:pPr>
            <w:r w:rsidRPr="00C21461">
              <w:rPr>
                <w:rFonts w:cs="Arial"/>
                <w:color w:val="000000"/>
              </w:rPr>
              <w:t>ADSIM.</w:t>
            </w:r>
            <w:r w:rsidRPr="00C21461">
              <w:rPr>
                <w:rFonts w:cs="Arial"/>
              </w:rPr>
              <w:t xml:space="preserve"> </w:t>
            </w:r>
            <w:r w:rsidRPr="00C21461">
              <w:rPr>
                <w:rFonts w:cs="Arial"/>
                <w:color w:val="000000"/>
              </w:rPr>
              <w:t>Applicable to AV vehicles Only</w:t>
            </w:r>
          </w:p>
        </w:tc>
      </w:tr>
      <w:tr w:rsidR="00E36F0E" w:rsidRPr="00C21461" w14:paraId="6201BA0F"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89E4F0"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820B630"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9FA119A"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49820355" w14:textId="77777777" w:rsidR="00E36F0E" w:rsidRPr="00C21461" w:rsidRDefault="00393DC0" w:rsidP="00E36F0E">
            <w:pPr>
              <w:spacing w:line="256" w:lineRule="auto"/>
              <w:rPr>
                <w:rFonts w:cs="Arial"/>
                <w:color w:val="000000"/>
              </w:rPr>
            </w:pPr>
            <w:r w:rsidRPr="00C21461">
              <w:rPr>
                <w:rFonts w:cs="Arial"/>
                <w:color w:val="000000"/>
              </w:rPr>
              <w:t>ECU_DDS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BC6AB2C" w14:textId="77777777" w:rsidR="00E36F0E" w:rsidRPr="00C21461" w:rsidRDefault="00393DC0" w:rsidP="00E36F0E">
            <w:pPr>
              <w:spacing w:line="256" w:lineRule="auto"/>
              <w:rPr>
                <w:rFonts w:cs="Arial"/>
                <w:color w:val="000000"/>
              </w:rPr>
            </w:pPr>
            <w:r w:rsidRPr="00C21461">
              <w:rPr>
                <w:rFonts w:cs="Arial"/>
                <w:color w:val="000000"/>
              </w:rPr>
              <w:t>0x7</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2FA181EA" w14:textId="77777777" w:rsidR="00E36F0E" w:rsidRPr="00C21461" w:rsidRDefault="00393DC0" w:rsidP="00E36F0E">
            <w:pPr>
              <w:spacing w:line="254" w:lineRule="auto"/>
              <w:rPr>
                <w:rFonts w:cs="Arial"/>
                <w:color w:val="000000"/>
              </w:rPr>
            </w:pPr>
            <w:r w:rsidRPr="00C21461">
              <w:rPr>
                <w:rFonts w:cs="Arial"/>
                <w:color w:val="000000"/>
              </w:rPr>
              <w:t>DDSM.</w:t>
            </w:r>
            <w:r w:rsidRPr="00C21461">
              <w:rPr>
                <w:rFonts w:cs="Arial"/>
              </w:rPr>
              <w:t xml:space="preserve"> </w:t>
            </w:r>
            <w:r w:rsidRPr="00C21461">
              <w:rPr>
                <w:rFonts w:cs="Arial"/>
                <w:color w:val="000000"/>
              </w:rPr>
              <w:t>Applicable to AV vehicles Only</w:t>
            </w:r>
          </w:p>
        </w:tc>
      </w:tr>
      <w:tr w:rsidR="00E36F0E" w:rsidRPr="00C21461" w14:paraId="319E16BA"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74BB94C"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2F108F5F"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959059B"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5738D9D5" w14:textId="77777777" w:rsidR="00E36F0E" w:rsidRPr="00C21461" w:rsidRDefault="00393DC0" w:rsidP="00E36F0E">
            <w:pPr>
              <w:spacing w:line="256" w:lineRule="auto"/>
              <w:rPr>
                <w:rFonts w:cs="Arial"/>
                <w:color w:val="000000"/>
              </w:rPr>
            </w:pPr>
            <w:r w:rsidRPr="00C21461">
              <w:rPr>
                <w:rFonts w:cs="Arial"/>
                <w:color w:val="000000"/>
              </w:rPr>
              <w:t>ECU_AD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B09A801" w14:textId="77777777" w:rsidR="00E36F0E" w:rsidRPr="00C21461" w:rsidRDefault="00393DC0" w:rsidP="00E36F0E">
            <w:pPr>
              <w:spacing w:line="256" w:lineRule="auto"/>
              <w:rPr>
                <w:rFonts w:cs="Arial"/>
                <w:color w:val="000000"/>
              </w:rPr>
            </w:pPr>
            <w:r w:rsidRPr="00C21461">
              <w:rPr>
                <w:rFonts w:cs="Arial"/>
                <w:color w:val="000000"/>
              </w:rPr>
              <w:t>0x8</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7C7F1037" w14:textId="77777777" w:rsidR="00E36F0E" w:rsidRPr="00C21461" w:rsidRDefault="00393DC0" w:rsidP="00E36F0E">
            <w:pPr>
              <w:spacing w:line="254" w:lineRule="auto"/>
              <w:rPr>
                <w:rFonts w:cs="Arial"/>
                <w:color w:val="000000"/>
              </w:rPr>
            </w:pPr>
            <w:r w:rsidRPr="00C21461">
              <w:rPr>
                <w:rFonts w:cs="Arial"/>
                <w:color w:val="000000"/>
              </w:rPr>
              <w:t>ADM.</w:t>
            </w:r>
            <w:r w:rsidRPr="00C21461">
              <w:rPr>
                <w:rFonts w:cs="Arial"/>
              </w:rPr>
              <w:t xml:space="preserve"> </w:t>
            </w:r>
            <w:r w:rsidRPr="00C21461">
              <w:rPr>
                <w:rFonts w:cs="Arial"/>
                <w:color w:val="000000"/>
              </w:rPr>
              <w:t>Applicable to AV vehicles Only</w:t>
            </w:r>
          </w:p>
        </w:tc>
      </w:tr>
      <w:tr w:rsidR="00E36F0E" w:rsidRPr="00C21461" w14:paraId="38DA7985"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DAA415"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6D56A2F"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4575B87"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65F0456" w14:textId="77777777" w:rsidR="00E36F0E" w:rsidRPr="00C21461" w:rsidRDefault="00393DC0" w:rsidP="00E36F0E">
            <w:pPr>
              <w:spacing w:line="256" w:lineRule="auto"/>
              <w:rPr>
                <w:rFonts w:cs="Arial"/>
                <w:color w:val="000000"/>
              </w:rPr>
            </w:pPr>
            <w:r w:rsidRPr="00C21461">
              <w:rPr>
                <w:rFonts w:cs="Arial"/>
                <w:color w:val="000000"/>
              </w:rPr>
              <w:t>ECU_ESP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6363D38" w14:textId="77777777" w:rsidR="00E36F0E" w:rsidRPr="00C21461" w:rsidRDefault="00393DC0" w:rsidP="00E36F0E">
            <w:pPr>
              <w:spacing w:line="256" w:lineRule="auto"/>
              <w:rPr>
                <w:rFonts w:cs="Arial"/>
                <w:color w:val="000000"/>
              </w:rPr>
            </w:pPr>
            <w:r w:rsidRPr="00C21461">
              <w:rPr>
                <w:rFonts w:cs="Arial"/>
                <w:color w:val="000000"/>
              </w:rPr>
              <w:t>0x9</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59D76F6C" w14:textId="77777777" w:rsidR="00E36F0E" w:rsidRPr="00C21461" w:rsidRDefault="00393DC0" w:rsidP="00E36F0E">
            <w:pPr>
              <w:spacing w:line="254" w:lineRule="auto"/>
              <w:rPr>
                <w:rFonts w:cs="Arial"/>
                <w:color w:val="000000"/>
              </w:rPr>
            </w:pPr>
            <w:r w:rsidRPr="00C21461">
              <w:rPr>
                <w:rFonts w:cs="Arial"/>
                <w:color w:val="000000"/>
              </w:rPr>
              <w:t>ESPM+. Applicable to AV vehicles Only</w:t>
            </w:r>
          </w:p>
        </w:tc>
      </w:tr>
      <w:tr w:rsidR="00E36F0E" w:rsidRPr="00C21461" w14:paraId="35D40EBF"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74C3C0"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0A866DD3"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22FFFA8"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66FBF39" w14:textId="77777777" w:rsidR="00E36F0E" w:rsidRPr="00C21461" w:rsidRDefault="00393DC0" w:rsidP="00E36F0E">
            <w:pPr>
              <w:spacing w:line="256" w:lineRule="auto"/>
              <w:rPr>
                <w:rFonts w:cs="Arial"/>
                <w:color w:val="000000"/>
              </w:rPr>
            </w:pPr>
            <w:r w:rsidRPr="00C21461">
              <w:rPr>
                <w:rFonts w:cs="Arial"/>
                <w:color w:val="000000"/>
              </w:rPr>
              <w:t>ECU_SDM</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807DCD3" w14:textId="77777777" w:rsidR="00E36F0E" w:rsidRPr="00C21461" w:rsidRDefault="00393DC0" w:rsidP="00E36F0E">
            <w:pPr>
              <w:spacing w:line="256" w:lineRule="auto"/>
              <w:rPr>
                <w:rFonts w:cs="Arial"/>
                <w:color w:val="000000"/>
              </w:rPr>
            </w:pPr>
            <w:r w:rsidRPr="00C21461">
              <w:rPr>
                <w:rFonts w:cs="Arial"/>
                <w:color w:val="000000"/>
              </w:rPr>
              <w:t>0x10</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0AF72CE" w14:textId="77777777" w:rsidR="00E36F0E" w:rsidRPr="00C21461" w:rsidRDefault="00393DC0" w:rsidP="00E36F0E">
            <w:pPr>
              <w:spacing w:line="254" w:lineRule="auto"/>
              <w:rPr>
                <w:rFonts w:cs="Arial"/>
                <w:color w:val="000000"/>
              </w:rPr>
            </w:pPr>
            <w:r w:rsidRPr="00C21461">
              <w:rPr>
                <w:rFonts w:cs="Arial"/>
                <w:color w:val="000000"/>
              </w:rPr>
              <w:t>SDM. Applicable to AV vehicles Only</w:t>
            </w:r>
          </w:p>
        </w:tc>
      </w:tr>
      <w:tr w:rsidR="00E36F0E" w:rsidRPr="00C21461" w14:paraId="4840BB0D"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467AEC"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61E678CA" w14:textId="77777777" w:rsidR="00E36F0E" w:rsidRPr="00C21461" w:rsidRDefault="00393DC0" w:rsidP="00E36F0E">
            <w:pPr>
              <w:rPr>
                <w:rFonts w:cs="Arial"/>
              </w:rPr>
            </w:pPr>
            <w:r w:rsidRPr="00C21461">
              <w:rPr>
                <w:rFonts w:cs="Arial"/>
              </w:rPr>
              <w:t>NetworkInterfaceTyp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1B4BB0B" w14:textId="77777777" w:rsidR="00E36F0E" w:rsidRPr="00C21461" w:rsidRDefault="00393DC0" w:rsidP="00E36F0E">
            <w:pPr>
              <w:rPr>
                <w:rFonts w:cs="Arial"/>
              </w:rPr>
            </w:pPr>
            <w:r w:rsidRPr="00C21461">
              <w:rPr>
                <w:rFonts w:cs="Arial"/>
              </w:rPr>
              <w:t>Enum</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D7870C8" w14:textId="77777777" w:rsidR="00E36F0E" w:rsidRPr="00C21461" w:rsidRDefault="00393DC0" w:rsidP="00E36F0E">
            <w:pPr>
              <w:rPr>
                <w:rFonts w:cs="Arial"/>
              </w:rPr>
            </w:pPr>
            <w:r w:rsidRPr="00C21461">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08B960D" w14:textId="77777777" w:rsidR="00E36F0E" w:rsidRPr="00C21461" w:rsidRDefault="00393DC0" w:rsidP="00E36F0E">
            <w:pPr>
              <w:rPr>
                <w:rFonts w:cs="Arial"/>
              </w:rPr>
            </w:pPr>
            <w:r w:rsidRPr="00C21461">
              <w:rPr>
                <w:rFonts w:cs="Arial"/>
              </w:rPr>
              <w: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4608520E" w14:textId="77777777" w:rsidR="00E36F0E" w:rsidRPr="00C21461" w:rsidRDefault="00E36F0E" w:rsidP="00E36F0E">
            <w:pPr>
              <w:rPr>
                <w:rFonts w:cs="Arial"/>
                <w:color w:val="000000"/>
              </w:rPr>
            </w:pPr>
          </w:p>
        </w:tc>
      </w:tr>
      <w:tr w:rsidR="00E36F0E" w:rsidRPr="00C21461" w14:paraId="5884ECC5"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54C500"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2D1684B1"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3ED3F29"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4F9CDEF6" w14:textId="77777777" w:rsidR="00E36F0E" w:rsidRPr="00C21461" w:rsidRDefault="00393DC0" w:rsidP="00E36F0E">
            <w:pPr>
              <w:rPr>
                <w:rFonts w:cs="Arial"/>
                <w:color w:val="000000"/>
              </w:rPr>
            </w:pPr>
            <w:r w:rsidRPr="00C21461">
              <w:rPr>
                <w:rFonts w:cs="Arial"/>
                <w:color w:val="000000"/>
              </w:rPr>
              <w:t>IFACE_NON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0225FC1" w14:textId="77777777" w:rsidR="00E36F0E" w:rsidRPr="00C21461" w:rsidRDefault="00393DC0" w:rsidP="00E36F0E">
            <w:pPr>
              <w:rPr>
                <w:rFonts w:cs="Arial"/>
                <w:color w:val="000000"/>
              </w:rPr>
            </w:pPr>
            <w:r w:rsidRPr="00C21461">
              <w:rPr>
                <w:rFonts w:cs="Arial"/>
                <w:color w:val="000000"/>
              </w:rPr>
              <w:t>0x0</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51C04787" w14:textId="77777777" w:rsidR="00E36F0E" w:rsidRPr="00C21461" w:rsidRDefault="00393DC0" w:rsidP="00E36F0E">
            <w:pPr>
              <w:rPr>
                <w:rFonts w:cs="Arial"/>
                <w:color w:val="000000"/>
              </w:rPr>
            </w:pPr>
            <w:r w:rsidRPr="00C21461">
              <w:rPr>
                <w:rFonts w:cs="Arial"/>
                <w:color w:val="000000"/>
              </w:rPr>
              <w:t>None selected/specified</w:t>
            </w:r>
          </w:p>
        </w:tc>
      </w:tr>
      <w:tr w:rsidR="00E36F0E" w:rsidRPr="00C21461" w14:paraId="39629F4B"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7C1C87"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7A5F5483"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63A0DF7"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C36979E" w14:textId="77777777" w:rsidR="00E36F0E" w:rsidRPr="00C21461" w:rsidRDefault="00393DC0" w:rsidP="00E36F0E">
            <w:pPr>
              <w:rPr>
                <w:rFonts w:cs="Arial"/>
                <w:color w:val="000000"/>
              </w:rPr>
            </w:pPr>
            <w:r w:rsidRPr="00C21461">
              <w:rPr>
                <w:rFonts w:cs="Arial"/>
                <w:color w:val="000000"/>
              </w:rPr>
              <w:t>IFACE_TCUCEL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5636EE7" w14:textId="77777777" w:rsidR="00E36F0E" w:rsidRPr="00C21461" w:rsidRDefault="00393DC0" w:rsidP="00E36F0E">
            <w:pPr>
              <w:rPr>
                <w:rFonts w:cs="Arial"/>
                <w:color w:val="000000"/>
              </w:rPr>
            </w:pPr>
            <w:r w:rsidRPr="00C21461">
              <w:rPr>
                <w:rFonts w:cs="Arial"/>
                <w:color w:val="000000"/>
              </w:rPr>
              <w:t>0x1</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52A259FA" w14:textId="77777777" w:rsidR="00E36F0E" w:rsidRPr="00C21461" w:rsidRDefault="00393DC0" w:rsidP="00E36F0E">
            <w:pPr>
              <w:rPr>
                <w:rFonts w:cs="Arial"/>
                <w:color w:val="000000"/>
              </w:rPr>
            </w:pPr>
            <w:r w:rsidRPr="00C21461">
              <w:rPr>
                <w:rFonts w:cs="Arial"/>
                <w:color w:val="000000"/>
              </w:rPr>
              <w:t>Cellular interface on TCU</w:t>
            </w:r>
          </w:p>
        </w:tc>
      </w:tr>
      <w:tr w:rsidR="00E36F0E" w:rsidRPr="00C21461" w14:paraId="6187CA13"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85C110"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014C3ADD"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47ADEAA"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58BD0A4E" w14:textId="77777777" w:rsidR="00E36F0E" w:rsidRPr="00C21461" w:rsidRDefault="00393DC0" w:rsidP="00E36F0E">
            <w:pPr>
              <w:rPr>
                <w:rFonts w:cs="Arial"/>
                <w:color w:val="000000"/>
              </w:rPr>
            </w:pPr>
            <w:r w:rsidRPr="00C21461">
              <w:rPr>
                <w:rFonts w:cs="Arial"/>
                <w:color w:val="000000"/>
              </w:rPr>
              <w:t>IFACE_TCU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74142E0" w14:textId="77777777" w:rsidR="00E36F0E" w:rsidRPr="00C21461" w:rsidRDefault="00393DC0" w:rsidP="00E36F0E">
            <w:pPr>
              <w:rPr>
                <w:rFonts w:cs="Arial"/>
                <w:color w:val="000000"/>
              </w:rPr>
            </w:pPr>
            <w:r w:rsidRPr="00C21461">
              <w:rPr>
                <w:rFonts w:cs="Arial"/>
                <w:color w:val="000000"/>
              </w:rPr>
              <w:t>0x2</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4DAF84D5" w14:textId="77777777" w:rsidR="00E36F0E" w:rsidRPr="00C21461" w:rsidRDefault="00393DC0" w:rsidP="00E36F0E">
            <w:pPr>
              <w:rPr>
                <w:rFonts w:cs="Arial"/>
                <w:color w:val="000000"/>
              </w:rPr>
            </w:pPr>
            <w:r w:rsidRPr="00C21461">
              <w:rPr>
                <w:rFonts w:cs="Arial"/>
                <w:color w:val="000000"/>
              </w:rPr>
              <w:t>WLAN interface on TCU</w:t>
            </w:r>
          </w:p>
        </w:tc>
      </w:tr>
      <w:tr w:rsidR="00E36F0E" w:rsidRPr="00C21461" w14:paraId="4901A2B3"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602DEB"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51CE633E"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5C21750"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32055771" w14:textId="77777777" w:rsidR="00E36F0E" w:rsidRPr="00C21461" w:rsidRDefault="00393DC0" w:rsidP="00E36F0E">
            <w:pPr>
              <w:rPr>
                <w:rFonts w:cs="Arial"/>
                <w:color w:val="000000"/>
              </w:rPr>
            </w:pPr>
            <w:r w:rsidRPr="00C21461">
              <w:rPr>
                <w:rFonts w:cs="Arial"/>
                <w:color w:val="000000"/>
              </w:rPr>
              <w:t>IFACE_SYNC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1F85BCD" w14:textId="77777777" w:rsidR="00E36F0E" w:rsidRPr="00C21461" w:rsidRDefault="00393DC0" w:rsidP="00E36F0E">
            <w:pPr>
              <w:rPr>
                <w:rFonts w:cs="Arial"/>
                <w:color w:val="000000"/>
              </w:rPr>
            </w:pPr>
            <w:r w:rsidRPr="00C21461">
              <w:rPr>
                <w:rFonts w:cs="Arial"/>
                <w:color w:val="000000"/>
              </w:rPr>
              <w:t>0x3</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7FE68177" w14:textId="77777777" w:rsidR="00E36F0E" w:rsidRPr="00C21461" w:rsidRDefault="00393DC0" w:rsidP="00E36F0E">
            <w:pPr>
              <w:rPr>
                <w:rFonts w:cs="Arial"/>
                <w:color w:val="000000"/>
              </w:rPr>
            </w:pPr>
            <w:r w:rsidRPr="00C21461">
              <w:rPr>
                <w:rFonts w:cs="Arial"/>
                <w:color w:val="000000"/>
              </w:rPr>
              <w:t>WLAN interface on SYNC</w:t>
            </w:r>
          </w:p>
        </w:tc>
      </w:tr>
      <w:tr w:rsidR="00E36F0E" w:rsidRPr="00C21461" w14:paraId="43DCF7D0"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CB793A"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3EF69BDC"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5C60F15"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A3D4908" w14:textId="77777777" w:rsidR="00E36F0E" w:rsidRPr="00C21461" w:rsidRDefault="00393DC0" w:rsidP="00E36F0E">
            <w:pPr>
              <w:rPr>
                <w:rFonts w:cs="Arial"/>
                <w:color w:val="000000"/>
              </w:rPr>
            </w:pPr>
            <w:r w:rsidRPr="00C21461">
              <w:rPr>
                <w:rFonts w:cs="Arial"/>
                <w:color w:val="000000"/>
              </w:rPr>
              <w:t>IFACE_SYNCAPP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C279EC8" w14:textId="77777777" w:rsidR="00E36F0E" w:rsidRPr="00C21461" w:rsidRDefault="00393DC0" w:rsidP="00E36F0E">
            <w:pPr>
              <w:rPr>
                <w:rFonts w:cs="Arial"/>
                <w:color w:val="000000"/>
              </w:rPr>
            </w:pPr>
            <w:r w:rsidRPr="00C21461">
              <w:rPr>
                <w:rFonts w:cs="Arial"/>
                <w:color w:val="000000"/>
              </w:rPr>
              <w:t>0x4</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2703478F" w14:textId="77777777" w:rsidR="00E36F0E" w:rsidRPr="00C21461" w:rsidRDefault="00393DC0" w:rsidP="00E36F0E">
            <w:pPr>
              <w:rPr>
                <w:rFonts w:cs="Arial"/>
                <w:color w:val="000000"/>
              </w:rPr>
            </w:pPr>
            <w:r w:rsidRPr="00C21461">
              <w:rPr>
                <w:rFonts w:cs="Arial"/>
                <w:color w:val="000000"/>
              </w:rPr>
              <w:t>AppLink interface on SYNC (currently out of scope for CM)</w:t>
            </w:r>
          </w:p>
        </w:tc>
      </w:tr>
      <w:tr w:rsidR="00E36F0E" w:rsidRPr="00C21461" w14:paraId="54D3E1A8"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F1BCF9E"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38F886D6"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159A08D"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56710EC6" w14:textId="77777777" w:rsidR="00E36F0E" w:rsidRPr="00C21461" w:rsidRDefault="00393DC0" w:rsidP="00E36F0E">
            <w:pPr>
              <w:rPr>
                <w:rFonts w:cs="Arial"/>
                <w:color w:val="000000"/>
              </w:rPr>
            </w:pPr>
            <w:r w:rsidRPr="00C21461">
              <w:rPr>
                <w:rFonts w:cs="Arial"/>
                <w:color w:val="000000"/>
              </w:rPr>
              <w:t>IFACE_TCUBCELL</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A509BB2" w14:textId="77777777" w:rsidR="00E36F0E" w:rsidRPr="00C21461" w:rsidRDefault="00393DC0" w:rsidP="00E36F0E">
            <w:pPr>
              <w:rPr>
                <w:rFonts w:cs="Arial"/>
                <w:color w:val="000000"/>
              </w:rPr>
            </w:pPr>
            <w:r w:rsidRPr="00C21461">
              <w:rPr>
                <w:rFonts w:cs="Arial"/>
                <w:color w:val="000000"/>
              </w:rPr>
              <w:t>0x5</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171C65F" w14:textId="77777777" w:rsidR="00E36F0E" w:rsidRPr="00C21461" w:rsidRDefault="00393DC0" w:rsidP="00E36F0E">
            <w:pPr>
              <w:spacing w:line="256" w:lineRule="auto"/>
              <w:rPr>
                <w:rFonts w:cs="Arial"/>
                <w:color w:val="000000"/>
              </w:rPr>
            </w:pPr>
            <w:r w:rsidRPr="00C21461">
              <w:rPr>
                <w:rFonts w:cs="Arial"/>
                <w:color w:val="000000"/>
              </w:rPr>
              <w:t>Cellular interface on TCU-B.</w:t>
            </w:r>
            <w:r w:rsidRPr="00C21461">
              <w:rPr>
                <w:rFonts w:cs="Arial"/>
              </w:rPr>
              <w:t xml:space="preserve"> </w:t>
            </w:r>
            <w:r w:rsidRPr="00C21461">
              <w:rPr>
                <w:rFonts w:cs="Arial"/>
                <w:color w:val="000000"/>
              </w:rPr>
              <w:t>Applicable to AV vehicles Only</w:t>
            </w:r>
          </w:p>
        </w:tc>
      </w:tr>
      <w:tr w:rsidR="00E36F0E" w:rsidRPr="00C21461" w14:paraId="12528F8B"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84DE3E"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074EE62A"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8E09379"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5A868E54" w14:textId="77777777" w:rsidR="00E36F0E" w:rsidRPr="00C21461" w:rsidRDefault="00393DC0" w:rsidP="00E36F0E">
            <w:pPr>
              <w:rPr>
                <w:rFonts w:cs="Arial"/>
                <w:color w:val="000000"/>
              </w:rPr>
            </w:pPr>
            <w:r w:rsidRPr="00C21461">
              <w:rPr>
                <w:rFonts w:cs="Arial"/>
                <w:color w:val="000000"/>
              </w:rPr>
              <w:t>IFACE_TCUBWIFI</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70F12A4" w14:textId="77777777" w:rsidR="00E36F0E" w:rsidRPr="00C21461" w:rsidRDefault="00393DC0" w:rsidP="00E36F0E">
            <w:pPr>
              <w:rPr>
                <w:rFonts w:cs="Arial"/>
                <w:color w:val="000000"/>
              </w:rPr>
            </w:pPr>
            <w:r w:rsidRPr="00C21461">
              <w:rPr>
                <w:rFonts w:cs="Arial"/>
                <w:color w:val="000000"/>
              </w:rPr>
              <w:t>0x6</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84B0D86" w14:textId="77777777" w:rsidR="00E36F0E" w:rsidRPr="00C21461" w:rsidRDefault="00393DC0" w:rsidP="00E36F0E">
            <w:pPr>
              <w:spacing w:line="256" w:lineRule="auto"/>
              <w:rPr>
                <w:rFonts w:cs="Arial"/>
                <w:color w:val="000000"/>
              </w:rPr>
            </w:pPr>
            <w:r w:rsidRPr="00C21461">
              <w:rPr>
                <w:rFonts w:cs="Arial"/>
                <w:color w:val="000000"/>
              </w:rPr>
              <w:t>WLAN interface on TCU-B.</w:t>
            </w:r>
            <w:r w:rsidRPr="00C21461">
              <w:rPr>
                <w:rFonts w:cs="Arial"/>
              </w:rPr>
              <w:t xml:space="preserve"> </w:t>
            </w:r>
            <w:r w:rsidRPr="00C21461">
              <w:rPr>
                <w:rFonts w:cs="Arial"/>
                <w:color w:val="000000"/>
              </w:rPr>
              <w:t>Applicable to AV vehicles Only</w:t>
            </w:r>
          </w:p>
        </w:tc>
      </w:tr>
      <w:tr w:rsidR="00E36F0E" w:rsidRPr="00C21461" w14:paraId="069838D1"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599460"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7B9DE849"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3E5284F"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39485F34" w14:textId="77777777" w:rsidR="00E36F0E" w:rsidRPr="00C21461" w:rsidRDefault="00393DC0" w:rsidP="00E36F0E">
            <w:pPr>
              <w:rPr>
                <w:rFonts w:cs="Arial"/>
                <w:color w:val="000000"/>
              </w:rPr>
            </w:pPr>
            <w:r w:rsidRPr="00C21461">
              <w:rPr>
                <w:rFonts w:cs="Arial"/>
                <w:color w:val="000000"/>
              </w:rPr>
              <w:t>IFACE_ESPM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8791526" w14:textId="77777777" w:rsidR="00E36F0E" w:rsidRPr="00C21461" w:rsidRDefault="00393DC0" w:rsidP="00E36F0E">
            <w:pPr>
              <w:rPr>
                <w:rFonts w:cs="Arial"/>
                <w:color w:val="000000"/>
              </w:rPr>
            </w:pPr>
            <w:r w:rsidRPr="00C21461">
              <w:rPr>
                <w:rFonts w:cs="Arial"/>
                <w:color w:val="000000"/>
              </w:rPr>
              <w:t>0x7</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482D22AE" w14:textId="77777777" w:rsidR="00E36F0E" w:rsidRPr="00C21461" w:rsidRDefault="00393DC0" w:rsidP="00E36F0E">
            <w:pPr>
              <w:spacing w:line="256" w:lineRule="auto"/>
              <w:rPr>
                <w:rFonts w:cs="Arial"/>
                <w:color w:val="000000"/>
              </w:rPr>
            </w:pPr>
            <w:r w:rsidRPr="00C21461">
              <w:rPr>
                <w:rFonts w:cs="Arial"/>
                <w:color w:val="000000"/>
              </w:rPr>
              <w:t>ESPM+ LAN.</w:t>
            </w:r>
            <w:r w:rsidRPr="00C21461">
              <w:rPr>
                <w:rFonts w:cs="Arial"/>
              </w:rPr>
              <w:t xml:space="preserve"> </w:t>
            </w:r>
            <w:r w:rsidRPr="00C21461">
              <w:rPr>
                <w:rFonts w:cs="Arial"/>
                <w:color w:val="000000"/>
              </w:rPr>
              <w:t>Applicable to AV vehicles Only</w:t>
            </w:r>
          </w:p>
        </w:tc>
      </w:tr>
      <w:tr w:rsidR="00E36F0E" w:rsidRPr="00C21461" w14:paraId="4154DE2A"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C867F8"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5B4957DB"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7BC4055"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BFCB333" w14:textId="77777777" w:rsidR="00E36F0E" w:rsidRPr="00C21461" w:rsidRDefault="00393DC0" w:rsidP="00E36F0E">
            <w:pPr>
              <w:rPr>
                <w:rFonts w:cs="Arial"/>
                <w:color w:val="000000"/>
              </w:rPr>
            </w:pPr>
            <w:r w:rsidRPr="00C21461">
              <w:rPr>
                <w:rFonts w:cs="Arial"/>
                <w:color w:val="000000"/>
              </w:rPr>
              <w:t>IFACE_DDSMLA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8739FD1" w14:textId="77777777" w:rsidR="00E36F0E" w:rsidRPr="00C21461" w:rsidRDefault="00393DC0" w:rsidP="00E36F0E">
            <w:pPr>
              <w:rPr>
                <w:rFonts w:cs="Arial"/>
                <w:color w:val="000000"/>
              </w:rPr>
            </w:pPr>
            <w:r w:rsidRPr="00C21461">
              <w:rPr>
                <w:rFonts w:cs="Arial"/>
                <w:color w:val="000000"/>
              </w:rPr>
              <w:t>0x8</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76C6EB2A" w14:textId="77777777" w:rsidR="00E36F0E" w:rsidRPr="00C21461" w:rsidRDefault="00393DC0" w:rsidP="00E36F0E">
            <w:pPr>
              <w:spacing w:line="256" w:lineRule="auto"/>
              <w:rPr>
                <w:rFonts w:cs="Arial"/>
                <w:color w:val="000000"/>
              </w:rPr>
            </w:pPr>
            <w:r w:rsidRPr="00C21461">
              <w:rPr>
                <w:rFonts w:cs="Arial"/>
                <w:color w:val="000000"/>
              </w:rPr>
              <w:t>DDSM LAN.</w:t>
            </w:r>
          </w:p>
          <w:p w14:paraId="4838AD15" w14:textId="77777777" w:rsidR="00E36F0E" w:rsidRPr="00C21461" w:rsidRDefault="00393DC0" w:rsidP="00E36F0E">
            <w:pPr>
              <w:spacing w:line="256" w:lineRule="auto"/>
              <w:rPr>
                <w:rFonts w:cs="Arial"/>
                <w:color w:val="000000"/>
              </w:rPr>
            </w:pPr>
            <w:r w:rsidRPr="00C21461">
              <w:rPr>
                <w:rFonts w:cs="Arial"/>
                <w:color w:val="000000"/>
              </w:rPr>
              <w:t>Applicable to AV vehicles Only</w:t>
            </w:r>
          </w:p>
        </w:tc>
      </w:tr>
      <w:tr w:rsidR="00E36F0E" w:rsidRPr="00C21461" w14:paraId="27FB24C7"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DBBB6F"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5BB28AC8"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B83056D"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1C742095" w14:textId="77777777" w:rsidR="00E36F0E" w:rsidRPr="00C21461" w:rsidRDefault="00393DC0" w:rsidP="00E36F0E">
            <w:pPr>
              <w:rPr>
                <w:rFonts w:cs="Arial"/>
                <w:color w:val="000000"/>
              </w:rPr>
            </w:pPr>
            <w:r w:rsidRPr="00C21461">
              <w:rPr>
                <w:rFonts w:cs="Arial"/>
                <w:color w:val="000000"/>
              </w:rPr>
              <w:t xml:space="preserve">IFACE_ERR </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E12C2E1" w14:textId="77777777" w:rsidR="00E36F0E" w:rsidRPr="00C21461" w:rsidRDefault="00393DC0" w:rsidP="00E36F0E">
            <w:pPr>
              <w:rPr>
                <w:rFonts w:cs="Arial"/>
                <w:color w:val="000000"/>
              </w:rPr>
            </w:pPr>
            <w:r w:rsidRPr="00C21461">
              <w:rPr>
                <w:rFonts w:cs="Arial"/>
                <w:color w:val="000000"/>
              </w:rPr>
              <w:t>0x9</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20CB07E8" w14:textId="77777777" w:rsidR="00E36F0E" w:rsidRPr="00C21461" w:rsidRDefault="00393DC0" w:rsidP="00E36F0E">
            <w:pPr>
              <w:rPr>
                <w:rFonts w:cs="Arial"/>
                <w:color w:val="000000"/>
              </w:rPr>
            </w:pPr>
            <w:r w:rsidRPr="00C21461">
              <w:rPr>
                <w:rFonts w:cs="Arial"/>
                <w:color w:val="000000"/>
              </w:rPr>
              <w:t>Error condition</w:t>
            </w:r>
          </w:p>
        </w:tc>
      </w:tr>
      <w:tr w:rsidR="00E36F0E" w:rsidRPr="00C21461" w14:paraId="1D0FDA94"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BEA36F"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7490BB8D" w14:textId="77777777" w:rsidR="00E36F0E" w:rsidRPr="00C21461" w:rsidRDefault="00393DC0" w:rsidP="00E36F0E">
            <w:pPr>
              <w:rPr>
                <w:rFonts w:cs="Arial"/>
              </w:rPr>
            </w:pPr>
            <w:r w:rsidRPr="00C21461">
              <w:rPr>
                <w:rFonts w:cs="Arial"/>
              </w:rPr>
              <w:t>WlanStaSmStat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F781571" w14:textId="77777777" w:rsidR="00E36F0E" w:rsidRPr="00C21461" w:rsidRDefault="00393DC0" w:rsidP="00E36F0E">
            <w:pPr>
              <w:rPr>
                <w:rFonts w:cs="Arial"/>
              </w:rPr>
            </w:pPr>
            <w:r w:rsidRPr="00C21461">
              <w:rPr>
                <w:rFonts w:cs="Arial"/>
              </w:rPr>
              <w:t>Enum</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CDB8EC1" w14:textId="77777777" w:rsidR="00E36F0E" w:rsidRPr="00C21461" w:rsidRDefault="00393DC0" w:rsidP="00E36F0E">
            <w:pPr>
              <w:rPr>
                <w:rFonts w:cs="Arial"/>
              </w:rPr>
            </w:pPr>
            <w:r w:rsidRPr="00C21461">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E0061F2" w14:textId="77777777" w:rsidR="00E36F0E" w:rsidRPr="00C21461" w:rsidRDefault="00393DC0" w:rsidP="00E36F0E">
            <w:pPr>
              <w:rPr>
                <w:rFonts w:cs="Arial"/>
              </w:rPr>
            </w:pPr>
            <w:r w:rsidRPr="00C21461">
              <w:rPr>
                <w:rFonts w:cs="Arial"/>
              </w:rPr>
              <w: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2FBA670B" w14:textId="77777777" w:rsidR="00E36F0E" w:rsidRPr="00C21461" w:rsidRDefault="00E36F0E" w:rsidP="00E36F0E">
            <w:pPr>
              <w:rPr>
                <w:rFonts w:cs="Arial"/>
                <w:color w:val="000000"/>
              </w:rPr>
            </w:pPr>
          </w:p>
        </w:tc>
      </w:tr>
      <w:tr w:rsidR="00E36F0E" w:rsidRPr="00C21461" w14:paraId="366FC685"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41217B"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51AE2A9F"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21A605C8"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9389255" w14:textId="77777777" w:rsidR="00E36F0E" w:rsidRPr="00C21461" w:rsidRDefault="00393DC0" w:rsidP="00E36F0E">
            <w:pPr>
              <w:rPr>
                <w:rFonts w:cs="Arial"/>
                <w:color w:val="000000"/>
              </w:rPr>
            </w:pPr>
            <w:r w:rsidRPr="00C21461">
              <w:rPr>
                <w:rFonts w:cs="Arial"/>
                <w:color w:val="000000"/>
              </w:rPr>
              <w:t>WLAN_STA_SM_STATE_OFF</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A52CE6E" w14:textId="77777777" w:rsidR="00E36F0E" w:rsidRPr="00C21461" w:rsidRDefault="00393DC0" w:rsidP="00E36F0E">
            <w:pPr>
              <w:rPr>
                <w:rFonts w:cs="Arial"/>
                <w:color w:val="000000"/>
              </w:rPr>
            </w:pPr>
            <w:r w:rsidRPr="00C21461">
              <w:rPr>
                <w:rFonts w:cs="Arial"/>
                <w:color w:val="000000"/>
              </w:rPr>
              <w:t>0x0</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25C5F5B4" w14:textId="77777777" w:rsidR="00E36F0E" w:rsidRPr="00C21461" w:rsidRDefault="00393DC0" w:rsidP="00E36F0E">
            <w:pPr>
              <w:rPr>
                <w:rFonts w:cs="Arial"/>
                <w:color w:val="000000"/>
              </w:rPr>
            </w:pPr>
            <w:r w:rsidRPr="00C21461">
              <w:rPr>
                <w:rFonts w:cs="Arial"/>
                <w:color w:val="000000"/>
              </w:rPr>
              <w:t>WLAN off</w:t>
            </w:r>
          </w:p>
        </w:tc>
      </w:tr>
      <w:tr w:rsidR="00E36F0E" w:rsidRPr="00C21461" w14:paraId="492ABCED"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1FA4C5"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4E010C35"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93E23CC"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FF01B14" w14:textId="77777777" w:rsidR="00E36F0E" w:rsidRPr="00C21461" w:rsidRDefault="00393DC0" w:rsidP="00E36F0E">
            <w:pPr>
              <w:rPr>
                <w:rFonts w:cs="Arial"/>
                <w:color w:val="000000"/>
              </w:rPr>
            </w:pPr>
            <w:r w:rsidRPr="00C21461">
              <w:rPr>
                <w:rFonts w:cs="Arial"/>
                <w:color w:val="000000"/>
              </w:rPr>
              <w:t>WLAN_STA_SM_STATE_ENABLIN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94BC387" w14:textId="77777777" w:rsidR="00E36F0E" w:rsidRPr="00C21461" w:rsidRDefault="00393DC0" w:rsidP="00E36F0E">
            <w:pPr>
              <w:rPr>
                <w:rFonts w:cs="Arial"/>
                <w:color w:val="000000"/>
              </w:rPr>
            </w:pPr>
            <w:r w:rsidRPr="00C21461">
              <w:rPr>
                <w:rFonts w:cs="Arial"/>
                <w:color w:val="000000"/>
              </w:rPr>
              <w:t>0x1</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2A98F639" w14:textId="77777777" w:rsidR="00E36F0E" w:rsidRPr="00C21461" w:rsidRDefault="00393DC0" w:rsidP="00E36F0E">
            <w:pPr>
              <w:rPr>
                <w:rFonts w:cs="Arial"/>
                <w:color w:val="000000"/>
              </w:rPr>
            </w:pPr>
            <w:r w:rsidRPr="00C21461">
              <w:rPr>
                <w:rFonts w:cs="Arial"/>
                <w:color w:val="000000"/>
              </w:rPr>
              <w:t>Enabling</w:t>
            </w:r>
          </w:p>
        </w:tc>
      </w:tr>
      <w:tr w:rsidR="00E36F0E" w:rsidRPr="00C21461" w14:paraId="442FFDDC"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9EB03C"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6DDBA2FE"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E08E921"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56E45E65" w14:textId="77777777" w:rsidR="00E36F0E" w:rsidRPr="00C21461" w:rsidRDefault="00393DC0" w:rsidP="00E36F0E">
            <w:pPr>
              <w:rPr>
                <w:rFonts w:cs="Arial"/>
                <w:color w:val="000000"/>
              </w:rPr>
            </w:pPr>
            <w:r w:rsidRPr="00C21461">
              <w:rPr>
                <w:rFonts w:cs="Arial"/>
                <w:color w:val="000000"/>
              </w:rPr>
              <w:t>WLAN_STA_SM_STATE_ON</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2062681" w14:textId="77777777" w:rsidR="00E36F0E" w:rsidRPr="00C21461" w:rsidRDefault="00393DC0" w:rsidP="00E36F0E">
            <w:pPr>
              <w:rPr>
                <w:rFonts w:cs="Arial"/>
                <w:color w:val="000000"/>
              </w:rPr>
            </w:pPr>
            <w:r w:rsidRPr="00C21461">
              <w:rPr>
                <w:rFonts w:cs="Arial"/>
                <w:color w:val="000000"/>
              </w:rPr>
              <w:t>0x2</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0FFE63A" w14:textId="77777777" w:rsidR="00E36F0E" w:rsidRPr="00C21461" w:rsidRDefault="00393DC0" w:rsidP="00E36F0E">
            <w:pPr>
              <w:rPr>
                <w:rFonts w:cs="Arial"/>
                <w:color w:val="000000"/>
              </w:rPr>
            </w:pPr>
            <w:r w:rsidRPr="00C21461">
              <w:rPr>
                <w:rFonts w:cs="Arial"/>
                <w:color w:val="000000"/>
              </w:rPr>
              <w:t>On</w:t>
            </w:r>
          </w:p>
        </w:tc>
      </w:tr>
      <w:tr w:rsidR="00E36F0E" w:rsidRPr="00C21461" w14:paraId="6FAF479E"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2AC302"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0387CE4A"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C01A6F5"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366EBE16" w14:textId="77777777" w:rsidR="00E36F0E" w:rsidRPr="00C21461" w:rsidRDefault="00393DC0" w:rsidP="00E36F0E">
            <w:pPr>
              <w:rPr>
                <w:rFonts w:cs="Arial"/>
                <w:color w:val="000000"/>
              </w:rPr>
            </w:pPr>
            <w:r w:rsidRPr="00C21461">
              <w:rPr>
                <w:rFonts w:cs="Arial"/>
                <w:color w:val="000000"/>
              </w:rPr>
              <w:t>WLAN_STA_SM_STATE_CONNECTIN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17F24AD" w14:textId="77777777" w:rsidR="00E36F0E" w:rsidRPr="00C21461" w:rsidRDefault="00393DC0" w:rsidP="00E36F0E">
            <w:pPr>
              <w:rPr>
                <w:rFonts w:cs="Arial"/>
                <w:color w:val="000000"/>
              </w:rPr>
            </w:pPr>
            <w:r w:rsidRPr="00C21461">
              <w:rPr>
                <w:rFonts w:cs="Arial"/>
                <w:color w:val="000000"/>
              </w:rPr>
              <w:t>0x3</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5AED85E" w14:textId="77777777" w:rsidR="00E36F0E" w:rsidRPr="00C21461" w:rsidRDefault="00393DC0" w:rsidP="00E36F0E">
            <w:pPr>
              <w:rPr>
                <w:rFonts w:cs="Arial"/>
                <w:color w:val="000000"/>
              </w:rPr>
            </w:pPr>
            <w:r w:rsidRPr="00C21461">
              <w:rPr>
                <w:rFonts w:cs="Arial"/>
                <w:color w:val="000000"/>
              </w:rPr>
              <w:t>Connecting</w:t>
            </w:r>
          </w:p>
        </w:tc>
      </w:tr>
      <w:tr w:rsidR="00E36F0E" w:rsidRPr="00C21461" w14:paraId="14DC1F9A"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5B5E74"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76434AE6"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E9D53B1"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44A063C6" w14:textId="77777777" w:rsidR="00E36F0E" w:rsidRPr="00C21461" w:rsidRDefault="00393DC0" w:rsidP="00E36F0E">
            <w:pPr>
              <w:rPr>
                <w:rFonts w:cs="Arial"/>
                <w:color w:val="000000"/>
              </w:rPr>
            </w:pPr>
            <w:r w:rsidRPr="00C21461">
              <w:rPr>
                <w:rFonts w:cs="Arial"/>
                <w:color w:val="000000"/>
              </w:rPr>
              <w:t>WLAN_STA_SM_STATE_CONNECT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8207ECA" w14:textId="77777777" w:rsidR="00E36F0E" w:rsidRPr="00C21461" w:rsidRDefault="00393DC0" w:rsidP="00E36F0E">
            <w:pPr>
              <w:rPr>
                <w:rFonts w:cs="Arial"/>
                <w:color w:val="000000"/>
              </w:rPr>
            </w:pPr>
            <w:r w:rsidRPr="00C21461">
              <w:rPr>
                <w:rFonts w:cs="Arial"/>
                <w:color w:val="000000"/>
              </w:rPr>
              <w:t>0x4</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71ACFFBE" w14:textId="77777777" w:rsidR="00E36F0E" w:rsidRPr="00C21461" w:rsidRDefault="00393DC0" w:rsidP="00E36F0E">
            <w:pPr>
              <w:rPr>
                <w:rFonts w:cs="Arial"/>
                <w:color w:val="000000"/>
              </w:rPr>
            </w:pPr>
            <w:r w:rsidRPr="00C21461">
              <w:rPr>
                <w:rFonts w:cs="Arial"/>
                <w:color w:val="000000"/>
              </w:rPr>
              <w:t>Connected</w:t>
            </w:r>
          </w:p>
        </w:tc>
      </w:tr>
      <w:tr w:rsidR="00E36F0E" w:rsidRPr="00C21461" w14:paraId="1578A9A7"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B508EC"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4B24257E"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4BF31DC"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5E88BA7" w14:textId="77777777" w:rsidR="00E36F0E" w:rsidRPr="00C21461" w:rsidRDefault="00393DC0" w:rsidP="00E36F0E">
            <w:pPr>
              <w:rPr>
                <w:rFonts w:cs="Arial"/>
                <w:color w:val="000000"/>
              </w:rPr>
            </w:pPr>
            <w:r w:rsidRPr="00C21461">
              <w:rPr>
                <w:rFonts w:cs="Arial"/>
                <w:color w:val="000000"/>
              </w:rPr>
              <w:t>WLAN_STA_SM_STATE_DISCONNECTIN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542717D" w14:textId="77777777" w:rsidR="00E36F0E" w:rsidRPr="00C21461" w:rsidRDefault="00393DC0" w:rsidP="00E36F0E">
            <w:pPr>
              <w:rPr>
                <w:rFonts w:cs="Arial"/>
                <w:color w:val="000000"/>
              </w:rPr>
            </w:pPr>
            <w:r w:rsidRPr="00C21461">
              <w:rPr>
                <w:rFonts w:cs="Arial"/>
                <w:color w:val="000000"/>
              </w:rPr>
              <w:t>0x5</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108B0F0" w14:textId="77777777" w:rsidR="00E36F0E" w:rsidRPr="00C21461" w:rsidRDefault="00393DC0" w:rsidP="00E36F0E">
            <w:pPr>
              <w:rPr>
                <w:rFonts w:cs="Arial"/>
                <w:color w:val="000000"/>
              </w:rPr>
            </w:pPr>
            <w:r w:rsidRPr="00C21461">
              <w:rPr>
                <w:rFonts w:cs="Arial"/>
                <w:color w:val="000000"/>
              </w:rPr>
              <w:t>Disconnecting</w:t>
            </w:r>
          </w:p>
        </w:tc>
      </w:tr>
      <w:tr w:rsidR="00E36F0E" w:rsidRPr="00C21461" w14:paraId="09DF542E"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112390"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98E387C"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019B97A"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5ED3B48" w14:textId="77777777" w:rsidR="00E36F0E" w:rsidRPr="00C21461" w:rsidRDefault="00393DC0" w:rsidP="00E36F0E">
            <w:pPr>
              <w:rPr>
                <w:rFonts w:cs="Arial"/>
                <w:color w:val="000000"/>
              </w:rPr>
            </w:pPr>
            <w:r w:rsidRPr="00C21461">
              <w:rPr>
                <w:rFonts w:cs="Arial"/>
                <w:color w:val="000000"/>
              </w:rPr>
              <w:t>WLAN_STA_SM_STATE_DISABLIN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90841AE" w14:textId="77777777" w:rsidR="00E36F0E" w:rsidRPr="00C21461" w:rsidRDefault="00393DC0" w:rsidP="00E36F0E">
            <w:pPr>
              <w:rPr>
                <w:rFonts w:cs="Arial"/>
                <w:color w:val="000000"/>
              </w:rPr>
            </w:pPr>
            <w:r w:rsidRPr="00C21461">
              <w:rPr>
                <w:rFonts w:cs="Arial"/>
                <w:color w:val="000000"/>
              </w:rPr>
              <w:t>0x6</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3CCC6F87" w14:textId="77777777" w:rsidR="00E36F0E" w:rsidRPr="00C21461" w:rsidRDefault="00393DC0" w:rsidP="00E36F0E">
            <w:pPr>
              <w:rPr>
                <w:rFonts w:cs="Arial"/>
                <w:color w:val="000000"/>
              </w:rPr>
            </w:pPr>
            <w:r w:rsidRPr="00C21461">
              <w:rPr>
                <w:rFonts w:cs="Arial"/>
                <w:color w:val="000000"/>
              </w:rPr>
              <w:t>Disabling</w:t>
            </w:r>
          </w:p>
        </w:tc>
      </w:tr>
      <w:tr w:rsidR="00E36F0E" w:rsidRPr="00C21461" w14:paraId="2037CA2C"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AD1CC9"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27362E14"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4926DAF"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086CA28" w14:textId="77777777" w:rsidR="00E36F0E" w:rsidRPr="00C21461" w:rsidRDefault="00393DC0" w:rsidP="00E36F0E">
            <w:pPr>
              <w:rPr>
                <w:rFonts w:cs="Arial"/>
                <w:color w:val="000000"/>
              </w:rPr>
            </w:pPr>
            <w:r w:rsidRPr="00C21461">
              <w:rPr>
                <w:rFonts w:cs="Arial"/>
                <w:color w:val="000000"/>
              </w:rPr>
              <w:t>WLAN_STA_SM_STATE_ERROR</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E065CD7" w14:textId="77777777" w:rsidR="00E36F0E" w:rsidRPr="00C21461" w:rsidRDefault="00393DC0" w:rsidP="00E36F0E">
            <w:pPr>
              <w:rPr>
                <w:rFonts w:cs="Arial"/>
                <w:color w:val="000000"/>
              </w:rPr>
            </w:pPr>
            <w:r w:rsidRPr="00C21461">
              <w:rPr>
                <w:rFonts w:cs="Arial"/>
                <w:color w:val="000000"/>
              </w:rPr>
              <w:t>0x7</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452464B2" w14:textId="77777777" w:rsidR="00E36F0E" w:rsidRPr="00C21461" w:rsidRDefault="00393DC0" w:rsidP="00E36F0E">
            <w:pPr>
              <w:rPr>
                <w:rFonts w:cs="Arial"/>
                <w:color w:val="000000"/>
              </w:rPr>
            </w:pPr>
            <w:r w:rsidRPr="00C21461">
              <w:rPr>
                <w:rFonts w:cs="Arial"/>
                <w:color w:val="000000"/>
              </w:rPr>
              <w:t>Error</w:t>
            </w:r>
          </w:p>
        </w:tc>
      </w:tr>
      <w:tr w:rsidR="00E36F0E" w:rsidRPr="00C21461" w14:paraId="7DBBC4CD"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53B4BB"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01492D00"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F4FFBEA"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A803292" w14:textId="77777777" w:rsidR="00E36F0E" w:rsidRPr="00C21461" w:rsidRDefault="00393DC0" w:rsidP="00E36F0E">
            <w:pPr>
              <w:rPr>
                <w:rFonts w:cs="Arial"/>
                <w:color w:val="000000"/>
              </w:rPr>
            </w:pPr>
            <w:r w:rsidRPr="00C21461">
              <w:rPr>
                <w:rFonts w:cs="Arial"/>
                <w:color w:val="000000"/>
              </w:rPr>
              <w:t>WLAN_STA_SM_STATE_AUTHERROR</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3210C70" w14:textId="77777777" w:rsidR="00E36F0E" w:rsidRPr="00C21461" w:rsidRDefault="00393DC0" w:rsidP="00E36F0E">
            <w:pPr>
              <w:rPr>
                <w:rFonts w:cs="Arial"/>
                <w:color w:val="000000"/>
              </w:rPr>
            </w:pPr>
            <w:r w:rsidRPr="00C21461">
              <w:rPr>
                <w:rFonts w:cs="Arial"/>
                <w:color w:val="000000"/>
              </w:rPr>
              <w:t>0x8</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35E71921" w14:textId="77777777" w:rsidR="00E36F0E" w:rsidRPr="00C21461" w:rsidRDefault="00393DC0" w:rsidP="00E36F0E">
            <w:pPr>
              <w:rPr>
                <w:rFonts w:cs="Arial"/>
                <w:color w:val="000000"/>
              </w:rPr>
            </w:pPr>
            <w:r w:rsidRPr="00C21461">
              <w:rPr>
                <w:rFonts w:cs="Arial"/>
                <w:color w:val="000000"/>
              </w:rPr>
              <w:t>Authentication error</w:t>
            </w:r>
          </w:p>
        </w:tc>
      </w:tr>
      <w:tr w:rsidR="00E36F0E" w:rsidRPr="00C21461" w14:paraId="481AD372"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79E70F"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0AA1E439"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FBD13E7"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13B183C6" w14:textId="77777777" w:rsidR="00E36F0E" w:rsidRPr="00C21461" w:rsidRDefault="00393DC0" w:rsidP="00E36F0E">
            <w:pPr>
              <w:rPr>
                <w:rFonts w:cs="Arial"/>
                <w:color w:val="000000"/>
              </w:rPr>
            </w:pPr>
            <w:r w:rsidRPr="00C21461">
              <w:rPr>
                <w:rFonts w:cs="Arial"/>
                <w:color w:val="000000"/>
              </w:rPr>
              <w:t>WLAN_STA_SM_STATE_NWNOTFOUN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1C190A57" w14:textId="77777777" w:rsidR="00E36F0E" w:rsidRPr="00C21461" w:rsidRDefault="00393DC0" w:rsidP="00E36F0E">
            <w:pPr>
              <w:rPr>
                <w:rFonts w:cs="Arial"/>
                <w:color w:val="000000"/>
              </w:rPr>
            </w:pPr>
            <w:r w:rsidRPr="00C21461">
              <w:rPr>
                <w:rFonts w:cs="Arial"/>
                <w:color w:val="000000"/>
              </w:rPr>
              <w:t>0x9</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07AE630E" w14:textId="77777777" w:rsidR="00E36F0E" w:rsidRPr="00C21461" w:rsidRDefault="00393DC0" w:rsidP="00E36F0E">
            <w:pPr>
              <w:rPr>
                <w:rFonts w:cs="Arial"/>
                <w:color w:val="000000"/>
              </w:rPr>
            </w:pPr>
            <w:r w:rsidRPr="00C21461">
              <w:rPr>
                <w:rFonts w:cs="Arial"/>
                <w:color w:val="000000"/>
              </w:rPr>
              <w:t>Network not found</w:t>
            </w:r>
          </w:p>
        </w:tc>
      </w:tr>
      <w:tr w:rsidR="00E36F0E" w:rsidRPr="00C21461" w14:paraId="526C62E8"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82EA191"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3FF919C2" w14:textId="77777777" w:rsidR="00E36F0E" w:rsidRPr="00C21461" w:rsidRDefault="00393DC0" w:rsidP="00E36F0E">
            <w:pPr>
              <w:rPr>
                <w:rFonts w:cs="Arial"/>
              </w:rPr>
            </w:pPr>
            <w:r w:rsidRPr="00C21461">
              <w:rPr>
                <w:rFonts w:cs="Arial"/>
              </w:rPr>
              <w:t>macAddr</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25DF866" w14:textId="77777777" w:rsidR="00E36F0E" w:rsidRPr="00C21461" w:rsidRDefault="00393DC0" w:rsidP="00E36F0E">
            <w:pPr>
              <w:rPr>
                <w:rFonts w:cs="Arial"/>
              </w:rPr>
            </w:pPr>
            <w:r w:rsidRPr="00C21461">
              <w:rPr>
                <w:rFonts w:cs="Arial"/>
              </w:rPr>
              <w:t>String</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A0F417C" w14:textId="77777777" w:rsidR="00E36F0E" w:rsidRPr="00C21461" w:rsidRDefault="00393DC0" w:rsidP="00E36F0E">
            <w:pPr>
              <w:rPr>
                <w:rFonts w:cs="Arial"/>
                <w:color w:val="000000"/>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650297C" w14:textId="77777777" w:rsidR="00E36F0E" w:rsidRPr="00C21461" w:rsidRDefault="00393DC0" w:rsidP="00E36F0E">
            <w:pPr>
              <w:rPr>
                <w:rFonts w:cs="Arial"/>
              </w:rPr>
            </w:pPr>
            <w:r w:rsidRPr="00C21461">
              <w:rPr>
                <w:rFonts w:cs="Arial"/>
              </w:rPr>
              <w:t>Char Value:0-255</w:t>
            </w:r>
          </w:p>
          <w:p w14:paraId="3C544234" w14:textId="77777777" w:rsidR="00E36F0E" w:rsidRPr="00C21461" w:rsidRDefault="00393DC0" w:rsidP="00E36F0E">
            <w:pPr>
              <w:rPr>
                <w:rFonts w:cs="Arial"/>
                <w:color w:val="000000"/>
              </w:rPr>
            </w:pPr>
            <w:r w:rsidRPr="00C21461">
              <w:rPr>
                <w:rFonts w:cs="Arial"/>
              </w:rPr>
              <w:t>No String length limi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077C9BA9" w14:textId="77777777" w:rsidR="00E36F0E" w:rsidRPr="00C21461" w:rsidRDefault="00393DC0" w:rsidP="00E36F0E">
            <w:pPr>
              <w:rPr>
                <w:rFonts w:cs="Arial"/>
                <w:color w:val="000000"/>
              </w:rPr>
            </w:pPr>
            <w:r w:rsidRPr="00C21461">
              <w:rPr>
                <w:rFonts w:cs="Arial"/>
                <w:color w:val="000000"/>
              </w:rPr>
              <w:t>MAC Address</w:t>
            </w:r>
          </w:p>
        </w:tc>
      </w:tr>
      <w:tr w:rsidR="00E36F0E" w:rsidRPr="00C21461" w14:paraId="367A9265"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1B472F"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688694F0" w14:textId="77777777" w:rsidR="00E36F0E" w:rsidRPr="00C21461" w:rsidRDefault="00393DC0" w:rsidP="00E36F0E">
            <w:pPr>
              <w:rPr>
                <w:rFonts w:cs="Arial"/>
              </w:rPr>
            </w:pPr>
            <w:r w:rsidRPr="00C21461">
              <w:rPr>
                <w:rFonts w:cs="Arial"/>
              </w:rPr>
              <w:t>WlanStaConnStat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E0CA43E" w14:textId="77777777" w:rsidR="00E36F0E" w:rsidRPr="00C21461" w:rsidRDefault="00393DC0" w:rsidP="00E36F0E">
            <w:pPr>
              <w:rPr>
                <w:rFonts w:cs="Arial"/>
              </w:rPr>
            </w:pPr>
            <w:r w:rsidRPr="00C21461">
              <w:rPr>
                <w:rFonts w:cs="Arial"/>
              </w:rPr>
              <w:t>Enum</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160584F7" w14:textId="77777777" w:rsidR="00E36F0E" w:rsidRPr="00C21461" w:rsidRDefault="00393DC0" w:rsidP="00E36F0E">
            <w:pPr>
              <w:rPr>
                <w:rFonts w:cs="Arial"/>
              </w:rPr>
            </w:pPr>
            <w:r w:rsidRPr="00C21461">
              <w:rPr>
                <w:rFonts w:cs="Arial"/>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CCAB22C" w14:textId="77777777" w:rsidR="00E36F0E" w:rsidRPr="00C21461" w:rsidRDefault="00393DC0" w:rsidP="00E36F0E">
            <w:pPr>
              <w:rPr>
                <w:rFonts w:cs="Arial"/>
              </w:rPr>
            </w:pPr>
            <w:r w:rsidRPr="00C21461">
              <w:rPr>
                <w:rFonts w:cs="Arial"/>
              </w:rPr>
              <w: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372235E6" w14:textId="77777777" w:rsidR="00E36F0E" w:rsidRPr="00C21461" w:rsidRDefault="00E36F0E" w:rsidP="00E36F0E">
            <w:pPr>
              <w:rPr>
                <w:rFonts w:cs="Arial"/>
                <w:color w:val="000000"/>
              </w:rPr>
            </w:pPr>
          </w:p>
        </w:tc>
      </w:tr>
      <w:tr w:rsidR="00E36F0E" w:rsidRPr="00C21461" w14:paraId="04AB5AC5"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4EFE5E"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4C810F2D"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E2FFF93"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26C7627" w14:textId="77777777" w:rsidR="00E36F0E" w:rsidRPr="00C21461" w:rsidRDefault="00393DC0" w:rsidP="00E36F0E">
            <w:pPr>
              <w:rPr>
                <w:rFonts w:cs="Arial"/>
                <w:color w:val="000000"/>
              </w:rPr>
            </w:pPr>
            <w:r w:rsidRPr="00C21461">
              <w:rPr>
                <w:rFonts w:cs="Arial"/>
                <w:color w:val="000000"/>
              </w:rPr>
              <w:t>WLAN_STA_CON_STATE_DISCONNECT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5FDA881" w14:textId="77777777" w:rsidR="00E36F0E" w:rsidRPr="00C21461" w:rsidRDefault="00393DC0" w:rsidP="00E36F0E">
            <w:pPr>
              <w:rPr>
                <w:rFonts w:cs="Arial"/>
                <w:color w:val="000000"/>
              </w:rPr>
            </w:pPr>
            <w:r w:rsidRPr="00C21461">
              <w:rPr>
                <w:rFonts w:cs="Arial"/>
                <w:color w:val="000000"/>
              </w:rPr>
              <w:t>0x0</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F36641C" w14:textId="77777777" w:rsidR="00E36F0E" w:rsidRPr="00C21461" w:rsidRDefault="00393DC0" w:rsidP="00E36F0E">
            <w:pPr>
              <w:rPr>
                <w:rFonts w:cs="Arial"/>
                <w:color w:val="000000"/>
              </w:rPr>
            </w:pPr>
            <w:r w:rsidRPr="00C21461">
              <w:rPr>
                <w:rFonts w:cs="Arial"/>
                <w:color w:val="000000"/>
              </w:rPr>
              <w:t>Disconnected</w:t>
            </w:r>
          </w:p>
        </w:tc>
      </w:tr>
      <w:tr w:rsidR="00E36F0E" w:rsidRPr="00C21461" w14:paraId="14D6B20A"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C5EDD1"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04131E3"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0238577"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5DC40251" w14:textId="77777777" w:rsidR="00E36F0E" w:rsidRPr="00C21461" w:rsidRDefault="00393DC0" w:rsidP="00E36F0E">
            <w:pPr>
              <w:rPr>
                <w:rFonts w:cs="Arial"/>
                <w:color w:val="000000"/>
              </w:rPr>
            </w:pPr>
            <w:r w:rsidRPr="00C21461">
              <w:rPr>
                <w:rFonts w:cs="Arial"/>
                <w:color w:val="000000"/>
              </w:rPr>
              <w:t>WLAN_STA_CON_STATE_WPS_ACTIVE</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399C055" w14:textId="77777777" w:rsidR="00E36F0E" w:rsidRPr="00C21461" w:rsidRDefault="00393DC0" w:rsidP="00E36F0E">
            <w:pPr>
              <w:rPr>
                <w:rFonts w:cs="Arial"/>
                <w:color w:val="000000"/>
              </w:rPr>
            </w:pPr>
            <w:r w:rsidRPr="00C21461">
              <w:rPr>
                <w:rFonts w:cs="Arial"/>
                <w:color w:val="000000"/>
              </w:rPr>
              <w:t>0x1</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7C744DB9" w14:textId="77777777" w:rsidR="00E36F0E" w:rsidRPr="00C21461" w:rsidRDefault="00393DC0" w:rsidP="00E36F0E">
            <w:pPr>
              <w:rPr>
                <w:rFonts w:cs="Arial"/>
                <w:color w:val="000000"/>
              </w:rPr>
            </w:pPr>
            <w:r w:rsidRPr="00C21461">
              <w:rPr>
                <w:rFonts w:cs="Arial"/>
                <w:color w:val="000000"/>
              </w:rPr>
              <w:t>WPS pending</w:t>
            </w:r>
          </w:p>
        </w:tc>
      </w:tr>
      <w:tr w:rsidR="00E36F0E" w:rsidRPr="00C21461" w14:paraId="54F656B6"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78D89E"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361AD49B"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E5B026B"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4478A0FB" w14:textId="77777777" w:rsidR="00E36F0E" w:rsidRPr="00C21461" w:rsidRDefault="00393DC0" w:rsidP="00E36F0E">
            <w:pPr>
              <w:rPr>
                <w:rFonts w:cs="Arial"/>
                <w:color w:val="000000"/>
              </w:rPr>
            </w:pPr>
            <w:r w:rsidRPr="00C21461">
              <w:rPr>
                <w:rFonts w:cs="Arial"/>
                <w:color w:val="000000"/>
              </w:rPr>
              <w:t>WLAN_STA_CON_STATE_ASSOCIATIN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2C49C6A" w14:textId="77777777" w:rsidR="00E36F0E" w:rsidRPr="00C21461" w:rsidRDefault="00393DC0" w:rsidP="00E36F0E">
            <w:pPr>
              <w:rPr>
                <w:rFonts w:cs="Arial"/>
                <w:color w:val="000000"/>
              </w:rPr>
            </w:pPr>
            <w:r w:rsidRPr="00C21461">
              <w:rPr>
                <w:rFonts w:cs="Arial"/>
                <w:color w:val="000000"/>
              </w:rPr>
              <w:t>0x2</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2BB1898B" w14:textId="77777777" w:rsidR="00E36F0E" w:rsidRPr="00C21461" w:rsidRDefault="00393DC0" w:rsidP="00E36F0E">
            <w:pPr>
              <w:rPr>
                <w:rFonts w:cs="Arial"/>
                <w:color w:val="000000"/>
              </w:rPr>
            </w:pPr>
            <w:r w:rsidRPr="00C21461">
              <w:rPr>
                <w:rFonts w:cs="Arial"/>
                <w:color w:val="000000"/>
              </w:rPr>
              <w:t>Associating</w:t>
            </w:r>
          </w:p>
        </w:tc>
      </w:tr>
      <w:tr w:rsidR="00E36F0E" w:rsidRPr="00C21461" w14:paraId="4F5B24D6"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9696D52"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2C93972A"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51AFED3"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7AEB2F3" w14:textId="77777777" w:rsidR="00E36F0E" w:rsidRPr="00C21461" w:rsidRDefault="00393DC0" w:rsidP="00E36F0E">
            <w:pPr>
              <w:rPr>
                <w:rFonts w:cs="Arial"/>
                <w:color w:val="000000"/>
              </w:rPr>
            </w:pPr>
            <w:r w:rsidRPr="00C21461">
              <w:rPr>
                <w:rFonts w:cs="Arial"/>
                <w:color w:val="000000"/>
              </w:rPr>
              <w:t>WLAN_STA_CON_STATE_IP_ADDRESSIN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4140D5D" w14:textId="77777777" w:rsidR="00E36F0E" w:rsidRPr="00C21461" w:rsidRDefault="00393DC0" w:rsidP="00E36F0E">
            <w:pPr>
              <w:rPr>
                <w:rFonts w:cs="Arial"/>
                <w:color w:val="000000"/>
              </w:rPr>
            </w:pPr>
            <w:r w:rsidRPr="00C21461">
              <w:rPr>
                <w:rFonts w:cs="Arial"/>
                <w:color w:val="000000"/>
              </w:rPr>
              <w:t>0x3</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005170A5" w14:textId="77777777" w:rsidR="00E36F0E" w:rsidRPr="00C21461" w:rsidRDefault="00393DC0" w:rsidP="00E36F0E">
            <w:pPr>
              <w:rPr>
                <w:rFonts w:cs="Arial"/>
                <w:color w:val="000000"/>
              </w:rPr>
            </w:pPr>
            <w:r w:rsidRPr="00C21461">
              <w:rPr>
                <w:rFonts w:cs="Arial"/>
                <w:color w:val="000000"/>
              </w:rPr>
              <w:t>Getting IP address</w:t>
            </w:r>
          </w:p>
        </w:tc>
      </w:tr>
      <w:tr w:rsidR="00E36F0E" w:rsidRPr="00C21461" w14:paraId="26BFA99C"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A0F6BD"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826A673"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DCC51F0"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42701497" w14:textId="77777777" w:rsidR="00E36F0E" w:rsidRPr="00C21461" w:rsidRDefault="00393DC0" w:rsidP="00E36F0E">
            <w:pPr>
              <w:rPr>
                <w:rFonts w:cs="Arial"/>
                <w:color w:val="000000"/>
              </w:rPr>
            </w:pPr>
            <w:r w:rsidRPr="00C21461">
              <w:rPr>
                <w:rFonts w:cs="Arial"/>
                <w:color w:val="000000"/>
              </w:rPr>
              <w:t>WLAN_STA_CON_STATE_CONNECTE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0D2CBBB" w14:textId="77777777" w:rsidR="00E36F0E" w:rsidRPr="00C21461" w:rsidRDefault="00393DC0" w:rsidP="00E36F0E">
            <w:pPr>
              <w:rPr>
                <w:rFonts w:cs="Arial"/>
                <w:color w:val="000000"/>
              </w:rPr>
            </w:pPr>
            <w:r w:rsidRPr="00C21461">
              <w:rPr>
                <w:rFonts w:cs="Arial"/>
                <w:color w:val="000000"/>
              </w:rPr>
              <w:t>0x4</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1DEADD6" w14:textId="77777777" w:rsidR="00E36F0E" w:rsidRPr="00C21461" w:rsidRDefault="00393DC0" w:rsidP="00E36F0E">
            <w:pPr>
              <w:rPr>
                <w:rFonts w:cs="Arial"/>
                <w:color w:val="000000"/>
              </w:rPr>
            </w:pPr>
            <w:r w:rsidRPr="00C21461">
              <w:rPr>
                <w:rFonts w:cs="Arial"/>
                <w:color w:val="000000"/>
              </w:rPr>
              <w:t>Connected</w:t>
            </w:r>
          </w:p>
        </w:tc>
      </w:tr>
      <w:tr w:rsidR="00E36F0E" w:rsidRPr="00C21461" w14:paraId="4ECFDC0D"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DA885C"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57ADFE39"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48FEB184"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DECE280" w14:textId="77777777" w:rsidR="00E36F0E" w:rsidRPr="00C21461" w:rsidRDefault="00393DC0" w:rsidP="00E36F0E">
            <w:pPr>
              <w:rPr>
                <w:rFonts w:cs="Arial"/>
                <w:color w:val="000000"/>
              </w:rPr>
            </w:pPr>
            <w:r w:rsidRPr="00C21461">
              <w:rPr>
                <w:rFonts w:cs="Arial"/>
                <w:color w:val="000000"/>
              </w:rPr>
              <w:t>WLAN_STA_CON_STATE_DISCONNECTING</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3BA48A1" w14:textId="77777777" w:rsidR="00E36F0E" w:rsidRPr="00C21461" w:rsidRDefault="00393DC0" w:rsidP="00E36F0E">
            <w:pPr>
              <w:rPr>
                <w:rFonts w:cs="Arial"/>
                <w:color w:val="000000"/>
              </w:rPr>
            </w:pPr>
            <w:r w:rsidRPr="00C21461">
              <w:rPr>
                <w:rFonts w:cs="Arial"/>
                <w:color w:val="000000"/>
              </w:rPr>
              <w:t>0x5</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0C811358" w14:textId="77777777" w:rsidR="00E36F0E" w:rsidRPr="00C21461" w:rsidRDefault="00393DC0" w:rsidP="00E36F0E">
            <w:pPr>
              <w:rPr>
                <w:rFonts w:cs="Arial"/>
                <w:color w:val="000000"/>
              </w:rPr>
            </w:pPr>
            <w:r w:rsidRPr="00C21461">
              <w:rPr>
                <w:rFonts w:cs="Arial"/>
                <w:color w:val="000000"/>
              </w:rPr>
              <w:t>Disconnecting</w:t>
            </w:r>
          </w:p>
        </w:tc>
      </w:tr>
      <w:tr w:rsidR="00E36F0E" w:rsidRPr="00C21461" w14:paraId="2F65879F"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39CAB2"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F21DEB1"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168DF79"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5F52277B" w14:textId="77777777" w:rsidR="00E36F0E" w:rsidRPr="00C21461" w:rsidRDefault="00393DC0" w:rsidP="00E36F0E">
            <w:pPr>
              <w:rPr>
                <w:rFonts w:cs="Arial"/>
                <w:color w:val="000000"/>
              </w:rPr>
            </w:pPr>
            <w:r w:rsidRPr="00C21461">
              <w:rPr>
                <w:rFonts w:cs="Arial"/>
                <w:color w:val="000000"/>
              </w:rPr>
              <w:t>WLAN_STA_CON_STATE_AUTHERROR</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DC183B4" w14:textId="77777777" w:rsidR="00E36F0E" w:rsidRPr="00C21461" w:rsidRDefault="00393DC0" w:rsidP="00E36F0E">
            <w:pPr>
              <w:rPr>
                <w:rFonts w:cs="Arial"/>
                <w:color w:val="000000"/>
              </w:rPr>
            </w:pPr>
            <w:r w:rsidRPr="00C21461">
              <w:rPr>
                <w:rFonts w:cs="Arial"/>
                <w:color w:val="000000"/>
              </w:rPr>
              <w:t>0x6</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33E6916B" w14:textId="77777777" w:rsidR="00E36F0E" w:rsidRPr="00C21461" w:rsidRDefault="00393DC0" w:rsidP="00E36F0E">
            <w:pPr>
              <w:rPr>
                <w:rFonts w:cs="Arial"/>
                <w:color w:val="000000"/>
              </w:rPr>
            </w:pPr>
            <w:r w:rsidRPr="00C21461">
              <w:rPr>
                <w:rFonts w:cs="Arial"/>
                <w:color w:val="000000"/>
              </w:rPr>
              <w:t>Authentication error</w:t>
            </w:r>
          </w:p>
        </w:tc>
      </w:tr>
      <w:tr w:rsidR="00E36F0E" w:rsidRPr="00C21461" w14:paraId="6B012DA3"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51098C1" w14:textId="77777777" w:rsidR="00E36F0E" w:rsidRPr="00C21461" w:rsidRDefault="00E36F0E" w:rsidP="00E36F0E">
            <w:pPr>
              <w:jc w:val="center"/>
              <w:rPr>
                <w:rFonts w:cs="Arial"/>
              </w:rPr>
            </w:pP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48C11495" w14:textId="77777777" w:rsidR="00E36F0E" w:rsidRPr="00C21461" w:rsidRDefault="00E36F0E" w:rsidP="00E36F0E">
            <w:pPr>
              <w:rPr>
                <w:rFonts w:cs="Arial"/>
              </w:rPr>
            </w:pP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23F6442" w14:textId="77777777" w:rsidR="00E36F0E" w:rsidRPr="00C21461" w:rsidRDefault="00E36F0E" w:rsidP="00E36F0E">
            <w:pPr>
              <w:rPr>
                <w:rFonts w:cs="Arial"/>
              </w:rPr>
            </w:pP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44F6006F" w14:textId="77777777" w:rsidR="00E36F0E" w:rsidRPr="00C21461" w:rsidRDefault="00393DC0" w:rsidP="00E36F0E">
            <w:pPr>
              <w:rPr>
                <w:rFonts w:cs="Arial"/>
                <w:color w:val="000000"/>
              </w:rPr>
            </w:pPr>
            <w:r w:rsidRPr="00C21461">
              <w:rPr>
                <w:rFonts w:cs="Arial"/>
                <w:color w:val="000000"/>
              </w:rPr>
              <w:t>WLAN_STA_CON_STATE_NWNOTFOUND</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C7B6E9A" w14:textId="77777777" w:rsidR="00E36F0E" w:rsidRPr="00C21461" w:rsidRDefault="00393DC0" w:rsidP="00E36F0E">
            <w:pPr>
              <w:rPr>
                <w:rFonts w:cs="Arial"/>
                <w:color w:val="000000"/>
              </w:rPr>
            </w:pPr>
            <w:r w:rsidRPr="00C21461">
              <w:rPr>
                <w:rFonts w:cs="Arial"/>
                <w:color w:val="000000"/>
              </w:rPr>
              <w:t>0x7</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64EE057" w14:textId="77777777" w:rsidR="00E36F0E" w:rsidRPr="00C21461" w:rsidRDefault="00393DC0" w:rsidP="00E36F0E">
            <w:pPr>
              <w:rPr>
                <w:rFonts w:cs="Arial"/>
                <w:color w:val="000000"/>
              </w:rPr>
            </w:pPr>
            <w:r w:rsidRPr="00C21461">
              <w:rPr>
                <w:rFonts w:cs="Arial"/>
                <w:color w:val="000000"/>
              </w:rPr>
              <w:t>Network not found</w:t>
            </w:r>
          </w:p>
        </w:tc>
      </w:tr>
      <w:tr w:rsidR="00E36F0E" w:rsidRPr="00C21461" w14:paraId="621D96D8"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40C3B9"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7AA14D45" w14:textId="77777777" w:rsidR="00E36F0E" w:rsidRPr="00C21461" w:rsidRDefault="00393DC0" w:rsidP="00E36F0E">
            <w:pPr>
              <w:rPr>
                <w:rFonts w:cs="Arial"/>
                <w:color w:val="000000"/>
              </w:rPr>
            </w:pPr>
            <w:r w:rsidRPr="00C21461">
              <w:rPr>
                <w:rFonts w:cs="Arial"/>
                <w:color w:val="000000"/>
              </w:rPr>
              <w:t>connSsid</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91E51B2" w14:textId="77777777" w:rsidR="00E36F0E" w:rsidRPr="00C21461" w:rsidRDefault="00393DC0" w:rsidP="00E36F0E">
            <w:pPr>
              <w:rPr>
                <w:rFonts w:cs="Arial"/>
              </w:rPr>
            </w:pPr>
            <w:r w:rsidRPr="00C21461">
              <w:rPr>
                <w:rFonts w:cs="Arial"/>
              </w:rPr>
              <w:t>String</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3B30D66E" w14:textId="77777777" w:rsidR="00E36F0E" w:rsidRPr="00C21461" w:rsidRDefault="00393DC0" w:rsidP="00E36F0E">
            <w:pPr>
              <w:rPr>
                <w:rFonts w:cs="Arial"/>
                <w:color w:val="000000"/>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B9F1FB6" w14:textId="77777777" w:rsidR="00E36F0E" w:rsidRPr="00C21461" w:rsidRDefault="00393DC0" w:rsidP="00E36F0E">
            <w:pPr>
              <w:rPr>
                <w:rFonts w:cs="Arial"/>
              </w:rPr>
            </w:pPr>
            <w:r w:rsidRPr="00C21461">
              <w:rPr>
                <w:rFonts w:cs="Arial"/>
              </w:rPr>
              <w:t>Char Value:0-255</w:t>
            </w:r>
          </w:p>
          <w:p w14:paraId="02907C96" w14:textId="77777777" w:rsidR="00E36F0E" w:rsidRPr="00C21461" w:rsidRDefault="00393DC0" w:rsidP="00E36F0E">
            <w:pPr>
              <w:rPr>
                <w:rFonts w:cs="Arial"/>
                <w:color w:val="000000"/>
              </w:rPr>
            </w:pPr>
            <w:r w:rsidRPr="00C21461">
              <w:rPr>
                <w:rFonts w:cs="Arial"/>
              </w:rPr>
              <w:lastRenderedPageBreak/>
              <w:t>No String length limi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7C083671" w14:textId="77777777" w:rsidR="00E36F0E" w:rsidRPr="00C21461" w:rsidRDefault="00393DC0" w:rsidP="00E36F0E">
            <w:pPr>
              <w:rPr>
                <w:rFonts w:cs="Arial"/>
                <w:color w:val="000000"/>
              </w:rPr>
            </w:pPr>
            <w:r w:rsidRPr="00C21461">
              <w:rPr>
                <w:rFonts w:cs="Arial"/>
                <w:color w:val="000000"/>
              </w:rPr>
              <w:lastRenderedPageBreak/>
              <w:t>Connected AP's SSID</w:t>
            </w:r>
          </w:p>
        </w:tc>
      </w:tr>
      <w:tr w:rsidR="00E36F0E" w:rsidRPr="00C21461" w14:paraId="45488F30"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430CEBD"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7F77DC35" w14:textId="77777777" w:rsidR="00E36F0E" w:rsidRPr="00C21461" w:rsidRDefault="00393DC0" w:rsidP="00E36F0E">
            <w:pPr>
              <w:rPr>
                <w:rFonts w:cs="Arial"/>
                <w:color w:val="000000"/>
              </w:rPr>
            </w:pPr>
            <w:r w:rsidRPr="00C21461">
              <w:rPr>
                <w:rFonts w:cs="Arial"/>
                <w:color w:val="000000"/>
              </w:rPr>
              <w:t>connBssid</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447DC42" w14:textId="77777777" w:rsidR="00E36F0E" w:rsidRPr="00C21461" w:rsidRDefault="00393DC0" w:rsidP="00E36F0E">
            <w:pPr>
              <w:rPr>
                <w:rFonts w:cs="Arial"/>
              </w:rPr>
            </w:pPr>
            <w:r w:rsidRPr="00C21461">
              <w:rPr>
                <w:rFonts w:cs="Arial"/>
              </w:rPr>
              <w:t>String</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43D9A552" w14:textId="77777777" w:rsidR="00E36F0E" w:rsidRPr="00C21461" w:rsidRDefault="00393DC0" w:rsidP="00E36F0E">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FA8105C" w14:textId="77777777" w:rsidR="00E36F0E" w:rsidRPr="00C21461" w:rsidRDefault="00393DC0" w:rsidP="00E36F0E">
            <w:pPr>
              <w:rPr>
                <w:rFonts w:cs="Arial"/>
              </w:rPr>
            </w:pPr>
            <w:r w:rsidRPr="00C21461">
              <w:rPr>
                <w:rFonts w:cs="Arial"/>
              </w:rPr>
              <w:t>Char Value:0-255</w:t>
            </w:r>
          </w:p>
          <w:p w14:paraId="3D885D88" w14:textId="77777777" w:rsidR="00E36F0E" w:rsidRPr="00C21461" w:rsidRDefault="00393DC0" w:rsidP="00E36F0E">
            <w:pPr>
              <w:rPr>
                <w:rFonts w:cs="Arial"/>
                <w:color w:val="000000"/>
              </w:rPr>
            </w:pPr>
            <w:r w:rsidRPr="00C21461">
              <w:rPr>
                <w:rFonts w:cs="Arial"/>
              </w:rPr>
              <w:t>No String length limi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33790884" w14:textId="77777777" w:rsidR="00E36F0E" w:rsidRPr="00C21461" w:rsidRDefault="00393DC0" w:rsidP="00E36F0E">
            <w:pPr>
              <w:rPr>
                <w:rFonts w:cs="Arial"/>
                <w:color w:val="000000"/>
              </w:rPr>
            </w:pPr>
            <w:r w:rsidRPr="00C21461">
              <w:rPr>
                <w:rFonts w:cs="Arial"/>
                <w:color w:val="000000"/>
              </w:rPr>
              <w:t>Connected AP's BSSID</w:t>
            </w:r>
          </w:p>
        </w:tc>
      </w:tr>
      <w:tr w:rsidR="00E36F0E" w:rsidRPr="00C21461" w14:paraId="0BA0568A"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A9F91C"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2C66464" w14:textId="77777777" w:rsidR="00E36F0E" w:rsidRPr="00C21461" w:rsidRDefault="00393DC0" w:rsidP="00E36F0E">
            <w:pPr>
              <w:rPr>
                <w:rFonts w:cs="Arial"/>
                <w:color w:val="000000"/>
              </w:rPr>
            </w:pPr>
            <w:r w:rsidRPr="00C21461">
              <w:rPr>
                <w:rFonts w:cs="Arial"/>
                <w:color w:val="000000"/>
              </w:rPr>
              <w:t>conn80211Tech</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006132A" w14:textId="77777777" w:rsidR="00E36F0E" w:rsidRPr="00C21461" w:rsidRDefault="00393DC0" w:rsidP="00E36F0E">
            <w:pPr>
              <w:rPr>
                <w:rFonts w:cs="Arial"/>
              </w:rPr>
            </w:pPr>
            <w:r w:rsidRPr="00C21461">
              <w:rPr>
                <w:rFonts w:cs="Arial"/>
              </w:rPr>
              <w:t>String</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41A0CFE" w14:textId="77777777" w:rsidR="00E36F0E" w:rsidRPr="00C21461" w:rsidRDefault="00393DC0" w:rsidP="00E36F0E">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6716B33" w14:textId="77777777" w:rsidR="00E36F0E" w:rsidRPr="00C21461" w:rsidRDefault="00393DC0" w:rsidP="00E36F0E">
            <w:pPr>
              <w:rPr>
                <w:rFonts w:cs="Arial"/>
              </w:rPr>
            </w:pPr>
            <w:r w:rsidRPr="00C21461">
              <w:rPr>
                <w:rFonts w:cs="Arial"/>
              </w:rPr>
              <w:t>Char Value:0-255</w:t>
            </w:r>
          </w:p>
          <w:p w14:paraId="582A7831" w14:textId="77777777" w:rsidR="00E36F0E" w:rsidRPr="00C21461" w:rsidRDefault="00393DC0" w:rsidP="00E36F0E">
            <w:pPr>
              <w:rPr>
                <w:rFonts w:cs="Arial"/>
                <w:color w:val="000000"/>
              </w:rPr>
            </w:pPr>
            <w:r w:rsidRPr="00C21461">
              <w:rPr>
                <w:rFonts w:cs="Arial"/>
              </w:rPr>
              <w:t>No String length limi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7051C285" w14:textId="77777777" w:rsidR="00E36F0E" w:rsidRPr="00C21461" w:rsidRDefault="00393DC0" w:rsidP="00E36F0E">
            <w:pPr>
              <w:rPr>
                <w:rFonts w:cs="Arial"/>
                <w:color w:val="000000"/>
              </w:rPr>
            </w:pPr>
            <w:r w:rsidRPr="00C21461">
              <w:rPr>
                <w:rFonts w:cs="Arial"/>
                <w:color w:val="000000"/>
              </w:rPr>
              <w:t>Connected AP's 802.11 technology, 802.11a, …</w:t>
            </w:r>
          </w:p>
        </w:tc>
      </w:tr>
      <w:tr w:rsidR="00E36F0E" w:rsidRPr="00C21461" w14:paraId="7A3C6DEC"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124A71B"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62B686A" w14:textId="77777777" w:rsidR="00E36F0E" w:rsidRPr="00C21461" w:rsidRDefault="00393DC0" w:rsidP="00E36F0E">
            <w:pPr>
              <w:rPr>
                <w:rFonts w:cs="Arial"/>
                <w:color w:val="000000"/>
              </w:rPr>
            </w:pPr>
            <w:r w:rsidRPr="00C21461">
              <w:rPr>
                <w:rFonts w:cs="Arial"/>
                <w:color w:val="000000"/>
              </w:rPr>
              <w:t>connChannel</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A51676D" w14:textId="77777777" w:rsidR="00E36F0E" w:rsidRPr="00C21461" w:rsidRDefault="00393DC0" w:rsidP="00E36F0E">
            <w:pPr>
              <w:rPr>
                <w:rFonts w:cs="Arial"/>
              </w:rPr>
            </w:pPr>
            <w:r w:rsidRPr="00C21461">
              <w:rPr>
                <w:rFonts w:cs="Arial"/>
              </w:rPr>
              <w:t>Int32</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3FF98DED" w14:textId="77777777" w:rsidR="00E36F0E" w:rsidRPr="00C21461" w:rsidRDefault="00393DC0" w:rsidP="00E36F0E">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3C681F4" w14:textId="77777777" w:rsidR="00E36F0E" w:rsidRPr="00C21461" w:rsidRDefault="00393DC0" w:rsidP="00E36F0E">
            <w:pPr>
              <w:rPr>
                <w:rFonts w:cs="Arial"/>
                <w:color w:val="000000"/>
              </w:rPr>
            </w:pPr>
            <w:r w:rsidRPr="00C21461">
              <w:rPr>
                <w:rFonts w:cs="Arial"/>
                <w:color w:val="000000"/>
              </w:rPr>
              <w:t>0-4294967295</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51746B12" w14:textId="77777777" w:rsidR="00E36F0E" w:rsidRPr="00C21461" w:rsidRDefault="00393DC0" w:rsidP="00E36F0E">
            <w:pPr>
              <w:rPr>
                <w:rFonts w:cs="Arial"/>
                <w:color w:val="000000"/>
              </w:rPr>
            </w:pPr>
            <w:r w:rsidRPr="00C21461">
              <w:rPr>
                <w:rFonts w:cs="Arial"/>
                <w:color w:val="000000"/>
              </w:rPr>
              <w:t>Connected AP's channel</w:t>
            </w:r>
          </w:p>
        </w:tc>
      </w:tr>
      <w:tr w:rsidR="00E36F0E" w:rsidRPr="00C21461" w14:paraId="3E3DBA1E"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51F582"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2448952" w14:textId="77777777" w:rsidR="00E36F0E" w:rsidRPr="00C21461" w:rsidRDefault="00393DC0" w:rsidP="00E36F0E">
            <w:pPr>
              <w:rPr>
                <w:rFonts w:cs="Arial"/>
                <w:color w:val="000000"/>
              </w:rPr>
            </w:pPr>
            <w:r w:rsidRPr="00C21461">
              <w:rPr>
                <w:rFonts w:cs="Arial"/>
                <w:color w:val="000000"/>
              </w:rPr>
              <w:t>bandwidth</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A54C376" w14:textId="77777777" w:rsidR="00E36F0E" w:rsidRPr="00C21461" w:rsidRDefault="00393DC0" w:rsidP="00E36F0E">
            <w:pPr>
              <w:rPr>
                <w:rFonts w:cs="Arial"/>
              </w:rPr>
            </w:pPr>
            <w:r w:rsidRPr="00C21461">
              <w:rPr>
                <w:rFonts w:cs="Arial"/>
              </w:rPr>
              <w:t>Int32</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50DB7A4E" w14:textId="77777777" w:rsidR="00E36F0E" w:rsidRPr="00C21461" w:rsidRDefault="00393DC0" w:rsidP="00E36F0E">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0EEFE685" w14:textId="77777777" w:rsidR="00E36F0E" w:rsidRPr="00C21461" w:rsidRDefault="00393DC0" w:rsidP="00E36F0E">
            <w:pPr>
              <w:rPr>
                <w:rFonts w:cs="Arial"/>
                <w:color w:val="000000"/>
              </w:rPr>
            </w:pPr>
            <w:r w:rsidRPr="00C21461">
              <w:rPr>
                <w:rFonts w:cs="Arial"/>
                <w:color w:val="000000"/>
              </w:rPr>
              <w:t>0-4294967295</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246B2A2D" w14:textId="77777777" w:rsidR="00E36F0E" w:rsidRPr="00C21461" w:rsidRDefault="00393DC0" w:rsidP="00E36F0E">
            <w:pPr>
              <w:rPr>
                <w:rFonts w:cs="Arial"/>
                <w:color w:val="000000"/>
              </w:rPr>
            </w:pPr>
            <w:r w:rsidRPr="00C21461">
              <w:rPr>
                <w:rFonts w:cs="Arial"/>
                <w:color w:val="000000"/>
              </w:rPr>
              <w:t>Connected AP's bandwidth</w:t>
            </w:r>
          </w:p>
        </w:tc>
      </w:tr>
      <w:tr w:rsidR="00E36F0E" w:rsidRPr="00C21461" w14:paraId="43693225"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19EC76"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3A91435C" w14:textId="77777777" w:rsidR="00E36F0E" w:rsidRPr="00C21461" w:rsidRDefault="00393DC0" w:rsidP="00E36F0E">
            <w:pPr>
              <w:rPr>
                <w:rFonts w:cs="Arial"/>
                <w:color w:val="000000"/>
              </w:rPr>
            </w:pPr>
            <w:r w:rsidRPr="00C21461">
              <w:rPr>
                <w:rFonts w:cs="Arial"/>
                <w:color w:val="000000"/>
              </w:rPr>
              <w:t>dataRat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71D1E7C0" w14:textId="77777777" w:rsidR="00E36F0E" w:rsidRPr="00C21461" w:rsidRDefault="00393DC0" w:rsidP="00E36F0E">
            <w:pPr>
              <w:rPr>
                <w:rFonts w:cs="Arial"/>
              </w:rPr>
            </w:pPr>
            <w:r w:rsidRPr="00C21461">
              <w:rPr>
                <w:rFonts w:cs="Arial"/>
              </w:rPr>
              <w:t>Int32</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1CB4ADF5" w14:textId="77777777" w:rsidR="00E36F0E" w:rsidRPr="00C21461" w:rsidRDefault="00393DC0" w:rsidP="00E36F0E">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A82578F" w14:textId="77777777" w:rsidR="00E36F0E" w:rsidRPr="00C21461" w:rsidRDefault="00393DC0" w:rsidP="00E36F0E">
            <w:pPr>
              <w:rPr>
                <w:rFonts w:cs="Arial"/>
                <w:color w:val="000000"/>
              </w:rPr>
            </w:pPr>
            <w:r w:rsidRPr="00C21461">
              <w:rPr>
                <w:rFonts w:cs="Arial"/>
                <w:color w:val="000000"/>
              </w:rPr>
              <w:t>0-4294967295</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5565F4B2" w14:textId="77777777" w:rsidR="00E36F0E" w:rsidRPr="00C21461" w:rsidRDefault="00393DC0" w:rsidP="00E36F0E">
            <w:pPr>
              <w:rPr>
                <w:rFonts w:cs="Arial"/>
                <w:color w:val="000000"/>
              </w:rPr>
            </w:pPr>
            <w:r w:rsidRPr="00C21461">
              <w:rPr>
                <w:rFonts w:cs="Arial"/>
                <w:color w:val="000000"/>
              </w:rPr>
              <w:t>Connected AP's data rate (bps)</w:t>
            </w:r>
          </w:p>
        </w:tc>
      </w:tr>
      <w:tr w:rsidR="00E36F0E" w:rsidRPr="00C21461" w14:paraId="276D5F39"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B59B58"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3155A02" w14:textId="77777777" w:rsidR="00E36F0E" w:rsidRPr="00C21461" w:rsidRDefault="00393DC0" w:rsidP="00E36F0E">
            <w:pPr>
              <w:rPr>
                <w:rFonts w:cs="Arial"/>
                <w:color w:val="000000"/>
              </w:rPr>
            </w:pPr>
            <w:r w:rsidRPr="00C21461">
              <w:rPr>
                <w:rFonts w:cs="Arial"/>
                <w:color w:val="000000"/>
              </w:rPr>
              <w:t>signalStrength</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52ACCCE" w14:textId="77777777" w:rsidR="00E36F0E" w:rsidRPr="00C21461" w:rsidRDefault="00393DC0" w:rsidP="00E36F0E">
            <w:pPr>
              <w:rPr>
                <w:rFonts w:cs="Arial"/>
              </w:rPr>
            </w:pPr>
            <w:r w:rsidRPr="00C21461">
              <w:rPr>
                <w:rFonts w:cs="Arial"/>
              </w:rPr>
              <w:t>Int32</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45FFB8A7" w14:textId="77777777" w:rsidR="00E36F0E" w:rsidRPr="00C21461" w:rsidRDefault="00393DC0" w:rsidP="00E36F0E">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7E5BB2E2" w14:textId="77777777" w:rsidR="00E36F0E" w:rsidRPr="00C21461" w:rsidRDefault="00393DC0" w:rsidP="00E36F0E">
            <w:pPr>
              <w:rPr>
                <w:rFonts w:cs="Arial"/>
                <w:color w:val="000000"/>
              </w:rPr>
            </w:pPr>
            <w:r w:rsidRPr="00C21461">
              <w:rPr>
                <w:rFonts w:cs="Arial"/>
                <w:color w:val="000000"/>
              </w:rPr>
              <w:t>0-4294967295</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1EEA8E9A" w14:textId="77777777" w:rsidR="00E36F0E" w:rsidRPr="00C21461" w:rsidRDefault="00393DC0" w:rsidP="00E36F0E">
            <w:pPr>
              <w:rPr>
                <w:rFonts w:cs="Arial"/>
                <w:color w:val="000000"/>
              </w:rPr>
            </w:pPr>
            <w:r w:rsidRPr="00C21461">
              <w:rPr>
                <w:rFonts w:cs="Arial"/>
                <w:color w:val="000000"/>
              </w:rPr>
              <w:t>RSSI (dBm)</w:t>
            </w:r>
          </w:p>
        </w:tc>
      </w:tr>
      <w:tr w:rsidR="00E36F0E" w:rsidRPr="00C21461" w14:paraId="4F7EAB2E"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EAC6CE"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2ED9900C" w14:textId="77777777" w:rsidR="00E36F0E" w:rsidRPr="00C21461" w:rsidRDefault="00393DC0" w:rsidP="00E36F0E">
            <w:pPr>
              <w:rPr>
                <w:rFonts w:cs="Arial"/>
                <w:color w:val="000000"/>
              </w:rPr>
            </w:pPr>
            <w:r w:rsidRPr="00C21461">
              <w:rPr>
                <w:rFonts w:cs="Arial"/>
                <w:color w:val="000000"/>
              </w:rPr>
              <w:t>signalNoise</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6B77F393" w14:textId="77777777" w:rsidR="00E36F0E" w:rsidRPr="00C21461" w:rsidRDefault="00393DC0" w:rsidP="00E36F0E">
            <w:pPr>
              <w:rPr>
                <w:rFonts w:cs="Arial"/>
              </w:rPr>
            </w:pPr>
            <w:r w:rsidRPr="00C21461">
              <w:rPr>
                <w:rFonts w:cs="Arial"/>
              </w:rPr>
              <w:t>Int32</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3C838B9" w14:textId="77777777" w:rsidR="00E36F0E" w:rsidRPr="00C21461" w:rsidRDefault="00393DC0" w:rsidP="00E36F0E">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633507D1" w14:textId="77777777" w:rsidR="00E36F0E" w:rsidRPr="00C21461" w:rsidRDefault="00393DC0" w:rsidP="00E36F0E">
            <w:pPr>
              <w:rPr>
                <w:rFonts w:cs="Arial"/>
                <w:color w:val="000000"/>
              </w:rPr>
            </w:pPr>
            <w:r w:rsidRPr="00C21461">
              <w:rPr>
                <w:rFonts w:cs="Arial"/>
                <w:color w:val="000000"/>
              </w:rPr>
              <w:t>0-4294967295</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0479CB73" w14:textId="77777777" w:rsidR="00E36F0E" w:rsidRPr="00C21461" w:rsidRDefault="00393DC0" w:rsidP="00E36F0E">
            <w:pPr>
              <w:rPr>
                <w:rFonts w:cs="Arial"/>
                <w:color w:val="000000"/>
              </w:rPr>
            </w:pPr>
            <w:r w:rsidRPr="00C21461">
              <w:rPr>
                <w:rFonts w:cs="Arial"/>
                <w:color w:val="000000"/>
              </w:rPr>
              <w:t>Noise level (dBm)</w:t>
            </w:r>
          </w:p>
        </w:tc>
      </w:tr>
      <w:tr w:rsidR="00E36F0E" w:rsidRPr="00C21461" w14:paraId="7D429CED"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79EA96"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65296564" w14:textId="77777777" w:rsidR="00E36F0E" w:rsidRPr="00C21461" w:rsidRDefault="00393DC0" w:rsidP="00E36F0E">
            <w:pPr>
              <w:rPr>
                <w:rFonts w:cs="Arial"/>
                <w:color w:val="000000"/>
              </w:rPr>
            </w:pPr>
            <w:r w:rsidRPr="00C21461">
              <w:rPr>
                <w:rFonts w:cs="Arial"/>
                <w:color w:val="000000"/>
              </w:rPr>
              <w:t>signalSNR</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023928F" w14:textId="77777777" w:rsidR="00E36F0E" w:rsidRPr="00C21461" w:rsidRDefault="00393DC0" w:rsidP="00E36F0E">
            <w:pPr>
              <w:rPr>
                <w:rFonts w:cs="Arial"/>
              </w:rPr>
            </w:pPr>
            <w:r w:rsidRPr="00C21461">
              <w:rPr>
                <w:rFonts w:cs="Arial"/>
              </w:rPr>
              <w:t>Int32</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6FBA3AA2" w14:textId="77777777" w:rsidR="00E36F0E" w:rsidRPr="00C21461" w:rsidRDefault="00393DC0" w:rsidP="00E36F0E">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56684C04" w14:textId="77777777" w:rsidR="00E36F0E" w:rsidRPr="00C21461" w:rsidRDefault="00393DC0" w:rsidP="00E36F0E">
            <w:pPr>
              <w:rPr>
                <w:rFonts w:cs="Arial"/>
                <w:color w:val="000000"/>
              </w:rPr>
            </w:pPr>
            <w:r w:rsidRPr="00C21461">
              <w:rPr>
                <w:rFonts w:cs="Arial"/>
                <w:color w:val="000000"/>
              </w:rPr>
              <w:t>0-4294967295</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7A3924B8" w14:textId="77777777" w:rsidR="00E36F0E" w:rsidRPr="00C21461" w:rsidRDefault="00393DC0" w:rsidP="00E36F0E">
            <w:pPr>
              <w:rPr>
                <w:rFonts w:cs="Arial"/>
                <w:color w:val="000000"/>
              </w:rPr>
            </w:pPr>
            <w:r w:rsidRPr="00C21461">
              <w:rPr>
                <w:rFonts w:cs="Arial"/>
                <w:color w:val="000000"/>
              </w:rPr>
              <w:t>SNR (dB)</w:t>
            </w:r>
          </w:p>
        </w:tc>
      </w:tr>
      <w:tr w:rsidR="00E36F0E" w:rsidRPr="00C21461" w14:paraId="6391C753"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8B3A7D"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B4FBA22" w14:textId="77777777" w:rsidR="00E36F0E" w:rsidRPr="00C21461" w:rsidRDefault="00393DC0" w:rsidP="00E36F0E">
            <w:pPr>
              <w:rPr>
                <w:rFonts w:cs="Arial"/>
                <w:color w:val="000000"/>
              </w:rPr>
            </w:pPr>
            <w:r w:rsidRPr="00C21461">
              <w:rPr>
                <w:rFonts w:cs="Arial"/>
                <w:color w:val="000000"/>
              </w:rPr>
              <w:t>ipAddr</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5CA47368" w14:textId="77777777" w:rsidR="00E36F0E" w:rsidRPr="00C21461" w:rsidRDefault="00393DC0" w:rsidP="00E36F0E">
            <w:pPr>
              <w:rPr>
                <w:rFonts w:cs="Arial"/>
              </w:rPr>
            </w:pPr>
            <w:r w:rsidRPr="00C21461">
              <w:rPr>
                <w:rFonts w:cs="Arial"/>
              </w:rPr>
              <w:t>String</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2BEC3A71" w14:textId="77777777" w:rsidR="00E36F0E" w:rsidRPr="00C21461" w:rsidRDefault="00393DC0" w:rsidP="00E36F0E">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08ADCD7" w14:textId="77777777" w:rsidR="00E36F0E" w:rsidRPr="00C21461" w:rsidRDefault="00393DC0" w:rsidP="00E36F0E">
            <w:pPr>
              <w:rPr>
                <w:rFonts w:cs="Arial"/>
              </w:rPr>
            </w:pPr>
            <w:r w:rsidRPr="00C21461">
              <w:rPr>
                <w:rFonts w:cs="Arial"/>
              </w:rPr>
              <w:t>Char Value:0-255</w:t>
            </w:r>
          </w:p>
          <w:p w14:paraId="0A46EB24" w14:textId="77777777" w:rsidR="00E36F0E" w:rsidRPr="00C21461" w:rsidRDefault="00393DC0" w:rsidP="00E36F0E">
            <w:pPr>
              <w:rPr>
                <w:rFonts w:cs="Arial"/>
                <w:color w:val="000000"/>
              </w:rPr>
            </w:pPr>
            <w:r w:rsidRPr="00C21461">
              <w:rPr>
                <w:rFonts w:cs="Arial"/>
              </w:rPr>
              <w:t>No String length limi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5DB77F0C" w14:textId="77777777" w:rsidR="00E36F0E" w:rsidRPr="00C21461" w:rsidRDefault="00393DC0" w:rsidP="00E36F0E">
            <w:pPr>
              <w:rPr>
                <w:rFonts w:cs="Arial"/>
                <w:color w:val="000000"/>
              </w:rPr>
            </w:pPr>
            <w:r w:rsidRPr="00C21461">
              <w:rPr>
                <w:rFonts w:cs="Arial"/>
                <w:color w:val="000000"/>
              </w:rPr>
              <w:t>IP address</w:t>
            </w:r>
          </w:p>
        </w:tc>
      </w:tr>
      <w:tr w:rsidR="00E36F0E" w:rsidRPr="00C21461" w14:paraId="30538FDB"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A989E6E"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7C02D5A6" w14:textId="77777777" w:rsidR="00E36F0E" w:rsidRPr="00C21461" w:rsidRDefault="00393DC0" w:rsidP="00E36F0E">
            <w:pPr>
              <w:rPr>
                <w:rFonts w:cs="Arial"/>
                <w:color w:val="000000"/>
              </w:rPr>
            </w:pPr>
            <w:r w:rsidRPr="00C21461">
              <w:rPr>
                <w:rFonts w:cs="Arial"/>
                <w:color w:val="000000"/>
              </w:rPr>
              <w:t>ipSubnet</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13CB2C88" w14:textId="77777777" w:rsidR="00E36F0E" w:rsidRPr="00C21461" w:rsidRDefault="00393DC0" w:rsidP="00E36F0E">
            <w:pPr>
              <w:rPr>
                <w:rFonts w:cs="Arial"/>
              </w:rPr>
            </w:pPr>
            <w:r w:rsidRPr="00C21461">
              <w:rPr>
                <w:rFonts w:cs="Arial"/>
              </w:rPr>
              <w:t>String</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4780E2F" w14:textId="77777777" w:rsidR="00E36F0E" w:rsidRPr="00C21461" w:rsidRDefault="00393DC0">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3CC5046E" w14:textId="77777777" w:rsidR="00E36F0E" w:rsidRPr="00C21461" w:rsidRDefault="00393DC0" w:rsidP="00E36F0E">
            <w:pPr>
              <w:rPr>
                <w:rFonts w:cs="Arial"/>
              </w:rPr>
            </w:pPr>
            <w:r w:rsidRPr="00C21461">
              <w:rPr>
                <w:rFonts w:cs="Arial"/>
              </w:rPr>
              <w:t>Char Value:0-255</w:t>
            </w:r>
          </w:p>
          <w:p w14:paraId="6D47C467" w14:textId="77777777" w:rsidR="00E36F0E" w:rsidRPr="00C21461" w:rsidRDefault="00393DC0" w:rsidP="00E36F0E">
            <w:pPr>
              <w:rPr>
                <w:rFonts w:cs="Arial"/>
                <w:color w:val="000000"/>
              </w:rPr>
            </w:pPr>
            <w:r w:rsidRPr="00C21461">
              <w:rPr>
                <w:rFonts w:cs="Arial"/>
              </w:rPr>
              <w:t>No String length limi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75469874" w14:textId="77777777" w:rsidR="00E36F0E" w:rsidRPr="00C21461" w:rsidRDefault="00393DC0" w:rsidP="00E36F0E">
            <w:pPr>
              <w:rPr>
                <w:rFonts w:cs="Arial"/>
                <w:color w:val="000000"/>
              </w:rPr>
            </w:pPr>
            <w:r w:rsidRPr="00C21461">
              <w:rPr>
                <w:rFonts w:cs="Arial"/>
                <w:color w:val="000000"/>
              </w:rPr>
              <w:t>Subnet mask</w:t>
            </w:r>
          </w:p>
        </w:tc>
      </w:tr>
      <w:tr w:rsidR="00E36F0E" w:rsidRPr="00C21461" w14:paraId="25B316FF"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0C285D3"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194AB26" w14:textId="77777777" w:rsidR="00E36F0E" w:rsidRPr="00C21461" w:rsidRDefault="00393DC0" w:rsidP="00E36F0E">
            <w:pPr>
              <w:rPr>
                <w:rFonts w:cs="Arial"/>
                <w:color w:val="000000"/>
              </w:rPr>
            </w:pPr>
            <w:r w:rsidRPr="00C21461">
              <w:rPr>
                <w:rFonts w:cs="Arial"/>
                <w:color w:val="000000"/>
              </w:rPr>
              <w:t>ipGateway</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F768CD3" w14:textId="77777777" w:rsidR="00E36F0E" w:rsidRPr="00C21461" w:rsidRDefault="00393DC0" w:rsidP="00E36F0E">
            <w:pPr>
              <w:rPr>
                <w:rFonts w:cs="Arial"/>
              </w:rPr>
            </w:pPr>
            <w:r w:rsidRPr="00C21461">
              <w:rPr>
                <w:rFonts w:cs="Arial"/>
              </w:rPr>
              <w:t>String</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52054116" w14:textId="77777777" w:rsidR="00E36F0E" w:rsidRPr="00C21461" w:rsidRDefault="00393DC0">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E9EB8F1" w14:textId="77777777" w:rsidR="00E36F0E" w:rsidRPr="00C21461" w:rsidRDefault="00393DC0" w:rsidP="00E36F0E">
            <w:pPr>
              <w:rPr>
                <w:rFonts w:cs="Arial"/>
              </w:rPr>
            </w:pPr>
            <w:r w:rsidRPr="00C21461">
              <w:rPr>
                <w:rFonts w:cs="Arial"/>
              </w:rPr>
              <w:t>Char Value:0-255</w:t>
            </w:r>
          </w:p>
          <w:p w14:paraId="1A29C820" w14:textId="77777777" w:rsidR="00E36F0E" w:rsidRPr="00C21461" w:rsidRDefault="00393DC0" w:rsidP="00E36F0E">
            <w:pPr>
              <w:rPr>
                <w:rFonts w:cs="Arial"/>
                <w:color w:val="000000"/>
              </w:rPr>
            </w:pPr>
            <w:r w:rsidRPr="00C21461">
              <w:rPr>
                <w:rFonts w:cs="Arial"/>
              </w:rPr>
              <w:t>No String length limi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4FEF2D8B" w14:textId="77777777" w:rsidR="00E36F0E" w:rsidRPr="00C21461" w:rsidRDefault="00393DC0" w:rsidP="00E36F0E">
            <w:pPr>
              <w:rPr>
                <w:rFonts w:cs="Arial"/>
                <w:color w:val="000000"/>
              </w:rPr>
            </w:pPr>
            <w:r w:rsidRPr="00C21461">
              <w:rPr>
                <w:rFonts w:cs="Arial"/>
                <w:color w:val="000000"/>
              </w:rPr>
              <w:t>GW IP address</w:t>
            </w:r>
          </w:p>
        </w:tc>
      </w:tr>
      <w:tr w:rsidR="00E36F0E" w:rsidRPr="00C21461" w14:paraId="7AD6F725"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8604E2"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4A76408C" w14:textId="77777777" w:rsidR="00E36F0E" w:rsidRPr="00C21461" w:rsidRDefault="00393DC0" w:rsidP="00E36F0E">
            <w:pPr>
              <w:rPr>
                <w:rFonts w:cs="Arial"/>
                <w:color w:val="000000"/>
              </w:rPr>
            </w:pPr>
            <w:r w:rsidRPr="00C21461">
              <w:rPr>
                <w:rFonts w:cs="Arial"/>
                <w:color w:val="000000"/>
              </w:rPr>
              <w:t>ipDnsPref</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35970AA9" w14:textId="77777777" w:rsidR="00E36F0E" w:rsidRPr="00C21461" w:rsidRDefault="00393DC0" w:rsidP="00E36F0E">
            <w:pPr>
              <w:rPr>
                <w:rFonts w:cs="Arial"/>
              </w:rPr>
            </w:pPr>
            <w:r w:rsidRPr="00C21461">
              <w:rPr>
                <w:rFonts w:cs="Arial"/>
              </w:rPr>
              <w:t>String</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7E80BA06" w14:textId="77777777" w:rsidR="00E36F0E" w:rsidRPr="00C21461" w:rsidRDefault="00393DC0">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2B6D8712" w14:textId="77777777" w:rsidR="00E36F0E" w:rsidRPr="00C21461" w:rsidRDefault="00393DC0" w:rsidP="00E36F0E">
            <w:pPr>
              <w:rPr>
                <w:rFonts w:cs="Arial"/>
              </w:rPr>
            </w:pPr>
            <w:r w:rsidRPr="00C21461">
              <w:rPr>
                <w:rFonts w:cs="Arial"/>
              </w:rPr>
              <w:t>Char Value:0-255</w:t>
            </w:r>
          </w:p>
          <w:p w14:paraId="23E38001" w14:textId="77777777" w:rsidR="00E36F0E" w:rsidRPr="00C21461" w:rsidRDefault="00393DC0" w:rsidP="00E36F0E">
            <w:pPr>
              <w:rPr>
                <w:rFonts w:cs="Arial"/>
                <w:color w:val="000000"/>
              </w:rPr>
            </w:pPr>
            <w:r w:rsidRPr="00C21461">
              <w:rPr>
                <w:rFonts w:cs="Arial"/>
              </w:rPr>
              <w:t>No String length limi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69B25E42" w14:textId="77777777" w:rsidR="00E36F0E" w:rsidRPr="00C21461" w:rsidRDefault="00393DC0" w:rsidP="00E36F0E">
            <w:pPr>
              <w:rPr>
                <w:rFonts w:cs="Arial"/>
                <w:color w:val="000000"/>
              </w:rPr>
            </w:pPr>
            <w:r w:rsidRPr="00C21461">
              <w:rPr>
                <w:rFonts w:cs="Arial"/>
                <w:color w:val="000000"/>
              </w:rPr>
              <w:t>IP address of primary DNS</w:t>
            </w:r>
          </w:p>
        </w:tc>
      </w:tr>
      <w:tr w:rsidR="00E36F0E" w:rsidRPr="00C21461" w14:paraId="405815F4" w14:textId="77777777" w:rsidTr="00E36F0E">
        <w:trPr>
          <w:gridAfter w:val="1"/>
          <w:wAfter w:w="13" w:type="dxa"/>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D4393C" w14:textId="77777777" w:rsidR="00E36F0E" w:rsidRPr="00C21461" w:rsidRDefault="00393DC0" w:rsidP="00E36F0E">
            <w:pPr>
              <w:jc w:val="center"/>
              <w:rPr>
                <w:rFonts w:cs="Arial"/>
              </w:rPr>
            </w:pPr>
            <w:r w:rsidRPr="00C21461">
              <w:rPr>
                <w:rFonts w:cs="Arial"/>
              </w:rPr>
              <w:t>R</w:t>
            </w:r>
          </w:p>
        </w:tc>
        <w:tc>
          <w:tcPr>
            <w:tcW w:w="2250" w:type="dxa"/>
            <w:gridSpan w:val="2"/>
            <w:tcBorders>
              <w:top w:val="single" w:sz="4" w:space="0" w:color="auto"/>
              <w:left w:val="single" w:sz="4" w:space="0" w:color="auto"/>
              <w:bottom w:val="single" w:sz="4" w:space="0" w:color="auto"/>
              <w:right w:val="single" w:sz="4" w:space="0" w:color="auto"/>
            </w:tcBorders>
            <w:shd w:val="clear" w:color="auto" w:fill="FFFFFF"/>
          </w:tcPr>
          <w:p w14:paraId="1FA470C4" w14:textId="77777777" w:rsidR="00E36F0E" w:rsidRPr="00C21461" w:rsidRDefault="00393DC0" w:rsidP="00E36F0E">
            <w:pPr>
              <w:rPr>
                <w:rFonts w:cs="Arial"/>
                <w:color w:val="000000"/>
              </w:rPr>
            </w:pPr>
            <w:r w:rsidRPr="00C21461">
              <w:rPr>
                <w:rFonts w:cs="Arial"/>
                <w:color w:val="000000"/>
              </w:rPr>
              <w:t>ipDnsAlt</w:t>
            </w:r>
          </w:p>
        </w:tc>
        <w:tc>
          <w:tcPr>
            <w:tcW w:w="851" w:type="dxa"/>
            <w:tcBorders>
              <w:top w:val="single" w:sz="4" w:space="0" w:color="auto"/>
              <w:left w:val="single" w:sz="4" w:space="0" w:color="auto"/>
              <w:bottom w:val="single" w:sz="4" w:space="0" w:color="auto"/>
              <w:right w:val="single" w:sz="4" w:space="0" w:color="auto"/>
            </w:tcBorders>
            <w:shd w:val="clear" w:color="auto" w:fill="FFFFFF"/>
          </w:tcPr>
          <w:p w14:paraId="0286CB00" w14:textId="77777777" w:rsidR="00E36F0E" w:rsidRPr="00C21461" w:rsidRDefault="00393DC0" w:rsidP="00E36F0E">
            <w:pPr>
              <w:rPr>
                <w:rFonts w:cs="Arial"/>
              </w:rPr>
            </w:pPr>
            <w:r w:rsidRPr="00C21461">
              <w:rPr>
                <w:rFonts w:cs="Arial"/>
              </w:rPr>
              <w:t>String</w:t>
            </w:r>
          </w:p>
        </w:tc>
        <w:tc>
          <w:tcPr>
            <w:tcW w:w="2579" w:type="dxa"/>
            <w:tcBorders>
              <w:top w:val="single" w:sz="4" w:space="0" w:color="auto"/>
              <w:left w:val="single" w:sz="4" w:space="0" w:color="auto"/>
              <w:bottom w:val="single" w:sz="4" w:space="0" w:color="auto"/>
              <w:right w:val="single" w:sz="4" w:space="0" w:color="auto"/>
            </w:tcBorders>
            <w:shd w:val="clear" w:color="auto" w:fill="FFFFFF"/>
          </w:tcPr>
          <w:p w14:paraId="08267088" w14:textId="77777777" w:rsidR="00E36F0E" w:rsidRPr="00C21461" w:rsidRDefault="00393DC0">
            <w:pPr>
              <w:rPr>
                <w:rFonts w:cs="Arial"/>
              </w:rPr>
            </w:pPr>
            <w:r w:rsidRPr="00C21461">
              <w:rPr>
                <w:rFonts w:cs="Arial"/>
                <w:color w:val="000000"/>
              </w:rPr>
              <w:t>-</w:t>
            </w:r>
          </w:p>
        </w:tc>
        <w:tc>
          <w:tcPr>
            <w:tcW w:w="1436" w:type="dxa"/>
            <w:tcBorders>
              <w:top w:val="single" w:sz="4" w:space="0" w:color="auto"/>
              <w:left w:val="single" w:sz="4" w:space="0" w:color="auto"/>
              <w:bottom w:val="single" w:sz="4" w:space="0" w:color="auto"/>
              <w:right w:val="single" w:sz="4" w:space="0" w:color="auto"/>
            </w:tcBorders>
            <w:shd w:val="clear" w:color="auto" w:fill="FFFFFF"/>
          </w:tcPr>
          <w:p w14:paraId="45B7C75B" w14:textId="77777777" w:rsidR="00E36F0E" w:rsidRPr="00C21461" w:rsidRDefault="00393DC0" w:rsidP="00E36F0E">
            <w:pPr>
              <w:rPr>
                <w:rFonts w:cs="Arial"/>
              </w:rPr>
            </w:pPr>
            <w:r w:rsidRPr="00C21461">
              <w:rPr>
                <w:rFonts w:cs="Arial"/>
              </w:rPr>
              <w:t>Char Value:0-255</w:t>
            </w:r>
          </w:p>
          <w:p w14:paraId="3667D680" w14:textId="77777777" w:rsidR="00E36F0E" w:rsidRPr="00C21461" w:rsidRDefault="00393DC0" w:rsidP="00E36F0E">
            <w:pPr>
              <w:rPr>
                <w:rFonts w:cs="Arial"/>
                <w:color w:val="000000"/>
              </w:rPr>
            </w:pPr>
            <w:r w:rsidRPr="00C21461">
              <w:rPr>
                <w:rFonts w:cs="Arial"/>
              </w:rPr>
              <w:t>No String length limit</w:t>
            </w:r>
          </w:p>
        </w:tc>
        <w:tc>
          <w:tcPr>
            <w:tcW w:w="2074" w:type="dxa"/>
            <w:tcBorders>
              <w:top w:val="single" w:sz="4" w:space="0" w:color="auto"/>
              <w:left w:val="single" w:sz="4" w:space="0" w:color="auto"/>
              <w:bottom w:val="single" w:sz="4" w:space="0" w:color="auto"/>
              <w:right w:val="single" w:sz="4" w:space="0" w:color="auto"/>
            </w:tcBorders>
            <w:shd w:val="clear" w:color="auto" w:fill="FFFFFF"/>
          </w:tcPr>
          <w:p w14:paraId="489CBEFF" w14:textId="77777777" w:rsidR="00E36F0E" w:rsidRPr="00C21461" w:rsidRDefault="00393DC0" w:rsidP="00E36F0E">
            <w:pPr>
              <w:rPr>
                <w:rFonts w:cs="Arial"/>
                <w:color w:val="000000"/>
              </w:rPr>
            </w:pPr>
            <w:r w:rsidRPr="00C21461">
              <w:rPr>
                <w:rFonts w:cs="Arial"/>
                <w:color w:val="000000"/>
              </w:rPr>
              <w:t>IP address of secondary DNS</w:t>
            </w:r>
          </w:p>
        </w:tc>
      </w:tr>
    </w:tbl>
    <w:p w14:paraId="0E4EF8E7" w14:textId="77777777" w:rsidR="00E36F0E" w:rsidRPr="00C21461" w:rsidRDefault="00E36F0E">
      <w:pPr>
        <w:rPr>
          <w:rFonts w:cs="Arial"/>
        </w:rPr>
      </w:pPr>
    </w:p>
    <w:p w14:paraId="24478E91" w14:textId="0E8929AB" w:rsidR="00E36F0E" w:rsidRDefault="00393DC0" w:rsidP="00506E2F">
      <w:pPr>
        <w:pStyle w:val="Heading4"/>
      </w:pPr>
      <w:r w:rsidRPr="00B9479B">
        <w:t>MD-REQ-380301/A-CellNQMInd</w:t>
      </w:r>
    </w:p>
    <w:p w14:paraId="5A22E1D5" w14:textId="77777777" w:rsidR="00E36F0E" w:rsidRPr="002270E3" w:rsidRDefault="00393DC0" w:rsidP="00E36F0E">
      <w:pPr>
        <w:rPr>
          <w:rFonts w:cs="Arial"/>
        </w:rPr>
      </w:pPr>
      <w:r w:rsidRPr="00DF2AD3">
        <w:rPr>
          <w:rFonts w:cs="Arial"/>
        </w:rPr>
        <w:t>This API is used</w:t>
      </w:r>
      <w:r>
        <w:rPr>
          <w:rFonts w:cs="Arial"/>
        </w:rPr>
        <w:t xml:space="preserve"> internally by WIRClient and WIRServer to broadcast an update of cellular network quality measurement.</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427"/>
        <w:gridCol w:w="1440"/>
        <w:gridCol w:w="3330"/>
      </w:tblGrid>
      <w:tr w:rsidR="00E36F0E" w:rsidRPr="00C82768" w14:paraId="04EB267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73E87C4" w14:textId="77777777" w:rsidR="00E36F0E" w:rsidRPr="00C82768" w:rsidRDefault="00E36F0E" w:rsidP="00E36F0E">
            <w:pPr>
              <w:spacing w:line="256" w:lineRule="auto"/>
              <w:rPr>
                <w:sz w:val="8"/>
              </w:rPr>
            </w:pPr>
          </w:p>
        </w:tc>
      </w:tr>
      <w:tr w:rsidR="00E36F0E" w:rsidRPr="00C82768" w14:paraId="3E3F67B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C2EBEC0"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858B5B3" w14:textId="77777777" w:rsidR="00E36F0E" w:rsidRPr="00C82768" w:rsidRDefault="00393DC0" w:rsidP="00E36F0E">
            <w:pPr>
              <w:spacing w:line="256" w:lineRule="auto"/>
            </w:pPr>
            <w:r w:rsidRPr="00DA32BB">
              <w:t>One-Shot (</w:t>
            </w:r>
            <w:r>
              <w:t>A-Synch)</w:t>
            </w:r>
          </w:p>
        </w:tc>
      </w:tr>
      <w:tr w:rsidR="00E36F0E" w:rsidRPr="00C82768" w14:paraId="02C8205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217AF9ED"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5D2CB26" w14:textId="77777777" w:rsidR="00E36F0E" w:rsidRPr="00C82768" w:rsidRDefault="00393DC0" w:rsidP="00E36F0E">
            <w:pPr>
              <w:spacing w:line="256" w:lineRule="auto"/>
            </w:pPr>
            <w:r w:rsidRPr="00C82768">
              <w:t>Default</w:t>
            </w:r>
          </w:p>
        </w:tc>
      </w:tr>
      <w:tr w:rsidR="00E36F0E" w:rsidRPr="00C82768" w14:paraId="58F9AD43"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28C56AE"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CE64533" w14:textId="77777777" w:rsidR="00E36F0E" w:rsidRPr="00C82768" w:rsidRDefault="00393DC0" w:rsidP="00E36F0E">
            <w:pPr>
              <w:spacing w:line="256" w:lineRule="auto"/>
            </w:pPr>
            <w:r w:rsidRPr="00C82768">
              <w:t>No</w:t>
            </w:r>
          </w:p>
        </w:tc>
      </w:tr>
      <w:tr w:rsidR="00E36F0E" w:rsidRPr="00C82768" w14:paraId="1D854DCC"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7D78C75E" w14:textId="77777777" w:rsidR="00E36F0E" w:rsidRPr="00C82768" w:rsidRDefault="00E36F0E" w:rsidP="00E36F0E">
            <w:pPr>
              <w:spacing w:line="256" w:lineRule="auto"/>
              <w:rPr>
                <w:sz w:val="8"/>
              </w:rPr>
            </w:pPr>
          </w:p>
        </w:tc>
      </w:tr>
      <w:tr w:rsidR="00E36F0E" w:rsidRPr="00C82768" w14:paraId="7866735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1E064D46"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2CF38D0"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2C38138" w14:textId="77777777" w:rsidR="00E36F0E" w:rsidRPr="00C82768" w:rsidRDefault="00393DC0" w:rsidP="00E36F0E">
            <w:pPr>
              <w:rPr>
                <w:b/>
              </w:rPr>
            </w:pPr>
            <w:r w:rsidRPr="00C82768">
              <w:rPr>
                <w:b/>
              </w:rPr>
              <w:t>Type</w:t>
            </w:r>
          </w:p>
        </w:tc>
        <w:tc>
          <w:tcPr>
            <w:tcW w:w="142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1410C58" w14:textId="77777777" w:rsidR="00E36F0E" w:rsidRPr="00C82768" w:rsidRDefault="00393DC0" w:rsidP="00E36F0E">
            <w:pPr>
              <w:rPr>
                <w:b/>
              </w:rPr>
            </w:pPr>
            <w:r w:rsidRPr="00C82768">
              <w:rPr>
                <w:b/>
              </w:rPr>
              <w:t>Literals</w:t>
            </w:r>
          </w:p>
        </w:tc>
        <w:tc>
          <w:tcPr>
            <w:tcW w:w="144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783855A"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B9FB16D" w14:textId="77777777" w:rsidR="00E36F0E" w:rsidRPr="00C82768" w:rsidRDefault="00393DC0" w:rsidP="00E36F0E">
            <w:pPr>
              <w:rPr>
                <w:b/>
              </w:rPr>
            </w:pPr>
            <w:r w:rsidRPr="00C82768">
              <w:rPr>
                <w:b/>
              </w:rPr>
              <w:t>Description</w:t>
            </w:r>
          </w:p>
        </w:tc>
      </w:tr>
      <w:tr w:rsidR="00E36F0E" w:rsidRPr="00C82768" w14:paraId="7072E41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D64D603" w14:textId="77777777" w:rsidR="00E36F0E" w:rsidRPr="00C82768" w:rsidRDefault="00393DC0" w:rsidP="00E36F0E">
            <w:pPr>
              <w:rPr>
                <w:b/>
              </w:rPr>
            </w:pPr>
            <w:r w:rsidRPr="00C82768">
              <w:rPr>
                <w:b/>
              </w:rPr>
              <w:t>Request</w:t>
            </w:r>
          </w:p>
        </w:tc>
      </w:tr>
      <w:tr w:rsidR="00E36F0E" w:rsidRPr="00C82768" w14:paraId="3B8EAC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2A62121"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3A519461" w14:textId="77777777" w:rsidR="00E36F0E" w:rsidRPr="00C82768"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66B61937" w14:textId="77777777" w:rsidR="00E36F0E" w:rsidRPr="00C82768" w:rsidRDefault="00393DC0" w:rsidP="00E36F0E">
            <w:r>
              <w:t>-</w:t>
            </w:r>
          </w:p>
        </w:tc>
        <w:tc>
          <w:tcPr>
            <w:tcW w:w="1427" w:type="dxa"/>
            <w:tcBorders>
              <w:top w:val="single" w:sz="4" w:space="0" w:color="auto"/>
              <w:left w:val="single" w:sz="4" w:space="0" w:color="auto"/>
              <w:bottom w:val="single" w:sz="4" w:space="0" w:color="auto"/>
              <w:right w:val="single" w:sz="4" w:space="0" w:color="auto"/>
            </w:tcBorders>
          </w:tcPr>
          <w:p w14:paraId="72F24ADD" w14:textId="77777777" w:rsidR="00E36F0E" w:rsidRPr="00C82768" w:rsidRDefault="00393DC0" w:rsidP="00E36F0E">
            <w:r w:rsidRPr="00C82768">
              <w:t>-</w:t>
            </w:r>
          </w:p>
        </w:tc>
        <w:tc>
          <w:tcPr>
            <w:tcW w:w="1440" w:type="dxa"/>
            <w:tcBorders>
              <w:top w:val="single" w:sz="4" w:space="0" w:color="auto"/>
              <w:left w:val="single" w:sz="4" w:space="0" w:color="auto"/>
              <w:bottom w:val="single" w:sz="4" w:space="0" w:color="auto"/>
              <w:right w:val="single" w:sz="4" w:space="0" w:color="auto"/>
            </w:tcBorders>
          </w:tcPr>
          <w:p w14:paraId="542EF21A" w14:textId="77777777" w:rsidR="00E36F0E" w:rsidRPr="00751E32" w:rsidRDefault="00393DC0" w:rsidP="00E36F0E">
            <w:pPr>
              <w:rPr>
                <w:highlight w:val="yellow"/>
              </w:rPr>
            </w:pPr>
            <w:r>
              <w:rPr>
                <w:rFonts w:cs="Arial"/>
                <w:color w:val="000000"/>
                <w:szCs w:val="20"/>
              </w:rPr>
              <w:t>-</w:t>
            </w:r>
          </w:p>
        </w:tc>
        <w:tc>
          <w:tcPr>
            <w:tcW w:w="3330" w:type="dxa"/>
            <w:tcBorders>
              <w:top w:val="single" w:sz="4" w:space="0" w:color="auto"/>
              <w:left w:val="single" w:sz="4" w:space="0" w:color="auto"/>
              <w:bottom w:val="single" w:sz="4" w:space="0" w:color="auto"/>
              <w:right w:val="single" w:sz="4" w:space="0" w:color="auto"/>
            </w:tcBorders>
          </w:tcPr>
          <w:p w14:paraId="280AA5FD" w14:textId="77777777" w:rsidR="00E36F0E" w:rsidRPr="00C82768" w:rsidRDefault="00393DC0" w:rsidP="00E36F0E">
            <w:r>
              <w:t>-</w:t>
            </w:r>
          </w:p>
        </w:tc>
      </w:tr>
      <w:tr w:rsidR="00E36F0E" w:rsidRPr="00C82768" w14:paraId="54B0C91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B8B2900" w14:textId="77777777" w:rsidR="00E36F0E" w:rsidRPr="00C82768" w:rsidRDefault="00393DC0" w:rsidP="00E36F0E">
            <w:r w:rsidRPr="00C82768">
              <w:rPr>
                <w:b/>
              </w:rPr>
              <w:t>Response</w:t>
            </w:r>
          </w:p>
        </w:tc>
      </w:tr>
      <w:tr w:rsidR="00E36F0E" w:rsidRPr="00C82768" w14:paraId="5D37B88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1FDE1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A96C9B3" w14:textId="77777777" w:rsidR="00E36F0E" w:rsidRDefault="00393DC0" w:rsidP="00E36F0E">
            <w:r>
              <w:t>mcc</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5C4D994" w14:textId="77777777" w:rsidR="00E36F0E" w:rsidRDefault="00393DC0" w:rsidP="00E36F0E">
            <w:r>
              <w:t>Int32</w:t>
            </w:r>
          </w:p>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5BDBDEC7" w14:textId="77777777" w:rsidR="00E36F0E" w:rsidRDefault="00393DC0" w:rsidP="00E36F0E">
            <w:pPr>
              <w:rPr>
                <w:rFonts w:cs="Arial"/>
                <w:color w:val="000000"/>
                <w:szCs w:val="20"/>
              </w:rPr>
            </w:pPr>
            <w:r>
              <w:rPr>
                <w:rFonts w:cs="Arial"/>
                <w:color w:val="000000"/>
                <w:szCs w:val="20"/>
              </w:rPr>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1CFE543C" w14:textId="77777777" w:rsidR="00E36F0E" w:rsidRDefault="00393DC0" w:rsidP="00E36F0E">
            <w:pPr>
              <w:rPr>
                <w:rFonts w:cs="Arial"/>
                <w:color w:val="000000"/>
                <w:szCs w:val="20"/>
              </w:rPr>
            </w:pPr>
            <w:r>
              <w:rPr>
                <w:rFonts w:cs="Arial"/>
                <w:color w:val="000000"/>
                <w:szCs w:val="20"/>
              </w:rP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F23067" w14:textId="77777777" w:rsidR="00E36F0E" w:rsidRDefault="00393DC0" w:rsidP="00E36F0E">
            <w:pPr>
              <w:rPr>
                <w:rFonts w:cs="Arial"/>
                <w:color w:val="000000"/>
                <w:szCs w:val="20"/>
              </w:rPr>
            </w:pPr>
            <w:r>
              <w:rPr>
                <w:rFonts w:cs="Arial"/>
                <w:color w:val="000000"/>
                <w:szCs w:val="20"/>
              </w:rPr>
              <w:t>Mobile country code</w:t>
            </w:r>
          </w:p>
        </w:tc>
      </w:tr>
      <w:tr w:rsidR="00E36F0E" w:rsidRPr="00C82768" w14:paraId="7610FCA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DAE2BF1" w14:textId="77777777" w:rsidR="00E36F0E" w:rsidRPr="00C82768"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D898C9" w14:textId="77777777" w:rsidR="00E36F0E" w:rsidRDefault="00393DC0" w:rsidP="00E36F0E">
            <w:r>
              <w:t>mnc</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6A47DC" w14:textId="77777777" w:rsidR="00E36F0E" w:rsidRDefault="00393DC0" w:rsidP="00E36F0E">
            <w:r>
              <w:t>Int32</w:t>
            </w:r>
          </w:p>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5D53B1E4" w14:textId="77777777" w:rsidR="00E36F0E" w:rsidRDefault="00393DC0" w:rsidP="00E36F0E">
            <w:pPr>
              <w:rPr>
                <w:rFonts w:cs="Arial"/>
                <w:color w:val="000000"/>
                <w:szCs w:val="20"/>
              </w:rPr>
            </w:pPr>
            <w:r>
              <w:rPr>
                <w:rFonts w:cs="Arial"/>
                <w:color w:val="000000"/>
                <w:szCs w:val="20"/>
              </w:rPr>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6EDC520A" w14:textId="77777777" w:rsidR="00E36F0E" w:rsidRDefault="00393DC0" w:rsidP="00E36F0E">
            <w:pPr>
              <w:rPr>
                <w:rFonts w:cs="Arial"/>
                <w:color w:val="000000"/>
                <w:szCs w:val="20"/>
              </w:rPr>
            </w:pPr>
            <w:r>
              <w:rPr>
                <w:rFonts w:cs="Arial"/>
                <w:color w:val="000000"/>
                <w:szCs w:val="20"/>
              </w:rP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443E26" w14:textId="77777777" w:rsidR="00E36F0E" w:rsidRDefault="00393DC0" w:rsidP="00E36F0E">
            <w:pPr>
              <w:rPr>
                <w:rFonts w:cs="Arial"/>
                <w:color w:val="000000"/>
                <w:szCs w:val="20"/>
              </w:rPr>
            </w:pPr>
            <w:r>
              <w:rPr>
                <w:rFonts w:cs="Arial"/>
                <w:color w:val="000000"/>
                <w:szCs w:val="20"/>
              </w:rPr>
              <w:t>Mobile network code</w:t>
            </w:r>
          </w:p>
        </w:tc>
      </w:tr>
      <w:tr w:rsidR="00E36F0E" w:rsidRPr="00C82768" w14:paraId="04EFEE5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4B9DCD4"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9596730" w14:textId="77777777" w:rsidR="00E36F0E" w:rsidRDefault="00393DC0" w:rsidP="00E36F0E">
            <w:r>
              <w:t>three_digit_mnc</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5D882CB" w14:textId="77777777" w:rsidR="00E36F0E" w:rsidRDefault="00393DC0" w:rsidP="00E36F0E">
            <w:r>
              <w:t>Boolean</w:t>
            </w:r>
          </w:p>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7E1E5DDD" w14:textId="77777777" w:rsidR="00E36F0E" w:rsidRDefault="00393DC0" w:rsidP="00E36F0E">
            <w:pPr>
              <w:rPr>
                <w:rFonts w:cs="Arial"/>
                <w:color w:val="000000"/>
                <w:szCs w:val="20"/>
              </w:rPr>
            </w:pPr>
            <w:r>
              <w:rPr>
                <w:rFonts w:cs="Arial"/>
                <w:color w:val="000000"/>
                <w:szCs w:val="20"/>
              </w:rPr>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6E03E95C" w14:textId="77777777" w:rsidR="00E36F0E" w:rsidRDefault="00393DC0" w:rsidP="00E36F0E">
            <w:pPr>
              <w:rPr>
                <w:rFonts w:cs="Arial"/>
                <w:color w:val="000000"/>
                <w:szCs w:val="20"/>
              </w:rPr>
            </w:pPr>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71C54DA" w14:textId="77777777" w:rsidR="00E36F0E" w:rsidRDefault="00393DC0" w:rsidP="00E36F0E">
            <w:pPr>
              <w:rPr>
                <w:rFonts w:cs="Arial"/>
                <w:color w:val="000000"/>
                <w:szCs w:val="20"/>
              </w:rPr>
            </w:pPr>
            <w:r>
              <w:rPr>
                <w:rFonts w:cs="Arial"/>
                <w:color w:val="000000"/>
                <w:szCs w:val="20"/>
              </w:rPr>
              <w:t>3 digits MNC or 2 digits MNC</w:t>
            </w:r>
          </w:p>
        </w:tc>
      </w:tr>
      <w:tr w:rsidR="00E36F0E" w:rsidRPr="00C82768" w14:paraId="681E508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981DF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C308DC" w14:textId="77777777" w:rsidR="00E36F0E" w:rsidRDefault="00393DC0" w:rsidP="00E36F0E">
            <w:r>
              <w:t>CellularNw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37E897" w14:textId="77777777" w:rsidR="00E36F0E" w:rsidRDefault="00393DC0" w:rsidP="00E36F0E">
            <w:r>
              <w:t>Enum</w:t>
            </w:r>
          </w:p>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01E2CEB0" w14:textId="77777777" w:rsidR="00E36F0E" w:rsidRPr="00C82768" w:rsidRDefault="00393DC0" w:rsidP="00E36F0E">
            <w:r w:rsidRPr="00C82768">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751FE3A4" w14:textId="77777777" w:rsidR="00E36F0E" w:rsidRPr="00751E32" w:rsidRDefault="00393DC0" w:rsidP="00E36F0E">
            <w:pPr>
              <w:rPr>
                <w:highlight w:val="yellow"/>
              </w:rPr>
            </w:pPr>
            <w:r>
              <w:rPr>
                <w:rFonts w:cs="Arial"/>
                <w:color w:val="000000"/>
                <w:szCs w:val="20"/>
              </w:rP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6D0323" w14:textId="77777777" w:rsidR="00E36F0E" w:rsidRDefault="00393DC0" w:rsidP="00E36F0E">
            <w:pPr>
              <w:rPr>
                <w:rFonts w:cs="Arial"/>
                <w:color w:val="000000"/>
                <w:szCs w:val="20"/>
              </w:rPr>
            </w:pPr>
            <w:r>
              <w:rPr>
                <w:rFonts w:cs="Arial"/>
                <w:color w:val="000000"/>
                <w:szCs w:val="20"/>
              </w:rPr>
              <w:t>Cellular Network Type</w:t>
            </w:r>
          </w:p>
        </w:tc>
      </w:tr>
      <w:tr w:rsidR="00E36F0E" w:rsidRPr="00C82768" w14:paraId="43A8F39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03F35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89BB94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1EF2AA"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33504DDB" w14:textId="77777777" w:rsidR="00E36F0E" w:rsidRDefault="00393DC0" w:rsidP="00E36F0E">
            <w:pPr>
              <w:rPr>
                <w:rFonts w:cs="Arial"/>
                <w:color w:val="000000"/>
                <w:szCs w:val="20"/>
              </w:rPr>
            </w:pPr>
            <w:r>
              <w:rPr>
                <w:rFonts w:cs="Arial"/>
                <w:color w:val="000000"/>
                <w:szCs w:val="20"/>
              </w:rPr>
              <w:t>NO_NW_TYPE</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2AC7AC31"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925A147" w14:textId="77777777" w:rsidR="00E36F0E" w:rsidRDefault="00393DC0" w:rsidP="00E36F0E">
            <w:pPr>
              <w:rPr>
                <w:rFonts w:cs="Arial"/>
                <w:color w:val="000000"/>
                <w:szCs w:val="20"/>
              </w:rPr>
            </w:pPr>
            <w:r>
              <w:rPr>
                <w:rFonts w:cs="Arial"/>
                <w:color w:val="000000"/>
                <w:szCs w:val="20"/>
              </w:rPr>
              <w:t>No network service</w:t>
            </w:r>
          </w:p>
        </w:tc>
      </w:tr>
      <w:tr w:rsidR="00E36F0E" w:rsidRPr="00C82768" w14:paraId="3F633C0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95B6A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18E0E5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C93DB5"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40510645" w14:textId="77777777" w:rsidR="00E36F0E" w:rsidRDefault="00393DC0" w:rsidP="00E36F0E">
            <w:pPr>
              <w:rPr>
                <w:rFonts w:cs="Arial"/>
                <w:color w:val="000000"/>
                <w:szCs w:val="20"/>
              </w:rPr>
            </w:pPr>
            <w:r>
              <w:rPr>
                <w:rFonts w:cs="Arial"/>
                <w:color w:val="000000"/>
                <w:szCs w:val="20"/>
              </w:rPr>
              <w:t>GSM_NW</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7F6A63C6"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F82938C" w14:textId="77777777" w:rsidR="00E36F0E" w:rsidRDefault="00393DC0" w:rsidP="00E36F0E">
            <w:pPr>
              <w:rPr>
                <w:rFonts w:cs="Arial"/>
                <w:color w:val="000000"/>
                <w:szCs w:val="20"/>
              </w:rPr>
            </w:pPr>
            <w:r>
              <w:rPr>
                <w:rFonts w:cs="Arial"/>
                <w:color w:val="000000"/>
                <w:szCs w:val="20"/>
              </w:rPr>
              <w:t>GSM</w:t>
            </w:r>
          </w:p>
        </w:tc>
      </w:tr>
      <w:tr w:rsidR="00E36F0E" w:rsidRPr="00C82768" w14:paraId="5D44C38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01932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783AF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7B7EE8"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7FC06E4F" w14:textId="77777777" w:rsidR="00E36F0E" w:rsidRDefault="00393DC0" w:rsidP="00E36F0E">
            <w:pPr>
              <w:rPr>
                <w:rFonts w:cs="Arial"/>
                <w:color w:val="000000"/>
                <w:szCs w:val="20"/>
              </w:rPr>
            </w:pPr>
            <w:r>
              <w:rPr>
                <w:rFonts w:cs="Arial"/>
                <w:color w:val="000000"/>
                <w:szCs w:val="20"/>
              </w:rPr>
              <w:t>UMTS_NW</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1454B959"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574D7F" w14:textId="77777777" w:rsidR="00E36F0E" w:rsidRDefault="00393DC0" w:rsidP="00E36F0E">
            <w:pPr>
              <w:rPr>
                <w:rFonts w:cs="Arial"/>
                <w:color w:val="000000"/>
                <w:szCs w:val="20"/>
              </w:rPr>
            </w:pPr>
            <w:r>
              <w:rPr>
                <w:rFonts w:cs="Arial"/>
                <w:color w:val="000000"/>
                <w:szCs w:val="20"/>
              </w:rPr>
              <w:t>UMTS</w:t>
            </w:r>
          </w:p>
        </w:tc>
      </w:tr>
      <w:tr w:rsidR="00E36F0E" w:rsidRPr="00C82768" w14:paraId="00FEDCF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0DC2F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FD956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F58C305"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2B3E584E" w14:textId="77777777" w:rsidR="00E36F0E" w:rsidRDefault="00393DC0" w:rsidP="00E36F0E">
            <w:pPr>
              <w:rPr>
                <w:rFonts w:cs="Arial"/>
                <w:color w:val="000000"/>
                <w:szCs w:val="20"/>
              </w:rPr>
            </w:pPr>
            <w:r>
              <w:rPr>
                <w:rFonts w:cs="Arial"/>
                <w:color w:val="000000"/>
                <w:szCs w:val="20"/>
              </w:rPr>
              <w:t>LTE_NW</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11CE78BD" w14:textId="77777777" w:rsidR="00E36F0E" w:rsidRDefault="00393DC0" w:rsidP="00E36F0E">
            <w:pPr>
              <w:rPr>
                <w:rFonts w:cs="Arial"/>
                <w:color w:val="000000"/>
                <w:szCs w:val="20"/>
              </w:rPr>
            </w:pPr>
            <w:r>
              <w:rPr>
                <w:rFonts w:cs="Arial"/>
                <w:color w:val="000000"/>
                <w:szCs w:val="2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8FA9A51" w14:textId="77777777" w:rsidR="00E36F0E" w:rsidRDefault="00393DC0" w:rsidP="00E36F0E">
            <w:pPr>
              <w:rPr>
                <w:rFonts w:cs="Arial"/>
                <w:color w:val="000000"/>
                <w:szCs w:val="20"/>
              </w:rPr>
            </w:pPr>
            <w:r>
              <w:rPr>
                <w:rFonts w:cs="Arial"/>
                <w:color w:val="000000"/>
                <w:szCs w:val="20"/>
              </w:rPr>
              <w:t>LTE</w:t>
            </w:r>
          </w:p>
        </w:tc>
      </w:tr>
      <w:tr w:rsidR="00E36F0E" w:rsidRPr="00C82768" w14:paraId="0BDFB03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C7074EE"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42AFF2" w14:textId="77777777" w:rsidR="00E36F0E" w:rsidRDefault="00393DC0" w:rsidP="00E36F0E">
            <w:r>
              <w:t>CellularRat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664A1EB" w14:textId="77777777" w:rsidR="00E36F0E" w:rsidRDefault="00393DC0" w:rsidP="00E36F0E">
            <w:r>
              <w:t>Enum</w:t>
            </w:r>
          </w:p>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1DA48765" w14:textId="77777777" w:rsidR="00E36F0E" w:rsidRPr="00C82768" w:rsidRDefault="00393DC0" w:rsidP="00E36F0E">
            <w:r w:rsidRPr="00C82768">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4BEAEB0F" w14:textId="77777777" w:rsidR="00E36F0E" w:rsidRPr="00751E32" w:rsidRDefault="00393DC0" w:rsidP="00E36F0E">
            <w:pPr>
              <w:rPr>
                <w:highlight w:val="yellow"/>
              </w:rPr>
            </w:pPr>
            <w:r>
              <w:rPr>
                <w:rFonts w:cs="Arial"/>
                <w:color w:val="000000"/>
                <w:szCs w:val="20"/>
              </w:rP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E486F3A" w14:textId="77777777" w:rsidR="00E36F0E" w:rsidRDefault="00393DC0" w:rsidP="00E36F0E">
            <w:pPr>
              <w:rPr>
                <w:rFonts w:cs="Arial"/>
                <w:color w:val="000000"/>
                <w:szCs w:val="20"/>
              </w:rPr>
            </w:pPr>
            <w:r>
              <w:rPr>
                <w:rFonts w:cs="Arial"/>
                <w:color w:val="000000"/>
                <w:szCs w:val="20"/>
              </w:rPr>
              <w:t>Cellular RAT Type</w:t>
            </w:r>
          </w:p>
        </w:tc>
      </w:tr>
      <w:tr w:rsidR="00E36F0E" w:rsidRPr="00C82768" w14:paraId="4134A75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77943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7D7C8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E1E7D76"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22C009D6" w14:textId="77777777" w:rsidR="00E36F0E" w:rsidRDefault="00393DC0" w:rsidP="00E36F0E">
            <w:pPr>
              <w:rPr>
                <w:rFonts w:cs="Arial"/>
                <w:color w:val="000000"/>
                <w:szCs w:val="20"/>
              </w:rPr>
            </w:pPr>
            <w:r>
              <w:rPr>
                <w:rFonts w:cs="Arial"/>
                <w:color w:val="000000"/>
                <w:szCs w:val="20"/>
              </w:rPr>
              <w:t>NO_NW</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3C4614DC"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9B05A6" w14:textId="77777777" w:rsidR="00E36F0E" w:rsidRDefault="00393DC0" w:rsidP="00E36F0E">
            <w:pPr>
              <w:rPr>
                <w:rFonts w:cs="Arial"/>
                <w:color w:val="000000"/>
                <w:szCs w:val="20"/>
              </w:rPr>
            </w:pPr>
            <w:r>
              <w:rPr>
                <w:rFonts w:cs="Arial"/>
                <w:color w:val="000000"/>
                <w:szCs w:val="20"/>
              </w:rPr>
              <w:t>No network available</w:t>
            </w:r>
          </w:p>
        </w:tc>
      </w:tr>
      <w:tr w:rsidR="00E36F0E" w:rsidRPr="00C82768" w14:paraId="16FC676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03AB7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3D6A4D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C7DA790"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2B921DA6" w14:textId="77777777" w:rsidR="00E36F0E" w:rsidRDefault="00393DC0" w:rsidP="00E36F0E">
            <w:pPr>
              <w:rPr>
                <w:rFonts w:cs="Arial"/>
                <w:color w:val="000000"/>
                <w:szCs w:val="20"/>
              </w:rPr>
            </w:pPr>
            <w:r>
              <w:rPr>
                <w:rFonts w:cs="Arial"/>
                <w:color w:val="000000"/>
                <w:szCs w:val="20"/>
              </w:rPr>
              <w:t>GSM</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1F883728"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7B8C8CE" w14:textId="77777777" w:rsidR="00E36F0E" w:rsidRDefault="00393DC0" w:rsidP="00E36F0E">
            <w:pPr>
              <w:rPr>
                <w:rFonts w:cs="Arial"/>
                <w:color w:val="000000"/>
                <w:szCs w:val="20"/>
              </w:rPr>
            </w:pPr>
            <w:r>
              <w:rPr>
                <w:rFonts w:cs="Arial"/>
                <w:color w:val="000000"/>
                <w:szCs w:val="20"/>
              </w:rPr>
              <w:t>GSM</w:t>
            </w:r>
          </w:p>
        </w:tc>
      </w:tr>
      <w:tr w:rsidR="00E36F0E" w:rsidRPr="00C82768" w14:paraId="1769714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1852E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3067D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0D794D"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67F36E17" w14:textId="77777777" w:rsidR="00E36F0E" w:rsidRDefault="00393DC0" w:rsidP="00E36F0E">
            <w:pPr>
              <w:rPr>
                <w:rFonts w:cs="Arial"/>
                <w:color w:val="000000"/>
                <w:szCs w:val="20"/>
              </w:rPr>
            </w:pPr>
            <w:r>
              <w:rPr>
                <w:rFonts w:cs="Arial"/>
                <w:color w:val="000000"/>
                <w:szCs w:val="20"/>
              </w:rPr>
              <w:t>GPRS</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00D35083"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5C45122" w14:textId="77777777" w:rsidR="00E36F0E" w:rsidRDefault="00393DC0" w:rsidP="00E36F0E">
            <w:pPr>
              <w:rPr>
                <w:rFonts w:cs="Arial"/>
                <w:color w:val="000000"/>
                <w:szCs w:val="20"/>
              </w:rPr>
            </w:pPr>
            <w:r>
              <w:rPr>
                <w:rFonts w:cs="Arial"/>
                <w:color w:val="000000"/>
                <w:szCs w:val="20"/>
              </w:rPr>
              <w:t>GPRS</w:t>
            </w:r>
          </w:p>
        </w:tc>
      </w:tr>
      <w:tr w:rsidR="00E36F0E" w:rsidRPr="00C82768" w14:paraId="749DBD8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2A78C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F67F33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EA29B2"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6F4E6BA6" w14:textId="77777777" w:rsidR="00E36F0E" w:rsidRDefault="00393DC0" w:rsidP="00E36F0E">
            <w:pPr>
              <w:rPr>
                <w:rFonts w:cs="Arial"/>
                <w:color w:val="000000"/>
                <w:szCs w:val="20"/>
              </w:rPr>
            </w:pPr>
            <w:r>
              <w:rPr>
                <w:rFonts w:cs="Arial"/>
                <w:color w:val="000000"/>
                <w:szCs w:val="20"/>
              </w:rPr>
              <w:t>EDGE</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2E84C547" w14:textId="77777777" w:rsidR="00E36F0E" w:rsidRDefault="00393DC0" w:rsidP="00E36F0E">
            <w:pPr>
              <w:rPr>
                <w:rFonts w:cs="Arial"/>
                <w:color w:val="000000"/>
                <w:szCs w:val="20"/>
              </w:rPr>
            </w:pPr>
            <w:r>
              <w:rPr>
                <w:rFonts w:cs="Arial"/>
                <w:color w:val="000000"/>
                <w:szCs w:val="2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69105F1" w14:textId="77777777" w:rsidR="00E36F0E" w:rsidRDefault="00393DC0" w:rsidP="00E36F0E">
            <w:pPr>
              <w:rPr>
                <w:rFonts w:cs="Arial"/>
                <w:color w:val="000000"/>
                <w:szCs w:val="20"/>
              </w:rPr>
            </w:pPr>
            <w:r>
              <w:rPr>
                <w:rFonts w:cs="Arial"/>
                <w:color w:val="000000"/>
                <w:szCs w:val="20"/>
              </w:rPr>
              <w:t>EDGE</w:t>
            </w:r>
          </w:p>
        </w:tc>
      </w:tr>
      <w:tr w:rsidR="00E36F0E" w:rsidRPr="00C82768" w14:paraId="163DCAA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7CA8C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62BD5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05B805"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1C7191BA" w14:textId="77777777" w:rsidR="00E36F0E" w:rsidRDefault="00393DC0" w:rsidP="00E36F0E">
            <w:pPr>
              <w:rPr>
                <w:rFonts w:cs="Arial"/>
                <w:color w:val="000000"/>
                <w:szCs w:val="20"/>
              </w:rPr>
            </w:pPr>
            <w:r>
              <w:rPr>
                <w:rFonts w:cs="Arial"/>
                <w:color w:val="000000"/>
                <w:szCs w:val="20"/>
              </w:rPr>
              <w:t>UMTS</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4BF0545A" w14:textId="77777777" w:rsidR="00E36F0E" w:rsidRDefault="00393DC0" w:rsidP="00E36F0E">
            <w:pPr>
              <w:rPr>
                <w:rFonts w:cs="Arial"/>
                <w:color w:val="000000"/>
                <w:szCs w:val="20"/>
              </w:rPr>
            </w:pPr>
            <w:r>
              <w:rPr>
                <w:rFonts w:cs="Arial"/>
                <w:color w:val="000000"/>
                <w:szCs w:val="2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E0DAFB" w14:textId="77777777" w:rsidR="00E36F0E" w:rsidRDefault="00393DC0" w:rsidP="00E36F0E">
            <w:pPr>
              <w:rPr>
                <w:rFonts w:cs="Arial"/>
                <w:color w:val="000000"/>
                <w:szCs w:val="20"/>
              </w:rPr>
            </w:pPr>
            <w:r>
              <w:rPr>
                <w:rFonts w:cs="Arial"/>
                <w:color w:val="000000"/>
                <w:szCs w:val="20"/>
              </w:rPr>
              <w:t>UMTS</w:t>
            </w:r>
          </w:p>
        </w:tc>
      </w:tr>
      <w:tr w:rsidR="00E36F0E" w:rsidRPr="00C82768" w14:paraId="56F27F9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94C2C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501697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238E3C2"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6B867359" w14:textId="77777777" w:rsidR="00E36F0E" w:rsidRDefault="00393DC0" w:rsidP="00E36F0E">
            <w:pPr>
              <w:rPr>
                <w:rFonts w:cs="Arial"/>
                <w:color w:val="000000"/>
                <w:szCs w:val="20"/>
              </w:rPr>
            </w:pPr>
            <w:r>
              <w:rPr>
                <w:rFonts w:cs="Arial"/>
                <w:color w:val="000000"/>
                <w:szCs w:val="20"/>
              </w:rPr>
              <w:t>HSPA_P</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2004106D" w14:textId="77777777" w:rsidR="00E36F0E" w:rsidRDefault="00393DC0" w:rsidP="00E36F0E">
            <w:pPr>
              <w:rPr>
                <w:rFonts w:cs="Arial"/>
                <w:color w:val="000000"/>
                <w:szCs w:val="20"/>
              </w:rPr>
            </w:pPr>
            <w:r>
              <w:rPr>
                <w:rFonts w:cs="Arial"/>
                <w:color w:val="000000"/>
                <w:szCs w:val="2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6F6D913" w14:textId="77777777" w:rsidR="00E36F0E" w:rsidRDefault="00393DC0" w:rsidP="00E36F0E">
            <w:pPr>
              <w:rPr>
                <w:rFonts w:cs="Arial"/>
                <w:color w:val="000000"/>
                <w:szCs w:val="20"/>
              </w:rPr>
            </w:pPr>
            <w:r>
              <w:rPr>
                <w:rFonts w:cs="Arial"/>
                <w:color w:val="000000"/>
                <w:szCs w:val="20"/>
              </w:rPr>
              <w:t>HSPA and HSPA+</w:t>
            </w:r>
          </w:p>
        </w:tc>
      </w:tr>
      <w:tr w:rsidR="00E36F0E" w:rsidRPr="00C82768" w14:paraId="2B0C516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1503C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13F50F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122C35"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0536DF99" w14:textId="77777777" w:rsidR="00E36F0E" w:rsidRDefault="00393DC0" w:rsidP="00E36F0E">
            <w:pPr>
              <w:rPr>
                <w:rFonts w:cs="Arial"/>
                <w:color w:val="000000"/>
                <w:szCs w:val="20"/>
              </w:rPr>
            </w:pPr>
            <w:r>
              <w:rPr>
                <w:rFonts w:cs="Arial"/>
                <w:color w:val="000000"/>
                <w:szCs w:val="20"/>
              </w:rPr>
              <w:t>LTE</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252CAB1A" w14:textId="77777777" w:rsidR="00E36F0E" w:rsidRDefault="00393DC0" w:rsidP="00E36F0E">
            <w:pPr>
              <w:rPr>
                <w:rFonts w:cs="Arial"/>
                <w:color w:val="000000"/>
                <w:szCs w:val="20"/>
              </w:rPr>
            </w:pPr>
            <w:r>
              <w:rPr>
                <w:rFonts w:cs="Arial"/>
                <w:color w:val="000000"/>
                <w:szCs w:val="2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ACD8F7" w14:textId="77777777" w:rsidR="00E36F0E" w:rsidRDefault="00393DC0" w:rsidP="00E36F0E">
            <w:pPr>
              <w:rPr>
                <w:rFonts w:cs="Arial"/>
                <w:color w:val="000000"/>
                <w:szCs w:val="20"/>
              </w:rPr>
            </w:pPr>
            <w:r>
              <w:rPr>
                <w:rFonts w:cs="Arial"/>
                <w:color w:val="000000"/>
                <w:szCs w:val="20"/>
              </w:rPr>
              <w:t>LTE</w:t>
            </w:r>
          </w:p>
        </w:tc>
      </w:tr>
      <w:tr w:rsidR="00E36F0E" w:rsidRPr="00C82768" w14:paraId="5E36B6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29A9AF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375CA1" w14:textId="77777777" w:rsidR="00E36F0E" w:rsidRDefault="00393DC0" w:rsidP="00E36F0E">
            <w:r>
              <w:t>signalStrength</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6E96C18" w14:textId="77777777" w:rsidR="00E36F0E" w:rsidRDefault="00393DC0" w:rsidP="00E36F0E">
            <w:r>
              <w:t>Int32</w:t>
            </w:r>
          </w:p>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73E4CC3A" w14:textId="77777777" w:rsidR="00E36F0E" w:rsidRDefault="00393DC0" w:rsidP="00E36F0E">
            <w:pPr>
              <w:rPr>
                <w:rFonts w:cs="Arial"/>
                <w:color w:val="000000"/>
                <w:szCs w:val="20"/>
              </w:rPr>
            </w:pPr>
            <w:r>
              <w:rPr>
                <w:rFonts w:cs="Arial"/>
                <w:color w:val="000000"/>
                <w:szCs w:val="20"/>
              </w:rPr>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2B7BC27C" w14:textId="77777777" w:rsidR="00E36F0E" w:rsidRDefault="00393DC0" w:rsidP="00E36F0E">
            <w:pPr>
              <w:rPr>
                <w:rFonts w:cs="Arial"/>
                <w:color w:val="000000"/>
                <w:szCs w:val="20"/>
              </w:rPr>
            </w:pPr>
            <w:r>
              <w:rPr>
                <w:rFonts w:cs="Arial"/>
                <w:color w:val="000000"/>
                <w:szCs w:val="20"/>
              </w:rP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5E0DACD" w14:textId="77777777" w:rsidR="00E36F0E" w:rsidRDefault="00393DC0" w:rsidP="00E36F0E">
            <w:pPr>
              <w:rPr>
                <w:rFonts w:cs="Arial"/>
                <w:color w:val="000000"/>
                <w:szCs w:val="20"/>
              </w:rPr>
            </w:pPr>
            <w:r>
              <w:rPr>
                <w:rFonts w:cs="Arial"/>
                <w:color w:val="000000"/>
                <w:szCs w:val="20"/>
              </w:rPr>
              <w:t>Signal Strength</w:t>
            </w:r>
          </w:p>
        </w:tc>
      </w:tr>
      <w:tr w:rsidR="00E36F0E" w:rsidRPr="00C82768" w14:paraId="34B1E11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4023AA8"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49139EB" w14:textId="77777777" w:rsidR="00E36F0E" w:rsidRDefault="00393DC0" w:rsidP="00E36F0E">
            <w:r>
              <w:t>CellularRegStatu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679BA7" w14:textId="77777777" w:rsidR="00E36F0E" w:rsidRDefault="00393DC0" w:rsidP="00E36F0E">
            <w:r>
              <w:t>Enum</w:t>
            </w:r>
          </w:p>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7BCB20BE" w14:textId="77777777" w:rsidR="00E36F0E" w:rsidRPr="00C82768" w:rsidRDefault="00393DC0" w:rsidP="00E36F0E">
            <w:r w:rsidRPr="00C82768">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3AB41960" w14:textId="77777777" w:rsidR="00E36F0E" w:rsidRPr="00751E32" w:rsidRDefault="00393DC0" w:rsidP="00E36F0E">
            <w:pPr>
              <w:rPr>
                <w:highlight w:val="yellow"/>
              </w:rPr>
            </w:pPr>
            <w:r>
              <w:rPr>
                <w:rFonts w:cs="Arial"/>
                <w:color w:val="000000"/>
                <w:szCs w:val="20"/>
              </w:rP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3E578F" w14:textId="77777777" w:rsidR="00E36F0E" w:rsidRDefault="00E36F0E" w:rsidP="00E36F0E">
            <w:pPr>
              <w:rPr>
                <w:rFonts w:cs="Arial"/>
                <w:color w:val="000000"/>
                <w:szCs w:val="20"/>
              </w:rPr>
            </w:pPr>
          </w:p>
        </w:tc>
      </w:tr>
      <w:tr w:rsidR="00E36F0E" w:rsidRPr="00C82768" w14:paraId="121B94B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14140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513BF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7744E1"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4D9A6220" w14:textId="77777777" w:rsidR="00E36F0E" w:rsidRDefault="00393DC0" w:rsidP="00E36F0E">
            <w:pPr>
              <w:rPr>
                <w:rFonts w:cs="Arial"/>
                <w:color w:val="000000"/>
                <w:szCs w:val="20"/>
              </w:rPr>
            </w:pPr>
            <w:r>
              <w:rPr>
                <w:rFonts w:cs="Arial"/>
                <w:color w:val="000000"/>
                <w:szCs w:val="20"/>
              </w:rPr>
              <w:t>REG_NO_SRV</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36B33F2A"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8B0A6C" w14:textId="77777777" w:rsidR="00E36F0E" w:rsidRDefault="00393DC0" w:rsidP="00E36F0E">
            <w:pPr>
              <w:rPr>
                <w:rFonts w:cs="Arial"/>
                <w:color w:val="000000"/>
                <w:szCs w:val="20"/>
              </w:rPr>
            </w:pPr>
            <w:r>
              <w:rPr>
                <w:rFonts w:cs="Arial"/>
                <w:color w:val="000000"/>
                <w:szCs w:val="20"/>
              </w:rPr>
              <w:t>Registered but no service</w:t>
            </w:r>
          </w:p>
        </w:tc>
      </w:tr>
      <w:tr w:rsidR="00E36F0E" w:rsidRPr="00C82768" w14:paraId="1440C7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26301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F10A26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320E8C"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0764EA41" w14:textId="77777777" w:rsidR="00E36F0E" w:rsidRDefault="00393DC0" w:rsidP="00E36F0E">
            <w:pPr>
              <w:rPr>
                <w:rFonts w:cs="Arial"/>
                <w:color w:val="000000"/>
                <w:szCs w:val="20"/>
              </w:rPr>
            </w:pPr>
            <w:r>
              <w:rPr>
                <w:rFonts w:cs="Arial"/>
                <w:color w:val="000000"/>
                <w:szCs w:val="20"/>
              </w:rPr>
              <w:t>LIMITED_SRV</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457B677A"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3D7F13" w14:textId="77777777" w:rsidR="00E36F0E" w:rsidRDefault="00393DC0" w:rsidP="00E36F0E">
            <w:pPr>
              <w:rPr>
                <w:rFonts w:cs="Arial"/>
                <w:color w:val="000000"/>
                <w:szCs w:val="20"/>
              </w:rPr>
            </w:pPr>
            <w:r>
              <w:rPr>
                <w:rFonts w:cs="Arial"/>
                <w:color w:val="000000"/>
                <w:szCs w:val="20"/>
              </w:rPr>
              <w:t>Lmited service</w:t>
            </w:r>
          </w:p>
        </w:tc>
      </w:tr>
      <w:tr w:rsidR="00E36F0E" w:rsidRPr="00C82768" w14:paraId="13E3613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40E3A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691F4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3E1E2CD"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5BC69D8D" w14:textId="77777777" w:rsidR="00E36F0E" w:rsidRDefault="00393DC0" w:rsidP="00E36F0E">
            <w:pPr>
              <w:rPr>
                <w:rFonts w:cs="Arial"/>
                <w:color w:val="000000"/>
                <w:szCs w:val="20"/>
              </w:rPr>
            </w:pPr>
            <w:r>
              <w:rPr>
                <w:rFonts w:cs="Arial"/>
                <w:color w:val="000000"/>
                <w:szCs w:val="20"/>
              </w:rPr>
              <w:t>SRV</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6D970436"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5896B3A" w14:textId="77777777" w:rsidR="00E36F0E" w:rsidRDefault="00393DC0" w:rsidP="00E36F0E">
            <w:pPr>
              <w:rPr>
                <w:rFonts w:cs="Arial"/>
                <w:color w:val="000000"/>
                <w:szCs w:val="20"/>
              </w:rPr>
            </w:pPr>
            <w:r>
              <w:rPr>
                <w:rFonts w:cs="Arial"/>
                <w:color w:val="000000"/>
                <w:szCs w:val="20"/>
              </w:rPr>
              <w:t>Full service</w:t>
            </w:r>
          </w:p>
        </w:tc>
      </w:tr>
      <w:tr w:rsidR="00E36F0E" w:rsidRPr="00C82768" w14:paraId="6BAC697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15705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282BE7F" w14:textId="77777777" w:rsidR="00E36F0E" w:rsidRDefault="00393DC0" w:rsidP="00E36F0E">
            <w:r>
              <w:t>CellularSrvStatu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CD2FDA2" w14:textId="77777777" w:rsidR="00E36F0E" w:rsidRDefault="00393DC0" w:rsidP="00E36F0E">
            <w:r>
              <w:t>Enum</w:t>
            </w:r>
          </w:p>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6558EE1D" w14:textId="77777777" w:rsidR="00E36F0E" w:rsidRPr="00C82768" w:rsidRDefault="00393DC0" w:rsidP="00E36F0E">
            <w:r w:rsidRPr="00C82768">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1FB3CC91" w14:textId="77777777" w:rsidR="00E36F0E" w:rsidRPr="00751E32" w:rsidRDefault="00393DC0" w:rsidP="00E36F0E">
            <w:pPr>
              <w:rPr>
                <w:highlight w:val="yellow"/>
              </w:rPr>
            </w:pPr>
            <w:r>
              <w:rPr>
                <w:rFonts w:cs="Arial"/>
                <w:color w:val="000000"/>
                <w:szCs w:val="20"/>
              </w:rP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BB9E15" w14:textId="77777777" w:rsidR="00E36F0E" w:rsidRDefault="00E36F0E" w:rsidP="00E36F0E">
            <w:pPr>
              <w:rPr>
                <w:rFonts w:cs="Arial"/>
                <w:color w:val="000000"/>
                <w:szCs w:val="20"/>
              </w:rPr>
            </w:pPr>
          </w:p>
        </w:tc>
      </w:tr>
      <w:tr w:rsidR="00E36F0E" w:rsidRPr="00C82768" w14:paraId="2909981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55D76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35BC6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887190"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5D796E1D" w14:textId="77777777" w:rsidR="00E36F0E" w:rsidRDefault="00393DC0" w:rsidP="00E36F0E">
            <w:pPr>
              <w:rPr>
                <w:rFonts w:cs="Arial"/>
                <w:color w:val="000000"/>
                <w:szCs w:val="20"/>
              </w:rPr>
            </w:pPr>
            <w:r>
              <w:rPr>
                <w:rFonts w:cs="Arial"/>
                <w:color w:val="000000"/>
                <w:szCs w:val="20"/>
              </w:rPr>
              <w:t>NO_SRV</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16822F58"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5F1086" w14:textId="77777777" w:rsidR="00E36F0E" w:rsidRDefault="00393DC0" w:rsidP="00E36F0E">
            <w:pPr>
              <w:rPr>
                <w:rFonts w:cs="Arial"/>
                <w:color w:val="000000"/>
                <w:szCs w:val="20"/>
              </w:rPr>
            </w:pPr>
            <w:r>
              <w:rPr>
                <w:rFonts w:cs="Arial"/>
                <w:color w:val="000000"/>
                <w:szCs w:val="20"/>
              </w:rPr>
              <w:t>No service</w:t>
            </w:r>
          </w:p>
        </w:tc>
      </w:tr>
      <w:tr w:rsidR="00E36F0E" w:rsidRPr="00C82768" w14:paraId="1D0F50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1C285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44226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E8242D"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4FC0C7FD" w14:textId="77777777" w:rsidR="00E36F0E" w:rsidRDefault="00393DC0" w:rsidP="00E36F0E">
            <w:pPr>
              <w:rPr>
                <w:rFonts w:cs="Arial"/>
                <w:color w:val="000000"/>
                <w:szCs w:val="20"/>
              </w:rPr>
            </w:pPr>
            <w:r>
              <w:rPr>
                <w:rFonts w:cs="Arial"/>
                <w:color w:val="000000"/>
                <w:szCs w:val="20"/>
              </w:rPr>
              <w:t>CS_ONLY</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31C50622"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891C4B" w14:textId="77777777" w:rsidR="00E36F0E" w:rsidRDefault="00393DC0" w:rsidP="00E36F0E">
            <w:pPr>
              <w:rPr>
                <w:rFonts w:cs="Arial"/>
                <w:color w:val="000000"/>
                <w:szCs w:val="20"/>
              </w:rPr>
            </w:pPr>
            <w:r>
              <w:rPr>
                <w:rFonts w:cs="Arial"/>
                <w:color w:val="000000"/>
                <w:szCs w:val="20"/>
              </w:rPr>
              <w:t>CS only</w:t>
            </w:r>
          </w:p>
        </w:tc>
      </w:tr>
      <w:tr w:rsidR="00E36F0E" w:rsidRPr="00C82768" w14:paraId="5606DCC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847E2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E999C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4BC6272"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0A198762" w14:textId="77777777" w:rsidR="00E36F0E" w:rsidRDefault="00393DC0" w:rsidP="00E36F0E">
            <w:pPr>
              <w:rPr>
                <w:rFonts w:cs="Arial"/>
                <w:color w:val="000000"/>
                <w:szCs w:val="20"/>
              </w:rPr>
            </w:pPr>
            <w:r>
              <w:rPr>
                <w:rFonts w:cs="Arial"/>
                <w:color w:val="000000"/>
                <w:szCs w:val="20"/>
              </w:rPr>
              <w:t>PS_ONLY</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106B7786"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5D4F6A5" w14:textId="77777777" w:rsidR="00E36F0E" w:rsidRDefault="00393DC0" w:rsidP="00E36F0E">
            <w:pPr>
              <w:rPr>
                <w:rFonts w:cs="Arial"/>
                <w:color w:val="000000"/>
                <w:szCs w:val="20"/>
              </w:rPr>
            </w:pPr>
            <w:r>
              <w:rPr>
                <w:rFonts w:cs="Arial"/>
                <w:color w:val="000000"/>
                <w:szCs w:val="20"/>
              </w:rPr>
              <w:t>PS only</w:t>
            </w:r>
          </w:p>
        </w:tc>
      </w:tr>
      <w:tr w:rsidR="00E36F0E" w:rsidRPr="00C82768" w14:paraId="4E4002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0517B8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0FD398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947BBA"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445B9BA9" w14:textId="77777777" w:rsidR="00E36F0E" w:rsidRDefault="00393DC0" w:rsidP="00E36F0E">
            <w:pPr>
              <w:rPr>
                <w:rFonts w:cs="Arial"/>
                <w:color w:val="000000"/>
                <w:szCs w:val="20"/>
              </w:rPr>
            </w:pPr>
            <w:r>
              <w:rPr>
                <w:rFonts w:cs="Arial"/>
                <w:color w:val="000000"/>
                <w:szCs w:val="20"/>
              </w:rPr>
              <w:t>CS_PS</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096F7D70" w14:textId="77777777" w:rsidR="00E36F0E" w:rsidRDefault="00393DC0" w:rsidP="00E36F0E">
            <w:pPr>
              <w:rPr>
                <w:rFonts w:cs="Arial"/>
                <w:color w:val="000000"/>
                <w:szCs w:val="20"/>
              </w:rPr>
            </w:pPr>
            <w:r>
              <w:rPr>
                <w:rFonts w:cs="Arial"/>
                <w:color w:val="000000"/>
                <w:szCs w:val="2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2BD967" w14:textId="77777777" w:rsidR="00E36F0E" w:rsidRDefault="00393DC0" w:rsidP="00E36F0E">
            <w:pPr>
              <w:rPr>
                <w:rFonts w:cs="Arial"/>
                <w:color w:val="000000"/>
                <w:szCs w:val="20"/>
              </w:rPr>
            </w:pPr>
            <w:r>
              <w:rPr>
                <w:rFonts w:cs="Arial"/>
                <w:color w:val="000000"/>
                <w:szCs w:val="20"/>
              </w:rPr>
              <w:t>CS and PS</w:t>
            </w:r>
          </w:p>
        </w:tc>
      </w:tr>
      <w:tr w:rsidR="00E36F0E" w:rsidRPr="00C82768" w14:paraId="18A265A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A28C0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EE25596" w14:textId="77777777" w:rsidR="00E36F0E" w:rsidRDefault="00393DC0" w:rsidP="00E36F0E">
            <w:r>
              <w:t>CellularPwrStatus</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FA370E" w14:textId="77777777" w:rsidR="00E36F0E" w:rsidRDefault="00393DC0" w:rsidP="00E36F0E">
            <w:r>
              <w:t>Enum</w:t>
            </w:r>
          </w:p>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391EEC94" w14:textId="77777777" w:rsidR="00E36F0E" w:rsidRPr="00C82768" w:rsidRDefault="00393DC0" w:rsidP="00E36F0E">
            <w:r w:rsidRPr="00C82768">
              <w: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7266B118" w14:textId="77777777" w:rsidR="00E36F0E" w:rsidRPr="00751E32" w:rsidRDefault="00393DC0" w:rsidP="00E36F0E">
            <w:pPr>
              <w:rPr>
                <w:highlight w:val="yellow"/>
              </w:rPr>
            </w:pPr>
            <w:r>
              <w:rPr>
                <w:rFonts w:cs="Arial"/>
                <w:color w:val="000000"/>
                <w:szCs w:val="20"/>
              </w:rP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A4E2EC" w14:textId="77777777" w:rsidR="00E36F0E" w:rsidRDefault="00E36F0E" w:rsidP="00E36F0E">
            <w:pPr>
              <w:rPr>
                <w:rFonts w:cs="Arial"/>
                <w:color w:val="000000"/>
                <w:szCs w:val="20"/>
              </w:rPr>
            </w:pPr>
          </w:p>
        </w:tc>
      </w:tr>
      <w:tr w:rsidR="00E36F0E" w:rsidRPr="00C82768" w14:paraId="5F5642E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922A36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0E3FAF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520A1D0"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3FEC839A" w14:textId="77777777" w:rsidR="00E36F0E" w:rsidRDefault="00393DC0" w:rsidP="00E36F0E">
            <w:pPr>
              <w:rPr>
                <w:rFonts w:cs="Arial"/>
                <w:color w:val="000000"/>
                <w:szCs w:val="20"/>
              </w:rPr>
            </w:pPr>
            <w:r>
              <w:rPr>
                <w:rFonts w:cs="Arial"/>
                <w:color w:val="000000"/>
                <w:szCs w:val="20"/>
              </w:rPr>
              <w:t>MODEM_PWR_OFF</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6F817905"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50C98FF" w14:textId="77777777" w:rsidR="00E36F0E" w:rsidRDefault="00393DC0" w:rsidP="00E36F0E">
            <w:pPr>
              <w:rPr>
                <w:rFonts w:cs="Arial"/>
                <w:color w:val="000000"/>
                <w:szCs w:val="20"/>
              </w:rPr>
            </w:pPr>
            <w:r>
              <w:rPr>
                <w:rFonts w:cs="Arial"/>
                <w:color w:val="000000"/>
                <w:szCs w:val="20"/>
              </w:rPr>
              <w:t>Modem Power Off</w:t>
            </w:r>
          </w:p>
        </w:tc>
      </w:tr>
      <w:tr w:rsidR="00E36F0E" w:rsidRPr="00C82768" w14:paraId="6778294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528B9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C0EAC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BFAC6FB"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7EB04F24" w14:textId="77777777" w:rsidR="00E36F0E" w:rsidRDefault="00393DC0" w:rsidP="00E36F0E">
            <w:pPr>
              <w:rPr>
                <w:rFonts w:cs="Arial"/>
                <w:color w:val="000000"/>
                <w:szCs w:val="20"/>
              </w:rPr>
            </w:pPr>
            <w:r>
              <w:rPr>
                <w:rFonts w:cs="Arial"/>
                <w:color w:val="000000"/>
                <w:szCs w:val="20"/>
              </w:rPr>
              <w:t>MODEM_PWR_CELL_OFF</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4CD90E9D"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E1284A9" w14:textId="77777777" w:rsidR="00E36F0E" w:rsidRDefault="00393DC0" w:rsidP="00E36F0E">
            <w:pPr>
              <w:rPr>
                <w:rFonts w:cs="Arial"/>
                <w:color w:val="000000"/>
                <w:szCs w:val="20"/>
              </w:rPr>
            </w:pPr>
            <w:r>
              <w:rPr>
                <w:rFonts w:cs="Arial"/>
                <w:color w:val="000000"/>
                <w:szCs w:val="20"/>
              </w:rPr>
              <w:t>Low Power Mode - Cellular Off</w:t>
            </w:r>
          </w:p>
        </w:tc>
      </w:tr>
      <w:tr w:rsidR="00E36F0E" w:rsidRPr="00C82768" w14:paraId="0299B21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D35EA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E2334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AD64778"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1980992B" w14:textId="77777777" w:rsidR="00E36F0E" w:rsidRDefault="00393DC0" w:rsidP="00E36F0E">
            <w:pPr>
              <w:rPr>
                <w:rFonts w:cs="Arial"/>
                <w:color w:val="000000"/>
                <w:szCs w:val="20"/>
              </w:rPr>
            </w:pPr>
            <w:r>
              <w:rPr>
                <w:rFonts w:cs="Arial"/>
                <w:color w:val="000000"/>
                <w:szCs w:val="20"/>
              </w:rPr>
              <w:t>MODEM_PWR_CELL_ON</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7580C08A"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6757A1" w14:textId="77777777" w:rsidR="00E36F0E" w:rsidRDefault="00393DC0" w:rsidP="00E36F0E">
            <w:pPr>
              <w:rPr>
                <w:rFonts w:cs="Arial"/>
                <w:color w:val="000000"/>
                <w:szCs w:val="20"/>
              </w:rPr>
            </w:pPr>
            <w:r>
              <w:rPr>
                <w:rFonts w:cs="Arial"/>
                <w:color w:val="000000"/>
                <w:szCs w:val="20"/>
              </w:rPr>
              <w:t>Cellular On</w:t>
            </w:r>
          </w:p>
        </w:tc>
      </w:tr>
      <w:tr w:rsidR="00E36F0E" w:rsidRPr="00C82768" w14:paraId="1E04020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52578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AF4A5D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68B2B1B"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34018A45" w14:textId="77777777" w:rsidR="00E36F0E" w:rsidRDefault="00393DC0" w:rsidP="00E36F0E">
            <w:pPr>
              <w:rPr>
                <w:rFonts w:cs="Arial"/>
                <w:color w:val="000000"/>
                <w:szCs w:val="20"/>
              </w:rPr>
            </w:pPr>
            <w:r>
              <w:rPr>
                <w:rFonts w:cs="Arial"/>
                <w:color w:val="000000"/>
                <w:szCs w:val="20"/>
              </w:rPr>
              <w:t>MODEM_PWR_RESETTING</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3A223C47" w14:textId="77777777" w:rsidR="00E36F0E" w:rsidRDefault="00393DC0" w:rsidP="00E36F0E">
            <w:pPr>
              <w:rPr>
                <w:rFonts w:cs="Arial"/>
                <w:color w:val="000000"/>
                <w:szCs w:val="20"/>
              </w:rPr>
            </w:pPr>
            <w:r>
              <w:rPr>
                <w:rFonts w:cs="Arial"/>
                <w:color w:val="000000"/>
                <w:szCs w:val="2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E6F4702" w14:textId="77777777" w:rsidR="00E36F0E" w:rsidRDefault="00393DC0" w:rsidP="00E36F0E">
            <w:pPr>
              <w:rPr>
                <w:rFonts w:cs="Arial"/>
                <w:color w:val="000000"/>
                <w:szCs w:val="20"/>
              </w:rPr>
            </w:pPr>
            <w:r>
              <w:rPr>
                <w:rFonts w:cs="Arial"/>
                <w:color w:val="000000"/>
                <w:szCs w:val="20"/>
              </w:rPr>
              <w:t>Power Reset</w:t>
            </w:r>
          </w:p>
        </w:tc>
      </w:tr>
      <w:tr w:rsidR="00E36F0E" w:rsidRPr="00C82768" w14:paraId="0ACD182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CF7CE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F744A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12280B"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7C96F241" w14:textId="77777777" w:rsidR="00E36F0E" w:rsidRDefault="00393DC0" w:rsidP="00E36F0E">
            <w:pPr>
              <w:rPr>
                <w:rFonts w:cs="Arial"/>
                <w:color w:val="000000"/>
                <w:szCs w:val="20"/>
              </w:rPr>
            </w:pPr>
            <w:r>
              <w:rPr>
                <w:rFonts w:cs="Arial"/>
                <w:color w:val="000000"/>
                <w:szCs w:val="20"/>
              </w:rPr>
              <w:t>MODEM_PWR_TESTING</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45D893A9" w14:textId="77777777" w:rsidR="00E36F0E" w:rsidRDefault="00393DC0" w:rsidP="00E36F0E">
            <w:pPr>
              <w:rPr>
                <w:rFonts w:cs="Arial"/>
                <w:color w:val="000000"/>
                <w:szCs w:val="20"/>
              </w:rPr>
            </w:pPr>
            <w:r>
              <w:rPr>
                <w:rFonts w:cs="Arial"/>
                <w:color w:val="000000"/>
                <w:szCs w:val="2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A5918A" w14:textId="77777777" w:rsidR="00E36F0E" w:rsidRDefault="00393DC0" w:rsidP="00E36F0E">
            <w:pPr>
              <w:rPr>
                <w:rFonts w:cs="Arial"/>
                <w:color w:val="000000"/>
                <w:szCs w:val="20"/>
              </w:rPr>
            </w:pPr>
            <w:r>
              <w:rPr>
                <w:rFonts w:cs="Arial"/>
                <w:color w:val="000000"/>
                <w:szCs w:val="20"/>
              </w:rPr>
              <w:t>Factory Test Mode</w:t>
            </w:r>
          </w:p>
        </w:tc>
      </w:tr>
      <w:tr w:rsidR="00E36F0E" w:rsidRPr="00C82768" w14:paraId="0B0E2D5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2357E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F0B979" w14:textId="77777777" w:rsidR="00E36F0E" w:rsidRDefault="00E36F0E" w:rsidP="00E36F0E">
            <w:pPr>
              <w:rPr>
                <w:rFonts w:cs="Arial"/>
                <w:color w:val="00000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082E66"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7DE8D7EB" w14:textId="77777777" w:rsidR="00E36F0E" w:rsidRDefault="00393DC0" w:rsidP="00E36F0E">
            <w:pPr>
              <w:rPr>
                <w:rFonts w:cs="Arial"/>
                <w:color w:val="000000"/>
                <w:szCs w:val="20"/>
              </w:rPr>
            </w:pPr>
            <w:r>
              <w:rPr>
                <w:rFonts w:cs="Arial"/>
                <w:color w:val="000000"/>
                <w:szCs w:val="20"/>
              </w:rPr>
              <w:t>MODEM_PWR_LPM_IMMINEN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68B03C8B" w14:textId="77777777" w:rsidR="00E36F0E" w:rsidRDefault="00393DC0" w:rsidP="00E36F0E">
            <w:pPr>
              <w:rPr>
                <w:rFonts w:cs="Arial"/>
                <w:color w:val="000000"/>
                <w:szCs w:val="20"/>
              </w:rPr>
            </w:pPr>
            <w:r>
              <w:rPr>
                <w:rFonts w:cs="Arial"/>
                <w:color w:val="000000"/>
                <w:szCs w:val="2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0F892C" w14:textId="77777777" w:rsidR="00E36F0E" w:rsidRDefault="00393DC0" w:rsidP="00E36F0E">
            <w:pPr>
              <w:rPr>
                <w:rFonts w:cs="Arial"/>
                <w:color w:val="000000"/>
                <w:szCs w:val="20"/>
              </w:rPr>
            </w:pPr>
            <w:r>
              <w:rPr>
                <w:rFonts w:cs="Arial"/>
                <w:color w:val="000000"/>
                <w:szCs w:val="20"/>
              </w:rPr>
              <w:t>Just prior to Low Power Mode</w:t>
            </w:r>
          </w:p>
        </w:tc>
      </w:tr>
      <w:tr w:rsidR="00E36F0E" w:rsidRPr="00C82768" w14:paraId="1CBF00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ECFEC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3F5D76D" w14:textId="77777777" w:rsidR="00E36F0E" w:rsidRDefault="00E36F0E" w:rsidP="00E36F0E">
            <w:pPr>
              <w:rPr>
                <w:rFonts w:cs="Arial"/>
                <w:color w:val="00000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565BF9"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21131E19" w14:textId="77777777" w:rsidR="00E36F0E" w:rsidRDefault="00393DC0" w:rsidP="00E36F0E">
            <w:pPr>
              <w:rPr>
                <w:rFonts w:cs="Arial"/>
                <w:color w:val="000000"/>
                <w:szCs w:val="20"/>
              </w:rPr>
            </w:pPr>
            <w:r>
              <w:rPr>
                <w:rFonts w:cs="Arial"/>
                <w:color w:val="000000"/>
                <w:szCs w:val="20"/>
              </w:rPr>
              <w:t>MODEM_PWR_RESET_IMMINENT</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75767939" w14:textId="77777777" w:rsidR="00E36F0E" w:rsidRDefault="00393DC0" w:rsidP="00E36F0E">
            <w:pPr>
              <w:rPr>
                <w:rFonts w:cs="Arial"/>
                <w:color w:val="000000"/>
                <w:szCs w:val="20"/>
              </w:rPr>
            </w:pPr>
            <w:r>
              <w:rPr>
                <w:rFonts w:cs="Arial"/>
                <w:color w:val="000000"/>
                <w:szCs w:val="2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157F3C" w14:textId="77777777" w:rsidR="00E36F0E" w:rsidRDefault="00393DC0" w:rsidP="00E36F0E">
            <w:pPr>
              <w:rPr>
                <w:rFonts w:cs="Arial"/>
                <w:color w:val="000000"/>
                <w:szCs w:val="20"/>
              </w:rPr>
            </w:pPr>
            <w:r>
              <w:rPr>
                <w:rFonts w:cs="Arial"/>
                <w:color w:val="000000"/>
                <w:szCs w:val="20"/>
              </w:rPr>
              <w:t>Just prior to Resetting</w:t>
            </w:r>
          </w:p>
        </w:tc>
      </w:tr>
      <w:tr w:rsidR="00E36F0E" w:rsidRPr="00C82768" w14:paraId="065ED35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88068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B6FC51C" w14:textId="77777777" w:rsidR="00E36F0E" w:rsidRDefault="00E36F0E" w:rsidP="00E36F0E">
            <w:pPr>
              <w:rPr>
                <w:rFonts w:cs="Arial"/>
                <w:color w:val="000000"/>
                <w:szCs w:val="20"/>
              </w:rPr>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E98901" w14:textId="77777777" w:rsidR="00E36F0E" w:rsidRDefault="00E36F0E" w:rsidP="00E36F0E"/>
        </w:tc>
        <w:tc>
          <w:tcPr>
            <w:tcW w:w="1427" w:type="dxa"/>
            <w:tcBorders>
              <w:top w:val="single" w:sz="4" w:space="0" w:color="auto"/>
              <w:left w:val="single" w:sz="4" w:space="0" w:color="auto"/>
              <w:bottom w:val="single" w:sz="4" w:space="0" w:color="auto"/>
              <w:right w:val="single" w:sz="4" w:space="0" w:color="auto"/>
            </w:tcBorders>
            <w:shd w:val="clear" w:color="auto" w:fill="FFFFFF"/>
          </w:tcPr>
          <w:p w14:paraId="6F39D04A" w14:textId="77777777" w:rsidR="00E36F0E" w:rsidRDefault="00393DC0" w:rsidP="00E36F0E">
            <w:pPr>
              <w:rPr>
                <w:rFonts w:cs="Arial"/>
                <w:color w:val="000000"/>
                <w:szCs w:val="20"/>
              </w:rPr>
            </w:pPr>
            <w:r>
              <w:rPr>
                <w:rFonts w:cs="Arial"/>
                <w:color w:val="000000"/>
                <w:szCs w:val="20"/>
              </w:rPr>
              <w:t>MODEM_PWR_RESET_COMPLETE</w:t>
            </w:r>
          </w:p>
        </w:tc>
        <w:tc>
          <w:tcPr>
            <w:tcW w:w="1440" w:type="dxa"/>
            <w:tcBorders>
              <w:top w:val="single" w:sz="4" w:space="0" w:color="auto"/>
              <w:left w:val="single" w:sz="4" w:space="0" w:color="auto"/>
              <w:bottom w:val="single" w:sz="4" w:space="0" w:color="auto"/>
              <w:right w:val="single" w:sz="4" w:space="0" w:color="auto"/>
            </w:tcBorders>
            <w:shd w:val="clear" w:color="auto" w:fill="FFFFFF"/>
          </w:tcPr>
          <w:p w14:paraId="17F89A6D" w14:textId="77777777" w:rsidR="00E36F0E" w:rsidRDefault="00393DC0" w:rsidP="00E36F0E">
            <w:pPr>
              <w:rPr>
                <w:rFonts w:cs="Arial"/>
                <w:color w:val="000000"/>
                <w:szCs w:val="20"/>
              </w:rPr>
            </w:pPr>
            <w:r>
              <w:rPr>
                <w:rFonts w:cs="Arial"/>
                <w:color w:val="000000"/>
                <w:szCs w:val="20"/>
              </w:rPr>
              <w:t>0x7</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48FEAC" w14:textId="77777777" w:rsidR="00E36F0E" w:rsidRDefault="00393DC0" w:rsidP="00E36F0E">
            <w:pPr>
              <w:rPr>
                <w:rFonts w:cs="Arial"/>
                <w:color w:val="000000"/>
                <w:szCs w:val="20"/>
              </w:rPr>
            </w:pPr>
            <w:r>
              <w:rPr>
                <w:rFonts w:cs="Arial"/>
                <w:color w:val="000000"/>
                <w:szCs w:val="20"/>
              </w:rPr>
              <w:t>modem back in service</w:t>
            </w:r>
          </w:p>
        </w:tc>
      </w:tr>
    </w:tbl>
    <w:p w14:paraId="6ECEC9AB" w14:textId="6C1E99D7" w:rsidR="00E36F0E" w:rsidRDefault="00393DC0" w:rsidP="00506E2F">
      <w:pPr>
        <w:pStyle w:val="Heading4"/>
      </w:pPr>
      <w:r w:rsidRPr="00B9479B">
        <w:t>MD-REQ-380304/B-ScanWiFiNetworks</w:t>
      </w:r>
    </w:p>
    <w:p w14:paraId="51CDFF13" w14:textId="77777777" w:rsidR="00E36F0E" w:rsidRPr="00857010"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a WiFi network scan</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52F4CD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6BF5511" w14:textId="77777777" w:rsidR="00E36F0E" w:rsidRPr="00C82768" w:rsidRDefault="00E36F0E" w:rsidP="00E36F0E">
            <w:pPr>
              <w:spacing w:line="256" w:lineRule="auto"/>
              <w:rPr>
                <w:sz w:val="8"/>
              </w:rPr>
            </w:pPr>
          </w:p>
        </w:tc>
      </w:tr>
      <w:tr w:rsidR="00E36F0E" w:rsidRPr="00C82768" w14:paraId="29212E7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2A46C0A"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8D1867C" w14:textId="77777777" w:rsidR="00E36F0E" w:rsidRPr="00C82768" w:rsidRDefault="00393DC0" w:rsidP="00E36F0E">
            <w:pPr>
              <w:spacing w:line="256" w:lineRule="auto"/>
            </w:pPr>
            <w:r w:rsidRPr="00DA32BB">
              <w:t>One-Shot (</w:t>
            </w:r>
            <w:r>
              <w:t>A-Synch)</w:t>
            </w:r>
          </w:p>
        </w:tc>
      </w:tr>
      <w:tr w:rsidR="00E36F0E" w:rsidRPr="00C82768" w14:paraId="7C8AC3AE"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90183BE"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A280669" w14:textId="77777777" w:rsidR="00E36F0E" w:rsidRPr="00C82768" w:rsidRDefault="00393DC0" w:rsidP="00E36F0E">
            <w:pPr>
              <w:spacing w:line="256" w:lineRule="auto"/>
            </w:pPr>
            <w:r w:rsidRPr="00C82768">
              <w:t>Default</w:t>
            </w:r>
          </w:p>
        </w:tc>
      </w:tr>
      <w:tr w:rsidR="00E36F0E" w:rsidRPr="00C82768" w14:paraId="79886E8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281ECBC"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D63D251" w14:textId="77777777" w:rsidR="00E36F0E" w:rsidRPr="00C82768" w:rsidRDefault="00393DC0" w:rsidP="00E36F0E">
            <w:pPr>
              <w:spacing w:line="256" w:lineRule="auto"/>
            </w:pPr>
            <w:r w:rsidRPr="00C82768">
              <w:t>No</w:t>
            </w:r>
          </w:p>
        </w:tc>
      </w:tr>
      <w:tr w:rsidR="00E36F0E" w:rsidRPr="00C82768" w14:paraId="165153EC"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20509B0" w14:textId="77777777" w:rsidR="00E36F0E" w:rsidRPr="00C82768" w:rsidRDefault="00E36F0E" w:rsidP="00E36F0E">
            <w:pPr>
              <w:spacing w:line="256" w:lineRule="auto"/>
              <w:rPr>
                <w:sz w:val="8"/>
              </w:rPr>
            </w:pPr>
          </w:p>
        </w:tc>
      </w:tr>
      <w:tr w:rsidR="00E36F0E" w:rsidRPr="00C82768" w14:paraId="32DDB8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490D33F1"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1A8E7FAB"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7C471CD"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64EA587"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2312700"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2B207AF" w14:textId="77777777" w:rsidR="00E36F0E" w:rsidRPr="00C82768" w:rsidRDefault="00393DC0" w:rsidP="00E36F0E">
            <w:pPr>
              <w:rPr>
                <w:b/>
              </w:rPr>
            </w:pPr>
            <w:r w:rsidRPr="00C82768">
              <w:rPr>
                <w:b/>
              </w:rPr>
              <w:t>Description</w:t>
            </w:r>
          </w:p>
        </w:tc>
      </w:tr>
      <w:tr w:rsidR="00E36F0E" w:rsidRPr="00C82768" w14:paraId="35F8338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F09CC86" w14:textId="77777777" w:rsidR="00E36F0E" w:rsidRPr="00C82768" w:rsidRDefault="00393DC0" w:rsidP="00E36F0E">
            <w:pPr>
              <w:rPr>
                <w:b/>
              </w:rPr>
            </w:pPr>
            <w:r w:rsidRPr="00C82768">
              <w:rPr>
                <w:b/>
              </w:rPr>
              <w:t>Request</w:t>
            </w:r>
          </w:p>
        </w:tc>
      </w:tr>
      <w:tr w:rsidR="00E36F0E" w:rsidRPr="00C82768" w14:paraId="3AB012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DDCBB66"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680E023B"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7C788AE4"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3775378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6E002B2"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tcPr>
          <w:p w14:paraId="7AD43988" w14:textId="77777777" w:rsidR="00E36F0E" w:rsidRPr="00C82768" w:rsidRDefault="00393DC0" w:rsidP="00E36F0E">
            <w:r>
              <w:t>Interface ID</w:t>
            </w:r>
          </w:p>
        </w:tc>
      </w:tr>
      <w:tr w:rsidR="00E36F0E" w:rsidRPr="00C82768" w14:paraId="7122728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FC4F768"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2540323" w14:textId="77777777" w:rsidR="00E36F0E" w:rsidRDefault="00393DC0" w:rsidP="00E36F0E">
            <w:r>
              <w:t>passive</w:t>
            </w:r>
          </w:p>
        </w:tc>
        <w:tc>
          <w:tcPr>
            <w:tcW w:w="900" w:type="dxa"/>
            <w:tcBorders>
              <w:top w:val="single" w:sz="4" w:space="0" w:color="auto"/>
              <w:left w:val="single" w:sz="4" w:space="0" w:color="auto"/>
              <w:bottom w:val="single" w:sz="4" w:space="0" w:color="auto"/>
              <w:right w:val="single" w:sz="4" w:space="0" w:color="auto"/>
            </w:tcBorders>
          </w:tcPr>
          <w:p w14:paraId="3C090B97"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420E6A5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3E122DD9"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5A75B80B" w14:textId="77777777" w:rsidR="00E36F0E" w:rsidRPr="00924C31" w:rsidRDefault="00393DC0" w:rsidP="00E36F0E">
            <w:pPr>
              <w:rPr>
                <w:rFonts w:cs="Arial"/>
                <w:color w:val="000000"/>
              </w:rPr>
            </w:pPr>
            <w:r>
              <w:rPr>
                <w:rFonts w:cs="Arial"/>
                <w:color w:val="000000"/>
              </w:rPr>
              <w:t>true = passive scan (no pkts tx'd), false = active scan</w:t>
            </w:r>
          </w:p>
        </w:tc>
      </w:tr>
      <w:tr w:rsidR="00E36F0E" w:rsidRPr="00C82768" w14:paraId="5E756A6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18FD06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539C320"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tcPr>
          <w:p w14:paraId="63FF6AB4"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58AD718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0EA193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7FD661DD" w14:textId="77777777" w:rsidR="00E36F0E" w:rsidRPr="0052707D" w:rsidRDefault="00393DC0" w:rsidP="00E36F0E">
            <w:pPr>
              <w:rPr>
                <w:highlight w:val="yellow"/>
              </w:rPr>
            </w:pPr>
            <w:r>
              <w:t>List of channels</w:t>
            </w:r>
            <w:r w:rsidRPr="007164A2">
              <w:t xml:space="preserve"> of AP</w:t>
            </w:r>
          </w:p>
        </w:tc>
      </w:tr>
      <w:tr w:rsidR="00E36F0E" w:rsidRPr="00C82768" w14:paraId="63A52DA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97FA27F"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089BB0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ED7D92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09B35597"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tcPr>
          <w:p w14:paraId="3FE724D9"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tcPr>
          <w:p w14:paraId="217D6C01" w14:textId="77777777" w:rsidR="00E36F0E" w:rsidRPr="0052707D" w:rsidRDefault="00E36F0E" w:rsidP="00E36F0E">
            <w:pPr>
              <w:rPr>
                <w:highlight w:val="yellow"/>
              </w:rPr>
            </w:pPr>
          </w:p>
        </w:tc>
      </w:tr>
      <w:tr w:rsidR="00E36F0E" w:rsidRPr="00C82768" w14:paraId="051308C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2D5C1A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D72F6E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E77414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0102BB7"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tcPr>
          <w:p w14:paraId="3769ED1D"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tcPr>
          <w:p w14:paraId="75BA3F15" w14:textId="77777777" w:rsidR="00E36F0E" w:rsidRPr="00C82768" w:rsidRDefault="00E36F0E" w:rsidP="00E36F0E"/>
        </w:tc>
      </w:tr>
      <w:tr w:rsidR="00E36F0E" w:rsidRPr="00C82768" w14:paraId="56D3754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643C55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0F612F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B42535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A8400A0"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tcPr>
          <w:p w14:paraId="6518FA07"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tcPr>
          <w:p w14:paraId="0A3CBAB5" w14:textId="77777777" w:rsidR="00E36F0E" w:rsidRPr="00C82768" w:rsidRDefault="00E36F0E" w:rsidP="00E36F0E"/>
        </w:tc>
      </w:tr>
      <w:tr w:rsidR="00E36F0E" w:rsidRPr="00C82768" w14:paraId="0BB7DE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9467E6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06D1BC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4D0592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7F8B9FB"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tcPr>
          <w:p w14:paraId="4C03AE58"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tcPr>
          <w:p w14:paraId="44444FD8" w14:textId="77777777" w:rsidR="00E36F0E" w:rsidRPr="00D70130" w:rsidRDefault="00E36F0E" w:rsidP="00E36F0E">
            <w:pPr>
              <w:rPr>
                <w:highlight w:val="yellow"/>
              </w:rPr>
            </w:pPr>
          </w:p>
        </w:tc>
      </w:tr>
      <w:tr w:rsidR="00E36F0E" w:rsidRPr="00C82768" w14:paraId="106CA65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7D3FE0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AC43E0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58CB8A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294F99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839148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50D4D7EE" w14:textId="77777777" w:rsidR="00E36F0E" w:rsidRPr="00D70130" w:rsidRDefault="00E36F0E" w:rsidP="00E36F0E">
            <w:pPr>
              <w:rPr>
                <w:highlight w:val="yellow"/>
              </w:rPr>
            </w:pPr>
          </w:p>
        </w:tc>
      </w:tr>
      <w:tr w:rsidR="00E36F0E" w:rsidRPr="00C82768" w14:paraId="4343807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336527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6075B0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33CF32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4496C3E"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tcPr>
          <w:p w14:paraId="3FCA8C7F"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tcPr>
          <w:p w14:paraId="587CB548" w14:textId="77777777" w:rsidR="00E36F0E" w:rsidRPr="0052707D" w:rsidRDefault="00E36F0E" w:rsidP="00E36F0E">
            <w:pPr>
              <w:rPr>
                <w:highlight w:val="yellow"/>
              </w:rPr>
            </w:pPr>
          </w:p>
        </w:tc>
      </w:tr>
      <w:tr w:rsidR="00E36F0E" w:rsidRPr="00C82768" w14:paraId="0378E0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FA54CD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381E9F6"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tcPr>
          <w:p w14:paraId="39F966FF"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2FF11C4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FD7A3BE" w14:textId="77777777" w:rsidR="00E36F0E" w:rsidRPr="00F1221C" w:rsidRDefault="00393DC0" w:rsidP="00E36F0E">
            <w:r w:rsidRPr="00F1221C">
              <w:t>Char Value:0-255</w:t>
            </w:r>
          </w:p>
          <w:p w14:paraId="1EB18DD6"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C9B0E1B" w14:textId="77777777" w:rsidR="00E36F0E" w:rsidRPr="0052707D" w:rsidRDefault="00393DC0" w:rsidP="00E36F0E">
            <w:pPr>
              <w:rPr>
                <w:highlight w:val="yellow"/>
              </w:rPr>
            </w:pPr>
            <w:r w:rsidRPr="00924C31">
              <w:t>List of SSIDs to specifically scan for. Used to scan for hidden networks. "passive" will be ignored as a</w:t>
            </w:r>
            <w:r>
              <w:t>n</w:t>
            </w:r>
            <w:r w:rsidRPr="00924C31">
              <w:t xml:space="preserve"> active scan is required</w:t>
            </w:r>
          </w:p>
        </w:tc>
      </w:tr>
      <w:tr w:rsidR="00E36F0E" w:rsidRPr="00C82768" w14:paraId="64F706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F4D2FA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F2A5DAE" w14:textId="77777777" w:rsidR="00E36F0E" w:rsidRDefault="00393DC0" w:rsidP="00E36F0E">
            <w:r>
              <w:t>scanId</w:t>
            </w:r>
          </w:p>
        </w:tc>
        <w:tc>
          <w:tcPr>
            <w:tcW w:w="900" w:type="dxa"/>
            <w:tcBorders>
              <w:top w:val="single" w:sz="4" w:space="0" w:color="auto"/>
              <w:left w:val="single" w:sz="4" w:space="0" w:color="auto"/>
              <w:bottom w:val="single" w:sz="4" w:space="0" w:color="auto"/>
              <w:right w:val="single" w:sz="4" w:space="0" w:color="auto"/>
            </w:tcBorders>
          </w:tcPr>
          <w:p w14:paraId="7758BCA4"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tcPr>
          <w:p w14:paraId="2249D70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5CA7C9D"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tcPr>
          <w:p w14:paraId="441B4370" w14:textId="77777777" w:rsidR="00E36F0E" w:rsidRPr="00924C31" w:rsidRDefault="00393DC0" w:rsidP="00E36F0E">
            <w:r>
              <w:t xml:space="preserve">ID value used to track scans </w:t>
            </w:r>
          </w:p>
        </w:tc>
      </w:tr>
      <w:tr w:rsidR="00E36F0E" w:rsidRPr="00C82768" w14:paraId="348C1BD9"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3C3AB36" w14:textId="77777777" w:rsidR="00E36F0E" w:rsidRPr="00C82768" w:rsidRDefault="00393DC0" w:rsidP="00E36F0E">
            <w:r w:rsidRPr="00C82768">
              <w:rPr>
                <w:b/>
              </w:rPr>
              <w:t>Response</w:t>
            </w:r>
          </w:p>
        </w:tc>
      </w:tr>
      <w:tr w:rsidR="00E36F0E" w:rsidRPr="00C82768" w14:paraId="73A6BD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151697"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1098FE"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9C9FEBF"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53EC14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3888241" w14:textId="77777777" w:rsidR="00E36F0E" w:rsidRPr="00751E32" w:rsidRDefault="00393DC0" w:rsidP="00E36F0E">
            <w:pPr>
              <w:rPr>
                <w:highlight w:val="yellow"/>
              </w:rPr>
            </w:pPr>
            <w:r>
              <w:rPr>
                <w:rFonts w:cs="Arial"/>
                <w:color w:val="000000"/>
              </w:rP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F9AE76" w14:textId="77777777" w:rsidR="00E36F0E" w:rsidRDefault="00E36F0E" w:rsidP="00E36F0E"/>
        </w:tc>
      </w:tr>
      <w:tr w:rsidR="00E36F0E" w:rsidRPr="00C82768" w14:paraId="5D23510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B57A0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16A45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6AAD8D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34CD405"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56E9497"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E47375B" w14:textId="77777777" w:rsidR="00E36F0E" w:rsidRDefault="00393DC0" w:rsidP="00E36F0E">
            <w:r>
              <w:t>Error/Failure</w:t>
            </w:r>
          </w:p>
        </w:tc>
      </w:tr>
      <w:tr w:rsidR="00E36F0E" w:rsidRPr="00C82768" w14:paraId="0C144A0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E7A75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0BD13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865A9D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F321AF5"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041387E"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1210D9F" w14:textId="77777777" w:rsidR="00E36F0E" w:rsidRDefault="00393DC0" w:rsidP="00E36F0E">
            <w:r>
              <w:t>Success</w:t>
            </w:r>
          </w:p>
        </w:tc>
      </w:tr>
      <w:tr w:rsidR="00E36F0E" w:rsidRPr="00C82768" w14:paraId="5C8DB15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69C4E5"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1B33572"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3162F5A"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238C4D"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FCA4270"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D637BB6" w14:textId="77777777" w:rsidR="00E36F0E" w:rsidRPr="00C82768" w:rsidRDefault="00393DC0" w:rsidP="00E36F0E">
            <w:r>
              <w:t>Interface ID</w:t>
            </w:r>
          </w:p>
        </w:tc>
      </w:tr>
      <w:tr w:rsidR="00E36F0E" w:rsidRPr="00C82768" w14:paraId="1ABFF1E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2D9F1C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1C896D" w14:textId="77777777" w:rsidR="00E36F0E" w:rsidRDefault="00393DC0" w:rsidP="00E36F0E">
            <w:r>
              <w:t>scan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D0EE4A"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5288F7" w14:textId="77777777" w:rsidR="00E36F0E" w:rsidRDefault="00E36F0E" w:rsidP="00E36F0E"/>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A5D3DC7"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17D129" w14:textId="77777777" w:rsidR="00E36F0E" w:rsidRPr="00924C31" w:rsidRDefault="00393DC0" w:rsidP="00E36F0E">
            <w:r>
              <w:t xml:space="preserve">ID value used to track scans </w:t>
            </w:r>
          </w:p>
        </w:tc>
      </w:tr>
      <w:tr w:rsidR="00E36F0E" w:rsidRPr="00C82768" w14:paraId="38B9556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AF125D"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7605A84"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67D66E5"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E1637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8B0B075"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D6E3A23" w14:textId="77777777" w:rsidR="00E36F0E" w:rsidRPr="0052707D" w:rsidRDefault="00393DC0" w:rsidP="00E36F0E">
            <w:pPr>
              <w:rPr>
                <w:highlight w:val="yellow"/>
              </w:rPr>
            </w:pPr>
            <w:r>
              <w:t>List of channels</w:t>
            </w:r>
            <w:r w:rsidRPr="007164A2">
              <w:t xml:space="preserve"> of AP</w:t>
            </w:r>
          </w:p>
        </w:tc>
      </w:tr>
      <w:tr w:rsidR="00E36F0E" w:rsidRPr="00C82768" w14:paraId="5FA9ED6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0E915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EB45B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DD9E4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B0CB5F9"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1ADD831"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4B9543" w14:textId="77777777" w:rsidR="00E36F0E" w:rsidRPr="0052707D" w:rsidRDefault="00E36F0E" w:rsidP="00E36F0E">
            <w:pPr>
              <w:rPr>
                <w:highlight w:val="yellow"/>
              </w:rPr>
            </w:pPr>
          </w:p>
        </w:tc>
      </w:tr>
      <w:tr w:rsidR="00E36F0E" w:rsidRPr="00C82768" w14:paraId="2D158B6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06506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E4674A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FF5F538"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CD5B47"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633AF3F"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D6F8DA" w14:textId="77777777" w:rsidR="00E36F0E" w:rsidRPr="00C82768" w:rsidRDefault="00E36F0E" w:rsidP="00E36F0E"/>
        </w:tc>
      </w:tr>
      <w:tr w:rsidR="00E36F0E" w:rsidRPr="00C82768" w14:paraId="4648193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E92B25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D049A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A5B520"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226E56"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8EF8754"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2749D3" w14:textId="77777777" w:rsidR="00E36F0E" w:rsidRPr="00C82768" w:rsidRDefault="00E36F0E" w:rsidP="00E36F0E"/>
        </w:tc>
      </w:tr>
      <w:tr w:rsidR="00E36F0E" w:rsidRPr="00C82768" w14:paraId="3EB9C84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6FC2C9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347A65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EC58A1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4F3B18"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9ADE09"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544E2B4" w14:textId="77777777" w:rsidR="00E36F0E" w:rsidRPr="00D70130" w:rsidRDefault="00E36F0E" w:rsidP="00E36F0E">
            <w:pPr>
              <w:rPr>
                <w:highlight w:val="yellow"/>
              </w:rPr>
            </w:pPr>
          </w:p>
        </w:tc>
      </w:tr>
      <w:tr w:rsidR="00E36F0E" w:rsidRPr="00C82768" w14:paraId="62B5D5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845A1D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5F731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2CF81C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B2F7F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5DF0FC0"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6C16DD" w14:textId="77777777" w:rsidR="00E36F0E" w:rsidRPr="00D70130" w:rsidRDefault="00E36F0E" w:rsidP="00E36F0E">
            <w:pPr>
              <w:rPr>
                <w:highlight w:val="yellow"/>
              </w:rPr>
            </w:pPr>
          </w:p>
        </w:tc>
      </w:tr>
      <w:tr w:rsidR="00E36F0E" w:rsidRPr="00C82768" w14:paraId="4D80DF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4BF343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426C1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D3A311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79D456"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D3BBB0"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D41D9C" w14:textId="77777777" w:rsidR="00E36F0E" w:rsidRPr="0052707D" w:rsidRDefault="00E36F0E" w:rsidP="00E36F0E">
            <w:pPr>
              <w:rPr>
                <w:highlight w:val="yellow"/>
              </w:rPr>
            </w:pPr>
          </w:p>
        </w:tc>
      </w:tr>
      <w:tr w:rsidR="00E36F0E" w:rsidRPr="00C82768" w14:paraId="2E7970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00DA7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FCAB126"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FABA1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C1386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D9CB42E" w14:textId="77777777" w:rsidR="00E36F0E" w:rsidRPr="00F1221C" w:rsidRDefault="00393DC0" w:rsidP="00E36F0E">
            <w:r w:rsidRPr="00F1221C">
              <w:t>Char Value:0-255</w:t>
            </w:r>
          </w:p>
          <w:p w14:paraId="7FB94BD5"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29F25CA" w14:textId="77777777" w:rsidR="00E36F0E" w:rsidRPr="0052707D" w:rsidRDefault="00393DC0" w:rsidP="00E36F0E">
            <w:pPr>
              <w:rPr>
                <w:highlight w:val="yellow"/>
              </w:rPr>
            </w:pPr>
            <w:r w:rsidRPr="00924C31">
              <w:t>List of SSIDs to specifically scan for. Used to scan for hidden networks. "passive" will be ignored as a</w:t>
            </w:r>
            <w:r>
              <w:t>n</w:t>
            </w:r>
            <w:r w:rsidRPr="00924C31">
              <w:t xml:space="preserve"> active scan is required</w:t>
            </w:r>
          </w:p>
        </w:tc>
      </w:tr>
      <w:tr w:rsidR="00E36F0E" w:rsidRPr="00C82768" w14:paraId="42A40A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D063B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C8EEC6D" w14:textId="77777777" w:rsidR="00E36F0E" w:rsidRDefault="00393DC0" w:rsidP="00E36F0E">
            <w:r>
              <w:t>coun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210F63A"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FC2E6D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31D87F1"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EF4DBE0" w14:textId="77777777" w:rsidR="00E36F0E" w:rsidRPr="0011264E" w:rsidRDefault="00393DC0" w:rsidP="00E36F0E">
            <w:pPr>
              <w:rPr>
                <w:rFonts w:cs="Arial"/>
                <w:color w:val="305496"/>
              </w:rPr>
            </w:pPr>
            <w:r w:rsidRPr="0011264E">
              <w:rPr>
                <w:rFonts w:cs="Arial"/>
              </w:rPr>
              <w:t>number of APs found, repeats ap field</w:t>
            </w:r>
          </w:p>
        </w:tc>
      </w:tr>
      <w:tr w:rsidR="00E36F0E" w:rsidRPr="00C82768" w14:paraId="05C82AA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32A597"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4075F54"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E112A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A9645C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1FE947D" w14:textId="77777777" w:rsidR="00E36F0E" w:rsidRPr="00F1221C" w:rsidRDefault="00393DC0" w:rsidP="00E36F0E">
            <w:r w:rsidRPr="00F1221C">
              <w:t>Char Value:0-255</w:t>
            </w:r>
          </w:p>
          <w:p w14:paraId="7E937305"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B0916E" w14:textId="77777777" w:rsidR="00E36F0E" w:rsidRPr="0052707D" w:rsidRDefault="00393DC0" w:rsidP="00E36F0E">
            <w:pPr>
              <w:rPr>
                <w:highlight w:val="yellow"/>
              </w:rPr>
            </w:pPr>
            <w:r w:rsidRPr="0003706A">
              <w:t>SSID</w:t>
            </w:r>
            <w:r>
              <w:t xml:space="preserve"> – scan result</w:t>
            </w:r>
          </w:p>
        </w:tc>
      </w:tr>
      <w:tr w:rsidR="00E36F0E" w:rsidRPr="00C82768" w14:paraId="1C603E8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197F6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3A0689"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198784"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70B35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59BCE2A" w14:textId="77777777" w:rsidR="00E36F0E" w:rsidRPr="00F1221C" w:rsidRDefault="00393DC0" w:rsidP="00E36F0E">
            <w:r w:rsidRPr="00F1221C">
              <w:t>Char Value:0-255</w:t>
            </w:r>
          </w:p>
          <w:p w14:paraId="254113C0"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9F7535" w14:textId="77777777" w:rsidR="00E36F0E" w:rsidRPr="0003706A" w:rsidRDefault="00393DC0" w:rsidP="00E36F0E">
            <w:r>
              <w:t>MAC address of AP – scan result</w:t>
            </w:r>
          </w:p>
        </w:tc>
      </w:tr>
      <w:tr w:rsidR="00E36F0E" w:rsidRPr="00C82768" w14:paraId="3A88E09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34BBDCD"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BD2581"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254C35F"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D7D09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A69990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0208486" w14:textId="77777777" w:rsidR="00E36F0E" w:rsidRPr="0052707D" w:rsidRDefault="00393DC0" w:rsidP="00E36F0E">
            <w:pPr>
              <w:rPr>
                <w:highlight w:val="yellow"/>
              </w:rPr>
            </w:pPr>
            <w:r>
              <w:t>Channel</w:t>
            </w:r>
            <w:r w:rsidRPr="007164A2">
              <w:t xml:space="preserve"> of AP</w:t>
            </w:r>
            <w:r>
              <w:t xml:space="preserve"> – scan result</w:t>
            </w:r>
          </w:p>
        </w:tc>
      </w:tr>
      <w:tr w:rsidR="00E36F0E" w:rsidRPr="00C82768" w14:paraId="54FA3D6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1C1D5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19ED72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B06AE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02E0AF"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728A90"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3AB338" w14:textId="77777777" w:rsidR="00E36F0E" w:rsidRPr="0052707D" w:rsidRDefault="00E36F0E" w:rsidP="00E36F0E">
            <w:pPr>
              <w:rPr>
                <w:highlight w:val="yellow"/>
              </w:rPr>
            </w:pPr>
          </w:p>
        </w:tc>
      </w:tr>
      <w:tr w:rsidR="00E36F0E" w:rsidRPr="00C82768" w14:paraId="2DF31B4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11FB3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FDE8D2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D9B86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68534B2"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F43573F"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76E9C6" w14:textId="77777777" w:rsidR="00E36F0E" w:rsidRPr="00C82768" w:rsidRDefault="00E36F0E" w:rsidP="00E36F0E"/>
        </w:tc>
      </w:tr>
      <w:tr w:rsidR="00E36F0E" w:rsidRPr="00C82768" w14:paraId="66E8A77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69940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5FF33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011F7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1215726"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191FC1"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9E3E582" w14:textId="77777777" w:rsidR="00E36F0E" w:rsidRPr="00C82768" w:rsidRDefault="00E36F0E" w:rsidP="00E36F0E"/>
        </w:tc>
      </w:tr>
      <w:tr w:rsidR="00E36F0E" w:rsidRPr="00C82768" w14:paraId="1331AF9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66E122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BBD87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6BDC5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0F1D027"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CB1F03"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71B4CB" w14:textId="77777777" w:rsidR="00E36F0E" w:rsidRPr="00D70130" w:rsidRDefault="00E36F0E" w:rsidP="00E36F0E">
            <w:pPr>
              <w:rPr>
                <w:highlight w:val="yellow"/>
              </w:rPr>
            </w:pPr>
          </w:p>
        </w:tc>
      </w:tr>
      <w:tr w:rsidR="00E36F0E" w:rsidRPr="00C82768" w14:paraId="102B922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429A6D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F188E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1DCBD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21499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3124F2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733E57" w14:textId="77777777" w:rsidR="00E36F0E" w:rsidRPr="00D70130" w:rsidRDefault="00E36F0E" w:rsidP="00E36F0E">
            <w:pPr>
              <w:rPr>
                <w:highlight w:val="yellow"/>
              </w:rPr>
            </w:pPr>
          </w:p>
        </w:tc>
      </w:tr>
      <w:tr w:rsidR="00E36F0E" w:rsidRPr="00C82768" w14:paraId="35CDCE5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291FCF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A1742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F2DF4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96B9295"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EE3538A"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208C72C" w14:textId="77777777" w:rsidR="00E36F0E" w:rsidRPr="0052707D" w:rsidRDefault="00E36F0E" w:rsidP="00E36F0E">
            <w:pPr>
              <w:rPr>
                <w:highlight w:val="yellow"/>
              </w:rPr>
            </w:pPr>
          </w:p>
        </w:tc>
      </w:tr>
      <w:tr w:rsidR="00E36F0E" w:rsidRPr="00C82768" w14:paraId="11E9D7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3725E1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58F5FF5" w14:textId="77777777" w:rsidR="00E36F0E" w:rsidRDefault="00393DC0" w:rsidP="00E36F0E">
            <w:r>
              <w:t>Wlan Bandwidth</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861132C"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F29384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B61E07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EC8CFE" w14:textId="77777777" w:rsidR="00E36F0E" w:rsidRPr="00D70130" w:rsidRDefault="00E36F0E" w:rsidP="00E36F0E">
            <w:pPr>
              <w:rPr>
                <w:highlight w:val="yellow"/>
              </w:rPr>
            </w:pPr>
          </w:p>
        </w:tc>
      </w:tr>
      <w:tr w:rsidR="00E36F0E" w:rsidRPr="00C82768" w14:paraId="6DB3D15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30599D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EAB6F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F7961D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EAA6B16" w14:textId="77777777" w:rsidR="00E36F0E" w:rsidRDefault="00393DC0" w:rsidP="00E36F0E">
            <w:pPr>
              <w:rPr>
                <w:rFonts w:cs="Arial"/>
                <w:color w:val="000000"/>
              </w:rPr>
            </w:pPr>
            <w:r>
              <w:rPr>
                <w:rFonts w:cs="Arial"/>
                <w:color w:val="000000"/>
              </w:rPr>
              <w:t>WLAN_BW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ADB1505"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1C21531" w14:textId="77777777" w:rsidR="00E36F0E" w:rsidRDefault="00393DC0" w:rsidP="00E36F0E">
            <w:pPr>
              <w:rPr>
                <w:rFonts w:cs="Arial"/>
                <w:color w:val="000000"/>
              </w:rPr>
            </w:pPr>
            <w:r>
              <w:rPr>
                <w:rFonts w:cs="Arial"/>
                <w:color w:val="000000"/>
              </w:rPr>
              <w:t> </w:t>
            </w:r>
          </w:p>
        </w:tc>
      </w:tr>
      <w:tr w:rsidR="00E36F0E" w:rsidRPr="00C82768" w14:paraId="3A0CD82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73D17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436FB9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5E053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DFB5F36" w14:textId="77777777" w:rsidR="00E36F0E" w:rsidRDefault="00393DC0" w:rsidP="00E36F0E">
            <w:pPr>
              <w:rPr>
                <w:rFonts w:cs="Arial"/>
                <w:color w:val="000000"/>
              </w:rPr>
            </w:pPr>
            <w:r>
              <w:rPr>
                <w:rFonts w:cs="Arial"/>
                <w:color w:val="000000"/>
              </w:rPr>
              <w:t>WLAN_BW_MHZ2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80459F"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6FBEF00" w14:textId="77777777" w:rsidR="00E36F0E" w:rsidRDefault="00393DC0" w:rsidP="00E36F0E">
            <w:pPr>
              <w:rPr>
                <w:rFonts w:cs="Arial"/>
                <w:color w:val="000000"/>
              </w:rPr>
            </w:pPr>
            <w:r>
              <w:rPr>
                <w:rFonts w:cs="Arial"/>
                <w:color w:val="000000"/>
              </w:rPr>
              <w:t>20MHz channel</w:t>
            </w:r>
          </w:p>
        </w:tc>
      </w:tr>
      <w:tr w:rsidR="00E36F0E" w:rsidRPr="00C82768" w14:paraId="5549E1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9CCFB1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7C9F15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3D12E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0A7EB5" w14:textId="77777777" w:rsidR="00E36F0E" w:rsidRDefault="00393DC0" w:rsidP="00E36F0E">
            <w:pPr>
              <w:rPr>
                <w:rFonts w:cs="Arial"/>
                <w:color w:val="000000"/>
              </w:rPr>
            </w:pPr>
            <w:r>
              <w:rPr>
                <w:rFonts w:cs="Arial"/>
                <w:color w:val="000000"/>
              </w:rPr>
              <w:t>WLAN_BW_MHZ4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8ABC356" w14:textId="77777777" w:rsidR="00E36F0E" w:rsidRDefault="00393DC0" w:rsidP="00E36F0E">
            <w:pPr>
              <w:rPr>
                <w:rFonts w:cs="Arial"/>
                <w:color w:val="000000"/>
              </w:rPr>
            </w:pPr>
            <w:r>
              <w:rPr>
                <w:rFonts w:cs="Arial"/>
                <w:color w:val="00000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71B56C" w14:textId="77777777" w:rsidR="00E36F0E" w:rsidRDefault="00393DC0" w:rsidP="00E36F0E">
            <w:pPr>
              <w:rPr>
                <w:rFonts w:cs="Arial"/>
                <w:color w:val="000000"/>
              </w:rPr>
            </w:pPr>
            <w:r>
              <w:rPr>
                <w:rFonts w:cs="Arial"/>
                <w:color w:val="000000"/>
              </w:rPr>
              <w:t>40MHz channel; must use 11n/11ac.  Few devices support on 2.4Ghz</w:t>
            </w:r>
          </w:p>
        </w:tc>
      </w:tr>
      <w:tr w:rsidR="00E36F0E" w:rsidRPr="00C82768" w14:paraId="5547D1D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E6663C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90ED21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89F6FF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7961604" w14:textId="77777777" w:rsidR="00E36F0E" w:rsidRDefault="00393DC0" w:rsidP="00E36F0E">
            <w:pPr>
              <w:rPr>
                <w:rFonts w:cs="Arial"/>
                <w:color w:val="000000"/>
              </w:rPr>
            </w:pPr>
            <w:r>
              <w:rPr>
                <w:rFonts w:cs="Arial"/>
                <w:color w:val="000000"/>
              </w:rPr>
              <w:t>WLAN_BW_MHZ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3D76A67" w14:textId="77777777" w:rsidR="00E36F0E" w:rsidRDefault="00393DC0" w:rsidP="00E36F0E">
            <w:pPr>
              <w:rPr>
                <w:rFonts w:cs="Arial"/>
                <w:color w:val="000000"/>
              </w:rPr>
            </w:pPr>
            <w:r>
              <w:rPr>
                <w:rFonts w:cs="Arial"/>
                <w:color w:val="00000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19A7D1" w14:textId="77777777" w:rsidR="00E36F0E" w:rsidRDefault="00393DC0" w:rsidP="00E36F0E">
            <w:pPr>
              <w:rPr>
                <w:rFonts w:cs="Arial"/>
                <w:color w:val="000000"/>
              </w:rPr>
            </w:pPr>
            <w:r>
              <w:rPr>
                <w:rFonts w:cs="Arial"/>
                <w:color w:val="000000"/>
              </w:rPr>
              <w:t>80MHz channel; must use 11ac</w:t>
            </w:r>
          </w:p>
        </w:tc>
      </w:tr>
      <w:tr w:rsidR="00E36F0E" w:rsidRPr="00C82768" w14:paraId="64EFBCD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49376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6DF93F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A3CE00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C6BFA83" w14:textId="77777777" w:rsidR="00E36F0E" w:rsidRDefault="00393DC0" w:rsidP="00E36F0E">
            <w:pPr>
              <w:rPr>
                <w:rFonts w:cs="Arial"/>
                <w:color w:val="000000"/>
              </w:rPr>
            </w:pPr>
            <w:r>
              <w:rPr>
                <w:rFonts w:cs="Arial"/>
                <w:color w:val="000000"/>
              </w:rPr>
              <w:t>WLAN_BW_MHZ808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763873" w14:textId="77777777" w:rsidR="00E36F0E" w:rsidRDefault="00393DC0" w:rsidP="00E36F0E">
            <w:pPr>
              <w:rPr>
                <w:rFonts w:cs="Arial"/>
                <w:color w:val="000000"/>
              </w:rPr>
            </w:pPr>
            <w:r>
              <w:rPr>
                <w:rFonts w:cs="Arial"/>
                <w:color w:val="00000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3606AD8" w14:textId="77777777" w:rsidR="00E36F0E" w:rsidRDefault="00393DC0" w:rsidP="00E36F0E">
            <w:pPr>
              <w:rPr>
                <w:rFonts w:cs="Arial"/>
                <w:color w:val="000000"/>
              </w:rPr>
            </w:pPr>
            <w:r>
              <w:rPr>
                <w:rFonts w:cs="Arial"/>
                <w:color w:val="000000"/>
              </w:rPr>
              <w:t>80-80MHz, 2 non-contiguous 80MHz; must use 11ac</w:t>
            </w:r>
          </w:p>
        </w:tc>
      </w:tr>
      <w:tr w:rsidR="00E36F0E" w:rsidRPr="00C82768" w14:paraId="62ADCE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C2CF5F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3E5382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BA93E0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6BDCCBE" w14:textId="77777777" w:rsidR="00E36F0E" w:rsidRDefault="00393DC0" w:rsidP="00E36F0E">
            <w:pPr>
              <w:rPr>
                <w:rFonts w:cs="Arial"/>
                <w:color w:val="000000"/>
              </w:rPr>
            </w:pPr>
            <w:r>
              <w:rPr>
                <w:rFonts w:cs="Arial"/>
                <w:color w:val="000000"/>
              </w:rPr>
              <w:t>WLAN_BW_MHZ160</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A6456F6" w14:textId="77777777" w:rsidR="00E36F0E" w:rsidRDefault="00393DC0" w:rsidP="00E36F0E">
            <w:pPr>
              <w:rPr>
                <w:rFonts w:cs="Arial"/>
                <w:color w:val="000000"/>
              </w:rPr>
            </w:pPr>
            <w:r>
              <w:rPr>
                <w:rFonts w:cs="Arial"/>
                <w:color w:val="00000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668EF36" w14:textId="77777777" w:rsidR="00E36F0E" w:rsidRDefault="00393DC0" w:rsidP="00E36F0E">
            <w:pPr>
              <w:rPr>
                <w:rFonts w:cs="Arial"/>
                <w:color w:val="000000"/>
              </w:rPr>
            </w:pPr>
            <w:r>
              <w:rPr>
                <w:rFonts w:cs="Arial"/>
                <w:color w:val="000000"/>
              </w:rPr>
              <w:t>160MHz channel; must 11ac</w:t>
            </w:r>
          </w:p>
        </w:tc>
      </w:tr>
      <w:tr w:rsidR="00E36F0E" w:rsidRPr="00C82768" w14:paraId="7256E2E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CF1D3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4A15D6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D89847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FAAFA8E" w14:textId="77777777" w:rsidR="00E36F0E" w:rsidRDefault="00393DC0" w:rsidP="00E36F0E">
            <w:pPr>
              <w:rPr>
                <w:rFonts w:cs="Arial"/>
                <w:color w:val="000000"/>
              </w:rPr>
            </w:pPr>
            <w:r>
              <w:rPr>
                <w:rFonts w:cs="Arial"/>
                <w:color w:val="000000"/>
              </w:rPr>
              <w:t>WLAN_BW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D5AFE11" w14:textId="77777777" w:rsidR="00E36F0E" w:rsidRDefault="00393DC0" w:rsidP="00E36F0E">
            <w:pPr>
              <w:rPr>
                <w:rFonts w:cs="Arial"/>
                <w:color w:val="000000"/>
              </w:rPr>
            </w:pPr>
            <w:r>
              <w:rPr>
                <w:rFonts w:cs="Arial"/>
                <w:color w:val="00000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6D19BE8" w14:textId="77777777" w:rsidR="00E36F0E" w:rsidRDefault="00393DC0" w:rsidP="00E36F0E">
            <w:pPr>
              <w:rPr>
                <w:rFonts w:cs="Arial"/>
                <w:color w:val="000000"/>
              </w:rPr>
            </w:pPr>
            <w:r>
              <w:rPr>
                <w:rFonts w:cs="Arial"/>
                <w:color w:val="000000"/>
              </w:rPr>
              <w:t> </w:t>
            </w:r>
          </w:p>
        </w:tc>
      </w:tr>
      <w:tr w:rsidR="00E36F0E" w:rsidRPr="00C82768" w14:paraId="645E78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4CA18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DD5C3C" w14:textId="77777777" w:rsidR="00E36F0E" w:rsidRDefault="00393DC0" w:rsidP="00E36F0E">
            <w:r>
              <w:t>rssi</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F283960" w14:textId="77777777" w:rsidR="00E36F0E" w:rsidRDefault="00393DC0" w:rsidP="00E36F0E">
            <w:r>
              <w:t xml:space="preserve">Int32 </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2DC79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84F53D6"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64FFA02" w14:textId="77777777" w:rsidR="00E36F0E" w:rsidRDefault="00393DC0" w:rsidP="00E36F0E">
            <w:pPr>
              <w:rPr>
                <w:rFonts w:cs="Arial"/>
                <w:color w:val="000000"/>
              </w:rPr>
            </w:pPr>
            <w:r>
              <w:rPr>
                <w:rFonts w:cs="Arial"/>
                <w:color w:val="000000"/>
              </w:rPr>
              <w:t>RSSI of beacon/probe response</w:t>
            </w:r>
          </w:p>
          <w:p w14:paraId="4536DA38" w14:textId="77777777" w:rsidR="00E36F0E" w:rsidRPr="00D70130" w:rsidRDefault="00E36F0E" w:rsidP="00E36F0E">
            <w:pPr>
              <w:rPr>
                <w:highlight w:val="yellow"/>
              </w:rPr>
            </w:pPr>
          </w:p>
        </w:tc>
      </w:tr>
      <w:tr w:rsidR="00E36F0E" w:rsidRPr="00C82768" w14:paraId="45C8E3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74A3E0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397C51"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62DBA2"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90B62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FA81FDB"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FDABE72" w14:textId="77777777" w:rsidR="00E36F0E" w:rsidRPr="0052707D" w:rsidRDefault="00393DC0" w:rsidP="00E36F0E">
            <w:pPr>
              <w:rPr>
                <w:highlight w:val="yellow"/>
              </w:rPr>
            </w:pPr>
            <w:r>
              <w:t>Security settings of scan results</w:t>
            </w:r>
          </w:p>
        </w:tc>
      </w:tr>
      <w:tr w:rsidR="00E36F0E" w:rsidRPr="00C82768" w14:paraId="231843F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CC4EE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FD11D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A18DD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1CA4D50"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04CD5B"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846E6FE" w14:textId="77777777" w:rsidR="00E36F0E" w:rsidRPr="0052707D" w:rsidRDefault="00E36F0E" w:rsidP="00E36F0E">
            <w:pPr>
              <w:rPr>
                <w:highlight w:val="yellow"/>
              </w:rPr>
            </w:pPr>
          </w:p>
        </w:tc>
      </w:tr>
      <w:tr w:rsidR="00E36F0E" w:rsidRPr="00C82768" w14:paraId="6F85AFD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4F41C3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3EB60B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EB2F1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47B606C"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2EF6DC"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0C137C7" w14:textId="77777777" w:rsidR="00E36F0E" w:rsidRPr="0052707D" w:rsidRDefault="00393DC0" w:rsidP="00E36F0E">
            <w:pPr>
              <w:rPr>
                <w:highlight w:val="yellow"/>
              </w:rPr>
            </w:pPr>
            <w:r w:rsidRPr="007164A2">
              <w:t>Open or no security</w:t>
            </w:r>
          </w:p>
        </w:tc>
      </w:tr>
      <w:tr w:rsidR="00E36F0E" w:rsidRPr="00C82768" w14:paraId="5C04F9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B7060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6EDC0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5FC269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561B9E8"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2602ED"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A4B0B7F" w14:textId="77777777" w:rsidR="00E36F0E" w:rsidRPr="007164A2" w:rsidRDefault="00393DC0" w:rsidP="00E36F0E">
            <w:r>
              <w:t>WEP</w:t>
            </w:r>
          </w:p>
        </w:tc>
      </w:tr>
      <w:tr w:rsidR="00E36F0E" w:rsidRPr="00C82768" w14:paraId="3CF6A0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5DDDE7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BAC31A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7F8C26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45FBCD"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D9A4E9"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987CBF" w14:textId="77777777" w:rsidR="00E36F0E" w:rsidRPr="007164A2" w:rsidRDefault="00393DC0" w:rsidP="00E36F0E">
            <w:r>
              <w:t>WPS (WiFi Protected Setup)</w:t>
            </w:r>
          </w:p>
        </w:tc>
      </w:tr>
      <w:tr w:rsidR="00E36F0E" w:rsidRPr="00C82768" w14:paraId="62512D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C6CA52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F09E20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31EEB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BA045E4"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EA5FA04"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756283" w14:textId="77777777" w:rsidR="00E36F0E" w:rsidRPr="007164A2" w:rsidRDefault="00393DC0" w:rsidP="00E36F0E">
            <w:r>
              <w:t>WPA/WPA2/WPA3 Personal (passkey)</w:t>
            </w:r>
          </w:p>
        </w:tc>
      </w:tr>
      <w:tr w:rsidR="00E36F0E" w:rsidRPr="00C82768" w14:paraId="2BB95E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F4D851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BF6A6E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6DE1E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814486"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42E9317"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9CD8022" w14:textId="77777777" w:rsidR="00E36F0E" w:rsidRPr="007164A2" w:rsidRDefault="00393DC0" w:rsidP="00E36F0E">
            <w:r>
              <w:t>WPA/WPA2/WPA3 Enterprise (EAP-PEAP/EAP-TLS/etc) (not supported)</w:t>
            </w:r>
          </w:p>
        </w:tc>
      </w:tr>
      <w:tr w:rsidR="00E36F0E" w:rsidRPr="00C82768" w14:paraId="60F0FEC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7D44A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DBF496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E6F628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224810E"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77DB05"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19F5A1" w14:textId="77777777" w:rsidR="00E36F0E" w:rsidRPr="007164A2" w:rsidRDefault="00E36F0E" w:rsidP="00E36F0E"/>
        </w:tc>
      </w:tr>
      <w:tr w:rsidR="00E36F0E" w:rsidRPr="00C82768" w14:paraId="4614C9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6AD13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4E9ECCC" w14:textId="77777777" w:rsidR="00E36F0E" w:rsidRDefault="00393DC0" w:rsidP="00E36F0E">
            <w:r>
              <w:t>isWp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2E2D92"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F96FD4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7E5778"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EE5A8F" w14:textId="77777777" w:rsidR="00E36F0E" w:rsidRPr="0003706A" w:rsidRDefault="00393DC0" w:rsidP="00E36F0E">
            <w:pPr>
              <w:rPr>
                <w:rFonts w:cs="Arial"/>
                <w:color w:val="000000"/>
              </w:rPr>
            </w:pPr>
            <w:r>
              <w:rPr>
                <w:rFonts w:cs="Arial"/>
                <w:color w:val="000000"/>
              </w:rPr>
              <w:t>does AP support WPS</w:t>
            </w:r>
          </w:p>
        </w:tc>
      </w:tr>
      <w:tr w:rsidR="00E36F0E" w:rsidRPr="00C82768" w14:paraId="5F7E05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68CFEF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1DAA90" w14:textId="77777777" w:rsidR="00E36F0E" w:rsidRDefault="00393DC0" w:rsidP="00E36F0E">
            <w:r>
              <w:t>isEssSupporte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251A93"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793F1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F7605FB"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DD069F8" w14:textId="77777777" w:rsidR="00E36F0E" w:rsidRPr="0003706A" w:rsidRDefault="00393DC0" w:rsidP="00E36F0E">
            <w:pPr>
              <w:rPr>
                <w:rFonts w:cs="Arial"/>
                <w:color w:val="000000"/>
              </w:rPr>
            </w:pPr>
            <w:r>
              <w:rPr>
                <w:rFonts w:cs="Arial"/>
                <w:color w:val="000000"/>
              </w:rPr>
              <w:t>is AP part of an Extended Service Set</w:t>
            </w:r>
          </w:p>
        </w:tc>
      </w:tr>
      <w:tr w:rsidR="00E36F0E" w:rsidRPr="00C82768" w14:paraId="0587F0B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09CE80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E7F3F93" w14:textId="77777777" w:rsidR="00E36F0E" w:rsidRDefault="00393DC0" w:rsidP="00E36F0E">
            <w:r>
              <w:t>scanResultsComple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B69FC1"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1B7AA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03E32F3"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356C48" w14:textId="77777777" w:rsidR="00E36F0E" w:rsidRDefault="00393DC0" w:rsidP="00E36F0E">
            <w:pPr>
              <w:rPr>
                <w:rFonts w:cs="Arial"/>
                <w:color w:val="000000"/>
              </w:rPr>
            </w:pPr>
            <w:r w:rsidRPr="0011264E">
              <w:rPr>
                <w:rFonts w:cs="Arial"/>
                <w:color w:val="000000"/>
              </w:rPr>
              <w:t>All the scan results have been reported or not</w:t>
            </w:r>
          </w:p>
        </w:tc>
      </w:tr>
    </w:tbl>
    <w:p w14:paraId="4B2A0E9E" w14:textId="77777777" w:rsidR="00E36F0E" w:rsidRDefault="00E36F0E"/>
    <w:p w14:paraId="1D3052A3" w14:textId="4DDA9A9C" w:rsidR="00E36F0E" w:rsidRDefault="00393DC0" w:rsidP="00506E2F">
      <w:pPr>
        <w:pStyle w:val="Heading4"/>
      </w:pPr>
      <w:r w:rsidRPr="00B9479B">
        <w:lastRenderedPageBreak/>
        <w:t>MD-REQ-380305/B-ConnectWiFiAP</w:t>
      </w:r>
    </w:p>
    <w:p w14:paraId="3F20A282" w14:textId="77777777" w:rsidR="00E36F0E" w:rsidRPr="00857010"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connect to an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49186BA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2073210" w14:textId="77777777" w:rsidR="00E36F0E" w:rsidRPr="00C82768" w:rsidRDefault="00E36F0E" w:rsidP="00E36F0E">
            <w:pPr>
              <w:spacing w:line="256" w:lineRule="auto"/>
              <w:rPr>
                <w:sz w:val="8"/>
              </w:rPr>
            </w:pPr>
          </w:p>
        </w:tc>
      </w:tr>
      <w:tr w:rsidR="00E36F0E" w:rsidRPr="00C82768" w14:paraId="17E3395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8E799D9"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805F70A" w14:textId="77777777" w:rsidR="00E36F0E" w:rsidRPr="00C82768" w:rsidRDefault="00393DC0" w:rsidP="00E36F0E">
            <w:pPr>
              <w:spacing w:line="256" w:lineRule="auto"/>
            </w:pPr>
            <w:r w:rsidRPr="00DA32BB">
              <w:t>One-Shot (</w:t>
            </w:r>
            <w:r>
              <w:t>A-Synch)</w:t>
            </w:r>
          </w:p>
        </w:tc>
      </w:tr>
      <w:tr w:rsidR="00E36F0E" w:rsidRPr="00C82768" w14:paraId="0646B79F"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31B7814"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FDA56F4" w14:textId="77777777" w:rsidR="00E36F0E" w:rsidRPr="00C82768" w:rsidRDefault="00393DC0" w:rsidP="00E36F0E">
            <w:pPr>
              <w:spacing w:line="256" w:lineRule="auto"/>
            </w:pPr>
            <w:r w:rsidRPr="00C82768">
              <w:t>Default</w:t>
            </w:r>
          </w:p>
        </w:tc>
      </w:tr>
      <w:tr w:rsidR="00E36F0E" w:rsidRPr="00C82768" w14:paraId="2337E366"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1FF053C"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F78AAAA" w14:textId="77777777" w:rsidR="00E36F0E" w:rsidRPr="00C82768" w:rsidRDefault="00393DC0" w:rsidP="00E36F0E">
            <w:pPr>
              <w:spacing w:line="256" w:lineRule="auto"/>
            </w:pPr>
            <w:r w:rsidRPr="00C82768">
              <w:t>No</w:t>
            </w:r>
          </w:p>
        </w:tc>
      </w:tr>
      <w:tr w:rsidR="00E36F0E" w:rsidRPr="00C82768" w14:paraId="62AD5442"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21B76E7" w14:textId="77777777" w:rsidR="00E36F0E" w:rsidRPr="00C82768" w:rsidRDefault="00E36F0E" w:rsidP="00E36F0E">
            <w:pPr>
              <w:spacing w:line="256" w:lineRule="auto"/>
              <w:rPr>
                <w:sz w:val="8"/>
              </w:rPr>
            </w:pPr>
          </w:p>
        </w:tc>
      </w:tr>
      <w:tr w:rsidR="00E36F0E" w:rsidRPr="00C82768" w14:paraId="056591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2E8647BC"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07AD661"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337F3456"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2078CB4"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6AD977A"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C99051A" w14:textId="77777777" w:rsidR="00E36F0E" w:rsidRPr="00C82768" w:rsidRDefault="00393DC0" w:rsidP="00E36F0E">
            <w:pPr>
              <w:rPr>
                <w:b/>
              </w:rPr>
            </w:pPr>
            <w:r w:rsidRPr="00C82768">
              <w:rPr>
                <w:b/>
              </w:rPr>
              <w:t>Description</w:t>
            </w:r>
          </w:p>
        </w:tc>
      </w:tr>
      <w:tr w:rsidR="00E36F0E" w:rsidRPr="00C82768" w14:paraId="2D566AE5"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4996F7A" w14:textId="77777777" w:rsidR="00E36F0E" w:rsidRPr="00C82768" w:rsidRDefault="00393DC0" w:rsidP="00E36F0E">
            <w:pPr>
              <w:rPr>
                <w:b/>
              </w:rPr>
            </w:pPr>
            <w:r w:rsidRPr="00C82768">
              <w:rPr>
                <w:b/>
              </w:rPr>
              <w:t>Request</w:t>
            </w:r>
          </w:p>
        </w:tc>
      </w:tr>
      <w:tr w:rsidR="00E36F0E" w:rsidRPr="00C82768" w14:paraId="2BE180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74FA948"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61E240B"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7D59A19E"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729A32B1"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209799BA"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tcPr>
          <w:p w14:paraId="72F13DEC" w14:textId="77777777" w:rsidR="00E36F0E" w:rsidRPr="00C82768" w:rsidRDefault="00393DC0" w:rsidP="00E36F0E">
            <w:r>
              <w:t>Interface ID</w:t>
            </w:r>
          </w:p>
        </w:tc>
      </w:tr>
      <w:tr w:rsidR="00E36F0E" w:rsidRPr="00C82768" w14:paraId="67FE97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502A28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1219EC8"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tcPr>
          <w:p w14:paraId="11D55007"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F6BC933" w14:textId="77777777" w:rsidR="00E36F0E" w:rsidRPr="008127A4" w:rsidRDefault="00393DC0" w:rsidP="00E36F0E">
            <w:r w:rsidRPr="008127A4">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25128D42" w14:textId="77777777" w:rsidR="00E36F0E" w:rsidRPr="00F1221C" w:rsidRDefault="00393DC0" w:rsidP="00E36F0E">
            <w:r w:rsidRPr="00F1221C">
              <w:t>Char Value:0-255</w:t>
            </w:r>
          </w:p>
          <w:p w14:paraId="53C1EDC0"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1CAB13F" w14:textId="77777777" w:rsidR="00E36F0E" w:rsidRPr="0052707D" w:rsidRDefault="00393DC0" w:rsidP="00E36F0E">
            <w:pPr>
              <w:rPr>
                <w:highlight w:val="yellow"/>
              </w:rPr>
            </w:pPr>
            <w:r w:rsidRPr="007164A2">
              <w:t>SSID of network</w:t>
            </w:r>
          </w:p>
        </w:tc>
      </w:tr>
      <w:tr w:rsidR="00E36F0E" w:rsidRPr="00C82768" w14:paraId="4052978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CFB6D2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44971AAE"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tcPr>
          <w:p w14:paraId="73E750D0"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C141FF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B1B2FDA" w14:textId="77777777" w:rsidR="00E36F0E" w:rsidRPr="00F1221C" w:rsidRDefault="00393DC0" w:rsidP="00E36F0E">
            <w:r w:rsidRPr="00F1221C">
              <w:t>Char Value:0-255</w:t>
            </w:r>
          </w:p>
          <w:p w14:paraId="5D07B85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0C374B5B" w14:textId="77777777" w:rsidR="00E36F0E" w:rsidRPr="0052707D" w:rsidRDefault="00393DC0" w:rsidP="00E36F0E">
            <w:pPr>
              <w:rPr>
                <w:highlight w:val="yellow"/>
              </w:rPr>
            </w:pPr>
            <w:r w:rsidRPr="007164A2">
              <w:t xml:space="preserve">Optional </w:t>
            </w:r>
            <w:r>
              <w:t xml:space="preserve">- </w:t>
            </w:r>
            <w:r w:rsidRPr="007164A2">
              <w:t>BSSID of AP</w:t>
            </w:r>
          </w:p>
        </w:tc>
      </w:tr>
      <w:tr w:rsidR="00E36F0E" w:rsidRPr="00C82768" w14:paraId="3D02F59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B8D16F3"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2EB6457D"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tcPr>
          <w:p w14:paraId="2194A4C1"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5E81398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E880F50"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64C036CB"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5D60AA2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93A42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C0C416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D360E3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DCB5EB8"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tcPr>
          <w:p w14:paraId="1DFD887F"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tcPr>
          <w:p w14:paraId="226A26D6" w14:textId="77777777" w:rsidR="00E36F0E" w:rsidRPr="0052707D" w:rsidRDefault="00E36F0E" w:rsidP="00E36F0E">
            <w:pPr>
              <w:rPr>
                <w:highlight w:val="yellow"/>
              </w:rPr>
            </w:pPr>
          </w:p>
        </w:tc>
      </w:tr>
      <w:tr w:rsidR="00E36F0E" w:rsidRPr="00C82768" w14:paraId="1D073B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06C357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24B0E6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473B9B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6A97654"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tcPr>
          <w:p w14:paraId="0E2D5939"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tcPr>
          <w:p w14:paraId="7CC497FA" w14:textId="77777777" w:rsidR="00E36F0E" w:rsidRPr="00C82768" w:rsidRDefault="00E36F0E" w:rsidP="00E36F0E"/>
        </w:tc>
      </w:tr>
      <w:tr w:rsidR="00E36F0E" w:rsidRPr="00C82768" w14:paraId="2B94F05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98148E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FD7A03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E2B0C7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48A15EF"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tcPr>
          <w:p w14:paraId="50785075"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tcPr>
          <w:p w14:paraId="32B38227" w14:textId="77777777" w:rsidR="00E36F0E" w:rsidRPr="00C82768" w:rsidRDefault="00E36F0E" w:rsidP="00E36F0E"/>
        </w:tc>
      </w:tr>
      <w:tr w:rsidR="00E36F0E" w:rsidRPr="00C82768" w14:paraId="3689551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BD592E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B71521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567936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18E95BB"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tcPr>
          <w:p w14:paraId="6613136E"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tcPr>
          <w:p w14:paraId="04DD3D67" w14:textId="77777777" w:rsidR="00E36F0E" w:rsidRPr="00D70130" w:rsidRDefault="00E36F0E" w:rsidP="00E36F0E">
            <w:pPr>
              <w:rPr>
                <w:highlight w:val="yellow"/>
              </w:rPr>
            </w:pPr>
          </w:p>
        </w:tc>
      </w:tr>
      <w:tr w:rsidR="00E36F0E" w:rsidRPr="00C82768" w14:paraId="61AA07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D92F1F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959153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0990280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A5BE20A"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31FB8980"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9D6D4AF" w14:textId="77777777" w:rsidR="00E36F0E" w:rsidRPr="00D70130" w:rsidRDefault="00E36F0E" w:rsidP="00E36F0E">
            <w:pPr>
              <w:rPr>
                <w:highlight w:val="yellow"/>
              </w:rPr>
            </w:pPr>
          </w:p>
        </w:tc>
      </w:tr>
      <w:tr w:rsidR="00E36F0E" w:rsidRPr="00C82768" w14:paraId="2B32485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2F28A7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DB6EA2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2D4265E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74B8F60"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tcPr>
          <w:p w14:paraId="58C854E1"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tcPr>
          <w:p w14:paraId="186D1102" w14:textId="77777777" w:rsidR="00E36F0E" w:rsidRPr="0052707D" w:rsidRDefault="00E36F0E" w:rsidP="00E36F0E">
            <w:pPr>
              <w:rPr>
                <w:highlight w:val="yellow"/>
              </w:rPr>
            </w:pPr>
          </w:p>
        </w:tc>
      </w:tr>
      <w:tr w:rsidR="00E36F0E" w:rsidRPr="00C82768" w14:paraId="79C4153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30D86B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8F72B1E"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tcPr>
          <w:p w14:paraId="3D3E2705"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146BADE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1FA5A06"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7C5C3E04" w14:textId="77777777" w:rsidR="00E36F0E" w:rsidRPr="0052707D" w:rsidRDefault="00393DC0" w:rsidP="00E36F0E">
            <w:pPr>
              <w:rPr>
                <w:highlight w:val="yellow"/>
              </w:rPr>
            </w:pPr>
            <w:r>
              <w:t>Security settings to use</w:t>
            </w:r>
          </w:p>
        </w:tc>
      </w:tr>
      <w:tr w:rsidR="00E36F0E" w:rsidRPr="00C82768" w14:paraId="3B4703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26FCAC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5C2493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497FD3F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7F396C7"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tcPr>
          <w:p w14:paraId="66EC2748"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tcPr>
          <w:p w14:paraId="0CABF0F1" w14:textId="77777777" w:rsidR="00E36F0E" w:rsidRPr="0052707D" w:rsidRDefault="00E36F0E" w:rsidP="00E36F0E">
            <w:pPr>
              <w:rPr>
                <w:highlight w:val="yellow"/>
              </w:rPr>
            </w:pPr>
          </w:p>
        </w:tc>
      </w:tr>
      <w:tr w:rsidR="00E36F0E" w:rsidRPr="00C82768" w14:paraId="50C8BD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E66B68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5766A6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ADE000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1B43FB2"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tcPr>
          <w:p w14:paraId="0AFC751F"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tcPr>
          <w:p w14:paraId="1225D77E" w14:textId="77777777" w:rsidR="00E36F0E" w:rsidRPr="0052707D" w:rsidRDefault="00393DC0" w:rsidP="00E36F0E">
            <w:pPr>
              <w:rPr>
                <w:highlight w:val="yellow"/>
              </w:rPr>
            </w:pPr>
            <w:r w:rsidRPr="007164A2">
              <w:t>Open or no security</w:t>
            </w:r>
          </w:p>
        </w:tc>
      </w:tr>
      <w:tr w:rsidR="00E36F0E" w:rsidRPr="00C82768" w14:paraId="02651E3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00FA28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2DBBE3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31CDFE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5C77DC8"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tcPr>
          <w:p w14:paraId="01315713"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tcPr>
          <w:p w14:paraId="5CE6194A" w14:textId="77777777" w:rsidR="00E36F0E" w:rsidRPr="007164A2" w:rsidRDefault="00393DC0" w:rsidP="00E36F0E">
            <w:r>
              <w:t>WEP</w:t>
            </w:r>
          </w:p>
        </w:tc>
      </w:tr>
      <w:tr w:rsidR="00E36F0E" w:rsidRPr="00C82768" w14:paraId="19CCBC5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C455D0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C0FAE9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0A9B2C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93CEAB8"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tcPr>
          <w:p w14:paraId="51054792"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tcPr>
          <w:p w14:paraId="529784C1" w14:textId="77777777" w:rsidR="00E36F0E" w:rsidRPr="007164A2" w:rsidRDefault="00393DC0" w:rsidP="00E36F0E">
            <w:r>
              <w:t>WPS (WiFi Protected Setup)</w:t>
            </w:r>
          </w:p>
        </w:tc>
      </w:tr>
      <w:tr w:rsidR="00E36F0E" w:rsidRPr="00C82768" w14:paraId="151917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E62932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6B4EDF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61983D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BE436B5"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tcPr>
          <w:p w14:paraId="7D13A8E6"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tcPr>
          <w:p w14:paraId="7643762A" w14:textId="77777777" w:rsidR="00E36F0E" w:rsidRPr="007164A2" w:rsidRDefault="00393DC0" w:rsidP="00E36F0E">
            <w:r>
              <w:t>WPA/WPA2/WPA3 Personal (passkey)</w:t>
            </w:r>
          </w:p>
        </w:tc>
      </w:tr>
      <w:tr w:rsidR="00E36F0E" w:rsidRPr="00C82768" w14:paraId="51D6EA4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EB2042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E557A3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03DB51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A5926E5"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tcPr>
          <w:p w14:paraId="2935FC7B"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tcPr>
          <w:p w14:paraId="1723C205" w14:textId="77777777" w:rsidR="00E36F0E" w:rsidRPr="007164A2" w:rsidRDefault="00393DC0" w:rsidP="00E36F0E">
            <w:r>
              <w:t>WPA/WPA2/WPA3 Enterprise (EAP-PEAP/EAP-TLS/etc) (not supported)</w:t>
            </w:r>
          </w:p>
        </w:tc>
      </w:tr>
      <w:tr w:rsidR="00E36F0E" w:rsidRPr="00C82768" w14:paraId="401F2EA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CE72D1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BB9B02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DA6EDF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8038F2B"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tcPr>
          <w:p w14:paraId="7B984341"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tcPr>
          <w:p w14:paraId="1B58FE44" w14:textId="77777777" w:rsidR="00E36F0E" w:rsidRPr="007164A2" w:rsidRDefault="00E36F0E" w:rsidP="00E36F0E"/>
        </w:tc>
      </w:tr>
      <w:tr w:rsidR="00E36F0E" w:rsidRPr="00C82768" w14:paraId="472F5CA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74E70A1" w14:textId="77777777" w:rsidR="00E36F0E" w:rsidRDefault="00393DC0" w:rsidP="00E36F0E">
            <w:pPr>
              <w:jc w:val="center"/>
            </w:pPr>
            <w:r>
              <w:t xml:space="preserve">R </w:t>
            </w:r>
          </w:p>
        </w:tc>
        <w:tc>
          <w:tcPr>
            <w:tcW w:w="2353" w:type="dxa"/>
            <w:gridSpan w:val="2"/>
            <w:tcBorders>
              <w:top w:val="single" w:sz="4" w:space="0" w:color="auto"/>
              <w:left w:val="single" w:sz="4" w:space="0" w:color="auto"/>
              <w:bottom w:val="single" w:sz="4" w:space="0" w:color="auto"/>
              <w:right w:val="single" w:sz="4" w:space="0" w:color="auto"/>
            </w:tcBorders>
          </w:tcPr>
          <w:p w14:paraId="6743726E" w14:textId="77777777" w:rsidR="00E36F0E" w:rsidRPr="00DA43D2" w:rsidRDefault="00393DC0" w:rsidP="00E36F0E">
            <w:r>
              <w:t>WlanWepSecurity</w:t>
            </w:r>
          </w:p>
        </w:tc>
        <w:tc>
          <w:tcPr>
            <w:tcW w:w="900" w:type="dxa"/>
            <w:tcBorders>
              <w:top w:val="single" w:sz="4" w:space="0" w:color="auto"/>
              <w:left w:val="single" w:sz="4" w:space="0" w:color="auto"/>
              <w:bottom w:val="single" w:sz="4" w:space="0" w:color="auto"/>
              <w:right w:val="single" w:sz="4" w:space="0" w:color="auto"/>
            </w:tcBorders>
          </w:tcPr>
          <w:p w14:paraId="2189CAAB"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3E30BA6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E6B77F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2BE69002" w14:textId="77777777" w:rsidR="00E36F0E" w:rsidRPr="0052707D" w:rsidRDefault="00393DC0" w:rsidP="00E36F0E">
            <w:pPr>
              <w:rPr>
                <w:highlight w:val="yellow"/>
              </w:rPr>
            </w:pPr>
            <w:r w:rsidRPr="007164A2">
              <w:t>WEP Settings</w:t>
            </w:r>
          </w:p>
        </w:tc>
      </w:tr>
      <w:tr w:rsidR="00E36F0E" w:rsidRPr="00C82768" w14:paraId="612F5A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F01D71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4A5938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F1A6E59"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14083C47" w14:textId="77777777" w:rsidR="00E36F0E" w:rsidRDefault="00393DC0" w:rsidP="00E36F0E">
            <w:r>
              <w:t>Key</w:t>
            </w:r>
          </w:p>
        </w:tc>
        <w:tc>
          <w:tcPr>
            <w:tcW w:w="1170" w:type="dxa"/>
            <w:tcBorders>
              <w:top w:val="single" w:sz="4" w:space="0" w:color="auto"/>
              <w:left w:val="single" w:sz="4" w:space="0" w:color="auto"/>
              <w:bottom w:val="single" w:sz="4" w:space="0" w:color="auto"/>
              <w:right w:val="single" w:sz="4" w:space="0" w:color="auto"/>
            </w:tcBorders>
          </w:tcPr>
          <w:p w14:paraId="1AFD3182" w14:textId="77777777" w:rsidR="00E36F0E" w:rsidRPr="00F1221C" w:rsidRDefault="00393DC0" w:rsidP="00E36F0E">
            <w:r w:rsidRPr="00F1221C">
              <w:t>Char Value:0-255</w:t>
            </w:r>
          </w:p>
          <w:p w14:paraId="7E61072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B5CC646" w14:textId="77777777" w:rsidR="00E36F0E" w:rsidRPr="0052707D" w:rsidRDefault="00E36F0E" w:rsidP="00E36F0E">
            <w:pPr>
              <w:rPr>
                <w:highlight w:val="yellow"/>
              </w:rPr>
            </w:pPr>
          </w:p>
        </w:tc>
      </w:tr>
      <w:tr w:rsidR="00E36F0E" w:rsidRPr="00C82768" w14:paraId="666B6C1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0B1951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7B139D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505E194"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1DAB9BC5" w14:textId="77777777" w:rsidR="00E36F0E" w:rsidRDefault="00393DC0" w:rsidP="00E36F0E">
            <w:r>
              <w:t>defaultKeyIndex</w:t>
            </w:r>
          </w:p>
        </w:tc>
        <w:tc>
          <w:tcPr>
            <w:tcW w:w="1170" w:type="dxa"/>
            <w:tcBorders>
              <w:top w:val="single" w:sz="4" w:space="0" w:color="auto"/>
              <w:left w:val="single" w:sz="4" w:space="0" w:color="auto"/>
              <w:bottom w:val="single" w:sz="4" w:space="0" w:color="auto"/>
              <w:right w:val="single" w:sz="4" w:space="0" w:color="auto"/>
            </w:tcBorders>
          </w:tcPr>
          <w:p w14:paraId="5B83A676"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6495EB29" w14:textId="77777777" w:rsidR="00E36F0E" w:rsidRPr="0052707D" w:rsidRDefault="00E36F0E" w:rsidP="00E36F0E">
            <w:pPr>
              <w:rPr>
                <w:highlight w:val="yellow"/>
              </w:rPr>
            </w:pPr>
          </w:p>
        </w:tc>
      </w:tr>
      <w:tr w:rsidR="00E36F0E" w:rsidRPr="00C82768" w14:paraId="286D931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21FAE2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4685C7D" w14:textId="77777777" w:rsidR="00E36F0E" w:rsidRPr="00DA43D2"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tcPr>
          <w:p w14:paraId="42B11734"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1ED4000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4611FA1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3AB40D43" w14:textId="77777777" w:rsidR="00E36F0E" w:rsidRPr="0052707D" w:rsidRDefault="00393DC0" w:rsidP="00E36F0E">
            <w:pPr>
              <w:rPr>
                <w:highlight w:val="yellow"/>
              </w:rPr>
            </w:pPr>
            <w:r w:rsidRPr="007164A2">
              <w:t>WPS Settings</w:t>
            </w:r>
          </w:p>
        </w:tc>
      </w:tr>
      <w:tr w:rsidR="00E36F0E" w:rsidRPr="00C82768" w14:paraId="5E2B138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EAFB0D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52014C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AC8F220" w14:textId="77777777" w:rsidR="00E36F0E" w:rsidRDefault="00393DC0" w:rsidP="00E36F0E">
            <w:r>
              <w:t>WlanWpsType</w:t>
            </w:r>
          </w:p>
        </w:tc>
        <w:tc>
          <w:tcPr>
            <w:tcW w:w="1697" w:type="dxa"/>
            <w:tcBorders>
              <w:top w:val="single" w:sz="4" w:space="0" w:color="auto"/>
              <w:left w:val="single" w:sz="4" w:space="0" w:color="auto"/>
              <w:bottom w:val="single" w:sz="4" w:space="0" w:color="auto"/>
              <w:right w:val="single" w:sz="4" w:space="0" w:color="auto"/>
            </w:tcBorders>
          </w:tcPr>
          <w:p w14:paraId="49FD907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F9AF839"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tcPr>
          <w:p w14:paraId="17316CE4" w14:textId="77777777" w:rsidR="00E36F0E" w:rsidRPr="0052707D" w:rsidRDefault="00393DC0" w:rsidP="00E36F0E">
            <w:pPr>
              <w:rPr>
                <w:highlight w:val="yellow"/>
              </w:rPr>
            </w:pPr>
            <w:r>
              <w:t>Type</w:t>
            </w:r>
          </w:p>
        </w:tc>
      </w:tr>
      <w:tr w:rsidR="00E36F0E" w:rsidRPr="00C82768" w14:paraId="1911E44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59A3FA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9888FF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7077CE1"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54E735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DAAD160" w14:textId="77777777" w:rsidR="00E36F0E" w:rsidRPr="00F1221C" w:rsidRDefault="00393DC0" w:rsidP="00E36F0E">
            <w:r w:rsidRPr="00F1221C">
              <w:t>Char Value:0-255</w:t>
            </w:r>
          </w:p>
          <w:p w14:paraId="4D2F3FBE"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8AD3D35" w14:textId="77777777" w:rsidR="00E36F0E" w:rsidRPr="0052707D" w:rsidRDefault="00393DC0" w:rsidP="00E36F0E">
            <w:pPr>
              <w:rPr>
                <w:highlight w:val="yellow"/>
              </w:rPr>
            </w:pPr>
            <w:r>
              <w:t>Pin</w:t>
            </w:r>
          </w:p>
        </w:tc>
      </w:tr>
      <w:tr w:rsidR="00E36F0E" w:rsidRPr="00C82768" w14:paraId="11FD47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E6F89A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801A4C9" w14:textId="77777777" w:rsidR="00E36F0E" w:rsidRPr="00DA43D2" w:rsidRDefault="00393DC0" w:rsidP="00E36F0E">
            <w:r>
              <w:t>WlanWpaPersonalSecurity</w:t>
            </w:r>
          </w:p>
        </w:tc>
        <w:tc>
          <w:tcPr>
            <w:tcW w:w="900" w:type="dxa"/>
            <w:tcBorders>
              <w:top w:val="single" w:sz="4" w:space="0" w:color="auto"/>
              <w:left w:val="single" w:sz="4" w:space="0" w:color="auto"/>
              <w:bottom w:val="single" w:sz="4" w:space="0" w:color="auto"/>
              <w:right w:val="single" w:sz="4" w:space="0" w:color="auto"/>
            </w:tcBorders>
          </w:tcPr>
          <w:p w14:paraId="721BA548"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29A0BB8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64649EA" w14:textId="77777777" w:rsidR="00E36F0E" w:rsidRPr="00F1221C" w:rsidRDefault="00393DC0" w:rsidP="00E36F0E">
            <w:r w:rsidRPr="00F1221C">
              <w:t>Char Value:0-255</w:t>
            </w:r>
          </w:p>
          <w:p w14:paraId="218E47C3"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A63CEB1" w14:textId="77777777" w:rsidR="00E36F0E" w:rsidRPr="0052707D" w:rsidRDefault="00393DC0" w:rsidP="00E36F0E">
            <w:pPr>
              <w:rPr>
                <w:highlight w:val="yellow"/>
              </w:rPr>
            </w:pPr>
            <w:r w:rsidRPr="007164A2">
              <w:t>WPA/WPA2</w:t>
            </w:r>
            <w:r>
              <w:t>/WPA3</w:t>
            </w:r>
            <w:r w:rsidRPr="007164A2">
              <w:t>-Personal Settings - password</w:t>
            </w:r>
          </w:p>
        </w:tc>
      </w:tr>
      <w:tr w:rsidR="00E36F0E" w:rsidRPr="00C82768" w14:paraId="34D1572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CB6565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A1BD772"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tcPr>
          <w:p w14:paraId="592509F4"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7CFBB1C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EE0EF58"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764AF621" w14:textId="77777777" w:rsidR="00E36F0E" w:rsidRPr="0052707D" w:rsidRDefault="00393DC0" w:rsidP="00E36F0E">
            <w:pPr>
              <w:rPr>
                <w:highlight w:val="yellow"/>
              </w:rPr>
            </w:pPr>
            <w:r w:rsidRPr="007164A2">
              <w:t>Pair cipher</w:t>
            </w:r>
          </w:p>
        </w:tc>
      </w:tr>
      <w:tr w:rsidR="00E36F0E" w:rsidRPr="00C82768" w14:paraId="7D0CB2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E098D7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F84282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C06376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588BB05"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tcPr>
          <w:p w14:paraId="397B7CAB"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516A7B65" w14:textId="77777777" w:rsidR="00E36F0E" w:rsidRPr="0052707D" w:rsidRDefault="00E36F0E" w:rsidP="00E36F0E">
            <w:pPr>
              <w:rPr>
                <w:highlight w:val="yellow"/>
              </w:rPr>
            </w:pPr>
          </w:p>
        </w:tc>
      </w:tr>
      <w:tr w:rsidR="00E36F0E" w:rsidRPr="00C82768" w14:paraId="7B0CDA0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B20067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6A3DCD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175B079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A3EA7D0"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tcPr>
          <w:p w14:paraId="70B89161"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73AE26A1" w14:textId="77777777" w:rsidR="00E36F0E" w:rsidRPr="007164A2" w:rsidRDefault="00393DC0" w:rsidP="00E36F0E">
            <w:r w:rsidRPr="007164A2">
              <w:t>None</w:t>
            </w:r>
          </w:p>
        </w:tc>
      </w:tr>
      <w:tr w:rsidR="00E36F0E" w:rsidRPr="00C82768" w14:paraId="77BCF5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71471B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65C58F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3FCDFED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CB6EC73"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tcPr>
          <w:p w14:paraId="7099F042"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5CA3172D" w14:textId="77777777" w:rsidR="00E36F0E" w:rsidRPr="007164A2" w:rsidRDefault="00393DC0" w:rsidP="00E36F0E">
            <w:r>
              <w:t>TKIP</w:t>
            </w:r>
          </w:p>
        </w:tc>
      </w:tr>
      <w:tr w:rsidR="00E36F0E" w:rsidRPr="00C82768" w14:paraId="09FF600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71AC67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93D82A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7CA00F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B938AFF"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tcPr>
          <w:p w14:paraId="66484A3A"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7E547AFE" w14:textId="77777777" w:rsidR="00E36F0E" w:rsidRPr="007164A2" w:rsidRDefault="00393DC0" w:rsidP="00E36F0E">
            <w:r>
              <w:t>CCMP/AES</w:t>
            </w:r>
          </w:p>
        </w:tc>
      </w:tr>
      <w:tr w:rsidR="00E36F0E" w:rsidRPr="00C82768" w14:paraId="0B6B1D4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512D86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F050A0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F5DF51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28FA787"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tcPr>
          <w:p w14:paraId="4C1AC6C6"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3A4886E0" w14:textId="77777777" w:rsidR="00E36F0E" w:rsidRPr="007164A2" w:rsidRDefault="00393DC0" w:rsidP="00E36F0E">
            <w:r>
              <w:t>Mixmode – tkip or ccmp</w:t>
            </w:r>
          </w:p>
        </w:tc>
      </w:tr>
      <w:tr w:rsidR="00E36F0E" w:rsidRPr="00C82768" w14:paraId="164FB1D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74E5DA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46C4A2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49659CA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A367386"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tcPr>
          <w:p w14:paraId="75FACDDE"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31B8B6F5" w14:textId="77777777" w:rsidR="00E36F0E" w:rsidRPr="0052707D" w:rsidRDefault="00E36F0E" w:rsidP="00E36F0E">
            <w:pPr>
              <w:rPr>
                <w:highlight w:val="yellow"/>
              </w:rPr>
            </w:pPr>
          </w:p>
        </w:tc>
      </w:tr>
      <w:tr w:rsidR="00E36F0E" w:rsidRPr="00C82768" w14:paraId="03E6F1C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A6660F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4A2D819"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tcPr>
          <w:p w14:paraId="4648EDEE"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76DC9BC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851E73C"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920A1AB" w14:textId="77777777" w:rsidR="00E36F0E" w:rsidRPr="0052707D" w:rsidRDefault="00393DC0" w:rsidP="00E36F0E">
            <w:pPr>
              <w:rPr>
                <w:highlight w:val="yellow"/>
              </w:rPr>
            </w:pPr>
            <w:r w:rsidRPr="007164A2">
              <w:t>Group cipher</w:t>
            </w:r>
          </w:p>
        </w:tc>
      </w:tr>
      <w:tr w:rsidR="00E36F0E" w:rsidRPr="00C82768" w14:paraId="17DEBDE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DD6B5F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10F879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BD0A06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DA6DB12"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tcPr>
          <w:p w14:paraId="652F3633"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5F3F3B9C" w14:textId="77777777" w:rsidR="00E36F0E" w:rsidRPr="0052707D" w:rsidRDefault="00E36F0E" w:rsidP="00E36F0E">
            <w:pPr>
              <w:rPr>
                <w:highlight w:val="yellow"/>
              </w:rPr>
            </w:pPr>
          </w:p>
        </w:tc>
      </w:tr>
      <w:tr w:rsidR="00E36F0E" w:rsidRPr="00C82768" w14:paraId="02B0FCF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727B51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95ADDF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E031A5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8153C03"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tcPr>
          <w:p w14:paraId="61AC2DD5"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25673034" w14:textId="77777777" w:rsidR="00E36F0E" w:rsidRPr="007164A2" w:rsidRDefault="00393DC0" w:rsidP="00E36F0E">
            <w:r w:rsidRPr="007164A2">
              <w:t>None</w:t>
            </w:r>
          </w:p>
        </w:tc>
      </w:tr>
      <w:tr w:rsidR="00E36F0E" w:rsidRPr="00C82768" w14:paraId="0A8D879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AE5E49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07FC35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07681F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D6540B1"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tcPr>
          <w:p w14:paraId="106F9D39"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24EF4742" w14:textId="77777777" w:rsidR="00E36F0E" w:rsidRPr="007164A2" w:rsidRDefault="00393DC0" w:rsidP="00E36F0E">
            <w:r>
              <w:t>TKIP</w:t>
            </w:r>
          </w:p>
        </w:tc>
      </w:tr>
      <w:tr w:rsidR="00E36F0E" w:rsidRPr="00C82768" w14:paraId="1BEAEE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2988DA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617FA7B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9522C8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082824B"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tcPr>
          <w:p w14:paraId="09CD55E2"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25648264" w14:textId="77777777" w:rsidR="00E36F0E" w:rsidRPr="007164A2" w:rsidRDefault="00393DC0" w:rsidP="00E36F0E">
            <w:r>
              <w:t>CCMP/AES</w:t>
            </w:r>
          </w:p>
        </w:tc>
      </w:tr>
      <w:tr w:rsidR="00E36F0E" w:rsidRPr="00C82768" w14:paraId="08E91A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EBF0E0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289334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0480E86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05FDD47"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tcPr>
          <w:p w14:paraId="58B8D94A"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4674C652" w14:textId="77777777" w:rsidR="00E36F0E" w:rsidRPr="007164A2" w:rsidRDefault="00393DC0" w:rsidP="00E36F0E">
            <w:r>
              <w:t>Mixmode – tkip or ccmp</w:t>
            </w:r>
          </w:p>
        </w:tc>
      </w:tr>
      <w:tr w:rsidR="00E36F0E" w:rsidRPr="00C82768" w14:paraId="2B8A441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1B7AF4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ECB21D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41DDE4A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89AF486"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tcPr>
          <w:p w14:paraId="6BA3A88C"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0085E40C" w14:textId="77777777" w:rsidR="00E36F0E" w:rsidRPr="0052707D" w:rsidRDefault="00E36F0E" w:rsidP="00E36F0E">
            <w:pPr>
              <w:rPr>
                <w:highlight w:val="yellow"/>
              </w:rPr>
            </w:pPr>
          </w:p>
        </w:tc>
      </w:tr>
      <w:tr w:rsidR="00E36F0E" w:rsidRPr="00C82768" w14:paraId="2D917F2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263659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A3C8C5B" w14:textId="77777777" w:rsidR="00E36F0E" w:rsidRPr="00DA43D2" w:rsidRDefault="00393DC0" w:rsidP="00E36F0E">
            <w:r>
              <w:t>WlanWpaEnterprise</w:t>
            </w:r>
          </w:p>
        </w:tc>
        <w:tc>
          <w:tcPr>
            <w:tcW w:w="900" w:type="dxa"/>
            <w:tcBorders>
              <w:top w:val="single" w:sz="4" w:space="0" w:color="auto"/>
              <w:left w:val="single" w:sz="4" w:space="0" w:color="auto"/>
              <w:bottom w:val="single" w:sz="4" w:space="0" w:color="auto"/>
              <w:right w:val="single" w:sz="4" w:space="0" w:color="auto"/>
            </w:tcBorders>
          </w:tcPr>
          <w:p w14:paraId="2FE18076"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tcPr>
          <w:p w14:paraId="7909FCF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F398DBC" w14:textId="77777777" w:rsidR="00E36F0E" w:rsidRPr="007164A2" w:rsidRDefault="00E36F0E" w:rsidP="00E36F0E">
            <w:pPr>
              <w:rPr>
                <w:highlight w:val="yellow"/>
              </w:rPr>
            </w:pPr>
          </w:p>
        </w:tc>
        <w:tc>
          <w:tcPr>
            <w:tcW w:w="3330" w:type="dxa"/>
            <w:tcBorders>
              <w:top w:val="single" w:sz="4" w:space="0" w:color="auto"/>
              <w:left w:val="single" w:sz="4" w:space="0" w:color="auto"/>
              <w:bottom w:val="single" w:sz="4" w:space="0" w:color="auto"/>
              <w:right w:val="single" w:sz="4" w:space="0" w:color="auto"/>
            </w:tcBorders>
          </w:tcPr>
          <w:p w14:paraId="2DFF133B" w14:textId="77777777" w:rsidR="00E36F0E" w:rsidRPr="007164A2" w:rsidRDefault="00393DC0" w:rsidP="00E36F0E">
            <w:pPr>
              <w:rPr>
                <w:highlight w:val="yellow"/>
              </w:rPr>
            </w:pPr>
            <w:r w:rsidRPr="007164A2">
              <w:t>TBD</w:t>
            </w:r>
          </w:p>
        </w:tc>
      </w:tr>
      <w:tr w:rsidR="00E36F0E" w:rsidRPr="00C82768" w14:paraId="245EDB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1C8926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46A63876" w14:textId="77777777" w:rsidR="00E36F0E" w:rsidRPr="00DA43D2" w:rsidRDefault="00393DC0" w:rsidP="00E36F0E">
            <w:r>
              <w:t>WlanIpv4AddrType</w:t>
            </w:r>
          </w:p>
        </w:tc>
        <w:tc>
          <w:tcPr>
            <w:tcW w:w="900" w:type="dxa"/>
            <w:tcBorders>
              <w:top w:val="single" w:sz="4" w:space="0" w:color="auto"/>
              <w:left w:val="single" w:sz="4" w:space="0" w:color="auto"/>
              <w:bottom w:val="single" w:sz="4" w:space="0" w:color="auto"/>
              <w:right w:val="single" w:sz="4" w:space="0" w:color="auto"/>
            </w:tcBorders>
          </w:tcPr>
          <w:p w14:paraId="71D0F10A"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77BBF53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0BBC828"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tcPr>
          <w:p w14:paraId="3EFA536A" w14:textId="77777777" w:rsidR="00E36F0E" w:rsidRPr="0052707D" w:rsidRDefault="00E36F0E" w:rsidP="00E36F0E">
            <w:pPr>
              <w:rPr>
                <w:highlight w:val="yellow"/>
              </w:rPr>
            </w:pPr>
          </w:p>
        </w:tc>
      </w:tr>
      <w:tr w:rsidR="00E36F0E" w:rsidRPr="00C82768" w14:paraId="7D98E91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622578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E84C80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6F9D92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A0BB01D" w14:textId="77777777" w:rsidR="00E36F0E" w:rsidRDefault="00393DC0" w:rsidP="00E36F0E">
            <w:pPr>
              <w:rPr>
                <w:rFonts w:cs="Arial"/>
                <w:color w:val="000000"/>
              </w:rPr>
            </w:pPr>
            <w:r>
              <w:rPr>
                <w:rFonts w:cs="Arial"/>
                <w:color w:val="000000"/>
              </w:rPr>
              <w:t>WLAN_IPV4_ADDR_MIN</w:t>
            </w:r>
          </w:p>
        </w:tc>
        <w:tc>
          <w:tcPr>
            <w:tcW w:w="1170" w:type="dxa"/>
            <w:tcBorders>
              <w:top w:val="single" w:sz="4" w:space="0" w:color="auto"/>
              <w:left w:val="single" w:sz="4" w:space="0" w:color="auto"/>
              <w:bottom w:val="single" w:sz="4" w:space="0" w:color="auto"/>
              <w:right w:val="single" w:sz="4" w:space="0" w:color="auto"/>
            </w:tcBorders>
          </w:tcPr>
          <w:p w14:paraId="3D701C4E"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10FAB907" w14:textId="77777777" w:rsidR="00E36F0E" w:rsidRPr="0052707D" w:rsidRDefault="00E36F0E" w:rsidP="00E36F0E">
            <w:pPr>
              <w:rPr>
                <w:highlight w:val="yellow"/>
              </w:rPr>
            </w:pPr>
          </w:p>
        </w:tc>
      </w:tr>
      <w:tr w:rsidR="00E36F0E" w:rsidRPr="00C82768" w14:paraId="3770591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E33870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9D0DA4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C51FC6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04CE0E0" w14:textId="77777777" w:rsidR="00E36F0E" w:rsidRDefault="00393DC0" w:rsidP="00E36F0E">
            <w:pPr>
              <w:rPr>
                <w:rFonts w:cs="Arial"/>
                <w:color w:val="000000"/>
              </w:rPr>
            </w:pPr>
            <w:r>
              <w:rPr>
                <w:rFonts w:cs="Arial"/>
                <w:color w:val="000000"/>
              </w:rPr>
              <w:t>WLAN_IPV4_ADDR_NONE</w:t>
            </w:r>
          </w:p>
        </w:tc>
        <w:tc>
          <w:tcPr>
            <w:tcW w:w="1170" w:type="dxa"/>
            <w:tcBorders>
              <w:top w:val="single" w:sz="4" w:space="0" w:color="auto"/>
              <w:left w:val="single" w:sz="4" w:space="0" w:color="auto"/>
              <w:bottom w:val="single" w:sz="4" w:space="0" w:color="auto"/>
              <w:right w:val="single" w:sz="4" w:space="0" w:color="auto"/>
            </w:tcBorders>
          </w:tcPr>
          <w:p w14:paraId="405BA2C1"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167F947E" w14:textId="77777777" w:rsidR="00E36F0E" w:rsidRDefault="00393DC0" w:rsidP="00E36F0E">
            <w:pPr>
              <w:rPr>
                <w:rFonts w:cs="Arial"/>
                <w:color w:val="000000"/>
              </w:rPr>
            </w:pPr>
            <w:r>
              <w:rPr>
                <w:rFonts w:cs="Arial"/>
                <w:color w:val="000000"/>
              </w:rPr>
              <w:t>No IPv4 Addressing is used</w:t>
            </w:r>
          </w:p>
        </w:tc>
      </w:tr>
      <w:tr w:rsidR="00E36F0E" w:rsidRPr="00C82768" w14:paraId="6233BD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C16FE2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9220C5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A40598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1B71D14" w14:textId="77777777" w:rsidR="00E36F0E" w:rsidRDefault="00393DC0" w:rsidP="00E36F0E">
            <w:pPr>
              <w:rPr>
                <w:rFonts w:cs="Arial"/>
                <w:color w:val="000000"/>
              </w:rPr>
            </w:pPr>
            <w:r>
              <w:rPr>
                <w:rFonts w:cs="Arial"/>
                <w:color w:val="000000"/>
              </w:rPr>
              <w:t>WLAN_IPV4_ADDR_STATIC</w:t>
            </w:r>
          </w:p>
        </w:tc>
        <w:tc>
          <w:tcPr>
            <w:tcW w:w="1170" w:type="dxa"/>
            <w:tcBorders>
              <w:top w:val="single" w:sz="4" w:space="0" w:color="auto"/>
              <w:left w:val="single" w:sz="4" w:space="0" w:color="auto"/>
              <w:bottom w:val="single" w:sz="4" w:space="0" w:color="auto"/>
              <w:right w:val="single" w:sz="4" w:space="0" w:color="auto"/>
            </w:tcBorders>
          </w:tcPr>
          <w:p w14:paraId="78E37954"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49B28F64" w14:textId="77777777" w:rsidR="00E36F0E" w:rsidRDefault="00393DC0" w:rsidP="00E36F0E">
            <w:pPr>
              <w:rPr>
                <w:rFonts w:cs="Arial"/>
                <w:color w:val="000000"/>
              </w:rPr>
            </w:pPr>
            <w:r>
              <w:rPr>
                <w:rFonts w:cs="Arial"/>
                <w:color w:val="000000"/>
              </w:rPr>
              <w:t>Static IPv4 Address</w:t>
            </w:r>
          </w:p>
        </w:tc>
      </w:tr>
      <w:tr w:rsidR="00E36F0E" w:rsidRPr="00C82768" w14:paraId="7898B6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5ED5CF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E15102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918A11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40E81CA3" w14:textId="77777777" w:rsidR="00E36F0E" w:rsidRDefault="00393DC0" w:rsidP="00E36F0E">
            <w:pPr>
              <w:rPr>
                <w:rFonts w:cs="Arial"/>
                <w:color w:val="000000"/>
              </w:rPr>
            </w:pPr>
            <w:r>
              <w:rPr>
                <w:rFonts w:cs="Arial"/>
                <w:color w:val="000000"/>
              </w:rPr>
              <w:t>WLAN_IPV4_ADDR_DHCP_CLIENT</w:t>
            </w:r>
          </w:p>
        </w:tc>
        <w:tc>
          <w:tcPr>
            <w:tcW w:w="1170" w:type="dxa"/>
            <w:tcBorders>
              <w:top w:val="single" w:sz="4" w:space="0" w:color="auto"/>
              <w:left w:val="single" w:sz="4" w:space="0" w:color="auto"/>
              <w:bottom w:val="single" w:sz="4" w:space="0" w:color="auto"/>
              <w:right w:val="single" w:sz="4" w:space="0" w:color="auto"/>
            </w:tcBorders>
          </w:tcPr>
          <w:p w14:paraId="239F5EAD"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33FFD4EF" w14:textId="77777777" w:rsidR="00E36F0E" w:rsidRDefault="00393DC0" w:rsidP="00E36F0E">
            <w:pPr>
              <w:rPr>
                <w:rFonts w:cs="Arial"/>
                <w:color w:val="000000"/>
              </w:rPr>
            </w:pPr>
            <w:r>
              <w:rPr>
                <w:rFonts w:cs="Arial"/>
                <w:color w:val="000000"/>
              </w:rPr>
              <w:t>DHCP Client IPv4 Address</w:t>
            </w:r>
          </w:p>
        </w:tc>
      </w:tr>
      <w:tr w:rsidR="00E36F0E" w:rsidRPr="00C82768" w14:paraId="7FDA91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5A233B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AA70AC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4554AA6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C1A7A99" w14:textId="77777777" w:rsidR="00E36F0E" w:rsidRDefault="00393DC0" w:rsidP="00E36F0E">
            <w:pPr>
              <w:rPr>
                <w:rFonts w:cs="Arial"/>
                <w:color w:val="000000"/>
              </w:rPr>
            </w:pPr>
            <w:r>
              <w:rPr>
                <w:rFonts w:cs="Arial"/>
                <w:color w:val="000000"/>
              </w:rPr>
              <w:t>WLAN_IPV4_ADDR_DHCP_SERVER</w:t>
            </w:r>
          </w:p>
        </w:tc>
        <w:tc>
          <w:tcPr>
            <w:tcW w:w="1170" w:type="dxa"/>
            <w:tcBorders>
              <w:top w:val="single" w:sz="4" w:space="0" w:color="auto"/>
              <w:left w:val="single" w:sz="4" w:space="0" w:color="auto"/>
              <w:bottom w:val="single" w:sz="4" w:space="0" w:color="auto"/>
              <w:right w:val="single" w:sz="4" w:space="0" w:color="auto"/>
            </w:tcBorders>
          </w:tcPr>
          <w:p w14:paraId="7EDE3477"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2D8FC739" w14:textId="77777777" w:rsidR="00E36F0E" w:rsidRDefault="00393DC0" w:rsidP="00E36F0E">
            <w:pPr>
              <w:rPr>
                <w:rFonts w:cs="Arial"/>
                <w:color w:val="000000"/>
              </w:rPr>
            </w:pPr>
            <w:r>
              <w:rPr>
                <w:rFonts w:cs="Arial"/>
                <w:color w:val="000000"/>
              </w:rPr>
              <w:t>DHCP Server IPv4 Address</w:t>
            </w:r>
          </w:p>
        </w:tc>
      </w:tr>
      <w:tr w:rsidR="00E36F0E" w:rsidRPr="00C82768" w14:paraId="27BD402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F0413C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5A77A21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A93373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CBAC693" w14:textId="77777777" w:rsidR="00E36F0E" w:rsidRDefault="00393DC0" w:rsidP="00E36F0E">
            <w:pPr>
              <w:rPr>
                <w:rFonts w:cs="Arial"/>
                <w:color w:val="000000"/>
              </w:rPr>
            </w:pPr>
            <w:r>
              <w:rPr>
                <w:rFonts w:cs="Arial"/>
                <w:color w:val="000000"/>
              </w:rPr>
              <w:t>WLAN_IPV4_ADDR_MAX</w:t>
            </w:r>
          </w:p>
        </w:tc>
        <w:tc>
          <w:tcPr>
            <w:tcW w:w="1170" w:type="dxa"/>
            <w:tcBorders>
              <w:top w:val="single" w:sz="4" w:space="0" w:color="auto"/>
              <w:left w:val="single" w:sz="4" w:space="0" w:color="auto"/>
              <w:bottom w:val="single" w:sz="4" w:space="0" w:color="auto"/>
              <w:right w:val="single" w:sz="4" w:space="0" w:color="auto"/>
            </w:tcBorders>
          </w:tcPr>
          <w:p w14:paraId="6460BDB5"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tcPr>
          <w:p w14:paraId="6E5AAD74" w14:textId="77777777" w:rsidR="00E36F0E" w:rsidRPr="0052707D" w:rsidRDefault="00E36F0E" w:rsidP="00E36F0E">
            <w:pPr>
              <w:rPr>
                <w:highlight w:val="yellow"/>
              </w:rPr>
            </w:pPr>
          </w:p>
        </w:tc>
      </w:tr>
      <w:tr w:rsidR="00E36F0E" w:rsidRPr="00C82768" w14:paraId="04C62F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252687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4E7D75D7" w14:textId="77777777" w:rsidR="00E36F0E" w:rsidRPr="00DA43D2" w:rsidRDefault="00393DC0" w:rsidP="00E36F0E">
            <w:r>
              <w:t>WlanIpv4Addr</w:t>
            </w:r>
          </w:p>
        </w:tc>
        <w:tc>
          <w:tcPr>
            <w:tcW w:w="900" w:type="dxa"/>
            <w:tcBorders>
              <w:top w:val="single" w:sz="4" w:space="0" w:color="auto"/>
              <w:left w:val="single" w:sz="4" w:space="0" w:color="auto"/>
              <w:bottom w:val="single" w:sz="4" w:space="0" w:color="auto"/>
              <w:right w:val="single" w:sz="4" w:space="0" w:color="auto"/>
            </w:tcBorders>
          </w:tcPr>
          <w:p w14:paraId="3E1E9B30"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3734515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D2216DA"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FD3A0A1" w14:textId="77777777" w:rsidR="00E36F0E" w:rsidRPr="0052707D" w:rsidRDefault="00E36F0E" w:rsidP="00E36F0E">
            <w:pPr>
              <w:rPr>
                <w:highlight w:val="yellow"/>
              </w:rPr>
            </w:pPr>
          </w:p>
        </w:tc>
      </w:tr>
      <w:tr w:rsidR="00E36F0E" w:rsidRPr="00C82768" w14:paraId="2C33F37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206367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36566A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41FD734"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348FCB1F" w14:textId="77777777" w:rsidR="00E36F0E" w:rsidRDefault="00393DC0" w:rsidP="00E36F0E">
            <w:r>
              <w:t>Ip</w:t>
            </w:r>
          </w:p>
        </w:tc>
        <w:tc>
          <w:tcPr>
            <w:tcW w:w="1170" w:type="dxa"/>
            <w:tcBorders>
              <w:top w:val="single" w:sz="4" w:space="0" w:color="auto"/>
              <w:left w:val="single" w:sz="4" w:space="0" w:color="auto"/>
              <w:bottom w:val="single" w:sz="4" w:space="0" w:color="auto"/>
              <w:right w:val="single" w:sz="4" w:space="0" w:color="auto"/>
            </w:tcBorders>
          </w:tcPr>
          <w:p w14:paraId="0B7026F4" w14:textId="77777777" w:rsidR="00E36F0E" w:rsidRPr="00F1221C" w:rsidRDefault="00393DC0" w:rsidP="00E36F0E">
            <w:r w:rsidRPr="00F1221C">
              <w:t>Char Value:0-255</w:t>
            </w:r>
          </w:p>
          <w:p w14:paraId="6893051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6B36B112" w14:textId="77777777" w:rsidR="00E36F0E" w:rsidRDefault="00393DC0" w:rsidP="00E36F0E">
            <w:pPr>
              <w:rPr>
                <w:rFonts w:cs="Arial"/>
                <w:color w:val="000000"/>
              </w:rPr>
            </w:pPr>
            <w:r>
              <w:rPr>
                <w:rFonts w:cs="Arial"/>
                <w:color w:val="000000"/>
              </w:rPr>
              <w:t>IP address of current connection</w:t>
            </w:r>
          </w:p>
        </w:tc>
      </w:tr>
      <w:tr w:rsidR="00E36F0E" w:rsidRPr="00C82768" w14:paraId="352161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00F82F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E20A8D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5FAB2F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DAFE282" w14:textId="77777777" w:rsidR="00E36F0E" w:rsidRDefault="00393DC0" w:rsidP="00E36F0E">
            <w:r>
              <w:t>Netmask</w:t>
            </w:r>
          </w:p>
        </w:tc>
        <w:tc>
          <w:tcPr>
            <w:tcW w:w="1170" w:type="dxa"/>
            <w:tcBorders>
              <w:top w:val="single" w:sz="4" w:space="0" w:color="auto"/>
              <w:left w:val="single" w:sz="4" w:space="0" w:color="auto"/>
              <w:bottom w:val="single" w:sz="4" w:space="0" w:color="auto"/>
              <w:right w:val="single" w:sz="4" w:space="0" w:color="auto"/>
            </w:tcBorders>
          </w:tcPr>
          <w:p w14:paraId="2F913A9E" w14:textId="77777777" w:rsidR="00E36F0E" w:rsidRPr="00F1221C" w:rsidRDefault="00393DC0" w:rsidP="00E36F0E">
            <w:r w:rsidRPr="00F1221C">
              <w:t>Char Value:0-255</w:t>
            </w:r>
          </w:p>
          <w:p w14:paraId="71828B5F"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3829C2C2" w14:textId="77777777" w:rsidR="00E36F0E" w:rsidRDefault="00393DC0" w:rsidP="00E36F0E">
            <w:pPr>
              <w:rPr>
                <w:rFonts w:cs="Arial"/>
                <w:color w:val="000000"/>
              </w:rPr>
            </w:pPr>
            <w:r>
              <w:rPr>
                <w:rFonts w:cs="Arial"/>
                <w:color w:val="000000"/>
              </w:rPr>
              <w:t>Netmask of currenct connection</w:t>
            </w:r>
          </w:p>
        </w:tc>
      </w:tr>
      <w:tr w:rsidR="00E36F0E" w:rsidRPr="00C82768" w14:paraId="4B644E4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C95CC2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9C5BB1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1A894FD"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2B688A26" w14:textId="77777777" w:rsidR="00E36F0E"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tcPr>
          <w:p w14:paraId="64889E48" w14:textId="77777777" w:rsidR="00E36F0E" w:rsidRPr="00F1221C" w:rsidRDefault="00393DC0" w:rsidP="00E36F0E">
            <w:r w:rsidRPr="00F1221C">
              <w:t>Char Value:0-255</w:t>
            </w:r>
          </w:p>
          <w:p w14:paraId="682D1F1F"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260FE8D7" w14:textId="77777777" w:rsidR="00E36F0E" w:rsidRDefault="00393DC0" w:rsidP="00E36F0E">
            <w:pPr>
              <w:rPr>
                <w:rFonts w:cs="Arial"/>
                <w:color w:val="000000"/>
              </w:rPr>
            </w:pPr>
            <w:r>
              <w:rPr>
                <w:rFonts w:cs="Arial"/>
                <w:color w:val="000000"/>
              </w:rPr>
              <w:t>default gateway of current connection</w:t>
            </w:r>
          </w:p>
        </w:tc>
      </w:tr>
      <w:tr w:rsidR="00E36F0E" w:rsidRPr="00C82768" w14:paraId="3E917D2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21AFEC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0AC4EF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2D5D2DB2"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6AAEDDB4" w14:textId="77777777" w:rsidR="00E36F0E" w:rsidRDefault="00393DC0" w:rsidP="00E36F0E">
            <w:r>
              <w:t>dnsPref</w:t>
            </w:r>
          </w:p>
        </w:tc>
        <w:tc>
          <w:tcPr>
            <w:tcW w:w="1170" w:type="dxa"/>
            <w:tcBorders>
              <w:top w:val="single" w:sz="4" w:space="0" w:color="auto"/>
              <w:left w:val="single" w:sz="4" w:space="0" w:color="auto"/>
              <w:bottom w:val="single" w:sz="4" w:space="0" w:color="auto"/>
              <w:right w:val="single" w:sz="4" w:space="0" w:color="auto"/>
            </w:tcBorders>
          </w:tcPr>
          <w:p w14:paraId="517C2CA3" w14:textId="77777777" w:rsidR="00E36F0E" w:rsidRPr="00F1221C" w:rsidRDefault="00393DC0" w:rsidP="00E36F0E">
            <w:r w:rsidRPr="00F1221C">
              <w:t>Char Value:0-255</w:t>
            </w:r>
          </w:p>
          <w:p w14:paraId="23C958C9"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7E5FDC40" w14:textId="77777777" w:rsidR="00E36F0E" w:rsidRDefault="00393DC0" w:rsidP="00E36F0E">
            <w:pPr>
              <w:rPr>
                <w:rFonts w:cs="Arial"/>
                <w:color w:val="000000"/>
              </w:rPr>
            </w:pPr>
            <w:r>
              <w:rPr>
                <w:rFonts w:cs="Arial"/>
                <w:color w:val="000000"/>
              </w:rPr>
              <w:t>Prefered DNS server</w:t>
            </w:r>
          </w:p>
        </w:tc>
      </w:tr>
      <w:tr w:rsidR="00E36F0E" w:rsidRPr="00C82768" w14:paraId="2B2D1C1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E7B55C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C95880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5F8F85DF"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200FB15A" w14:textId="77777777" w:rsidR="00E36F0E" w:rsidRDefault="00393DC0" w:rsidP="00E36F0E">
            <w:r>
              <w:t>dnsAlt</w:t>
            </w:r>
          </w:p>
        </w:tc>
        <w:tc>
          <w:tcPr>
            <w:tcW w:w="1170" w:type="dxa"/>
            <w:tcBorders>
              <w:top w:val="single" w:sz="4" w:space="0" w:color="auto"/>
              <w:left w:val="single" w:sz="4" w:space="0" w:color="auto"/>
              <w:bottom w:val="single" w:sz="4" w:space="0" w:color="auto"/>
              <w:right w:val="single" w:sz="4" w:space="0" w:color="auto"/>
            </w:tcBorders>
          </w:tcPr>
          <w:p w14:paraId="15138E68" w14:textId="77777777" w:rsidR="00E36F0E" w:rsidRPr="00F1221C" w:rsidRDefault="00393DC0" w:rsidP="00E36F0E">
            <w:r w:rsidRPr="00F1221C">
              <w:t>Char Value:0-255</w:t>
            </w:r>
          </w:p>
          <w:p w14:paraId="2A4AF4E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8A27347" w14:textId="77777777" w:rsidR="00E36F0E" w:rsidRDefault="00393DC0" w:rsidP="00E36F0E">
            <w:pPr>
              <w:rPr>
                <w:rFonts w:cs="Arial"/>
                <w:color w:val="000000"/>
              </w:rPr>
            </w:pPr>
            <w:r>
              <w:rPr>
                <w:rFonts w:cs="Arial"/>
                <w:color w:val="000000"/>
              </w:rPr>
              <w:t>Secondary DNS server</w:t>
            </w:r>
          </w:p>
        </w:tc>
      </w:tr>
      <w:tr w:rsidR="00E36F0E" w:rsidRPr="00C82768" w14:paraId="0300AD8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C9BB27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C1B4338" w14:textId="77777777" w:rsidR="00E36F0E" w:rsidRPr="00DA43D2" w:rsidRDefault="00393DC0" w:rsidP="00E36F0E">
            <w:r>
              <w:t>WlanIpv6AddrType</w:t>
            </w:r>
          </w:p>
        </w:tc>
        <w:tc>
          <w:tcPr>
            <w:tcW w:w="900" w:type="dxa"/>
            <w:tcBorders>
              <w:top w:val="single" w:sz="4" w:space="0" w:color="auto"/>
              <w:left w:val="single" w:sz="4" w:space="0" w:color="auto"/>
              <w:bottom w:val="single" w:sz="4" w:space="0" w:color="auto"/>
              <w:right w:val="single" w:sz="4" w:space="0" w:color="auto"/>
            </w:tcBorders>
          </w:tcPr>
          <w:p w14:paraId="3CEEA511"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2A3F626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CAEF27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3E98B265" w14:textId="77777777" w:rsidR="00E36F0E" w:rsidRPr="0052707D" w:rsidRDefault="00E36F0E" w:rsidP="00E36F0E">
            <w:pPr>
              <w:rPr>
                <w:highlight w:val="yellow"/>
              </w:rPr>
            </w:pPr>
          </w:p>
        </w:tc>
      </w:tr>
      <w:tr w:rsidR="00E36F0E" w:rsidRPr="00C82768" w14:paraId="0FF5E6B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C0CD50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3562D7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3C1BF61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7BDB158" w14:textId="77777777" w:rsidR="00E36F0E" w:rsidRDefault="00393DC0" w:rsidP="00E36F0E">
            <w:pPr>
              <w:rPr>
                <w:rFonts w:cs="Arial"/>
                <w:color w:val="000000"/>
              </w:rPr>
            </w:pPr>
            <w:r>
              <w:rPr>
                <w:rFonts w:cs="Arial"/>
                <w:color w:val="000000"/>
              </w:rPr>
              <w:t>WLAN_IPV6_ADDR_MIN</w:t>
            </w:r>
          </w:p>
        </w:tc>
        <w:tc>
          <w:tcPr>
            <w:tcW w:w="1170" w:type="dxa"/>
            <w:tcBorders>
              <w:top w:val="single" w:sz="4" w:space="0" w:color="auto"/>
              <w:left w:val="single" w:sz="4" w:space="0" w:color="auto"/>
              <w:bottom w:val="single" w:sz="4" w:space="0" w:color="auto"/>
              <w:right w:val="single" w:sz="4" w:space="0" w:color="auto"/>
            </w:tcBorders>
          </w:tcPr>
          <w:p w14:paraId="63494BA4"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0DE7C825" w14:textId="77777777" w:rsidR="00E36F0E" w:rsidRPr="0052707D" w:rsidRDefault="00E36F0E" w:rsidP="00E36F0E">
            <w:pPr>
              <w:rPr>
                <w:highlight w:val="yellow"/>
              </w:rPr>
            </w:pPr>
          </w:p>
        </w:tc>
      </w:tr>
      <w:tr w:rsidR="00E36F0E" w:rsidRPr="00C82768" w14:paraId="45FBED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79FF76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EE41CB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02E659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EFBDB85" w14:textId="77777777" w:rsidR="00E36F0E" w:rsidRDefault="00393DC0" w:rsidP="00E36F0E">
            <w:pPr>
              <w:rPr>
                <w:rFonts w:cs="Arial"/>
                <w:color w:val="000000"/>
              </w:rPr>
            </w:pPr>
            <w:r>
              <w:rPr>
                <w:rFonts w:cs="Arial"/>
                <w:color w:val="000000"/>
              </w:rPr>
              <w:t>WLAN_IPV6_ADDR_NONE</w:t>
            </w:r>
          </w:p>
        </w:tc>
        <w:tc>
          <w:tcPr>
            <w:tcW w:w="1170" w:type="dxa"/>
            <w:tcBorders>
              <w:top w:val="single" w:sz="4" w:space="0" w:color="auto"/>
              <w:left w:val="single" w:sz="4" w:space="0" w:color="auto"/>
              <w:bottom w:val="single" w:sz="4" w:space="0" w:color="auto"/>
              <w:right w:val="single" w:sz="4" w:space="0" w:color="auto"/>
            </w:tcBorders>
          </w:tcPr>
          <w:p w14:paraId="7F2167B6"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3F94AE9F" w14:textId="77777777" w:rsidR="00E36F0E" w:rsidRDefault="00393DC0" w:rsidP="00E36F0E">
            <w:pPr>
              <w:rPr>
                <w:rFonts w:cs="Arial"/>
                <w:color w:val="000000"/>
              </w:rPr>
            </w:pPr>
            <w:r>
              <w:rPr>
                <w:rFonts w:cs="Arial"/>
                <w:color w:val="000000"/>
              </w:rPr>
              <w:t>No IPv6 Addressing is used</w:t>
            </w:r>
          </w:p>
        </w:tc>
      </w:tr>
      <w:tr w:rsidR="00E36F0E" w:rsidRPr="00C82768" w14:paraId="584DAC9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CC74C1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4BDE4C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73FF17A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1C3AA487" w14:textId="77777777" w:rsidR="00E36F0E" w:rsidRDefault="00393DC0" w:rsidP="00E36F0E">
            <w:pPr>
              <w:rPr>
                <w:rFonts w:cs="Arial"/>
                <w:color w:val="000000"/>
              </w:rPr>
            </w:pPr>
            <w:r>
              <w:rPr>
                <w:rFonts w:cs="Arial"/>
                <w:color w:val="000000"/>
              </w:rPr>
              <w:t>WLAN_IPV6_ADDR_STATIC</w:t>
            </w:r>
          </w:p>
        </w:tc>
        <w:tc>
          <w:tcPr>
            <w:tcW w:w="1170" w:type="dxa"/>
            <w:tcBorders>
              <w:top w:val="single" w:sz="4" w:space="0" w:color="auto"/>
              <w:left w:val="single" w:sz="4" w:space="0" w:color="auto"/>
              <w:bottom w:val="single" w:sz="4" w:space="0" w:color="auto"/>
              <w:right w:val="single" w:sz="4" w:space="0" w:color="auto"/>
            </w:tcBorders>
          </w:tcPr>
          <w:p w14:paraId="10C6A07E"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2F07C642" w14:textId="77777777" w:rsidR="00E36F0E" w:rsidRDefault="00393DC0" w:rsidP="00E36F0E">
            <w:pPr>
              <w:rPr>
                <w:rFonts w:cs="Arial"/>
                <w:color w:val="000000"/>
              </w:rPr>
            </w:pPr>
            <w:r>
              <w:rPr>
                <w:rFonts w:cs="Arial"/>
                <w:color w:val="000000"/>
              </w:rPr>
              <w:t>Static IPv6 Address</w:t>
            </w:r>
          </w:p>
        </w:tc>
      </w:tr>
      <w:tr w:rsidR="00E36F0E" w:rsidRPr="00C82768" w14:paraId="607185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6E2014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758E3E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482B00B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34C71505" w14:textId="77777777" w:rsidR="00E36F0E" w:rsidRDefault="00393DC0" w:rsidP="00E36F0E">
            <w:pPr>
              <w:rPr>
                <w:rFonts w:cs="Arial"/>
                <w:color w:val="000000"/>
              </w:rPr>
            </w:pPr>
            <w:r>
              <w:rPr>
                <w:rFonts w:cs="Arial"/>
                <w:color w:val="000000"/>
              </w:rPr>
              <w:t>WLAN_IPV6_ADDR_MAX</w:t>
            </w:r>
          </w:p>
        </w:tc>
        <w:tc>
          <w:tcPr>
            <w:tcW w:w="1170" w:type="dxa"/>
            <w:tcBorders>
              <w:top w:val="single" w:sz="4" w:space="0" w:color="auto"/>
              <w:left w:val="single" w:sz="4" w:space="0" w:color="auto"/>
              <w:bottom w:val="single" w:sz="4" w:space="0" w:color="auto"/>
              <w:right w:val="single" w:sz="4" w:space="0" w:color="auto"/>
            </w:tcBorders>
          </w:tcPr>
          <w:p w14:paraId="547E1E8E"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05672134" w14:textId="77777777" w:rsidR="00E36F0E" w:rsidRPr="0052707D" w:rsidRDefault="00E36F0E" w:rsidP="00E36F0E">
            <w:pPr>
              <w:rPr>
                <w:highlight w:val="yellow"/>
              </w:rPr>
            </w:pPr>
          </w:p>
        </w:tc>
      </w:tr>
      <w:tr w:rsidR="00E36F0E" w:rsidRPr="00C82768" w14:paraId="46D4326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E2624D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8604E7C" w14:textId="77777777" w:rsidR="00E36F0E" w:rsidRPr="00DA43D2" w:rsidRDefault="00393DC0" w:rsidP="00E36F0E">
            <w:r>
              <w:t>WlanIpv6Addr</w:t>
            </w:r>
          </w:p>
        </w:tc>
        <w:tc>
          <w:tcPr>
            <w:tcW w:w="900" w:type="dxa"/>
            <w:tcBorders>
              <w:top w:val="single" w:sz="4" w:space="0" w:color="auto"/>
              <w:left w:val="single" w:sz="4" w:space="0" w:color="auto"/>
              <w:bottom w:val="single" w:sz="4" w:space="0" w:color="auto"/>
              <w:right w:val="single" w:sz="4" w:space="0" w:color="auto"/>
            </w:tcBorders>
          </w:tcPr>
          <w:p w14:paraId="41AFA09F"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tcPr>
          <w:p w14:paraId="09B1C8B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46E870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F3EC9E6" w14:textId="77777777" w:rsidR="00E36F0E" w:rsidRPr="0052707D" w:rsidRDefault="00E36F0E" w:rsidP="00E36F0E">
            <w:pPr>
              <w:rPr>
                <w:highlight w:val="yellow"/>
              </w:rPr>
            </w:pPr>
          </w:p>
        </w:tc>
      </w:tr>
      <w:tr w:rsidR="00E36F0E" w:rsidRPr="00C82768" w14:paraId="5225F36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59F707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0A967A8" w14:textId="77777777" w:rsidR="00E36F0E" w:rsidRPr="00DA43D2" w:rsidRDefault="00393DC0" w:rsidP="00E36F0E">
            <w:r>
              <w:t>ExclusiveUse</w:t>
            </w:r>
          </w:p>
        </w:tc>
        <w:tc>
          <w:tcPr>
            <w:tcW w:w="900" w:type="dxa"/>
            <w:tcBorders>
              <w:top w:val="single" w:sz="4" w:space="0" w:color="auto"/>
              <w:left w:val="single" w:sz="4" w:space="0" w:color="auto"/>
              <w:bottom w:val="single" w:sz="4" w:space="0" w:color="auto"/>
              <w:right w:val="single" w:sz="4" w:space="0" w:color="auto"/>
            </w:tcBorders>
          </w:tcPr>
          <w:p w14:paraId="5DFA723E"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6BFDA90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D4AA96A"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34523E1F" w14:textId="77777777" w:rsidR="00E36F0E" w:rsidRPr="0052707D" w:rsidRDefault="00393DC0" w:rsidP="00E36F0E">
            <w:pPr>
              <w:rPr>
                <w:highlight w:val="yellow"/>
              </w:rPr>
            </w:pPr>
            <w:r w:rsidRPr="007164A2">
              <w:t>Exclusive to WIR Client</w:t>
            </w:r>
          </w:p>
        </w:tc>
      </w:tr>
      <w:tr w:rsidR="00E36F0E" w:rsidRPr="00C82768" w14:paraId="572E403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4F826A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0EEF2218" w14:textId="77777777" w:rsidR="00E36F0E" w:rsidRPr="00DA43D2" w:rsidRDefault="00393DC0" w:rsidP="00E36F0E">
            <w:r>
              <w:t>WlanProfileSource</w:t>
            </w:r>
          </w:p>
        </w:tc>
        <w:tc>
          <w:tcPr>
            <w:tcW w:w="900" w:type="dxa"/>
            <w:tcBorders>
              <w:top w:val="single" w:sz="4" w:space="0" w:color="auto"/>
              <w:left w:val="single" w:sz="4" w:space="0" w:color="auto"/>
              <w:bottom w:val="single" w:sz="4" w:space="0" w:color="auto"/>
              <w:right w:val="single" w:sz="4" w:space="0" w:color="auto"/>
            </w:tcBorders>
          </w:tcPr>
          <w:p w14:paraId="06FBB542"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016563D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29B41828"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7D0F8355" w14:textId="77777777" w:rsidR="00E36F0E" w:rsidRPr="0052707D" w:rsidRDefault="00393DC0" w:rsidP="00E36F0E">
            <w:pPr>
              <w:rPr>
                <w:highlight w:val="yellow"/>
              </w:rPr>
            </w:pPr>
            <w:r w:rsidRPr="007164A2">
              <w:t>Origin of the profile</w:t>
            </w:r>
          </w:p>
        </w:tc>
      </w:tr>
      <w:tr w:rsidR="00E36F0E" w:rsidRPr="00C82768" w14:paraId="58F8171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4614DA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43EDB05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0924F2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57F23279" w14:textId="77777777" w:rsidR="00E36F0E" w:rsidRDefault="00393DC0" w:rsidP="00E36F0E">
            <w:pPr>
              <w:rPr>
                <w:rFonts w:cs="Arial"/>
                <w:color w:val="000000"/>
              </w:rPr>
            </w:pPr>
            <w:r>
              <w:rPr>
                <w:rFonts w:cs="Arial"/>
                <w:color w:val="000000"/>
              </w:rPr>
              <w:t>PROFSRC_DEFAULT</w:t>
            </w:r>
          </w:p>
        </w:tc>
        <w:tc>
          <w:tcPr>
            <w:tcW w:w="1170" w:type="dxa"/>
            <w:tcBorders>
              <w:top w:val="single" w:sz="4" w:space="0" w:color="auto"/>
              <w:left w:val="single" w:sz="4" w:space="0" w:color="auto"/>
              <w:bottom w:val="single" w:sz="4" w:space="0" w:color="auto"/>
              <w:right w:val="single" w:sz="4" w:space="0" w:color="auto"/>
            </w:tcBorders>
          </w:tcPr>
          <w:p w14:paraId="0187407A"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tcPr>
          <w:p w14:paraId="3CC126BE" w14:textId="77777777" w:rsidR="00E36F0E" w:rsidRDefault="00393DC0" w:rsidP="00E36F0E">
            <w:pPr>
              <w:rPr>
                <w:rFonts w:cs="Arial"/>
                <w:color w:val="000000"/>
              </w:rPr>
            </w:pPr>
            <w:r>
              <w:rPr>
                <w:rFonts w:cs="Arial"/>
                <w:color w:val="000000"/>
              </w:rPr>
              <w:t>Default internal</w:t>
            </w:r>
          </w:p>
        </w:tc>
      </w:tr>
      <w:tr w:rsidR="00E36F0E" w:rsidRPr="00C82768" w14:paraId="7D62FA0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09BEC3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38C289D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A2E16D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52E9F2D" w14:textId="77777777" w:rsidR="00E36F0E" w:rsidRDefault="00393DC0" w:rsidP="00E36F0E">
            <w:pPr>
              <w:rPr>
                <w:rFonts w:cs="Arial"/>
                <w:color w:val="000000"/>
              </w:rPr>
            </w:pPr>
            <w:r>
              <w:rPr>
                <w:rFonts w:cs="Arial"/>
                <w:color w:val="000000"/>
              </w:rPr>
              <w:t>PROFSRC_HMI</w:t>
            </w:r>
          </w:p>
        </w:tc>
        <w:tc>
          <w:tcPr>
            <w:tcW w:w="1170" w:type="dxa"/>
            <w:tcBorders>
              <w:top w:val="single" w:sz="4" w:space="0" w:color="auto"/>
              <w:left w:val="single" w:sz="4" w:space="0" w:color="auto"/>
              <w:bottom w:val="single" w:sz="4" w:space="0" w:color="auto"/>
              <w:right w:val="single" w:sz="4" w:space="0" w:color="auto"/>
            </w:tcBorders>
          </w:tcPr>
          <w:p w14:paraId="189D6B39"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tcPr>
          <w:p w14:paraId="6A273682" w14:textId="77777777" w:rsidR="00E36F0E" w:rsidRDefault="00393DC0" w:rsidP="00E36F0E">
            <w:pPr>
              <w:rPr>
                <w:rFonts w:cs="Arial"/>
                <w:color w:val="000000"/>
              </w:rPr>
            </w:pPr>
            <w:r>
              <w:rPr>
                <w:rFonts w:cs="Arial"/>
                <w:color w:val="000000"/>
              </w:rPr>
              <w:t>HMI/User configured</w:t>
            </w:r>
          </w:p>
        </w:tc>
      </w:tr>
      <w:tr w:rsidR="00E36F0E" w:rsidRPr="00C82768" w14:paraId="68EEDB7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591EF8D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143C6A2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6CC045A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73D3DC9" w14:textId="77777777" w:rsidR="00E36F0E" w:rsidRDefault="00393DC0" w:rsidP="00E36F0E">
            <w:pPr>
              <w:rPr>
                <w:rFonts w:cs="Arial"/>
                <w:color w:val="000000"/>
              </w:rPr>
            </w:pPr>
            <w:r>
              <w:rPr>
                <w:rFonts w:cs="Arial"/>
                <w:color w:val="000000"/>
              </w:rPr>
              <w:t>PROFSRC_CLOUD</w:t>
            </w:r>
          </w:p>
        </w:tc>
        <w:tc>
          <w:tcPr>
            <w:tcW w:w="1170" w:type="dxa"/>
            <w:tcBorders>
              <w:top w:val="single" w:sz="4" w:space="0" w:color="auto"/>
              <w:left w:val="single" w:sz="4" w:space="0" w:color="auto"/>
              <w:bottom w:val="single" w:sz="4" w:space="0" w:color="auto"/>
              <w:right w:val="single" w:sz="4" w:space="0" w:color="auto"/>
            </w:tcBorders>
          </w:tcPr>
          <w:p w14:paraId="73781651"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tcPr>
          <w:p w14:paraId="60FD1A82" w14:textId="77777777" w:rsidR="00E36F0E" w:rsidRDefault="00393DC0" w:rsidP="00E36F0E">
            <w:pPr>
              <w:rPr>
                <w:rFonts w:cs="Arial"/>
                <w:color w:val="000000"/>
              </w:rPr>
            </w:pPr>
            <w:r>
              <w:rPr>
                <w:rFonts w:cs="Arial"/>
                <w:color w:val="000000"/>
              </w:rPr>
              <w:t>Cloud pushed</w:t>
            </w:r>
          </w:p>
        </w:tc>
      </w:tr>
      <w:tr w:rsidR="00E36F0E" w:rsidRPr="00C82768" w14:paraId="27223BA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E6585A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07C5E87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4E749E1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AE17EF1" w14:textId="77777777" w:rsidR="00E36F0E" w:rsidRDefault="00393DC0" w:rsidP="00E36F0E">
            <w:pPr>
              <w:rPr>
                <w:rFonts w:cs="Arial"/>
                <w:color w:val="000000"/>
              </w:rPr>
            </w:pPr>
            <w:r>
              <w:rPr>
                <w:rFonts w:cs="Arial"/>
                <w:color w:val="000000"/>
              </w:rPr>
              <w:t>PROFSRC_SPECIAL</w:t>
            </w:r>
          </w:p>
        </w:tc>
        <w:tc>
          <w:tcPr>
            <w:tcW w:w="1170" w:type="dxa"/>
            <w:tcBorders>
              <w:top w:val="single" w:sz="4" w:space="0" w:color="auto"/>
              <w:left w:val="single" w:sz="4" w:space="0" w:color="auto"/>
              <w:bottom w:val="single" w:sz="4" w:space="0" w:color="auto"/>
              <w:right w:val="single" w:sz="4" w:space="0" w:color="auto"/>
            </w:tcBorders>
          </w:tcPr>
          <w:p w14:paraId="67CFD24B"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tcPr>
          <w:p w14:paraId="2AC37312" w14:textId="77777777" w:rsidR="00E36F0E" w:rsidRDefault="00393DC0" w:rsidP="00E36F0E">
            <w:pPr>
              <w:rPr>
                <w:rFonts w:cs="Arial"/>
                <w:color w:val="000000"/>
              </w:rPr>
            </w:pPr>
            <w:r>
              <w:rPr>
                <w:rFonts w:cs="Arial"/>
                <w:color w:val="000000"/>
              </w:rPr>
              <w:t>Special Intent</w:t>
            </w:r>
          </w:p>
        </w:tc>
      </w:tr>
      <w:tr w:rsidR="00E36F0E" w:rsidRPr="00C82768" w14:paraId="71DF230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7564AE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48481B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tcPr>
          <w:p w14:paraId="1A70543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25BB7FE" w14:textId="77777777" w:rsidR="00E36F0E" w:rsidRDefault="00393DC0" w:rsidP="00E36F0E">
            <w:pPr>
              <w:rPr>
                <w:rFonts w:cs="Arial"/>
                <w:color w:val="000000"/>
              </w:rPr>
            </w:pPr>
            <w:r>
              <w:rPr>
                <w:rFonts w:cs="Arial"/>
                <w:color w:val="000000"/>
              </w:rPr>
              <w:t>PROFSRC_PROV</w:t>
            </w:r>
          </w:p>
        </w:tc>
        <w:tc>
          <w:tcPr>
            <w:tcW w:w="1170" w:type="dxa"/>
            <w:tcBorders>
              <w:top w:val="single" w:sz="4" w:space="0" w:color="auto"/>
              <w:left w:val="single" w:sz="4" w:space="0" w:color="auto"/>
              <w:bottom w:val="single" w:sz="4" w:space="0" w:color="auto"/>
              <w:right w:val="single" w:sz="4" w:space="0" w:color="auto"/>
            </w:tcBorders>
          </w:tcPr>
          <w:p w14:paraId="73AE6855"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tcPr>
          <w:p w14:paraId="04E575A6" w14:textId="77777777" w:rsidR="00E36F0E" w:rsidRDefault="00393DC0" w:rsidP="00E36F0E">
            <w:pPr>
              <w:rPr>
                <w:rFonts w:cs="Arial"/>
                <w:color w:val="000000"/>
              </w:rPr>
            </w:pPr>
            <w:r>
              <w:rPr>
                <w:rFonts w:cs="Arial"/>
                <w:color w:val="000000"/>
              </w:rPr>
              <w:t>EOL provisioned</w:t>
            </w:r>
          </w:p>
        </w:tc>
      </w:tr>
      <w:tr w:rsidR="00E36F0E" w:rsidRPr="00C82768" w14:paraId="4D11F00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84F35C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1CE1D22" w14:textId="77777777" w:rsidR="00E36F0E" w:rsidRPr="00DA43D2" w:rsidRDefault="00393DC0" w:rsidP="00E36F0E">
            <w:r>
              <w:t>timestamp</w:t>
            </w:r>
          </w:p>
        </w:tc>
        <w:tc>
          <w:tcPr>
            <w:tcW w:w="900" w:type="dxa"/>
            <w:tcBorders>
              <w:top w:val="single" w:sz="4" w:space="0" w:color="auto"/>
              <w:left w:val="single" w:sz="4" w:space="0" w:color="auto"/>
              <w:bottom w:val="single" w:sz="4" w:space="0" w:color="auto"/>
              <w:right w:val="single" w:sz="4" w:space="0" w:color="auto"/>
            </w:tcBorders>
          </w:tcPr>
          <w:p w14:paraId="4B406A08"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tcPr>
          <w:p w14:paraId="01309618" w14:textId="77777777" w:rsidR="00E36F0E" w:rsidRDefault="00393DC0" w:rsidP="00E36F0E">
            <w:r>
              <w:t>-</w:t>
            </w:r>
          </w:p>
          <w:p w14:paraId="3FFABA63" w14:textId="77777777" w:rsidR="00E36F0E" w:rsidRPr="007164A2" w:rsidRDefault="00E36F0E" w:rsidP="00E36F0E">
            <w:pPr>
              <w:jc w:val="center"/>
            </w:pPr>
          </w:p>
        </w:tc>
        <w:tc>
          <w:tcPr>
            <w:tcW w:w="1170" w:type="dxa"/>
            <w:tcBorders>
              <w:top w:val="single" w:sz="4" w:space="0" w:color="auto"/>
              <w:left w:val="single" w:sz="4" w:space="0" w:color="auto"/>
              <w:bottom w:val="single" w:sz="4" w:space="0" w:color="auto"/>
              <w:right w:val="single" w:sz="4" w:space="0" w:color="auto"/>
            </w:tcBorders>
          </w:tcPr>
          <w:p w14:paraId="10CD2D21"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tcPr>
          <w:p w14:paraId="2A48FCAB" w14:textId="77777777" w:rsidR="00E36F0E" w:rsidRPr="0052707D" w:rsidRDefault="00393DC0" w:rsidP="00E36F0E">
            <w:pPr>
              <w:rPr>
                <w:highlight w:val="yellow"/>
              </w:rPr>
            </w:pPr>
            <w:r w:rsidRPr="007164A2">
              <w:t>Last known time stamp</w:t>
            </w:r>
          </w:p>
        </w:tc>
      </w:tr>
      <w:tr w:rsidR="00E36F0E" w:rsidRPr="00C82768" w14:paraId="3450B87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43145E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3154A70F" w14:textId="77777777" w:rsidR="00E36F0E" w:rsidRPr="00DA43D2" w:rsidRDefault="00393DC0" w:rsidP="00E36F0E">
            <w:r>
              <w:t>hidden</w:t>
            </w:r>
          </w:p>
        </w:tc>
        <w:tc>
          <w:tcPr>
            <w:tcW w:w="900" w:type="dxa"/>
            <w:tcBorders>
              <w:top w:val="single" w:sz="4" w:space="0" w:color="auto"/>
              <w:left w:val="single" w:sz="4" w:space="0" w:color="auto"/>
              <w:bottom w:val="single" w:sz="4" w:space="0" w:color="auto"/>
              <w:right w:val="single" w:sz="4" w:space="0" w:color="auto"/>
            </w:tcBorders>
          </w:tcPr>
          <w:p w14:paraId="1799BDFF"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tcPr>
          <w:p w14:paraId="001AA76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19958E2A"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tcPr>
          <w:p w14:paraId="197B9004" w14:textId="77777777" w:rsidR="00E36F0E" w:rsidRPr="0052707D" w:rsidRDefault="00393DC0" w:rsidP="00E36F0E">
            <w:pPr>
              <w:rPr>
                <w:highlight w:val="yellow"/>
              </w:rPr>
            </w:pPr>
            <w:r w:rsidRPr="007164A2">
              <w:t>Hidden AP</w:t>
            </w:r>
          </w:p>
        </w:tc>
      </w:tr>
      <w:tr w:rsidR="00E36F0E" w:rsidRPr="00C82768" w14:paraId="1234170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7C24093" w14:textId="77777777" w:rsidR="00E36F0E" w:rsidRPr="00C82768" w:rsidRDefault="00393DC0" w:rsidP="00E36F0E">
            <w:r w:rsidRPr="00C82768">
              <w:rPr>
                <w:b/>
              </w:rPr>
              <w:t>Response</w:t>
            </w:r>
          </w:p>
        </w:tc>
      </w:tr>
      <w:tr w:rsidR="00E36F0E" w:rsidRPr="00C82768" w14:paraId="21C6035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652AC8"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B272B6D"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B9B64E"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793DA0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E1F220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68E280" w14:textId="77777777" w:rsidR="00E36F0E" w:rsidRDefault="00E36F0E" w:rsidP="00E36F0E"/>
        </w:tc>
      </w:tr>
      <w:tr w:rsidR="00E36F0E" w:rsidRPr="00C82768" w14:paraId="7AF0317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7A2AD1"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DC97F7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62B2B5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12B0DF6"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BC37047"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B752CD" w14:textId="77777777" w:rsidR="00E36F0E" w:rsidRDefault="00393DC0" w:rsidP="00E36F0E">
            <w:r>
              <w:t>Error/Failure</w:t>
            </w:r>
          </w:p>
        </w:tc>
      </w:tr>
      <w:tr w:rsidR="00E36F0E" w:rsidRPr="00C82768" w14:paraId="511B20D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A604B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0F7E6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C7014FE"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E25898"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6DB707"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C137277" w14:textId="77777777" w:rsidR="00E36F0E" w:rsidRDefault="00393DC0" w:rsidP="00E36F0E">
            <w:r>
              <w:t>Success</w:t>
            </w:r>
          </w:p>
        </w:tc>
      </w:tr>
      <w:tr w:rsidR="00E36F0E" w:rsidRPr="00C82768" w14:paraId="358A73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C88BC4"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0A68AA2"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215E09"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2182C5"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FA29103"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AA20AEF" w14:textId="77777777" w:rsidR="00E36F0E" w:rsidRPr="00C82768" w:rsidRDefault="00393DC0" w:rsidP="00E36F0E">
            <w:r>
              <w:t>Interface ID</w:t>
            </w:r>
          </w:p>
        </w:tc>
      </w:tr>
      <w:tr w:rsidR="00E36F0E" w:rsidRPr="00C82768" w14:paraId="004AAAB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B886400"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710B25"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DC57EA8"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98C24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B630AEB" w14:textId="77777777" w:rsidR="00E36F0E" w:rsidRPr="00F1221C" w:rsidRDefault="00393DC0" w:rsidP="00E36F0E">
            <w:r w:rsidRPr="00F1221C">
              <w:t>Char Value:0-255</w:t>
            </w:r>
          </w:p>
          <w:p w14:paraId="51A6B861" w14:textId="77777777" w:rsidR="00E36F0E"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3FC475F" w14:textId="77777777" w:rsidR="00E36F0E" w:rsidRPr="00924C31" w:rsidRDefault="00393DC0" w:rsidP="00E36F0E">
            <w:r>
              <w:lastRenderedPageBreak/>
              <w:t xml:space="preserve">Interface Name </w:t>
            </w:r>
          </w:p>
        </w:tc>
      </w:tr>
    </w:tbl>
    <w:p w14:paraId="4B8489A5" w14:textId="77777777" w:rsidR="00E36F0E" w:rsidRDefault="00E36F0E"/>
    <w:p w14:paraId="75B83971" w14:textId="403AC648" w:rsidR="00E36F0E" w:rsidRDefault="00393DC0" w:rsidP="00506E2F">
      <w:pPr>
        <w:pStyle w:val="Heading4"/>
      </w:pPr>
      <w:r w:rsidRPr="00B9479B">
        <w:t>MD-REQ-380306/A-DisconnectWiFiAP</w:t>
      </w:r>
    </w:p>
    <w:p w14:paraId="5D3B6295" w14:textId="77777777" w:rsidR="00E36F0E" w:rsidRPr="00606365"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disconnect from an AP</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BA683F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A41DC20" w14:textId="77777777" w:rsidR="00E36F0E" w:rsidRPr="00C82768" w:rsidRDefault="00E36F0E" w:rsidP="00E36F0E">
            <w:pPr>
              <w:spacing w:line="256" w:lineRule="auto"/>
              <w:rPr>
                <w:sz w:val="8"/>
              </w:rPr>
            </w:pPr>
          </w:p>
        </w:tc>
      </w:tr>
      <w:tr w:rsidR="00E36F0E" w:rsidRPr="00C82768" w14:paraId="697FA66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E21EB2F"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64829FE" w14:textId="77777777" w:rsidR="00E36F0E" w:rsidRPr="00C82768" w:rsidRDefault="00393DC0" w:rsidP="00E36F0E">
            <w:pPr>
              <w:spacing w:line="256" w:lineRule="auto"/>
            </w:pPr>
            <w:r w:rsidRPr="00DA32BB">
              <w:t>One-Shot (</w:t>
            </w:r>
            <w:r>
              <w:t>A-Synch)</w:t>
            </w:r>
          </w:p>
        </w:tc>
      </w:tr>
      <w:tr w:rsidR="00E36F0E" w:rsidRPr="00C82768" w14:paraId="5183D11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120836E"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75EF904" w14:textId="77777777" w:rsidR="00E36F0E" w:rsidRPr="00C82768" w:rsidRDefault="00393DC0" w:rsidP="00E36F0E">
            <w:pPr>
              <w:spacing w:line="256" w:lineRule="auto"/>
            </w:pPr>
            <w:r w:rsidRPr="00C82768">
              <w:t>Default</w:t>
            </w:r>
          </w:p>
        </w:tc>
      </w:tr>
      <w:tr w:rsidR="00E36F0E" w:rsidRPr="00C82768" w14:paraId="76A33E3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8F83F02"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69614A7" w14:textId="77777777" w:rsidR="00E36F0E" w:rsidRPr="00C82768" w:rsidRDefault="00393DC0" w:rsidP="00E36F0E">
            <w:pPr>
              <w:spacing w:line="256" w:lineRule="auto"/>
            </w:pPr>
            <w:r w:rsidRPr="00C82768">
              <w:t>No</w:t>
            </w:r>
          </w:p>
        </w:tc>
      </w:tr>
      <w:tr w:rsidR="00E36F0E" w:rsidRPr="00C82768" w14:paraId="753BD141"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F9654B0" w14:textId="77777777" w:rsidR="00E36F0E" w:rsidRPr="00C82768" w:rsidRDefault="00E36F0E" w:rsidP="00E36F0E">
            <w:pPr>
              <w:spacing w:line="256" w:lineRule="auto"/>
              <w:rPr>
                <w:sz w:val="8"/>
              </w:rPr>
            </w:pPr>
          </w:p>
        </w:tc>
      </w:tr>
      <w:tr w:rsidR="00E36F0E" w:rsidRPr="00C82768" w14:paraId="2FE66B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12D7AB6B"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6D7E4A3"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36B26F7"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0C2C558"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B19A539"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1E456E6" w14:textId="77777777" w:rsidR="00E36F0E" w:rsidRPr="00C82768" w:rsidRDefault="00393DC0" w:rsidP="00E36F0E">
            <w:pPr>
              <w:rPr>
                <w:b/>
              </w:rPr>
            </w:pPr>
            <w:r w:rsidRPr="00C82768">
              <w:rPr>
                <w:b/>
              </w:rPr>
              <w:t>Description</w:t>
            </w:r>
          </w:p>
        </w:tc>
      </w:tr>
      <w:tr w:rsidR="00E36F0E" w:rsidRPr="00C82768" w14:paraId="103A01F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5AB85D5" w14:textId="77777777" w:rsidR="00E36F0E" w:rsidRPr="00C82768" w:rsidRDefault="00393DC0" w:rsidP="00E36F0E">
            <w:pPr>
              <w:rPr>
                <w:b/>
              </w:rPr>
            </w:pPr>
            <w:r w:rsidRPr="00C82768">
              <w:rPr>
                <w:b/>
              </w:rPr>
              <w:t>Request</w:t>
            </w:r>
          </w:p>
        </w:tc>
      </w:tr>
      <w:tr w:rsidR="00E36F0E" w:rsidRPr="00C82768" w14:paraId="734D50A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C6B16F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535BA85D"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7E56D3F2"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640DD4C9"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01A91630"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tcPr>
          <w:p w14:paraId="4EC4E9E2" w14:textId="77777777" w:rsidR="00E36F0E" w:rsidRPr="00C82768" w:rsidRDefault="00393DC0" w:rsidP="00E36F0E">
            <w:r>
              <w:t>Interface ID</w:t>
            </w:r>
          </w:p>
        </w:tc>
      </w:tr>
      <w:tr w:rsidR="00E36F0E" w:rsidRPr="00C82768" w14:paraId="649B695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81BFBE5" w14:textId="77777777" w:rsidR="00E36F0E" w:rsidRPr="00C82768" w:rsidRDefault="00393DC0" w:rsidP="00E36F0E">
            <w:r w:rsidRPr="00C82768">
              <w:rPr>
                <w:b/>
              </w:rPr>
              <w:t>Response</w:t>
            </w:r>
          </w:p>
        </w:tc>
      </w:tr>
      <w:tr w:rsidR="00E36F0E" w:rsidRPr="00C82768" w14:paraId="2309948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241C45"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95D66B9"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3A9103"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4D9F6B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8DA56B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B3CB571" w14:textId="77777777" w:rsidR="00E36F0E" w:rsidRDefault="00E36F0E" w:rsidP="00E36F0E"/>
        </w:tc>
      </w:tr>
      <w:tr w:rsidR="00E36F0E" w:rsidRPr="00C82768" w14:paraId="43F7C43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93EF2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349E15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45789D9"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D50143C"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42529CD"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C15571" w14:textId="77777777" w:rsidR="00E36F0E" w:rsidRDefault="00393DC0" w:rsidP="00E36F0E">
            <w:r>
              <w:t>Error/Failure</w:t>
            </w:r>
          </w:p>
        </w:tc>
      </w:tr>
      <w:tr w:rsidR="00E36F0E" w:rsidRPr="00C82768" w14:paraId="34A261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2E5442"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63344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D87802"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E80A8D5"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8D9F7DA"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06456E" w14:textId="77777777" w:rsidR="00E36F0E" w:rsidRDefault="00393DC0" w:rsidP="00E36F0E">
            <w:r>
              <w:t>Success</w:t>
            </w:r>
          </w:p>
        </w:tc>
      </w:tr>
      <w:tr w:rsidR="00E36F0E" w:rsidRPr="00C82768" w14:paraId="4942438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884111"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351261" w14:textId="77777777" w:rsidR="00E36F0E" w:rsidRPr="00C82768"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10EC79D" w14:textId="77777777" w:rsidR="00E36F0E" w:rsidRPr="00C82768"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F0CAA9A"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3F9A43F" w14:textId="77777777" w:rsidR="00E36F0E" w:rsidRPr="00751E32" w:rsidRDefault="00393DC0" w:rsidP="00E36F0E">
            <w:pPr>
              <w:rPr>
                <w:highlight w:val="yellow"/>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1ED79B" w14:textId="77777777" w:rsidR="00E36F0E" w:rsidRPr="00C82768" w:rsidRDefault="00393DC0" w:rsidP="00E36F0E">
            <w:r>
              <w:t>Interface ID</w:t>
            </w:r>
          </w:p>
        </w:tc>
      </w:tr>
    </w:tbl>
    <w:p w14:paraId="3292809C" w14:textId="01EFAE12" w:rsidR="00E36F0E" w:rsidRDefault="00393DC0" w:rsidP="00506E2F">
      <w:pPr>
        <w:pStyle w:val="Heading4"/>
      </w:pPr>
      <w:r w:rsidRPr="00B9479B">
        <w:t>MD-REQ-380307/B-ProfileUpdate</w:t>
      </w:r>
    </w:p>
    <w:p w14:paraId="32192B8B" w14:textId="77777777" w:rsidR="00E36F0E" w:rsidRPr="00B01A09"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to update a profile</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746F7C2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AA84519" w14:textId="77777777" w:rsidR="00E36F0E" w:rsidRPr="00C82768" w:rsidRDefault="00E36F0E" w:rsidP="00E36F0E">
            <w:pPr>
              <w:spacing w:line="256" w:lineRule="auto"/>
              <w:rPr>
                <w:sz w:val="8"/>
              </w:rPr>
            </w:pPr>
          </w:p>
        </w:tc>
      </w:tr>
      <w:tr w:rsidR="00E36F0E" w:rsidRPr="00C82768" w14:paraId="177F614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3FA436C"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2F9780C" w14:textId="77777777" w:rsidR="00E36F0E" w:rsidRPr="00C82768" w:rsidRDefault="00393DC0" w:rsidP="00E36F0E">
            <w:pPr>
              <w:spacing w:line="256" w:lineRule="auto"/>
            </w:pPr>
            <w:r w:rsidRPr="00DA32BB">
              <w:t>One-Shot (</w:t>
            </w:r>
            <w:r>
              <w:t>A-Synch)</w:t>
            </w:r>
          </w:p>
        </w:tc>
      </w:tr>
      <w:tr w:rsidR="00E36F0E" w:rsidRPr="00C82768" w14:paraId="63CCE97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0CC33FAE"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96E9EBF" w14:textId="77777777" w:rsidR="00E36F0E" w:rsidRPr="00C82768" w:rsidRDefault="00393DC0" w:rsidP="00E36F0E">
            <w:pPr>
              <w:spacing w:line="256" w:lineRule="auto"/>
            </w:pPr>
            <w:r w:rsidRPr="00C82768">
              <w:t>Default</w:t>
            </w:r>
          </w:p>
        </w:tc>
      </w:tr>
      <w:tr w:rsidR="00E36F0E" w:rsidRPr="00C82768" w14:paraId="5037D383"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7265406"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4724E70" w14:textId="77777777" w:rsidR="00E36F0E" w:rsidRPr="00C82768" w:rsidRDefault="00393DC0" w:rsidP="00E36F0E">
            <w:pPr>
              <w:spacing w:line="256" w:lineRule="auto"/>
            </w:pPr>
            <w:r w:rsidRPr="00C82768">
              <w:t>No</w:t>
            </w:r>
          </w:p>
        </w:tc>
      </w:tr>
      <w:tr w:rsidR="00E36F0E" w:rsidRPr="00C82768" w14:paraId="681B03E1"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8BA249B" w14:textId="77777777" w:rsidR="00E36F0E" w:rsidRPr="00C82768" w:rsidRDefault="00E36F0E" w:rsidP="00E36F0E">
            <w:pPr>
              <w:spacing w:line="256" w:lineRule="auto"/>
              <w:rPr>
                <w:sz w:val="8"/>
              </w:rPr>
            </w:pPr>
          </w:p>
        </w:tc>
      </w:tr>
      <w:tr w:rsidR="00E36F0E" w:rsidRPr="00C82768" w14:paraId="0B8C1B1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F70CA11"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504EDA1"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391D1247"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B531100"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CBFF35C"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AE7D967" w14:textId="77777777" w:rsidR="00E36F0E" w:rsidRPr="00C82768" w:rsidRDefault="00393DC0" w:rsidP="00E36F0E">
            <w:pPr>
              <w:rPr>
                <w:b/>
              </w:rPr>
            </w:pPr>
            <w:r w:rsidRPr="00C82768">
              <w:rPr>
                <w:b/>
              </w:rPr>
              <w:t>Description</w:t>
            </w:r>
          </w:p>
        </w:tc>
      </w:tr>
      <w:tr w:rsidR="00E36F0E" w:rsidRPr="00C82768" w14:paraId="1EDFA94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8F8E115" w14:textId="77777777" w:rsidR="00E36F0E" w:rsidRPr="00C82768" w:rsidRDefault="00393DC0" w:rsidP="00E36F0E">
            <w:pPr>
              <w:rPr>
                <w:b/>
              </w:rPr>
            </w:pPr>
            <w:r w:rsidRPr="00C82768">
              <w:rPr>
                <w:b/>
              </w:rPr>
              <w:t>Request</w:t>
            </w:r>
          </w:p>
        </w:tc>
      </w:tr>
      <w:tr w:rsidR="00E36F0E" w:rsidRPr="00C82768" w14:paraId="509A9F9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56E3A60"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0C23B15" w14:textId="77777777" w:rsidR="00E36F0E" w:rsidRPr="00C82768" w:rsidRDefault="00393DC0" w:rsidP="00E36F0E">
            <w:r>
              <w:t>txId</w:t>
            </w:r>
          </w:p>
        </w:tc>
        <w:tc>
          <w:tcPr>
            <w:tcW w:w="900" w:type="dxa"/>
            <w:tcBorders>
              <w:top w:val="single" w:sz="4" w:space="0" w:color="auto"/>
              <w:left w:val="single" w:sz="4" w:space="0" w:color="auto"/>
              <w:bottom w:val="single" w:sz="4" w:space="0" w:color="auto"/>
              <w:right w:val="single" w:sz="4" w:space="0" w:color="auto"/>
            </w:tcBorders>
          </w:tcPr>
          <w:p w14:paraId="66617609"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43FA1634"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6C32A80C" w14:textId="77777777" w:rsidR="00E36F0E" w:rsidRPr="00F1221C" w:rsidRDefault="00393DC0" w:rsidP="00E36F0E">
            <w:r w:rsidRPr="00F1221C">
              <w:t>Char Value:0-255</w:t>
            </w:r>
          </w:p>
          <w:p w14:paraId="6E65C86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51C6BF02" w14:textId="77777777" w:rsidR="00E36F0E" w:rsidRPr="00C82768" w:rsidRDefault="00393DC0" w:rsidP="00E36F0E">
            <w:r>
              <w:t>Transaction ID</w:t>
            </w:r>
          </w:p>
        </w:tc>
      </w:tr>
      <w:tr w:rsidR="00E36F0E" w:rsidRPr="00C82768" w14:paraId="53C7389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6E96B53" w14:textId="77777777" w:rsidR="00E36F0E" w:rsidRPr="00C82768" w:rsidRDefault="00393DC0" w:rsidP="00E36F0E">
            <w:r w:rsidRPr="00C82768">
              <w:rPr>
                <w:b/>
              </w:rPr>
              <w:t>Response</w:t>
            </w:r>
          </w:p>
        </w:tc>
      </w:tr>
      <w:tr w:rsidR="00E36F0E" w:rsidRPr="00C82768" w14:paraId="46F2B60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D24F0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2F4B90"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072A2BC"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8D9F4D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91CCC4"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069691F" w14:textId="77777777" w:rsidR="00E36F0E" w:rsidRDefault="00E36F0E" w:rsidP="00E36F0E"/>
        </w:tc>
      </w:tr>
      <w:tr w:rsidR="00E36F0E" w:rsidRPr="00C82768" w14:paraId="571E1A2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83D4C3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A1732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6CBA091"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DBCF1D"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A56FB6"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BB93B4" w14:textId="77777777" w:rsidR="00E36F0E" w:rsidRDefault="00393DC0" w:rsidP="00E36F0E">
            <w:r>
              <w:t>Error/Failure</w:t>
            </w:r>
          </w:p>
        </w:tc>
      </w:tr>
      <w:tr w:rsidR="00E36F0E" w:rsidRPr="00C82768" w14:paraId="65AE0E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DE7275"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8D9CAF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4D5FF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16783F0"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B3D55AB"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B0C65E6" w14:textId="77777777" w:rsidR="00E36F0E" w:rsidRDefault="00393DC0" w:rsidP="00E36F0E">
            <w:r>
              <w:t>Success</w:t>
            </w:r>
          </w:p>
        </w:tc>
      </w:tr>
      <w:tr w:rsidR="00E36F0E" w:rsidRPr="00C82768" w14:paraId="339B2BF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61FA0F"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6C2F003" w14:textId="77777777" w:rsidR="00E36F0E" w:rsidRPr="00C82768" w:rsidRDefault="00393DC0" w:rsidP="00E36F0E">
            <w:r>
              <w:t>tx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F7E5F67"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E1EFB1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9360D1" w14:textId="77777777" w:rsidR="00E36F0E" w:rsidRPr="00F1221C" w:rsidRDefault="00393DC0" w:rsidP="00E36F0E">
            <w:r w:rsidRPr="00F1221C">
              <w:t>Char Value:0-255</w:t>
            </w:r>
          </w:p>
          <w:p w14:paraId="31F62C5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1097C5" w14:textId="77777777" w:rsidR="00E36F0E" w:rsidRPr="00C82768" w:rsidRDefault="00393DC0" w:rsidP="00E36F0E">
            <w:r>
              <w:t>Transaction ID</w:t>
            </w:r>
          </w:p>
        </w:tc>
      </w:tr>
      <w:tr w:rsidR="00E36F0E" w:rsidRPr="00C82768" w14:paraId="4532C1B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F1B26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D565BA1" w14:textId="77777777" w:rsidR="00E36F0E" w:rsidRDefault="00393DC0" w:rsidP="00E36F0E">
            <w:r>
              <w:t>updateComple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5062880"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84C777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88FD637" w14:textId="77777777" w:rsidR="00E36F0E" w:rsidRPr="00751E32" w:rsidRDefault="00393DC0" w:rsidP="00E36F0E">
            <w:pPr>
              <w:rPr>
                <w:highlight w:val="yellow"/>
              </w:rPr>
            </w:pPr>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119C8A2" w14:textId="77777777" w:rsidR="00E36F0E" w:rsidRDefault="00393DC0" w:rsidP="00E36F0E">
            <w:r>
              <w:t>Is it last segment?</w:t>
            </w:r>
          </w:p>
        </w:tc>
      </w:tr>
      <w:tr w:rsidR="00E36F0E" w:rsidRPr="00C82768" w14:paraId="2719D88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3EAC0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A595504" w14:textId="77777777" w:rsidR="00E36F0E" w:rsidRDefault="00393DC0" w:rsidP="00E36F0E">
            <w:r>
              <w:t>profile_cn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01F4C3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BBB20E3"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4E96E92" w14:textId="77777777" w:rsidR="00E36F0E" w:rsidRPr="00F1221C" w:rsidRDefault="00393DC0" w:rsidP="00E36F0E">
            <w:r w:rsidRPr="00F1221C">
              <w:t>Char Value:0-255</w:t>
            </w:r>
          </w:p>
          <w:p w14:paraId="4A43A32A" w14:textId="77777777" w:rsidR="00E36F0E" w:rsidRPr="00751E32" w:rsidRDefault="00393DC0" w:rsidP="00E36F0E">
            <w:pPr>
              <w:rPr>
                <w:highlight w:val="yellow"/>
              </w:rPr>
            </w:pPr>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D77114" w14:textId="77777777" w:rsidR="00E36F0E" w:rsidRDefault="00393DC0" w:rsidP="00E36F0E">
            <w:r w:rsidRPr="0011264E">
              <w:lastRenderedPageBreak/>
              <w:t>Number of entries of following 2 fields</w:t>
            </w:r>
          </w:p>
        </w:tc>
      </w:tr>
      <w:tr w:rsidR="00E36F0E" w:rsidRPr="00C82768" w14:paraId="70C86A6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9522E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6848DC"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CC01D6D"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35C1F4"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65E8216" w14:textId="77777777" w:rsidR="00E36F0E" w:rsidRPr="00F1221C" w:rsidRDefault="00393DC0" w:rsidP="00E36F0E">
            <w:r w:rsidRPr="00F1221C">
              <w:t>Char Value:0-255</w:t>
            </w:r>
          </w:p>
          <w:p w14:paraId="12B154AC"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809F352" w14:textId="77777777" w:rsidR="00E36F0E" w:rsidRPr="0011264E" w:rsidRDefault="00393DC0" w:rsidP="00E36F0E">
            <w:r>
              <w:t>SSID</w:t>
            </w:r>
          </w:p>
        </w:tc>
      </w:tr>
      <w:tr w:rsidR="00E36F0E" w:rsidRPr="00C82768" w14:paraId="65BF00A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3A6D48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234E4B0"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2360803"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DDE06E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9BC6F8A" w14:textId="77777777" w:rsidR="00E36F0E" w:rsidRPr="00F1221C" w:rsidRDefault="00393DC0" w:rsidP="00E36F0E">
            <w:r w:rsidRPr="00F1221C">
              <w:t>Char Value:0-255</w:t>
            </w:r>
          </w:p>
          <w:p w14:paraId="4D0FEFF4"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752FFD" w14:textId="77777777" w:rsidR="00E36F0E" w:rsidRPr="0052707D" w:rsidRDefault="00393DC0" w:rsidP="00E36F0E">
            <w:pPr>
              <w:rPr>
                <w:highlight w:val="yellow"/>
              </w:rPr>
            </w:pPr>
            <w:r w:rsidRPr="007164A2">
              <w:t xml:space="preserve">Optional </w:t>
            </w:r>
            <w:r>
              <w:t xml:space="preserve">- </w:t>
            </w:r>
            <w:r w:rsidRPr="007164A2">
              <w:t>BSSID of AP</w:t>
            </w:r>
          </w:p>
        </w:tc>
      </w:tr>
      <w:tr w:rsidR="00E36F0E" w:rsidRPr="00C82768" w14:paraId="7E0FA62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882D47"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23DE23E"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B1D62A0"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15D88D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58601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6C7D4D"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0EA423F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965DBF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B47CC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E22D2C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8FCEDE3"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3F1640"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456798" w14:textId="77777777" w:rsidR="00E36F0E" w:rsidRPr="0052707D" w:rsidRDefault="00E36F0E" w:rsidP="00E36F0E">
            <w:pPr>
              <w:rPr>
                <w:highlight w:val="yellow"/>
              </w:rPr>
            </w:pPr>
          </w:p>
        </w:tc>
      </w:tr>
      <w:tr w:rsidR="00E36F0E" w:rsidRPr="00C82768" w14:paraId="1A4FC66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04640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57DCA8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CEF45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F812F0F"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9F730C9"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B175CCC" w14:textId="77777777" w:rsidR="00E36F0E" w:rsidRPr="00C82768" w:rsidRDefault="00E36F0E" w:rsidP="00E36F0E"/>
        </w:tc>
      </w:tr>
      <w:tr w:rsidR="00E36F0E" w:rsidRPr="00C82768" w14:paraId="6A223BD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7BB537"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E3B74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F9FBE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C41903C"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A475202"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21F0DE" w14:textId="77777777" w:rsidR="00E36F0E" w:rsidRPr="00C82768" w:rsidRDefault="00E36F0E" w:rsidP="00E36F0E"/>
        </w:tc>
      </w:tr>
      <w:tr w:rsidR="00E36F0E" w:rsidRPr="00C82768" w14:paraId="6639FEC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5E234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C7C773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DF7698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9932DE"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B415705"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4B45BFF" w14:textId="77777777" w:rsidR="00E36F0E" w:rsidRPr="00D70130" w:rsidRDefault="00E36F0E" w:rsidP="00E36F0E">
            <w:pPr>
              <w:rPr>
                <w:highlight w:val="yellow"/>
              </w:rPr>
            </w:pPr>
          </w:p>
        </w:tc>
      </w:tr>
      <w:tr w:rsidR="00E36F0E" w:rsidRPr="00C82768" w14:paraId="1CB8E5F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F1156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CDFD5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7C909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C34A6B"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0ABDBE"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1DF7D1" w14:textId="77777777" w:rsidR="00E36F0E" w:rsidRPr="00D70130" w:rsidRDefault="00E36F0E" w:rsidP="00E36F0E">
            <w:pPr>
              <w:rPr>
                <w:highlight w:val="yellow"/>
              </w:rPr>
            </w:pPr>
          </w:p>
        </w:tc>
      </w:tr>
      <w:tr w:rsidR="00E36F0E" w:rsidRPr="00C82768" w14:paraId="5DE6D81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5A204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895E3F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9576B5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9BE0F65"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B617C45"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5E93019" w14:textId="77777777" w:rsidR="00E36F0E" w:rsidRPr="0052707D" w:rsidRDefault="00E36F0E" w:rsidP="00E36F0E">
            <w:pPr>
              <w:rPr>
                <w:highlight w:val="yellow"/>
              </w:rPr>
            </w:pPr>
          </w:p>
        </w:tc>
      </w:tr>
      <w:tr w:rsidR="00E36F0E" w:rsidRPr="00C82768" w14:paraId="76592A6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FBEBB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8F1976"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D08415"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067E6A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D088A60"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BB192CA" w14:textId="77777777" w:rsidR="00E36F0E" w:rsidRPr="0052707D" w:rsidRDefault="00393DC0" w:rsidP="00E36F0E">
            <w:pPr>
              <w:rPr>
                <w:highlight w:val="yellow"/>
              </w:rPr>
            </w:pPr>
            <w:r>
              <w:t>Security settings to use</w:t>
            </w:r>
          </w:p>
        </w:tc>
      </w:tr>
      <w:tr w:rsidR="00E36F0E" w:rsidRPr="00C82768" w14:paraId="1240864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BD3F4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8329E07"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8E554B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0EF2EEC"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2E7C9AE"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1311006" w14:textId="77777777" w:rsidR="00E36F0E" w:rsidRPr="0052707D" w:rsidRDefault="00E36F0E" w:rsidP="00E36F0E">
            <w:pPr>
              <w:rPr>
                <w:highlight w:val="yellow"/>
              </w:rPr>
            </w:pPr>
          </w:p>
        </w:tc>
      </w:tr>
      <w:tr w:rsidR="00E36F0E" w:rsidRPr="00C82768" w14:paraId="7737B8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6C324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1D28C0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52395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E6E87D0"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5CFBCD"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3494A8" w14:textId="77777777" w:rsidR="00E36F0E" w:rsidRPr="0052707D" w:rsidRDefault="00393DC0" w:rsidP="00E36F0E">
            <w:pPr>
              <w:rPr>
                <w:highlight w:val="yellow"/>
              </w:rPr>
            </w:pPr>
            <w:r w:rsidRPr="007164A2">
              <w:t>Open or no security</w:t>
            </w:r>
          </w:p>
        </w:tc>
      </w:tr>
      <w:tr w:rsidR="00E36F0E" w:rsidRPr="00C82768" w14:paraId="1E431B2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FB9DDD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80C96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BAC8F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BC51B8"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97DD35"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0DFA2A" w14:textId="77777777" w:rsidR="00E36F0E" w:rsidRPr="007164A2" w:rsidRDefault="00393DC0" w:rsidP="00E36F0E">
            <w:r>
              <w:t>WEP</w:t>
            </w:r>
          </w:p>
        </w:tc>
      </w:tr>
      <w:tr w:rsidR="00E36F0E" w:rsidRPr="00C82768" w14:paraId="15A328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F74ED8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C9F9E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685489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23FC199"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2F2C925"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1B83FC" w14:textId="77777777" w:rsidR="00E36F0E" w:rsidRPr="007164A2" w:rsidRDefault="00393DC0" w:rsidP="00E36F0E">
            <w:r>
              <w:t>WPS (WiFi Protected Setup)</w:t>
            </w:r>
          </w:p>
        </w:tc>
      </w:tr>
      <w:tr w:rsidR="00E36F0E" w:rsidRPr="00C82768" w14:paraId="6B419FC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F54803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7C700F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87DC94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A024DA"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B29A89"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CDF3D5C" w14:textId="77777777" w:rsidR="00E36F0E" w:rsidRPr="007164A2" w:rsidRDefault="00393DC0" w:rsidP="00E36F0E">
            <w:r>
              <w:t>WPA/WPA2/WPA3 Personal (passkey)</w:t>
            </w:r>
          </w:p>
        </w:tc>
      </w:tr>
      <w:tr w:rsidR="00E36F0E" w:rsidRPr="00C82768" w14:paraId="2D17FF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F9A84D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5E6B16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31787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E74D5D"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68FC459"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6C62D2" w14:textId="77777777" w:rsidR="00E36F0E" w:rsidRPr="007164A2" w:rsidRDefault="00393DC0" w:rsidP="00E36F0E">
            <w:r>
              <w:t>WPA/WPA2/WPA3 Enterprise (EAP-PEAP/EAP-TLS/etc) (not supported)</w:t>
            </w:r>
          </w:p>
        </w:tc>
      </w:tr>
      <w:tr w:rsidR="00E36F0E" w:rsidRPr="00C82768" w14:paraId="7B7EBB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CC43D6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F73ECC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50A5F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9FC4D6D"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330DC2"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A3D066" w14:textId="77777777" w:rsidR="00E36F0E" w:rsidRPr="007164A2" w:rsidRDefault="00E36F0E" w:rsidP="00E36F0E"/>
        </w:tc>
      </w:tr>
      <w:tr w:rsidR="00E36F0E" w:rsidRPr="00C82768" w14:paraId="690E243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FABD58" w14:textId="77777777" w:rsidR="00E36F0E" w:rsidRDefault="00393DC0" w:rsidP="00E36F0E">
            <w:pPr>
              <w:jc w:val="center"/>
            </w:pPr>
            <w:r>
              <w:t xml:space="preserve">R </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93EB6B3" w14:textId="77777777" w:rsidR="00E36F0E" w:rsidRPr="00DA43D2" w:rsidRDefault="00393DC0" w:rsidP="00E36F0E">
            <w:r>
              <w:t>WlanWep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F3FA25"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BD046D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3B7C00"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110589" w14:textId="77777777" w:rsidR="00E36F0E" w:rsidRPr="0052707D" w:rsidRDefault="00393DC0" w:rsidP="00E36F0E">
            <w:pPr>
              <w:rPr>
                <w:highlight w:val="yellow"/>
              </w:rPr>
            </w:pPr>
            <w:r w:rsidRPr="007164A2">
              <w:t>WEP Settings</w:t>
            </w:r>
          </w:p>
        </w:tc>
      </w:tr>
      <w:tr w:rsidR="00E36F0E" w:rsidRPr="00C82768" w14:paraId="313BDF5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90752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EC0A5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855F1B8"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426DD35" w14:textId="77777777" w:rsidR="00E36F0E" w:rsidRDefault="00393DC0" w:rsidP="00E36F0E">
            <w:r>
              <w:t>Ke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2013164" w14:textId="77777777" w:rsidR="00E36F0E" w:rsidRPr="00F1221C" w:rsidRDefault="00393DC0" w:rsidP="00E36F0E">
            <w:r w:rsidRPr="00F1221C">
              <w:t>Char Value:0-255</w:t>
            </w:r>
          </w:p>
          <w:p w14:paraId="42D09BD3"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7F6C6F7" w14:textId="77777777" w:rsidR="00E36F0E" w:rsidRPr="0052707D" w:rsidRDefault="00E36F0E" w:rsidP="00E36F0E">
            <w:pPr>
              <w:rPr>
                <w:highlight w:val="yellow"/>
              </w:rPr>
            </w:pPr>
          </w:p>
        </w:tc>
      </w:tr>
      <w:tr w:rsidR="00E36F0E" w:rsidRPr="00C82768" w14:paraId="6AD442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0F44F9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79D5FA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6AFAFC"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22B584F" w14:textId="77777777" w:rsidR="00E36F0E" w:rsidRDefault="00393DC0" w:rsidP="00E36F0E">
            <w:r>
              <w:t>defaultKeyInde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E7A277"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50B248" w14:textId="77777777" w:rsidR="00E36F0E" w:rsidRPr="0052707D" w:rsidRDefault="00E36F0E" w:rsidP="00E36F0E">
            <w:pPr>
              <w:rPr>
                <w:highlight w:val="yellow"/>
              </w:rPr>
            </w:pPr>
          </w:p>
        </w:tc>
      </w:tr>
      <w:tr w:rsidR="00E36F0E" w:rsidRPr="00C82768" w14:paraId="076D35A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FAD5B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E6B25E" w14:textId="77777777" w:rsidR="00E36F0E" w:rsidRPr="00DA43D2"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55799D"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327887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EAA8CE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FEC4DB0" w14:textId="77777777" w:rsidR="00E36F0E" w:rsidRPr="0052707D" w:rsidRDefault="00393DC0" w:rsidP="00E36F0E">
            <w:pPr>
              <w:rPr>
                <w:highlight w:val="yellow"/>
              </w:rPr>
            </w:pPr>
            <w:r w:rsidRPr="007164A2">
              <w:t>WPS Settings</w:t>
            </w:r>
          </w:p>
        </w:tc>
      </w:tr>
      <w:tr w:rsidR="00E36F0E" w:rsidRPr="00C82768" w14:paraId="044384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AF090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CFB0DF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6539930" w14:textId="77777777" w:rsidR="00E36F0E" w:rsidRDefault="00393DC0" w:rsidP="00E36F0E">
            <w:r>
              <w:t>WlanWpsType</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028CC5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833C97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C5E734" w14:textId="77777777" w:rsidR="00E36F0E" w:rsidRPr="0052707D" w:rsidRDefault="00393DC0" w:rsidP="00E36F0E">
            <w:pPr>
              <w:rPr>
                <w:highlight w:val="yellow"/>
              </w:rPr>
            </w:pPr>
            <w:r>
              <w:t>Type</w:t>
            </w:r>
          </w:p>
        </w:tc>
      </w:tr>
      <w:tr w:rsidR="00E36F0E" w:rsidRPr="00C82768" w14:paraId="2931B65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3E9E0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6406A1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3323D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F2B20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DA4252A" w14:textId="77777777" w:rsidR="00E36F0E" w:rsidRPr="00F1221C" w:rsidRDefault="00393DC0" w:rsidP="00E36F0E">
            <w:r w:rsidRPr="00F1221C">
              <w:t>Char Value:0-255</w:t>
            </w:r>
          </w:p>
          <w:p w14:paraId="0D3278B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4E4173" w14:textId="77777777" w:rsidR="00E36F0E" w:rsidRPr="0052707D" w:rsidRDefault="00393DC0" w:rsidP="00E36F0E">
            <w:pPr>
              <w:rPr>
                <w:highlight w:val="yellow"/>
              </w:rPr>
            </w:pPr>
            <w:r>
              <w:t>Pin</w:t>
            </w:r>
          </w:p>
        </w:tc>
      </w:tr>
      <w:tr w:rsidR="00E36F0E" w:rsidRPr="00C82768" w14:paraId="78C0F8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32DE29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25B1F76" w14:textId="77777777" w:rsidR="00E36F0E" w:rsidRPr="00DA43D2" w:rsidRDefault="00393DC0" w:rsidP="00E36F0E">
            <w:r>
              <w:t>WlanWpaPersonal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CD2D2E6"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EF1A40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72DD47E" w14:textId="77777777" w:rsidR="00E36F0E" w:rsidRPr="00F1221C" w:rsidRDefault="00393DC0" w:rsidP="00E36F0E">
            <w:r w:rsidRPr="00F1221C">
              <w:t>Char Value:0-255</w:t>
            </w:r>
          </w:p>
          <w:p w14:paraId="543DB1AD" w14:textId="77777777" w:rsidR="00E36F0E"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D613C3" w14:textId="77777777" w:rsidR="00E36F0E" w:rsidRPr="0052707D" w:rsidRDefault="00393DC0" w:rsidP="00E36F0E">
            <w:pPr>
              <w:rPr>
                <w:highlight w:val="yellow"/>
              </w:rPr>
            </w:pPr>
            <w:r w:rsidRPr="007164A2">
              <w:lastRenderedPageBreak/>
              <w:t>WPA/WPA2</w:t>
            </w:r>
            <w:r>
              <w:t>/WPA3</w:t>
            </w:r>
            <w:r w:rsidRPr="007164A2">
              <w:t>-Personal Settings - password</w:t>
            </w:r>
          </w:p>
        </w:tc>
      </w:tr>
      <w:tr w:rsidR="00E36F0E" w:rsidRPr="00C82768" w14:paraId="63A311B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E095BF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8196E63"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2ACC87F"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9485A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D754FE"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E47680" w14:textId="77777777" w:rsidR="00E36F0E" w:rsidRPr="0052707D" w:rsidRDefault="00393DC0" w:rsidP="00E36F0E">
            <w:pPr>
              <w:rPr>
                <w:highlight w:val="yellow"/>
              </w:rPr>
            </w:pPr>
            <w:r w:rsidRPr="007164A2">
              <w:t>Pair cipher</w:t>
            </w:r>
          </w:p>
        </w:tc>
      </w:tr>
      <w:tr w:rsidR="00E36F0E" w:rsidRPr="00C82768" w14:paraId="1503B49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EBBE8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F9E09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C2AEC7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5BF2EC9"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272916A"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41526B" w14:textId="77777777" w:rsidR="00E36F0E" w:rsidRPr="0052707D" w:rsidRDefault="00E36F0E" w:rsidP="00E36F0E">
            <w:pPr>
              <w:rPr>
                <w:highlight w:val="yellow"/>
              </w:rPr>
            </w:pPr>
          </w:p>
        </w:tc>
      </w:tr>
      <w:tr w:rsidR="00E36F0E" w:rsidRPr="00C82768" w14:paraId="7FFA4F2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33663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0E4F44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7CB07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C89DF06"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03DF2AC"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93964F" w14:textId="77777777" w:rsidR="00E36F0E" w:rsidRPr="007164A2" w:rsidRDefault="00393DC0" w:rsidP="00E36F0E">
            <w:r w:rsidRPr="007164A2">
              <w:t>None</w:t>
            </w:r>
          </w:p>
        </w:tc>
      </w:tr>
      <w:tr w:rsidR="00E36F0E" w:rsidRPr="00C82768" w14:paraId="370544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0BA9DB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40A77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565F02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2BAD32D"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441201"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2739418" w14:textId="77777777" w:rsidR="00E36F0E" w:rsidRPr="007164A2" w:rsidRDefault="00393DC0" w:rsidP="00E36F0E">
            <w:r>
              <w:t>TKIP</w:t>
            </w:r>
          </w:p>
        </w:tc>
      </w:tr>
      <w:tr w:rsidR="00E36F0E" w:rsidRPr="00C82768" w14:paraId="505159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021859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0DE5D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D364A1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C5DD13"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FBF237E"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2C16521" w14:textId="77777777" w:rsidR="00E36F0E" w:rsidRPr="007164A2" w:rsidRDefault="00393DC0" w:rsidP="00E36F0E">
            <w:r>
              <w:t>CCMP/AES</w:t>
            </w:r>
          </w:p>
        </w:tc>
      </w:tr>
      <w:tr w:rsidR="00E36F0E" w:rsidRPr="00C82768" w14:paraId="6F4DF9D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F5FED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3DD32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DB15C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4DE4DA1"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54DC07"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589B768" w14:textId="77777777" w:rsidR="00E36F0E" w:rsidRPr="007164A2" w:rsidRDefault="00393DC0" w:rsidP="00E36F0E">
            <w:r>
              <w:t>Mixmode – tkip or ccmp</w:t>
            </w:r>
          </w:p>
        </w:tc>
      </w:tr>
      <w:tr w:rsidR="00E36F0E" w:rsidRPr="00C82768" w14:paraId="1B0FDFB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762D2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9B01E9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49281B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88054E"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4404C6A"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C05880" w14:textId="77777777" w:rsidR="00E36F0E" w:rsidRPr="0052707D" w:rsidRDefault="00E36F0E" w:rsidP="00E36F0E">
            <w:pPr>
              <w:rPr>
                <w:highlight w:val="yellow"/>
              </w:rPr>
            </w:pPr>
          </w:p>
        </w:tc>
      </w:tr>
      <w:tr w:rsidR="00E36F0E" w:rsidRPr="00C82768" w14:paraId="1484884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07738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E81DBE"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EC9ED19"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399A14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CD591D"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E0A772" w14:textId="77777777" w:rsidR="00E36F0E" w:rsidRPr="0052707D" w:rsidRDefault="00393DC0" w:rsidP="00E36F0E">
            <w:pPr>
              <w:rPr>
                <w:highlight w:val="yellow"/>
              </w:rPr>
            </w:pPr>
            <w:r w:rsidRPr="007164A2">
              <w:t>Group cipher</w:t>
            </w:r>
          </w:p>
        </w:tc>
      </w:tr>
      <w:tr w:rsidR="00E36F0E" w:rsidRPr="00C82768" w14:paraId="0D7F301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B6CA05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14F612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D4ED63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47C7C36"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6B5C5B6"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66EA364" w14:textId="77777777" w:rsidR="00E36F0E" w:rsidRPr="0052707D" w:rsidRDefault="00E36F0E" w:rsidP="00E36F0E">
            <w:pPr>
              <w:rPr>
                <w:highlight w:val="yellow"/>
              </w:rPr>
            </w:pPr>
          </w:p>
        </w:tc>
      </w:tr>
      <w:tr w:rsidR="00E36F0E" w:rsidRPr="00C82768" w14:paraId="408A0D4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364801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93438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937DD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4EB5F6"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8A75B95"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7714C54" w14:textId="77777777" w:rsidR="00E36F0E" w:rsidRPr="007164A2" w:rsidRDefault="00393DC0" w:rsidP="00E36F0E">
            <w:r w:rsidRPr="007164A2">
              <w:t>None</w:t>
            </w:r>
          </w:p>
        </w:tc>
      </w:tr>
      <w:tr w:rsidR="00E36F0E" w:rsidRPr="00C82768" w14:paraId="045520B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2B4F2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789660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D1B53D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C6B1A6B"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E15C20"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7982F22" w14:textId="77777777" w:rsidR="00E36F0E" w:rsidRPr="007164A2" w:rsidRDefault="00393DC0" w:rsidP="00E36F0E">
            <w:r>
              <w:t>TKIP</w:t>
            </w:r>
          </w:p>
        </w:tc>
      </w:tr>
      <w:tr w:rsidR="00E36F0E" w:rsidRPr="00C82768" w14:paraId="01C8F06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0D3EB0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CEB9B3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5AE97F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6090333"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CC89E8"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BD33C9B" w14:textId="77777777" w:rsidR="00E36F0E" w:rsidRPr="007164A2" w:rsidRDefault="00393DC0" w:rsidP="00E36F0E">
            <w:r>
              <w:t>CCMP/AES</w:t>
            </w:r>
          </w:p>
        </w:tc>
      </w:tr>
      <w:tr w:rsidR="00E36F0E" w:rsidRPr="00C82768" w14:paraId="38C2251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BBA76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E125AF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395F5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10B9F17"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E31351"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68DBBA" w14:textId="77777777" w:rsidR="00E36F0E" w:rsidRPr="007164A2" w:rsidRDefault="00393DC0" w:rsidP="00E36F0E">
            <w:r>
              <w:t>Mixmode – tkip or ccmp</w:t>
            </w:r>
          </w:p>
        </w:tc>
      </w:tr>
      <w:tr w:rsidR="00E36F0E" w:rsidRPr="00C82768" w14:paraId="61E15E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B16D2B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59F19D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AE1E2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C76CA1"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29F0147"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900E1BF" w14:textId="77777777" w:rsidR="00E36F0E" w:rsidRPr="0052707D" w:rsidRDefault="00E36F0E" w:rsidP="00E36F0E">
            <w:pPr>
              <w:rPr>
                <w:highlight w:val="yellow"/>
              </w:rPr>
            </w:pPr>
          </w:p>
        </w:tc>
      </w:tr>
      <w:tr w:rsidR="00E36F0E" w:rsidRPr="00C82768" w14:paraId="491EA4F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E91BA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D7D408" w14:textId="77777777" w:rsidR="00E36F0E" w:rsidRPr="00DA43D2" w:rsidRDefault="00393DC0" w:rsidP="00E36F0E">
            <w:r>
              <w:t>WlanWpaEnterpri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CEDE702"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DC4291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96950D0" w14:textId="77777777" w:rsidR="00E36F0E" w:rsidRPr="007164A2" w:rsidRDefault="00E36F0E" w:rsidP="00E36F0E">
            <w:pPr>
              <w:rPr>
                <w:highlight w:val="yellow"/>
              </w:rPr>
            </w:pP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84E2642" w14:textId="77777777" w:rsidR="00E36F0E" w:rsidRPr="007164A2" w:rsidRDefault="00393DC0" w:rsidP="00E36F0E">
            <w:pPr>
              <w:rPr>
                <w:highlight w:val="yellow"/>
              </w:rPr>
            </w:pPr>
            <w:r w:rsidRPr="007164A2">
              <w:t>TBD</w:t>
            </w:r>
          </w:p>
        </w:tc>
      </w:tr>
      <w:tr w:rsidR="00E36F0E" w:rsidRPr="00C82768" w14:paraId="1AF084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AC772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E639C3B" w14:textId="77777777" w:rsidR="00E36F0E" w:rsidRPr="00DA43D2" w:rsidRDefault="00393DC0" w:rsidP="00E36F0E">
            <w:r>
              <w:t>WlanIpv4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6D82CF"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A40374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C96B222"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C3C936C" w14:textId="77777777" w:rsidR="00E36F0E" w:rsidRPr="0052707D" w:rsidRDefault="00E36F0E" w:rsidP="00E36F0E">
            <w:pPr>
              <w:rPr>
                <w:highlight w:val="yellow"/>
              </w:rPr>
            </w:pPr>
          </w:p>
        </w:tc>
      </w:tr>
      <w:tr w:rsidR="00E36F0E" w:rsidRPr="00C82768" w14:paraId="1BCCBAC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1BF72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E4E8D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FC51B87"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BDF650" w14:textId="77777777" w:rsidR="00E36F0E" w:rsidRDefault="00393DC0" w:rsidP="00E36F0E">
            <w:pPr>
              <w:rPr>
                <w:rFonts w:cs="Arial"/>
                <w:color w:val="000000"/>
              </w:rPr>
            </w:pPr>
            <w:r>
              <w:rPr>
                <w:rFonts w:cs="Arial"/>
                <w:color w:val="000000"/>
              </w:rPr>
              <w:t>WLAN_IPV4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D9F4708"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74F44B" w14:textId="77777777" w:rsidR="00E36F0E" w:rsidRPr="0052707D" w:rsidRDefault="00E36F0E" w:rsidP="00E36F0E">
            <w:pPr>
              <w:rPr>
                <w:highlight w:val="yellow"/>
              </w:rPr>
            </w:pPr>
          </w:p>
        </w:tc>
      </w:tr>
      <w:tr w:rsidR="00E36F0E" w:rsidRPr="00C82768" w14:paraId="35F1D8A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268D2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A03079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146D23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4FB8830" w14:textId="77777777" w:rsidR="00E36F0E" w:rsidRDefault="00393DC0" w:rsidP="00E36F0E">
            <w:pPr>
              <w:rPr>
                <w:rFonts w:cs="Arial"/>
                <w:color w:val="000000"/>
              </w:rPr>
            </w:pPr>
            <w:r>
              <w:rPr>
                <w:rFonts w:cs="Arial"/>
                <w:color w:val="000000"/>
              </w:rPr>
              <w:t>WLAN_IPV4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0A444C0"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8EE3848" w14:textId="77777777" w:rsidR="00E36F0E" w:rsidRDefault="00393DC0" w:rsidP="00E36F0E">
            <w:pPr>
              <w:rPr>
                <w:rFonts w:cs="Arial"/>
                <w:color w:val="000000"/>
              </w:rPr>
            </w:pPr>
            <w:r>
              <w:rPr>
                <w:rFonts w:cs="Arial"/>
                <w:color w:val="000000"/>
              </w:rPr>
              <w:t>No IPv4 Addressing is used</w:t>
            </w:r>
          </w:p>
        </w:tc>
      </w:tr>
      <w:tr w:rsidR="00E36F0E" w:rsidRPr="00C82768" w14:paraId="6EE48E7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11E44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B6FA3A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4E717E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08D2D58" w14:textId="77777777" w:rsidR="00E36F0E" w:rsidRDefault="00393DC0" w:rsidP="00E36F0E">
            <w:pPr>
              <w:rPr>
                <w:rFonts w:cs="Arial"/>
                <w:color w:val="000000"/>
              </w:rPr>
            </w:pPr>
            <w:r>
              <w:rPr>
                <w:rFonts w:cs="Arial"/>
                <w:color w:val="000000"/>
              </w:rPr>
              <w:t>WLAN_IPV4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1171CA"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F475714" w14:textId="77777777" w:rsidR="00E36F0E" w:rsidRDefault="00393DC0" w:rsidP="00E36F0E">
            <w:pPr>
              <w:rPr>
                <w:rFonts w:cs="Arial"/>
                <w:color w:val="000000"/>
              </w:rPr>
            </w:pPr>
            <w:r>
              <w:rPr>
                <w:rFonts w:cs="Arial"/>
                <w:color w:val="000000"/>
              </w:rPr>
              <w:t>Static IPv4 Address</w:t>
            </w:r>
          </w:p>
        </w:tc>
      </w:tr>
      <w:tr w:rsidR="00E36F0E" w:rsidRPr="00C82768" w14:paraId="4C0AD09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3AD40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8E51E8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D1294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28D1B9" w14:textId="77777777" w:rsidR="00E36F0E" w:rsidRDefault="00393DC0" w:rsidP="00E36F0E">
            <w:pPr>
              <w:rPr>
                <w:rFonts w:cs="Arial"/>
                <w:color w:val="000000"/>
              </w:rPr>
            </w:pPr>
            <w:r>
              <w:rPr>
                <w:rFonts w:cs="Arial"/>
                <w:color w:val="000000"/>
              </w:rPr>
              <w:t>WLAN_IPV4_ADDR_DHCP_CLIEN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8026CA4"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00E9F88" w14:textId="77777777" w:rsidR="00E36F0E" w:rsidRDefault="00393DC0" w:rsidP="00E36F0E">
            <w:pPr>
              <w:rPr>
                <w:rFonts w:cs="Arial"/>
                <w:color w:val="000000"/>
              </w:rPr>
            </w:pPr>
            <w:r>
              <w:rPr>
                <w:rFonts w:cs="Arial"/>
                <w:color w:val="000000"/>
              </w:rPr>
              <w:t>DHCP Client IPv4 Address</w:t>
            </w:r>
          </w:p>
        </w:tc>
      </w:tr>
      <w:tr w:rsidR="00E36F0E" w:rsidRPr="00C82768" w14:paraId="1A35AC6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F1F75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EA9D59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72C7D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682984" w14:textId="77777777" w:rsidR="00E36F0E" w:rsidRDefault="00393DC0" w:rsidP="00E36F0E">
            <w:pPr>
              <w:rPr>
                <w:rFonts w:cs="Arial"/>
                <w:color w:val="000000"/>
              </w:rPr>
            </w:pPr>
            <w:r>
              <w:rPr>
                <w:rFonts w:cs="Arial"/>
                <w:color w:val="000000"/>
              </w:rPr>
              <w:t>WLAN_IPV4_ADDR_DHCP_SERVE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10D7436"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C300B7E" w14:textId="77777777" w:rsidR="00E36F0E" w:rsidRDefault="00393DC0" w:rsidP="00E36F0E">
            <w:pPr>
              <w:rPr>
                <w:rFonts w:cs="Arial"/>
                <w:color w:val="000000"/>
              </w:rPr>
            </w:pPr>
            <w:r>
              <w:rPr>
                <w:rFonts w:cs="Arial"/>
                <w:color w:val="000000"/>
              </w:rPr>
              <w:t>DHCP Server IPv4 Address</w:t>
            </w:r>
          </w:p>
        </w:tc>
      </w:tr>
      <w:tr w:rsidR="00E36F0E" w:rsidRPr="00C82768" w14:paraId="52CC97E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822C34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AA63E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C8022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06FBC4" w14:textId="77777777" w:rsidR="00E36F0E" w:rsidRDefault="00393DC0" w:rsidP="00E36F0E">
            <w:pPr>
              <w:rPr>
                <w:rFonts w:cs="Arial"/>
                <w:color w:val="000000"/>
              </w:rPr>
            </w:pPr>
            <w:r>
              <w:rPr>
                <w:rFonts w:cs="Arial"/>
                <w:color w:val="000000"/>
              </w:rPr>
              <w:t>WLAN_IPV4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DF55C22"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DC343C" w14:textId="77777777" w:rsidR="00E36F0E" w:rsidRPr="0052707D" w:rsidRDefault="00E36F0E" w:rsidP="00E36F0E">
            <w:pPr>
              <w:rPr>
                <w:highlight w:val="yellow"/>
              </w:rPr>
            </w:pPr>
          </w:p>
        </w:tc>
      </w:tr>
      <w:tr w:rsidR="00E36F0E" w:rsidRPr="00C82768" w14:paraId="62EDAA7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DEC0B9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84E902" w14:textId="77777777" w:rsidR="00E36F0E" w:rsidRPr="00DA43D2" w:rsidRDefault="00393DC0" w:rsidP="00E36F0E">
            <w:r>
              <w:t>WlanIpv4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CEBCD11"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D26C8C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F0B488"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4AC17D" w14:textId="77777777" w:rsidR="00E36F0E" w:rsidRPr="0052707D" w:rsidRDefault="00E36F0E" w:rsidP="00E36F0E">
            <w:pPr>
              <w:rPr>
                <w:highlight w:val="yellow"/>
              </w:rPr>
            </w:pPr>
          </w:p>
        </w:tc>
      </w:tr>
      <w:tr w:rsidR="00E36F0E" w:rsidRPr="00C82768" w14:paraId="067092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B1205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033BC7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D321C4"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C31693" w14:textId="77777777" w:rsidR="00E36F0E" w:rsidRDefault="00393DC0" w:rsidP="00E36F0E">
            <w:r>
              <w:t>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45CBFD" w14:textId="77777777" w:rsidR="00E36F0E" w:rsidRPr="00F1221C" w:rsidRDefault="00393DC0" w:rsidP="00E36F0E">
            <w:r w:rsidRPr="00F1221C">
              <w:t>Char Value:0-255</w:t>
            </w:r>
          </w:p>
          <w:p w14:paraId="10AF606F"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3134CA8" w14:textId="77777777" w:rsidR="00E36F0E" w:rsidRDefault="00393DC0" w:rsidP="00E36F0E">
            <w:pPr>
              <w:rPr>
                <w:rFonts w:cs="Arial"/>
                <w:color w:val="000000"/>
              </w:rPr>
            </w:pPr>
            <w:r>
              <w:rPr>
                <w:rFonts w:cs="Arial"/>
                <w:color w:val="000000"/>
              </w:rPr>
              <w:t>IP address of current connection</w:t>
            </w:r>
          </w:p>
        </w:tc>
      </w:tr>
      <w:tr w:rsidR="00E36F0E" w:rsidRPr="00C82768" w14:paraId="6E81437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A07BB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B686F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63FAF5"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9F6B4E" w14:textId="77777777" w:rsidR="00E36F0E" w:rsidRDefault="00393DC0" w:rsidP="00E36F0E">
            <w:r>
              <w:t>Netmas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3E49B86" w14:textId="77777777" w:rsidR="00E36F0E" w:rsidRPr="00F1221C" w:rsidRDefault="00393DC0" w:rsidP="00E36F0E">
            <w:r w:rsidRPr="00F1221C">
              <w:t>Char Value:0-255</w:t>
            </w:r>
          </w:p>
          <w:p w14:paraId="242F5E31"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83D30AD" w14:textId="77777777" w:rsidR="00E36F0E" w:rsidRDefault="00393DC0" w:rsidP="00E36F0E">
            <w:pPr>
              <w:rPr>
                <w:rFonts w:cs="Arial"/>
                <w:color w:val="000000"/>
              </w:rPr>
            </w:pPr>
            <w:r>
              <w:rPr>
                <w:rFonts w:cs="Arial"/>
                <w:color w:val="000000"/>
              </w:rPr>
              <w:t>Netmask of currenct connection</w:t>
            </w:r>
          </w:p>
        </w:tc>
      </w:tr>
      <w:tr w:rsidR="00E36F0E" w:rsidRPr="00C82768" w14:paraId="502B2B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07597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01287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8793FA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E8BEA3E" w14:textId="77777777" w:rsidR="00E36F0E"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8A6410A" w14:textId="77777777" w:rsidR="00E36F0E" w:rsidRPr="00F1221C" w:rsidRDefault="00393DC0" w:rsidP="00E36F0E">
            <w:r w:rsidRPr="00F1221C">
              <w:t>Char Value:0-255</w:t>
            </w:r>
          </w:p>
          <w:p w14:paraId="5D19E16A"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4E995F8" w14:textId="77777777" w:rsidR="00E36F0E" w:rsidRDefault="00393DC0" w:rsidP="00E36F0E">
            <w:pPr>
              <w:rPr>
                <w:rFonts w:cs="Arial"/>
                <w:color w:val="000000"/>
              </w:rPr>
            </w:pPr>
            <w:r>
              <w:rPr>
                <w:rFonts w:cs="Arial"/>
                <w:color w:val="000000"/>
              </w:rPr>
              <w:t>default gateway of current connection</w:t>
            </w:r>
          </w:p>
        </w:tc>
      </w:tr>
      <w:tr w:rsidR="00E36F0E" w:rsidRPr="00C82768" w14:paraId="00B98AD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348AF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1C4CFC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648E50"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B47EA9" w14:textId="77777777" w:rsidR="00E36F0E" w:rsidRDefault="00393DC0" w:rsidP="00E36F0E">
            <w:r>
              <w:t>dnsPref</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6BECF1" w14:textId="77777777" w:rsidR="00E36F0E" w:rsidRPr="00F1221C" w:rsidRDefault="00393DC0" w:rsidP="00E36F0E">
            <w:r w:rsidRPr="00F1221C">
              <w:t>Char Value:0-255</w:t>
            </w:r>
          </w:p>
          <w:p w14:paraId="7C6DA154" w14:textId="77777777" w:rsidR="00E36F0E"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4D3142C" w14:textId="77777777" w:rsidR="00E36F0E" w:rsidRDefault="00393DC0" w:rsidP="00E36F0E">
            <w:pPr>
              <w:rPr>
                <w:rFonts w:cs="Arial"/>
                <w:color w:val="000000"/>
              </w:rPr>
            </w:pPr>
            <w:r>
              <w:rPr>
                <w:rFonts w:cs="Arial"/>
                <w:color w:val="000000"/>
              </w:rPr>
              <w:lastRenderedPageBreak/>
              <w:t>Prefered DNS server</w:t>
            </w:r>
          </w:p>
        </w:tc>
      </w:tr>
      <w:tr w:rsidR="00E36F0E" w:rsidRPr="00C82768" w14:paraId="7E271F0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0F3B8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6CA94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BA7D7CC"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10E8B60" w14:textId="77777777" w:rsidR="00E36F0E" w:rsidRDefault="00393DC0" w:rsidP="00E36F0E">
            <w:r>
              <w:t>dnsA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6058252" w14:textId="77777777" w:rsidR="00E36F0E" w:rsidRPr="00F1221C" w:rsidRDefault="00393DC0" w:rsidP="00E36F0E">
            <w:r w:rsidRPr="00F1221C">
              <w:t>Char Value:0-255</w:t>
            </w:r>
          </w:p>
          <w:p w14:paraId="3C655038"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5C33DD0" w14:textId="77777777" w:rsidR="00E36F0E" w:rsidRDefault="00393DC0" w:rsidP="00E36F0E">
            <w:pPr>
              <w:rPr>
                <w:rFonts w:cs="Arial"/>
                <w:color w:val="000000"/>
              </w:rPr>
            </w:pPr>
            <w:r>
              <w:rPr>
                <w:rFonts w:cs="Arial"/>
                <w:color w:val="000000"/>
              </w:rPr>
              <w:t>Secondary DNS server</w:t>
            </w:r>
          </w:p>
        </w:tc>
      </w:tr>
      <w:tr w:rsidR="00E36F0E" w:rsidRPr="00C82768" w14:paraId="29D18E8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DDEB19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3503B3C" w14:textId="77777777" w:rsidR="00E36F0E" w:rsidRPr="00DA43D2" w:rsidRDefault="00393DC0" w:rsidP="00E36F0E">
            <w:r>
              <w:t>WlanIpv6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7FD41EA"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D69509"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8204ABF"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9E03802" w14:textId="77777777" w:rsidR="00E36F0E" w:rsidRPr="0052707D" w:rsidRDefault="00E36F0E" w:rsidP="00E36F0E">
            <w:pPr>
              <w:rPr>
                <w:highlight w:val="yellow"/>
              </w:rPr>
            </w:pPr>
          </w:p>
        </w:tc>
      </w:tr>
      <w:tr w:rsidR="00E36F0E" w:rsidRPr="00C82768" w14:paraId="63B92EE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5596C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987146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27B79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4BC2BAC" w14:textId="77777777" w:rsidR="00E36F0E" w:rsidRDefault="00393DC0" w:rsidP="00E36F0E">
            <w:pPr>
              <w:rPr>
                <w:rFonts w:cs="Arial"/>
                <w:color w:val="000000"/>
              </w:rPr>
            </w:pPr>
            <w:r>
              <w:rPr>
                <w:rFonts w:cs="Arial"/>
                <w:color w:val="000000"/>
              </w:rPr>
              <w:t>WLAN_IPV6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1E44852"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DB7154E" w14:textId="77777777" w:rsidR="00E36F0E" w:rsidRPr="0052707D" w:rsidRDefault="00E36F0E" w:rsidP="00E36F0E">
            <w:pPr>
              <w:rPr>
                <w:highlight w:val="yellow"/>
              </w:rPr>
            </w:pPr>
          </w:p>
        </w:tc>
      </w:tr>
      <w:tr w:rsidR="00E36F0E" w:rsidRPr="00C82768" w14:paraId="3E3220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249FF8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DDD30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7F5E20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EEDE835" w14:textId="77777777" w:rsidR="00E36F0E" w:rsidRDefault="00393DC0" w:rsidP="00E36F0E">
            <w:pPr>
              <w:rPr>
                <w:rFonts w:cs="Arial"/>
                <w:color w:val="000000"/>
              </w:rPr>
            </w:pPr>
            <w:r>
              <w:rPr>
                <w:rFonts w:cs="Arial"/>
                <w:color w:val="000000"/>
              </w:rPr>
              <w:t>WLAN_IPV6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7F23125"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153FD87" w14:textId="77777777" w:rsidR="00E36F0E" w:rsidRDefault="00393DC0" w:rsidP="00E36F0E">
            <w:pPr>
              <w:rPr>
                <w:rFonts w:cs="Arial"/>
                <w:color w:val="000000"/>
              </w:rPr>
            </w:pPr>
            <w:r>
              <w:rPr>
                <w:rFonts w:cs="Arial"/>
                <w:color w:val="000000"/>
              </w:rPr>
              <w:t>No IPv6 Addressing is used</w:t>
            </w:r>
          </w:p>
        </w:tc>
      </w:tr>
      <w:tr w:rsidR="00E36F0E" w:rsidRPr="00C82768" w14:paraId="682792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423FC8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9BA80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88E37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F8C03EE" w14:textId="77777777" w:rsidR="00E36F0E" w:rsidRDefault="00393DC0" w:rsidP="00E36F0E">
            <w:pPr>
              <w:rPr>
                <w:rFonts w:cs="Arial"/>
                <w:color w:val="000000"/>
              </w:rPr>
            </w:pPr>
            <w:r>
              <w:rPr>
                <w:rFonts w:cs="Arial"/>
                <w:color w:val="000000"/>
              </w:rPr>
              <w:t>WLAN_IPV6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7FB347"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0D8155" w14:textId="77777777" w:rsidR="00E36F0E" w:rsidRDefault="00393DC0" w:rsidP="00E36F0E">
            <w:pPr>
              <w:rPr>
                <w:rFonts w:cs="Arial"/>
                <w:color w:val="000000"/>
              </w:rPr>
            </w:pPr>
            <w:r>
              <w:rPr>
                <w:rFonts w:cs="Arial"/>
                <w:color w:val="000000"/>
              </w:rPr>
              <w:t>Static IPv6 Address</w:t>
            </w:r>
          </w:p>
        </w:tc>
      </w:tr>
      <w:tr w:rsidR="00E36F0E" w:rsidRPr="00C82768" w14:paraId="35442FB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21170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D7D599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CE2948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B67D794" w14:textId="77777777" w:rsidR="00E36F0E" w:rsidRDefault="00393DC0" w:rsidP="00E36F0E">
            <w:pPr>
              <w:rPr>
                <w:rFonts w:cs="Arial"/>
                <w:color w:val="000000"/>
              </w:rPr>
            </w:pPr>
            <w:r>
              <w:rPr>
                <w:rFonts w:cs="Arial"/>
                <w:color w:val="000000"/>
              </w:rPr>
              <w:t>WLAN_IPV6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C623E1"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5B43C8" w14:textId="77777777" w:rsidR="00E36F0E" w:rsidRPr="0052707D" w:rsidRDefault="00E36F0E" w:rsidP="00E36F0E">
            <w:pPr>
              <w:rPr>
                <w:highlight w:val="yellow"/>
              </w:rPr>
            </w:pPr>
          </w:p>
        </w:tc>
      </w:tr>
      <w:tr w:rsidR="00E36F0E" w:rsidRPr="00C82768" w14:paraId="2DEAD67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E7541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C913984" w14:textId="77777777" w:rsidR="00E36F0E" w:rsidRPr="00DA43D2" w:rsidRDefault="00393DC0" w:rsidP="00E36F0E">
            <w:r>
              <w:t>WlanIpv6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5843E9"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7321C03"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86954D1"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BE79277" w14:textId="77777777" w:rsidR="00E36F0E" w:rsidRPr="0052707D" w:rsidRDefault="00E36F0E" w:rsidP="00E36F0E">
            <w:pPr>
              <w:rPr>
                <w:highlight w:val="yellow"/>
              </w:rPr>
            </w:pPr>
          </w:p>
        </w:tc>
      </w:tr>
      <w:tr w:rsidR="00E36F0E" w:rsidRPr="00C82768" w14:paraId="54F62DF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31869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052B04" w14:textId="77777777" w:rsidR="00E36F0E" w:rsidRPr="00DA43D2" w:rsidRDefault="00393DC0" w:rsidP="00E36F0E">
            <w:r>
              <w:t>Exclusive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502253"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41BD5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08AD4E"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AED8439" w14:textId="77777777" w:rsidR="00E36F0E" w:rsidRPr="0052707D" w:rsidRDefault="00393DC0" w:rsidP="00E36F0E">
            <w:pPr>
              <w:rPr>
                <w:highlight w:val="yellow"/>
              </w:rPr>
            </w:pPr>
            <w:r w:rsidRPr="007164A2">
              <w:t>Exclusive to WIR Client</w:t>
            </w:r>
          </w:p>
        </w:tc>
      </w:tr>
      <w:tr w:rsidR="00E36F0E" w:rsidRPr="00C82768" w14:paraId="3092FA1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4F0DF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D87CE7" w14:textId="77777777" w:rsidR="00E36F0E" w:rsidRPr="00DA43D2" w:rsidRDefault="00393DC0" w:rsidP="00E36F0E">
            <w:r>
              <w:t>WlanProfileSourc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3C632B"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DB52A6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286815"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B2DA154" w14:textId="77777777" w:rsidR="00E36F0E" w:rsidRPr="0052707D" w:rsidRDefault="00393DC0" w:rsidP="00E36F0E">
            <w:pPr>
              <w:rPr>
                <w:highlight w:val="yellow"/>
              </w:rPr>
            </w:pPr>
            <w:r w:rsidRPr="007164A2">
              <w:t>Origin of the profile</w:t>
            </w:r>
          </w:p>
        </w:tc>
      </w:tr>
      <w:tr w:rsidR="00E36F0E" w:rsidRPr="00C82768" w14:paraId="46258FC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9137C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B1469B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92938D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76B7B9" w14:textId="77777777" w:rsidR="00E36F0E" w:rsidRDefault="00393DC0" w:rsidP="00E36F0E">
            <w:pPr>
              <w:rPr>
                <w:rFonts w:cs="Arial"/>
                <w:color w:val="000000"/>
              </w:rPr>
            </w:pPr>
            <w:r>
              <w:rPr>
                <w:rFonts w:cs="Arial"/>
                <w:color w:val="000000"/>
              </w:rPr>
              <w:t>PROFSRC_DEFAU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72F459"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14C063" w14:textId="77777777" w:rsidR="00E36F0E" w:rsidRDefault="00393DC0" w:rsidP="00E36F0E">
            <w:pPr>
              <w:rPr>
                <w:rFonts w:cs="Arial"/>
                <w:color w:val="000000"/>
              </w:rPr>
            </w:pPr>
            <w:r>
              <w:rPr>
                <w:rFonts w:cs="Arial"/>
                <w:color w:val="000000"/>
              </w:rPr>
              <w:t>Default internal</w:t>
            </w:r>
          </w:p>
        </w:tc>
      </w:tr>
      <w:tr w:rsidR="00E36F0E" w:rsidRPr="00C82768" w14:paraId="43F4A9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0A6C4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CE90AE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55213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E7B284" w14:textId="77777777" w:rsidR="00E36F0E" w:rsidRDefault="00393DC0" w:rsidP="00E36F0E">
            <w:pPr>
              <w:rPr>
                <w:rFonts w:cs="Arial"/>
                <w:color w:val="000000"/>
              </w:rPr>
            </w:pPr>
            <w:r>
              <w:rPr>
                <w:rFonts w:cs="Arial"/>
                <w:color w:val="000000"/>
              </w:rPr>
              <w:t>PROFSRC_HMI</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AB837A3"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3B3F34" w14:textId="77777777" w:rsidR="00E36F0E" w:rsidRDefault="00393DC0" w:rsidP="00E36F0E">
            <w:pPr>
              <w:rPr>
                <w:rFonts w:cs="Arial"/>
                <w:color w:val="000000"/>
              </w:rPr>
            </w:pPr>
            <w:r>
              <w:rPr>
                <w:rFonts w:cs="Arial"/>
                <w:color w:val="000000"/>
              </w:rPr>
              <w:t>HMI/User configured</w:t>
            </w:r>
          </w:p>
        </w:tc>
      </w:tr>
      <w:tr w:rsidR="00E36F0E" w:rsidRPr="00C82768" w14:paraId="061F02E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C1E080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268E2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28E61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5107586" w14:textId="77777777" w:rsidR="00E36F0E" w:rsidRDefault="00393DC0" w:rsidP="00E36F0E">
            <w:pPr>
              <w:rPr>
                <w:rFonts w:cs="Arial"/>
                <w:color w:val="000000"/>
              </w:rPr>
            </w:pPr>
            <w:r>
              <w:rPr>
                <w:rFonts w:cs="Arial"/>
                <w:color w:val="000000"/>
              </w:rPr>
              <w:t>PROFSRC_CLOU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37955BF"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DB3F7A" w14:textId="77777777" w:rsidR="00E36F0E" w:rsidRDefault="00393DC0" w:rsidP="00E36F0E">
            <w:pPr>
              <w:rPr>
                <w:rFonts w:cs="Arial"/>
                <w:color w:val="000000"/>
              </w:rPr>
            </w:pPr>
            <w:r>
              <w:rPr>
                <w:rFonts w:cs="Arial"/>
                <w:color w:val="000000"/>
              </w:rPr>
              <w:t>Cloud pushed</w:t>
            </w:r>
          </w:p>
        </w:tc>
      </w:tr>
      <w:tr w:rsidR="00E36F0E" w:rsidRPr="00C82768" w14:paraId="29EAA83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BF8B7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555765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AA9F76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84A6F8" w14:textId="77777777" w:rsidR="00E36F0E" w:rsidRDefault="00393DC0" w:rsidP="00E36F0E">
            <w:pPr>
              <w:rPr>
                <w:rFonts w:cs="Arial"/>
                <w:color w:val="000000"/>
              </w:rPr>
            </w:pPr>
            <w:r>
              <w:rPr>
                <w:rFonts w:cs="Arial"/>
                <w:color w:val="000000"/>
              </w:rPr>
              <w:t>PROFSRC_SPECI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D066ACF"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A3C648F" w14:textId="77777777" w:rsidR="00E36F0E" w:rsidRDefault="00393DC0" w:rsidP="00E36F0E">
            <w:pPr>
              <w:rPr>
                <w:rFonts w:cs="Arial"/>
                <w:color w:val="000000"/>
              </w:rPr>
            </w:pPr>
            <w:r>
              <w:rPr>
                <w:rFonts w:cs="Arial"/>
                <w:color w:val="000000"/>
              </w:rPr>
              <w:t>Special Intent</w:t>
            </w:r>
          </w:p>
        </w:tc>
      </w:tr>
      <w:tr w:rsidR="00E36F0E" w:rsidRPr="00C82768" w14:paraId="09B2D61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44909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36BAA5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472183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8176BDD" w14:textId="77777777" w:rsidR="00E36F0E" w:rsidRDefault="00393DC0" w:rsidP="00E36F0E">
            <w:pPr>
              <w:rPr>
                <w:rFonts w:cs="Arial"/>
                <w:color w:val="000000"/>
              </w:rPr>
            </w:pPr>
            <w:r>
              <w:rPr>
                <w:rFonts w:cs="Arial"/>
                <w:color w:val="000000"/>
              </w:rPr>
              <w:t>PROFSRC_PROV</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591E98F"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B9D87C" w14:textId="77777777" w:rsidR="00E36F0E" w:rsidRDefault="00393DC0" w:rsidP="00E36F0E">
            <w:pPr>
              <w:rPr>
                <w:rFonts w:cs="Arial"/>
                <w:color w:val="000000"/>
              </w:rPr>
            </w:pPr>
            <w:r>
              <w:rPr>
                <w:rFonts w:cs="Arial"/>
                <w:color w:val="000000"/>
              </w:rPr>
              <w:t>EOL provisioned</w:t>
            </w:r>
          </w:p>
        </w:tc>
      </w:tr>
      <w:tr w:rsidR="00E36F0E" w:rsidRPr="00C82768" w14:paraId="79A5DC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CCC811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C81C499" w14:textId="77777777" w:rsidR="00E36F0E" w:rsidRPr="00DA43D2" w:rsidRDefault="00393DC0" w:rsidP="00E36F0E">
            <w:r>
              <w:t>timestamp</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95FE89D"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F6BB05E" w14:textId="77777777" w:rsidR="00E36F0E" w:rsidRPr="007164A2"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59DE1D"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AAE1D1" w14:textId="77777777" w:rsidR="00E36F0E" w:rsidRPr="0052707D" w:rsidRDefault="00393DC0" w:rsidP="00E36F0E">
            <w:pPr>
              <w:rPr>
                <w:highlight w:val="yellow"/>
              </w:rPr>
            </w:pPr>
            <w:r w:rsidRPr="007164A2">
              <w:t>Last known time stamp</w:t>
            </w:r>
          </w:p>
        </w:tc>
      </w:tr>
      <w:tr w:rsidR="00E36F0E" w:rsidRPr="00C82768" w14:paraId="27D7779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024E5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28458EA" w14:textId="77777777" w:rsidR="00E36F0E" w:rsidRPr="00DA43D2" w:rsidRDefault="00393DC0" w:rsidP="00E36F0E">
            <w:r>
              <w:t>hidde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A53E5D8"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FA56B5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1369E1"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BD1B9F3" w14:textId="77777777" w:rsidR="00E36F0E" w:rsidRPr="0052707D" w:rsidRDefault="00393DC0" w:rsidP="00E36F0E">
            <w:pPr>
              <w:rPr>
                <w:highlight w:val="yellow"/>
              </w:rPr>
            </w:pPr>
            <w:r w:rsidRPr="007164A2">
              <w:t>Hidden AP</w:t>
            </w:r>
          </w:p>
        </w:tc>
      </w:tr>
    </w:tbl>
    <w:p w14:paraId="1014C829" w14:textId="77777777" w:rsidR="00E36F0E" w:rsidRDefault="00E36F0E"/>
    <w:p w14:paraId="24379C8A" w14:textId="0346D8F1" w:rsidR="00E36F0E" w:rsidRDefault="00393DC0" w:rsidP="00506E2F">
      <w:pPr>
        <w:pStyle w:val="Heading4"/>
      </w:pPr>
      <w:r w:rsidRPr="00B9479B">
        <w:t>MD-REQ-380308/A-ConnectionStatus</w:t>
      </w:r>
    </w:p>
    <w:p w14:paraId="502EC0ED" w14:textId="77777777" w:rsidR="00E36F0E" w:rsidRPr="00B01A09"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connection statu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609B2227"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CAC147F" w14:textId="77777777" w:rsidR="00E36F0E" w:rsidRPr="00C82768" w:rsidRDefault="00E36F0E" w:rsidP="00E36F0E">
            <w:pPr>
              <w:spacing w:line="256" w:lineRule="auto"/>
              <w:rPr>
                <w:sz w:val="8"/>
              </w:rPr>
            </w:pPr>
          </w:p>
        </w:tc>
      </w:tr>
      <w:tr w:rsidR="00E36F0E" w:rsidRPr="00C82768" w14:paraId="4BBA4F2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A7A2017"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A2DD7BC" w14:textId="77777777" w:rsidR="00E36F0E" w:rsidRPr="00C82768" w:rsidRDefault="00393DC0" w:rsidP="00E36F0E">
            <w:pPr>
              <w:spacing w:line="256" w:lineRule="auto"/>
            </w:pPr>
            <w:r w:rsidRPr="00DA32BB">
              <w:t>One-Shot (</w:t>
            </w:r>
            <w:r>
              <w:t>A-Synch)</w:t>
            </w:r>
          </w:p>
        </w:tc>
      </w:tr>
      <w:tr w:rsidR="00E36F0E" w:rsidRPr="00C82768" w14:paraId="05DAFFA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57AFE0E"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A714118" w14:textId="77777777" w:rsidR="00E36F0E" w:rsidRPr="00C82768" w:rsidRDefault="00393DC0" w:rsidP="00E36F0E">
            <w:pPr>
              <w:spacing w:line="256" w:lineRule="auto"/>
            </w:pPr>
            <w:r w:rsidRPr="00C82768">
              <w:t>Default</w:t>
            </w:r>
          </w:p>
        </w:tc>
      </w:tr>
      <w:tr w:rsidR="00E36F0E" w:rsidRPr="00C82768" w14:paraId="6346D668"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D8F4E0A"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DB1A655" w14:textId="77777777" w:rsidR="00E36F0E" w:rsidRPr="00C82768" w:rsidRDefault="00393DC0" w:rsidP="00E36F0E">
            <w:pPr>
              <w:spacing w:line="256" w:lineRule="auto"/>
            </w:pPr>
            <w:r w:rsidRPr="00C82768">
              <w:t>No</w:t>
            </w:r>
          </w:p>
        </w:tc>
      </w:tr>
      <w:tr w:rsidR="00E36F0E" w:rsidRPr="00C82768" w14:paraId="1618F83B"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F9C3138" w14:textId="77777777" w:rsidR="00E36F0E" w:rsidRPr="00C82768" w:rsidRDefault="00E36F0E" w:rsidP="00E36F0E">
            <w:pPr>
              <w:spacing w:line="256" w:lineRule="auto"/>
              <w:rPr>
                <w:sz w:val="8"/>
              </w:rPr>
            </w:pPr>
          </w:p>
        </w:tc>
      </w:tr>
      <w:tr w:rsidR="00E36F0E" w:rsidRPr="00C82768" w14:paraId="46066D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56F79C77"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43A616F"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7EB8E837"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6B180CA"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2A69422"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B8DB285" w14:textId="77777777" w:rsidR="00E36F0E" w:rsidRPr="00C82768" w:rsidRDefault="00393DC0" w:rsidP="00E36F0E">
            <w:pPr>
              <w:rPr>
                <w:b/>
              </w:rPr>
            </w:pPr>
            <w:r w:rsidRPr="00C82768">
              <w:rPr>
                <w:b/>
              </w:rPr>
              <w:t>Description</w:t>
            </w:r>
          </w:p>
        </w:tc>
      </w:tr>
      <w:tr w:rsidR="00E36F0E" w:rsidRPr="00C82768" w14:paraId="0B0FB8A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FAF81B3" w14:textId="77777777" w:rsidR="00E36F0E" w:rsidRPr="00C82768" w:rsidRDefault="00393DC0" w:rsidP="00E36F0E">
            <w:pPr>
              <w:rPr>
                <w:b/>
              </w:rPr>
            </w:pPr>
            <w:r w:rsidRPr="00C82768">
              <w:rPr>
                <w:b/>
              </w:rPr>
              <w:t>Request</w:t>
            </w:r>
          </w:p>
        </w:tc>
      </w:tr>
      <w:tr w:rsidR="00E36F0E" w:rsidRPr="00C82768" w14:paraId="1441D4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752A8AB1"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tcPr>
          <w:p w14:paraId="7C17ADD2" w14:textId="77777777" w:rsidR="00E36F0E" w:rsidRPr="00C82768" w:rsidRDefault="00393DC0" w:rsidP="00E36F0E">
            <w:r>
              <w:t>ssid</w:t>
            </w:r>
          </w:p>
        </w:tc>
        <w:tc>
          <w:tcPr>
            <w:tcW w:w="900" w:type="dxa"/>
            <w:tcBorders>
              <w:top w:val="single" w:sz="4" w:space="0" w:color="auto"/>
              <w:left w:val="single" w:sz="4" w:space="0" w:color="auto"/>
              <w:bottom w:val="single" w:sz="4" w:space="0" w:color="auto"/>
              <w:right w:val="single" w:sz="4" w:space="0" w:color="auto"/>
            </w:tcBorders>
          </w:tcPr>
          <w:p w14:paraId="33744581"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E9B3537"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tcPr>
          <w:p w14:paraId="7355402A" w14:textId="77777777" w:rsidR="00E36F0E" w:rsidRPr="00F1221C" w:rsidRDefault="00393DC0" w:rsidP="00E36F0E">
            <w:r w:rsidRPr="00F1221C">
              <w:t>Char Value:0-255</w:t>
            </w:r>
          </w:p>
          <w:p w14:paraId="288B8C83"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0C9A3DCF" w14:textId="77777777" w:rsidR="00E36F0E" w:rsidRPr="00C82768" w:rsidRDefault="00393DC0" w:rsidP="00E36F0E">
            <w:r>
              <w:t>SSID</w:t>
            </w:r>
          </w:p>
        </w:tc>
      </w:tr>
      <w:tr w:rsidR="00E36F0E" w:rsidRPr="00C82768" w14:paraId="6E0E7A8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C8FF1A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935BB66"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tcPr>
          <w:p w14:paraId="1D63394F"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029A4BEB" w14:textId="77777777" w:rsidR="00E36F0E" w:rsidRPr="0011264E" w:rsidRDefault="00393DC0" w:rsidP="00E36F0E">
            <w:r w:rsidRPr="0011264E">
              <w:t>-</w:t>
            </w:r>
            <w:r>
              <w:t xml:space="preserve"> </w:t>
            </w:r>
          </w:p>
        </w:tc>
        <w:tc>
          <w:tcPr>
            <w:tcW w:w="1170" w:type="dxa"/>
            <w:tcBorders>
              <w:top w:val="single" w:sz="4" w:space="0" w:color="auto"/>
              <w:left w:val="single" w:sz="4" w:space="0" w:color="auto"/>
              <w:bottom w:val="single" w:sz="4" w:space="0" w:color="auto"/>
              <w:right w:val="single" w:sz="4" w:space="0" w:color="auto"/>
            </w:tcBorders>
          </w:tcPr>
          <w:p w14:paraId="745F1D08" w14:textId="77777777" w:rsidR="00E36F0E" w:rsidRPr="00F1221C" w:rsidRDefault="00393DC0" w:rsidP="00E36F0E">
            <w:r w:rsidRPr="00F1221C">
              <w:t>Char Value:0-255</w:t>
            </w:r>
          </w:p>
          <w:p w14:paraId="7FE9B19E" w14:textId="77777777" w:rsidR="00E36F0E" w:rsidRPr="00751E32" w:rsidRDefault="00393DC0" w:rsidP="00E36F0E">
            <w:pPr>
              <w:rPr>
                <w:highlight w:val="yellow"/>
              </w:rPr>
            </w:pPr>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tcPr>
          <w:p w14:paraId="434FF8F4" w14:textId="77777777" w:rsidR="00E36F0E" w:rsidRDefault="00393DC0" w:rsidP="00E36F0E">
            <w:r>
              <w:lastRenderedPageBreak/>
              <w:t>BSSID, MAC address</w:t>
            </w:r>
          </w:p>
        </w:tc>
      </w:tr>
      <w:tr w:rsidR="00E36F0E" w:rsidRPr="00C82768" w14:paraId="37673CA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C7FC81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0D2AF60B"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442DAA82"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26F32501"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8DF60CB"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0C9125E3" w14:textId="77777777" w:rsidR="00E36F0E" w:rsidRDefault="00393DC0" w:rsidP="00E36F0E">
            <w:r>
              <w:t>Interface ID</w:t>
            </w:r>
          </w:p>
        </w:tc>
      </w:tr>
      <w:tr w:rsidR="00E36F0E" w:rsidRPr="00C82768" w14:paraId="0A33685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E8E7537" w14:textId="77777777" w:rsidR="00E36F0E" w:rsidRPr="00C82768" w:rsidRDefault="00393DC0" w:rsidP="00E36F0E">
            <w:r w:rsidRPr="00C82768">
              <w:rPr>
                <w:b/>
              </w:rPr>
              <w:t>Response</w:t>
            </w:r>
          </w:p>
        </w:tc>
      </w:tr>
      <w:tr w:rsidR="00E36F0E" w:rsidRPr="00C82768" w14:paraId="7FF82A1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36B5A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E2F47F"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CA94A9"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B6002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63062BC"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948913A" w14:textId="77777777" w:rsidR="00E36F0E" w:rsidRDefault="00E36F0E" w:rsidP="00E36F0E"/>
        </w:tc>
      </w:tr>
      <w:tr w:rsidR="00E36F0E" w:rsidRPr="00C82768" w14:paraId="5C36BD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74CF1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23A5C1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3EB75A8"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B0D9AAD"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3F3C739"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2EB086" w14:textId="77777777" w:rsidR="00E36F0E" w:rsidRDefault="00393DC0" w:rsidP="00E36F0E">
            <w:r>
              <w:t>Error/Failure</w:t>
            </w:r>
          </w:p>
        </w:tc>
      </w:tr>
      <w:tr w:rsidR="00E36F0E" w:rsidRPr="00C82768" w14:paraId="11E8F6D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B1E1E60"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801BF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6BDE3C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D8AF66"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CCDAEED"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9BC8FE4" w14:textId="77777777" w:rsidR="00E36F0E" w:rsidRDefault="00393DC0" w:rsidP="00E36F0E">
            <w:r>
              <w:t>Success</w:t>
            </w:r>
          </w:p>
        </w:tc>
      </w:tr>
      <w:tr w:rsidR="00E36F0E" w:rsidRPr="00C82768" w14:paraId="05FBEF3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528E37" w14:textId="77777777" w:rsidR="00E36F0E" w:rsidRPr="00C82768" w:rsidRDefault="00393DC0" w:rsidP="00E36F0E">
            <w:pPr>
              <w:jc w:val="center"/>
            </w:pPr>
            <w:r w:rsidRPr="00C82768">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26B457" w14:textId="77777777" w:rsidR="00E36F0E" w:rsidRPr="00C82768"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2E137B6"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230D40" w14:textId="77777777" w:rsidR="00E36F0E" w:rsidRPr="00C82768" w:rsidRDefault="00393DC0" w:rsidP="00E36F0E">
            <w:r w:rsidRPr="00C82768">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CBFF258" w14:textId="77777777" w:rsidR="00E36F0E" w:rsidRPr="00F1221C" w:rsidRDefault="00393DC0" w:rsidP="00E36F0E">
            <w:r w:rsidRPr="00F1221C">
              <w:t>Char Value:0-255</w:t>
            </w:r>
          </w:p>
          <w:p w14:paraId="5AC0E63F"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54DD548" w14:textId="77777777" w:rsidR="00E36F0E" w:rsidRPr="00C82768" w:rsidRDefault="00393DC0" w:rsidP="00E36F0E">
            <w:r>
              <w:t>SSID</w:t>
            </w:r>
          </w:p>
        </w:tc>
      </w:tr>
      <w:tr w:rsidR="00E36F0E" w:rsidRPr="00C82768" w14:paraId="486FB0F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D1401F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9B5DE7"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A6E6194"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7A22B94" w14:textId="77777777" w:rsidR="00E36F0E" w:rsidRPr="0011264E" w:rsidRDefault="00393DC0" w:rsidP="00E36F0E">
            <w:r w:rsidRPr="0011264E">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36EAB2D" w14:textId="77777777" w:rsidR="00E36F0E" w:rsidRPr="00F1221C" w:rsidRDefault="00393DC0" w:rsidP="00E36F0E">
            <w:r w:rsidRPr="00F1221C">
              <w:t>Char Value:0-255</w:t>
            </w:r>
          </w:p>
          <w:p w14:paraId="57A9B217" w14:textId="77777777" w:rsidR="00E36F0E" w:rsidRPr="00751E32" w:rsidRDefault="00393DC0" w:rsidP="00E36F0E">
            <w:pPr>
              <w:rPr>
                <w:highlight w:val="yellow"/>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2206E8" w14:textId="77777777" w:rsidR="00E36F0E" w:rsidRDefault="00393DC0" w:rsidP="00E36F0E">
            <w:r>
              <w:t>BSSID, MAC address</w:t>
            </w:r>
          </w:p>
        </w:tc>
      </w:tr>
      <w:tr w:rsidR="00E36F0E" w:rsidRPr="00C82768" w14:paraId="340FCE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E601BF"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DDF7CB" w14:textId="77777777" w:rsidR="00E36F0E" w:rsidRDefault="00393DC0" w:rsidP="00E36F0E">
            <w:r w:rsidRPr="00DA43D2">
              <w:t>Wlan</w:t>
            </w:r>
            <w:r>
              <w:t>StaConnSta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F7806E2"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ACC14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807F77"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CA6BF90" w14:textId="77777777" w:rsidR="00E36F0E" w:rsidRDefault="00E36F0E" w:rsidP="00E36F0E">
            <w:pPr>
              <w:rPr>
                <w:rFonts w:cs="Arial"/>
                <w:color w:val="000000"/>
                <w:szCs w:val="20"/>
              </w:rPr>
            </w:pPr>
          </w:p>
        </w:tc>
      </w:tr>
      <w:tr w:rsidR="00E36F0E" w:rsidRPr="00C82768" w14:paraId="18D459C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649C03"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7C203D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1B414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A319C7" w14:textId="77777777" w:rsidR="00E36F0E" w:rsidRDefault="00393DC0" w:rsidP="00E36F0E">
            <w:pPr>
              <w:rPr>
                <w:rFonts w:cs="Arial"/>
                <w:color w:val="000000"/>
                <w:szCs w:val="20"/>
              </w:rPr>
            </w:pPr>
            <w:r>
              <w:rPr>
                <w:rFonts w:cs="Arial"/>
                <w:color w:val="000000"/>
                <w:szCs w:val="20"/>
              </w:rPr>
              <w:t>WLAN_STA_CON_STATE_DIS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D20C5DA"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D531EE1" w14:textId="77777777" w:rsidR="00E36F0E" w:rsidRDefault="00393DC0" w:rsidP="00E36F0E">
            <w:pPr>
              <w:rPr>
                <w:rFonts w:cs="Arial"/>
                <w:color w:val="000000"/>
                <w:szCs w:val="20"/>
              </w:rPr>
            </w:pPr>
            <w:r>
              <w:rPr>
                <w:rFonts w:cs="Arial"/>
                <w:color w:val="000000"/>
                <w:szCs w:val="20"/>
              </w:rPr>
              <w:t>Disconnected</w:t>
            </w:r>
          </w:p>
        </w:tc>
      </w:tr>
      <w:tr w:rsidR="00E36F0E" w:rsidRPr="00C82768" w14:paraId="3FE5D12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842DE9"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E2139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1680CB"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057A5AB" w14:textId="77777777" w:rsidR="00E36F0E" w:rsidRDefault="00393DC0" w:rsidP="00E36F0E">
            <w:pPr>
              <w:rPr>
                <w:rFonts w:cs="Arial"/>
                <w:color w:val="000000"/>
                <w:szCs w:val="20"/>
              </w:rPr>
            </w:pPr>
            <w:r>
              <w:rPr>
                <w:rFonts w:cs="Arial"/>
                <w:color w:val="000000"/>
                <w:szCs w:val="20"/>
              </w:rPr>
              <w:t>WLAN_STA_CON_STATE_WPS_ACTIV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D7B5442"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F5C3839" w14:textId="77777777" w:rsidR="00E36F0E" w:rsidRDefault="00393DC0" w:rsidP="00E36F0E">
            <w:pPr>
              <w:rPr>
                <w:rFonts w:cs="Arial"/>
                <w:color w:val="000000"/>
                <w:szCs w:val="20"/>
              </w:rPr>
            </w:pPr>
            <w:r>
              <w:rPr>
                <w:rFonts w:cs="Arial"/>
                <w:color w:val="000000"/>
                <w:szCs w:val="20"/>
              </w:rPr>
              <w:t>WPS pending</w:t>
            </w:r>
          </w:p>
        </w:tc>
      </w:tr>
      <w:tr w:rsidR="00E36F0E" w:rsidRPr="00C82768" w14:paraId="45CC83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E95951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86727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E2460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6A54BB0" w14:textId="77777777" w:rsidR="00E36F0E" w:rsidRDefault="00393DC0" w:rsidP="00E36F0E">
            <w:pPr>
              <w:rPr>
                <w:rFonts w:cs="Arial"/>
                <w:color w:val="000000"/>
                <w:szCs w:val="20"/>
              </w:rPr>
            </w:pPr>
            <w:r>
              <w:rPr>
                <w:rFonts w:cs="Arial"/>
                <w:color w:val="000000"/>
                <w:szCs w:val="20"/>
              </w:rPr>
              <w:t>WLAN_STA_CON_STATE_ASSOCIA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55945A"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4290C5F" w14:textId="77777777" w:rsidR="00E36F0E" w:rsidRDefault="00393DC0" w:rsidP="00E36F0E">
            <w:pPr>
              <w:rPr>
                <w:rFonts w:cs="Arial"/>
                <w:color w:val="000000"/>
                <w:szCs w:val="20"/>
              </w:rPr>
            </w:pPr>
            <w:r>
              <w:rPr>
                <w:rFonts w:cs="Arial"/>
                <w:color w:val="000000"/>
                <w:szCs w:val="20"/>
              </w:rPr>
              <w:t>Associating</w:t>
            </w:r>
          </w:p>
        </w:tc>
      </w:tr>
      <w:tr w:rsidR="00E36F0E" w:rsidRPr="00C82768" w14:paraId="64EC053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EC5A1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4991F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7116C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84BCAB" w14:textId="77777777" w:rsidR="00E36F0E" w:rsidRDefault="00393DC0" w:rsidP="00E36F0E">
            <w:pPr>
              <w:rPr>
                <w:rFonts w:cs="Arial"/>
                <w:color w:val="000000"/>
                <w:szCs w:val="20"/>
              </w:rPr>
            </w:pPr>
            <w:r>
              <w:rPr>
                <w:rFonts w:cs="Arial"/>
                <w:color w:val="000000"/>
                <w:szCs w:val="20"/>
              </w:rPr>
              <w:t>WLAN_STA_CON_STATE_IP_ADDRESS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46D22C" w14:textId="77777777" w:rsidR="00E36F0E" w:rsidRDefault="00393DC0" w:rsidP="00E36F0E">
            <w:pPr>
              <w:rPr>
                <w:rFonts w:cs="Arial"/>
                <w:color w:val="000000"/>
                <w:szCs w:val="20"/>
              </w:rPr>
            </w:pPr>
            <w:r>
              <w:rPr>
                <w:rFonts w:cs="Arial"/>
                <w:color w:val="000000"/>
                <w:szCs w:val="2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7F9CAF6" w14:textId="77777777" w:rsidR="00E36F0E" w:rsidRDefault="00393DC0" w:rsidP="00E36F0E">
            <w:pPr>
              <w:rPr>
                <w:rFonts w:cs="Arial"/>
                <w:color w:val="000000"/>
                <w:szCs w:val="20"/>
              </w:rPr>
            </w:pPr>
            <w:r>
              <w:rPr>
                <w:rFonts w:cs="Arial"/>
                <w:color w:val="000000"/>
                <w:szCs w:val="20"/>
              </w:rPr>
              <w:t>Getting IP address</w:t>
            </w:r>
          </w:p>
        </w:tc>
      </w:tr>
      <w:tr w:rsidR="00E36F0E" w:rsidRPr="00C82768" w14:paraId="4B3C3F4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D905A7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EB07A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927B8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2989672" w14:textId="77777777" w:rsidR="00E36F0E" w:rsidRDefault="00393DC0" w:rsidP="00E36F0E">
            <w:pPr>
              <w:rPr>
                <w:rFonts w:cs="Arial"/>
                <w:color w:val="000000"/>
                <w:szCs w:val="20"/>
              </w:rPr>
            </w:pPr>
            <w:r>
              <w:rPr>
                <w:rFonts w:cs="Arial"/>
                <w:color w:val="000000"/>
                <w:szCs w:val="20"/>
              </w:rPr>
              <w:t>WLAN_STA_CON_STATE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2D06F0D" w14:textId="77777777" w:rsidR="00E36F0E" w:rsidRDefault="00393DC0" w:rsidP="00E36F0E">
            <w:pPr>
              <w:rPr>
                <w:rFonts w:cs="Arial"/>
                <w:color w:val="000000"/>
                <w:szCs w:val="20"/>
              </w:rPr>
            </w:pPr>
            <w:r>
              <w:rPr>
                <w:rFonts w:cs="Arial"/>
                <w:color w:val="000000"/>
                <w:szCs w:val="2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41252E" w14:textId="77777777" w:rsidR="00E36F0E" w:rsidRDefault="00393DC0" w:rsidP="00E36F0E">
            <w:pPr>
              <w:rPr>
                <w:rFonts w:cs="Arial"/>
                <w:color w:val="000000"/>
                <w:szCs w:val="20"/>
              </w:rPr>
            </w:pPr>
            <w:r>
              <w:rPr>
                <w:rFonts w:cs="Arial"/>
                <w:color w:val="000000"/>
                <w:szCs w:val="20"/>
              </w:rPr>
              <w:t>Connected</w:t>
            </w:r>
          </w:p>
        </w:tc>
      </w:tr>
      <w:tr w:rsidR="00E36F0E" w:rsidRPr="00C82768" w14:paraId="06E870D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154AAB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26D8A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5511BE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3A9874D" w14:textId="77777777" w:rsidR="00E36F0E" w:rsidRDefault="00393DC0" w:rsidP="00E36F0E">
            <w:pPr>
              <w:rPr>
                <w:rFonts w:cs="Arial"/>
                <w:color w:val="000000"/>
                <w:szCs w:val="20"/>
              </w:rPr>
            </w:pPr>
            <w:r>
              <w:rPr>
                <w:rFonts w:cs="Arial"/>
                <w:color w:val="000000"/>
                <w:szCs w:val="20"/>
              </w:rPr>
              <w:t>WLAN_STA_CON_STATE_DIS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B868E5" w14:textId="77777777" w:rsidR="00E36F0E" w:rsidRDefault="00393DC0" w:rsidP="00E36F0E">
            <w:pPr>
              <w:rPr>
                <w:rFonts w:cs="Arial"/>
                <w:color w:val="000000"/>
                <w:szCs w:val="20"/>
              </w:rPr>
            </w:pPr>
            <w:r>
              <w:rPr>
                <w:rFonts w:cs="Arial"/>
                <w:color w:val="000000"/>
                <w:szCs w:val="2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29CDD73" w14:textId="77777777" w:rsidR="00E36F0E" w:rsidRDefault="00393DC0" w:rsidP="00E36F0E">
            <w:pPr>
              <w:rPr>
                <w:rFonts w:cs="Arial"/>
                <w:color w:val="000000"/>
                <w:szCs w:val="20"/>
              </w:rPr>
            </w:pPr>
            <w:r>
              <w:rPr>
                <w:rFonts w:cs="Arial"/>
                <w:color w:val="000000"/>
                <w:szCs w:val="20"/>
              </w:rPr>
              <w:t>Disconnecting</w:t>
            </w:r>
          </w:p>
        </w:tc>
      </w:tr>
      <w:tr w:rsidR="00E36F0E" w:rsidRPr="00C82768" w14:paraId="733D56F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E3D25C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ADFC01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4D979B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6202EC4" w14:textId="77777777" w:rsidR="00E36F0E" w:rsidRDefault="00393DC0" w:rsidP="00E36F0E">
            <w:pPr>
              <w:rPr>
                <w:rFonts w:cs="Arial"/>
                <w:color w:val="000000"/>
                <w:szCs w:val="20"/>
              </w:rPr>
            </w:pPr>
            <w:r>
              <w:rPr>
                <w:rFonts w:cs="Arial"/>
                <w:color w:val="000000"/>
                <w:szCs w:val="20"/>
              </w:rPr>
              <w:t>WLAN_STA_CON_STATE_AUTH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BAEC649" w14:textId="77777777" w:rsidR="00E36F0E" w:rsidRDefault="00393DC0" w:rsidP="00E36F0E">
            <w:pPr>
              <w:rPr>
                <w:rFonts w:cs="Arial"/>
                <w:color w:val="000000"/>
                <w:szCs w:val="20"/>
              </w:rPr>
            </w:pPr>
            <w:r>
              <w:rPr>
                <w:rFonts w:cs="Arial"/>
                <w:color w:val="000000"/>
                <w:szCs w:val="2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AF99106" w14:textId="77777777" w:rsidR="00E36F0E" w:rsidRDefault="00393DC0" w:rsidP="00E36F0E">
            <w:pPr>
              <w:rPr>
                <w:rFonts w:cs="Arial"/>
                <w:color w:val="000000"/>
                <w:szCs w:val="20"/>
              </w:rPr>
            </w:pPr>
            <w:r>
              <w:rPr>
                <w:rFonts w:cs="Arial"/>
                <w:color w:val="000000"/>
                <w:szCs w:val="20"/>
              </w:rPr>
              <w:t>Authentication error</w:t>
            </w:r>
          </w:p>
        </w:tc>
      </w:tr>
      <w:tr w:rsidR="00E36F0E" w:rsidRPr="00C82768" w14:paraId="64B6B2D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3F108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5693AF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107291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ABFFC71" w14:textId="77777777" w:rsidR="00E36F0E" w:rsidRDefault="00393DC0" w:rsidP="00E36F0E">
            <w:pPr>
              <w:rPr>
                <w:rFonts w:cs="Arial"/>
                <w:color w:val="000000"/>
                <w:szCs w:val="20"/>
              </w:rPr>
            </w:pPr>
            <w:r>
              <w:rPr>
                <w:rFonts w:cs="Arial"/>
                <w:color w:val="000000"/>
                <w:szCs w:val="20"/>
              </w:rPr>
              <w:t>WLAN_STA_CON_STATE_NWNOTFOUN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24477E1" w14:textId="77777777" w:rsidR="00E36F0E" w:rsidRDefault="00393DC0" w:rsidP="00E36F0E">
            <w:pPr>
              <w:rPr>
                <w:rFonts w:cs="Arial"/>
                <w:color w:val="000000"/>
                <w:szCs w:val="20"/>
              </w:rPr>
            </w:pPr>
            <w:r>
              <w:rPr>
                <w:rFonts w:cs="Arial"/>
                <w:color w:val="000000"/>
                <w:szCs w:val="20"/>
              </w:rPr>
              <w:t>0x7</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B7E41A" w14:textId="77777777" w:rsidR="00E36F0E" w:rsidRDefault="00393DC0" w:rsidP="00E36F0E">
            <w:pPr>
              <w:rPr>
                <w:rFonts w:cs="Arial"/>
                <w:color w:val="000000"/>
                <w:szCs w:val="20"/>
              </w:rPr>
            </w:pPr>
            <w:r>
              <w:rPr>
                <w:rFonts w:cs="Arial"/>
                <w:color w:val="000000"/>
                <w:szCs w:val="20"/>
              </w:rPr>
              <w:t>Network not found</w:t>
            </w:r>
          </w:p>
        </w:tc>
      </w:tr>
      <w:tr w:rsidR="00E36F0E" w:rsidRPr="00C82768" w14:paraId="3AA52A0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FF752B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E2E3A28" w14:textId="77777777" w:rsidR="00E36F0E" w:rsidRPr="00DA43D2" w:rsidRDefault="00393DC0" w:rsidP="00E36F0E">
            <w:r>
              <w:t>WlanStaSmSta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E7A0964"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C71AA5"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55F332"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35FBB66" w14:textId="77777777" w:rsidR="00E36F0E" w:rsidRPr="0052707D" w:rsidRDefault="00E36F0E" w:rsidP="00E36F0E">
            <w:pPr>
              <w:rPr>
                <w:highlight w:val="yellow"/>
              </w:rPr>
            </w:pPr>
          </w:p>
        </w:tc>
      </w:tr>
      <w:tr w:rsidR="00E36F0E" w:rsidRPr="00C82768" w14:paraId="200A1D8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D49E64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14BB5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163C84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C0642AC" w14:textId="77777777" w:rsidR="00E36F0E" w:rsidRDefault="00393DC0" w:rsidP="00E36F0E">
            <w:pPr>
              <w:rPr>
                <w:rFonts w:cs="Arial"/>
                <w:color w:val="000000"/>
                <w:szCs w:val="20"/>
              </w:rPr>
            </w:pPr>
            <w:r>
              <w:rPr>
                <w:rFonts w:cs="Arial"/>
                <w:color w:val="000000"/>
                <w:szCs w:val="20"/>
              </w:rPr>
              <w:t>WLAN_STA_SM_STATE_OFF</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38B141"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F4D7DD" w14:textId="77777777" w:rsidR="00E36F0E" w:rsidRDefault="00393DC0" w:rsidP="00E36F0E">
            <w:pPr>
              <w:rPr>
                <w:rFonts w:cs="Arial"/>
                <w:color w:val="000000"/>
                <w:szCs w:val="20"/>
              </w:rPr>
            </w:pPr>
            <w:r>
              <w:rPr>
                <w:rFonts w:cs="Arial"/>
                <w:color w:val="000000"/>
                <w:szCs w:val="20"/>
              </w:rPr>
              <w:t>WLAN off</w:t>
            </w:r>
          </w:p>
        </w:tc>
      </w:tr>
      <w:tr w:rsidR="00E36F0E" w:rsidRPr="00C82768" w14:paraId="082D835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1C125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2F7AFC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320276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394BC1D" w14:textId="77777777" w:rsidR="00E36F0E" w:rsidRDefault="00393DC0" w:rsidP="00E36F0E">
            <w:pPr>
              <w:rPr>
                <w:rFonts w:cs="Arial"/>
                <w:color w:val="000000"/>
                <w:szCs w:val="20"/>
              </w:rPr>
            </w:pPr>
            <w:r>
              <w:rPr>
                <w:rFonts w:cs="Arial"/>
                <w:color w:val="000000"/>
                <w:szCs w:val="20"/>
              </w:rPr>
              <w:t>WLAN_STA_SM_STATE_ENABL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017DA0"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03D3BD7" w14:textId="77777777" w:rsidR="00E36F0E" w:rsidRDefault="00393DC0" w:rsidP="00E36F0E">
            <w:pPr>
              <w:rPr>
                <w:rFonts w:cs="Arial"/>
                <w:color w:val="000000"/>
                <w:szCs w:val="20"/>
              </w:rPr>
            </w:pPr>
            <w:r>
              <w:rPr>
                <w:rFonts w:cs="Arial"/>
                <w:color w:val="000000"/>
                <w:szCs w:val="20"/>
              </w:rPr>
              <w:t>Enabling</w:t>
            </w:r>
          </w:p>
        </w:tc>
      </w:tr>
      <w:tr w:rsidR="00E36F0E" w:rsidRPr="00C82768" w14:paraId="2D6C0CE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14917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1CB16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CDD6D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7B6DE14" w14:textId="77777777" w:rsidR="00E36F0E" w:rsidRDefault="00393DC0" w:rsidP="00E36F0E">
            <w:pPr>
              <w:rPr>
                <w:rFonts w:cs="Arial"/>
                <w:color w:val="000000"/>
                <w:szCs w:val="20"/>
              </w:rPr>
            </w:pPr>
            <w:r>
              <w:rPr>
                <w:rFonts w:cs="Arial"/>
                <w:color w:val="000000"/>
                <w:szCs w:val="20"/>
              </w:rPr>
              <w:t>WLAN_STA_SM_STATE_O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D726A0C"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95B44D3" w14:textId="77777777" w:rsidR="00E36F0E" w:rsidRDefault="00393DC0" w:rsidP="00E36F0E">
            <w:pPr>
              <w:rPr>
                <w:rFonts w:cs="Arial"/>
                <w:color w:val="000000"/>
                <w:szCs w:val="20"/>
              </w:rPr>
            </w:pPr>
            <w:r>
              <w:rPr>
                <w:rFonts w:cs="Arial"/>
                <w:color w:val="000000"/>
                <w:szCs w:val="20"/>
              </w:rPr>
              <w:t>On</w:t>
            </w:r>
          </w:p>
        </w:tc>
      </w:tr>
      <w:tr w:rsidR="00E36F0E" w:rsidRPr="00C82768" w14:paraId="26B3A83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36A60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C8BF3F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01A547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D284DD9" w14:textId="77777777" w:rsidR="00E36F0E" w:rsidRDefault="00393DC0" w:rsidP="00E36F0E">
            <w:pPr>
              <w:rPr>
                <w:rFonts w:cs="Arial"/>
                <w:color w:val="000000"/>
                <w:szCs w:val="20"/>
              </w:rPr>
            </w:pPr>
            <w:r>
              <w:rPr>
                <w:rFonts w:cs="Arial"/>
                <w:color w:val="000000"/>
                <w:szCs w:val="20"/>
              </w:rPr>
              <w:t>WLAN_STA_SM_STATE_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3F6323" w14:textId="77777777" w:rsidR="00E36F0E" w:rsidRDefault="00393DC0" w:rsidP="00E36F0E">
            <w:pPr>
              <w:rPr>
                <w:rFonts w:cs="Arial"/>
                <w:color w:val="000000"/>
                <w:szCs w:val="20"/>
              </w:rPr>
            </w:pPr>
            <w:r>
              <w:rPr>
                <w:rFonts w:cs="Arial"/>
                <w:color w:val="000000"/>
                <w:szCs w:val="20"/>
              </w:rP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CAFF5F" w14:textId="77777777" w:rsidR="00E36F0E" w:rsidRDefault="00393DC0" w:rsidP="00E36F0E">
            <w:pPr>
              <w:rPr>
                <w:rFonts w:cs="Arial"/>
                <w:color w:val="000000"/>
                <w:szCs w:val="20"/>
              </w:rPr>
            </w:pPr>
            <w:r>
              <w:rPr>
                <w:rFonts w:cs="Arial"/>
                <w:color w:val="000000"/>
                <w:szCs w:val="20"/>
              </w:rPr>
              <w:t>Connecting</w:t>
            </w:r>
          </w:p>
        </w:tc>
      </w:tr>
      <w:tr w:rsidR="00E36F0E" w:rsidRPr="00C82768" w14:paraId="6EDB78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4840F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FF1CD9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A686BE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3012FAC" w14:textId="77777777" w:rsidR="00E36F0E" w:rsidRDefault="00393DC0" w:rsidP="00E36F0E">
            <w:pPr>
              <w:rPr>
                <w:rFonts w:cs="Arial"/>
                <w:color w:val="000000"/>
                <w:szCs w:val="20"/>
              </w:rPr>
            </w:pPr>
            <w:r>
              <w:rPr>
                <w:rFonts w:cs="Arial"/>
                <w:color w:val="000000"/>
                <w:szCs w:val="20"/>
              </w:rPr>
              <w:t>WLAN_STA_SM_STATE_CONNECT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F8ECBC0" w14:textId="77777777" w:rsidR="00E36F0E" w:rsidRDefault="00393DC0" w:rsidP="00E36F0E">
            <w:pPr>
              <w:rPr>
                <w:rFonts w:cs="Arial"/>
                <w:color w:val="000000"/>
                <w:szCs w:val="20"/>
              </w:rPr>
            </w:pPr>
            <w:r>
              <w:rPr>
                <w:rFonts w:cs="Arial"/>
                <w:color w:val="000000"/>
                <w:szCs w:val="20"/>
              </w:rP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2B5EA9" w14:textId="77777777" w:rsidR="00E36F0E" w:rsidRDefault="00393DC0" w:rsidP="00E36F0E">
            <w:pPr>
              <w:rPr>
                <w:rFonts w:cs="Arial"/>
                <w:color w:val="000000"/>
                <w:szCs w:val="20"/>
              </w:rPr>
            </w:pPr>
            <w:r>
              <w:rPr>
                <w:rFonts w:cs="Arial"/>
                <w:color w:val="000000"/>
                <w:szCs w:val="20"/>
              </w:rPr>
              <w:t>Connected</w:t>
            </w:r>
          </w:p>
        </w:tc>
      </w:tr>
      <w:tr w:rsidR="00E36F0E" w:rsidRPr="00C82768" w14:paraId="6069EC5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4A6B65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AAD5CE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7D1E02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991615B" w14:textId="77777777" w:rsidR="00E36F0E" w:rsidRDefault="00393DC0" w:rsidP="00E36F0E">
            <w:pPr>
              <w:rPr>
                <w:rFonts w:cs="Arial"/>
                <w:color w:val="000000"/>
                <w:szCs w:val="20"/>
              </w:rPr>
            </w:pPr>
            <w:r>
              <w:rPr>
                <w:rFonts w:cs="Arial"/>
                <w:color w:val="000000"/>
                <w:szCs w:val="20"/>
              </w:rPr>
              <w:t>WLAN_STA_SM_STATE_DISCONNECT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950BF72" w14:textId="77777777" w:rsidR="00E36F0E" w:rsidRDefault="00393DC0" w:rsidP="00E36F0E">
            <w:pPr>
              <w:rPr>
                <w:rFonts w:cs="Arial"/>
                <w:color w:val="000000"/>
                <w:szCs w:val="20"/>
              </w:rPr>
            </w:pPr>
            <w:r>
              <w:rPr>
                <w:rFonts w:cs="Arial"/>
                <w:color w:val="000000"/>
                <w:szCs w:val="20"/>
              </w:rP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9CD34A8" w14:textId="77777777" w:rsidR="00E36F0E" w:rsidRDefault="00393DC0" w:rsidP="00E36F0E">
            <w:pPr>
              <w:rPr>
                <w:rFonts w:cs="Arial"/>
                <w:color w:val="000000"/>
                <w:szCs w:val="20"/>
              </w:rPr>
            </w:pPr>
            <w:r>
              <w:rPr>
                <w:rFonts w:cs="Arial"/>
                <w:color w:val="000000"/>
                <w:szCs w:val="20"/>
              </w:rPr>
              <w:t>Disconnecting</w:t>
            </w:r>
          </w:p>
        </w:tc>
      </w:tr>
      <w:tr w:rsidR="00E36F0E" w:rsidRPr="00C82768" w14:paraId="75D4C52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9DBC1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045DEC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3804E0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C3D9B23" w14:textId="77777777" w:rsidR="00E36F0E" w:rsidRDefault="00393DC0" w:rsidP="00E36F0E">
            <w:pPr>
              <w:rPr>
                <w:rFonts w:cs="Arial"/>
                <w:color w:val="000000"/>
                <w:szCs w:val="20"/>
              </w:rPr>
            </w:pPr>
            <w:r>
              <w:rPr>
                <w:rFonts w:cs="Arial"/>
                <w:color w:val="000000"/>
                <w:szCs w:val="20"/>
              </w:rPr>
              <w:t>WLAN_STA_SM_STATE_DISABLING</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756395" w14:textId="77777777" w:rsidR="00E36F0E" w:rsidRDefault="00393DC0" w:rsidP="00E36F0E">
            <w:pPr>
              <w:rPr>
                <w:rFonts w:cs="Arial"/>
                <w:color w:val="000000"/>
                <w:szCs w:val="20"/>
              </w:rPr>
            </w:pPr>
            <w:r>
              <w:rPr>
                <w:rFonts w:cs="Arial"/>
                <w:color w:val="000000"/>
                <w:szCs w:val="20"/>
              </w:rPr>
              <w:t>0x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7A2B1C" w14:textId="77777777" w:rsidR="00E36F0E" w:rsidRDefault="00393DC0" w:rsidP="00E36F0E">
            <w:pPr>
              <w:rPr>
                <w:rFonts w:cs="Arial"/>
                <w:color w:val="000000"/>
                <w:szCs w:val="20"/>
              </w:rPr>
            </w:pPr>
            <w:r>
              <w:rPr>
                <w:rFonts w:cs="Arial"/>
                <w:color w:val="000000"/>
                <w:szCs w:val="20"/>
              </w:rPr>
              <w:t>Disabling</w:t>
            </w:r>
          </w:p>
        </w:tc>
      </w:tr>
      <w:tr w:rsidR="00E36F0E" w:rsidRPr="00C82768" w14:paraId="450DFA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9C96A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84B652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F74215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3106B1" w14:textId="77777777" w:rsidR="00E36F0E" w:rsidRDefault="00393DC0" w:rsidP="00E36F0E">
            <w:pPr>
              <w:rPr>
                <w:rFonts w:cs="Arial"/>
                <w:color w:val="000000"/>
                <w:szCs w:val="20"/>
              </w:rPr>
            </w:pPr>
            <w:r>
              <w:rPr>
                <w:rFonts w:cs="Arial"/>
                <w:color w:val="000000"/>
                <w:szCs w:val="20"/>
              </w:rPr>
              <w:t>WLAN_STA_SM_STATE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4DA6B39" w14:textId="77777777" w:rsidR="00E36F0E" w:rsidRDefault="00393DC0" w:rsidP="00E36F0E">
            <w:pPr>
              <w:rPr>
                <w:rFonts w:cs="Arial"/>
                <w:color w:val="000000"/>
                <w:szCs w:val="20"/>
              </w:rPr>
            </w:pPr>
            <w:r>
              <w:rPr>
                <w:rFonts w:cs="Arial"/>
                <w:color w:val="000000"/>
                <w:szCs w:val="20"/>
              </w:rPr>
              <w:t>0x7</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A504905" w14:textId="77777777" w:rsidR="00E36F0E" w:rsidRDefault="00393DC0" w:rsidP="00E36F0E">
            <w:pPr>
              <w:rPr>
                <w:rFonts w:cs="Arial"/>
                <w:color w:val="000000"/>
                <w:szCs w:val="20"/>
              </w:rPr>
            </w:pPr>
            <w:r>
              <w:rPr>
                <w:rFonts w:cs="Arial"/>
                <w:color w:val="000000"/>
                <w:szCs w:val="20"/>
              </w:rPr>
              <w:t>Error</w:t>
            </w:r>
          </w:p>
        </w:tc>
      </w:tr>
      <w:tr w:rsidR="00E36F0E" w:rsidRPr="00C82768" w14:paraId="05B2A67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4023D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BAACC2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26631E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59661C8" w14:textId="77777777" w:rsidR="00E36F0E" w:rsidRDefault="00393DC0" w:rsidP="00E36F0E">
            <w:pPr>
              <w:rPr>
                <w:rFonts w:cs="Arial"/>
                <w:color w:val="000000"/>
                <w:szCs w:val="20"/>
              </w:rPr>
            </w:pPr>
            <w:r>
              <w:rPr>
                <w:rFonts w:cs="Arial"/>
                <w:color w:val="000000"/>
                <w:szCs w:val="20"/>
              </w:rPr>
              <w:t>WLAN_STA_SM_STATE_AUTH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322C32" w14:textId="77777777" w:rsidR="00E36F0E" w:rsidRDefault="00393DC0" w:rsidP="00E36F0E">
            <w:pPr>
              <w:rPr>
                <w:rFonts w:cs="Arial"/>
                <w:color w:val="000000"/>
                <w:szCs w:val="20"/>
              </w:rPr>
            </w:pPr>
            <w:r>
              <w:rPr>
                <w:rFonts w:cs="Arial"/>
                <w:color w:val="000000"/>
                <w:szCs w:val="20"/>
              </w:rPr>
              <w:t>0x8</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D63B6E" w14:textId="77777777" w:rsidR="00E36F0E" w:rsidRDefault="00393DC0" w:rsidP="00E36F0E">
            <w:pPr>
              <w:rPr>
                <w:rFonts w:cs="Arial"/>
                <w:color w:val="000000"/>
                <w:szCs w:val="20"/>
              </w:rPr>
            </w:pPr>
            <w:r>
              <w:rPr>
                <w:rFonts w:cs="Arial"/>
                <w:color w:val="000000"/>
                <w:szCs w:val="20"/>
              </w:rPr>
              <w:t>Authentication error</w:t>
            </w:r>
          </w:p>
        </w:tc>
      </w:tr>
      <w:tr w:rsidR="00E36F0E" w:rsidRPr="00C82768" w14:paraId="780BE33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A8928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09E51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5A7597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020BC9E" w14:textId="77777777" w:rsidR="00E36F0E" w:rsidRDefault="00393DC0" w:rsidP="00E36F0E">
            <w:pPr>
              <w:rPr>
                <w:rFonts w:cs="Arial"/>
                <w:color w:val="000000"/>
                <w:szCs w:val="20"/>
              </w:rPr>
            </w:pPr>
            <w:r>
              <w:rPr>
                <w:rFonts w:cs="Arial"/>
                <w:color w:val="000000"/>
                <w:szCs w:val="20"/>
              </w:rPr>
              <w:t>WLAN_STA_SM_STATE_NWNOTFOUN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2F0D9AF" w14:textId="77777777" w:rsidR="00E36F0E" w:rsidRDefault="00393DC0" w:rsidP="00E36F0E">
            <w:pPr>
              <w:rPr>
                <w:rFonts w:cs="Arial"/>
                <w:color w:val="000000"/>
                <w:szCs w:val="20"/>
              </w:rPr>
            </w:pPr>
            <w:r>
              <w:rPr>
                <w:rFonts w:cs="Arial"/>
                <w:color w:val="000000"/>
                <w:szCs w:val="20"/>
              </w:rPr>
              <w:t>0x9</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CDBD1C9" w14:textId="77777777" w:rsidR="00E36F0E" w:rsidRDefault="00393DC0" w:rsidP="00E36F0E">
            <w:pPr>
              <w:rPr>
                <w:rFonts w:cs="Arial"/>
                <w:color w:val="000000"/>
                <w:szCs w:val="20"/>
              </w:rPr>
            </w:pPr>
            <w:r>
              <w:rPr>
                <w:rFonts w:cs="Arial"/>
                <w:color w:val="000000"/>
                <w:szCs w:val="20"/>
              </w:rPr>
              <w:t>Network not found</w:t>
            </w:r>
          </w:p>
        </w:tc>
      </w:tr>
      <w:tr w:rsidR="00E36F0E" w:rsidRPr="00C82768" w14:paraId="14BB626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B195F1E"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762F883"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AE481BF"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52532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4CE60B"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221CE6" w14:textId="77777777" w:rsidR="00E36F0E" w:rsidRDefault="00393DC0" w:rsidP="00E36F0E">
            <w:r>
              <w:t>Interface ID</w:t>
            </w:r>
          </w:p>
        </w:tc>
      </w:tr>
    </w:tbl>
    <w:p w14:paraId="310726C5" w14:textId="436E7D24" w:rsidR="00E36F0E" w:rsidRDefault="00393DC0" w:rsidP="00506E2F">
      <w:pPr>
        <w:pStyle w:val="Heading4"/>
      </w:pPr>
      <w:r w:rsidRPr="00B9479B">
        <w:t>MD-REQ-380310/A-StationModeStats</w:t>
      </w:r>
    </w:p>
    <w:p w14:paraId="62098EAD" w14:textId="77777777" w:rsidR="00E36F0E" w:rsidRPr="00B01A09"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WLAN station mode statistics</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3797E85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3B37B8F" w14:textId="77777777" w:rsidR="00E36F0E" w:rsidRPr="00C82768" w:rsidRDefault="00E36F0E" w:rsidP="00E36F0E">
            <w:pPr>
              <w:spacing w:line="256" w:lineRule="auto"/>
              <w:rPr>
                <w:sz w:val="8"/>
              </w:rPr>
            </w:pPr>
          </w:p>
        </w:tc>
      </w:tr>
      <w:tr w:rsidR="00E36F0E" w:rsidRPr="00C82768" w14:paraId="08E8666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9B8AE03"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1CF89E94" w14:textId="77777777" w:rsidR="00E36F0E" w:rsidRPr="00C82768" w:rsidRDefault="00393DC0" w:rsidP="00E36F0E">
            <w:pPr>
              <w:spacing w:line="256" w:lineRule="auto"/>
            </w:pPr>
            <w:r w:rsidRPr="00DA32BB">
              <w:t>One-Shot (</w:t>
            </w:r>
            <w:r>
              <w:t>A-Synch)</w:t>
            </w:r>
          </w:p>
        </w:tc>
      </w:tr>
      <w:tr w:rsidR="00E36F0E" w:rsidRPr="00C82768" w14:paraId="767B642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56ADB165"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607B5511" w14:textId="77777777" w:rsidR="00E36F0E" w:rsidRPr="00C82768" w:rsidRDefault="00393DC0" w:rsidP="00E36F0E">
            <w:pPr>
              <w:spacing w:line="256" w:lineRule="auto"/>
            </w:pPr>
            <w:r w:rsidRPr="00C82768">
              <w:t>Default</w:t>
            </w:r>
          </w:p>
        </w:tc>
      </w:tr>
      <w:tr w:rsidR="00E36F0E" w:rsidRPr="00C82768" w14:paraId="31557D8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6BE63D0"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1082A90" w14:textId="77777777" w:rsidR="00E36F0E" w:rsidRPr="00C82768" w:rsidRDefault="00393DC0" w:rsidP="00E36F0E">
            <w:pPr>
              <w:spacing w:line="256" w:lineRule="auto"/>
            </w:pPr>
            <w:r w:rsidRPr="00C82768">
              <w:t>No</w:t>
            </w:r>
          </w:p>
        </w:tc>
      </w:tr>
      <w:tr w:rsidR="00E36F0E" w:rsidRPr="00C82768" w14:paraId="535213E8"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7BC7144" w14:textId="77777777" w:rsidR="00E36F0E" w:rsidRPr="00C82768" w:rsidRDefault="00E36F0E" w:rsidP="00E36F0E">
            <w:pPr>
              <w:spacing w:line="256" w:lineRule="auto"/>
              <w:rPr>
                <w:sz w:val="8"/>
              </w:rPr>
            </w:pPr>
          </w:p>
        </w:tc>
      </w:tr>
      <w:tr w:rsidR="00E36F0E" w:rsidRPr="00C82768" w14:paraId="52821E1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0ED2977B"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400A0840"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BEB4C6D"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CDFCEE2"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1109369"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53F3FEC8" w14:textId="77777777" w:rsidR="00E36F0E" w:rsidRPr="00C82768" w:rsidRDefault="00393DC0" w:rsidP="00E36F0E">
            <w:pPr>
              <w:rPr>
                <w:b/>
              </w:rPr>
            </w:pPr>
            <w:r w:rsidRPr="00C82768">
              <w:rPr>
                <w:b/>
              </w:rPr>
              <w:t>Description</w:t>
            </w:r>
          </w:p>
        </w:tc>
      </w:tr>
      <w:tr w:rsidR="00E36F0E" w:rsidRPr="00C82768" w14:paraId="3A71916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4CA281B" w14:textId="77777777" w:rsidR="00E36F0E" w:rsidRPr="00C82768" w:rsidRDefault="00393DC0" w:rsidP="00E36F0E">
            <w:pPr>
              <w:rPr>
                <w:b/>
              </w:rPr>
            </w:pPr>
            <w:r w:rsidRPr="00C82768">
              <w:rPr>
                <w:b/>
              </w:rPr>
              <w:t>Request</w:t>
            </w:r>
          </w:p>
        </w:tc>
      </w:tr>
      <w:tr w:rsidR="00E36F0E" w:rsidRPr="00C82768" w14:paraId="6E95EA8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1E36D4A"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7CE4800D"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6511808F"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6B7DE84E"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5845E9ED"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0D2C1107" w14:textId="77777777" w:rsidR="00E36F0E" w:rsidRDefault="00393DC0" w:rsidP="00E36F0E">
            <w:r>
              <w:t>Interface ID</w:t>
            </w:r>
          </w:p>
        </w:tc>
      </w:tr>
      <w:tr w:rsidR="00E36F0E" w:rsidRPr="00C82768" w14:paraId="53292D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0853CEC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122FB07C"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tcPr>
          <w:p w14:paraId="4A924DE0"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tcPr>
          <w:p w14:paraId="69C2797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64BBBEEC" w14:textId="77777777" w:rsidR="00E36F0E" w:rsidRPr="00F1221C" w:rsidRDefault="00393DC0" w:rsidP="00E36F0E">
            <w:r w:rsidRPr="00F1221C">
              <w:t>Char Value:0-255</w:t>
            </w:r>
          </w:p>
          <w:p w14:paraId="11985002" w14:textId="77777777" w:rsidR="00E36F0E" w:rsidRPr="0011264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tcPr>
          <w:p w14:paraId="1B422243" w14:textId="77777777" w:rsidR="00E36F0E" w:rsidRDefault="00393DC0" w:rsidP="00E36F0E">
            <w:r>
              <w:t>Interface Name</w:t>
            </w:r>
          </w:p>
        </w:tc>
      </w:tr>
      <w:tr w:rsidR="00E36F0E" w:rsidRPr="00C82768" w14:paraId="346EE1A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DBF595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60D3AD7B" w14:textId="77777777" w:rsidR="00E36F0E" w:rsidRDefault="00393DC0" w:rsidP="00E36F0E">
            <w:r>
              <w:t>StatsCmdType</w:t>
            </w:r>
          </w:p>
        </w:tc>
        <w:tc>
          <w:tcPr>
            <w:tcW w:w="900" w:type="dxa"/>
            <w:tcBorders>
              <w:top w:val="single" w:sz="4" w:space="0" w:color="auto"/>
              <w:left w:val="single" w:sz="4" w:space="0" w:color="auto"/>
              <w:bottom w:val="single" w:sz="4" w:space="0" w:color="auto"/>
              <w:right w:val="single" w:sz="4" w:space="0" w:color="auto"/>
            </w:tcBorders>
          </w:tcPr>
          <w:p w14:paraId="33B33528"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tcPr>
          <w:p w14:paraId="7D0B017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2A442C71"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469A86C" w14:textId="77777777" w:rsidR="00E36F0E" w:rsidRDefault="00E36F0E" w:rsidP="00E36F0E"/>
        </w:tc>
      </w:tr>
      <w:tr w:rsidR="00E36F0E" w:rsidRPr="00C82768" w14:paraId="59A196B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1CD3497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0B5270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70A6189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2F0B5BB6" w14:textId="77777777" w:rsidR="00E36F0E" w:rsidRDefault="00393DC0" w:rsidP="00E36F0E">
            <w:pPr>
              <w:rPr>
                <w:rFonts w:cs="Arial"/>
                <w:color w:val="000000"/>
                <w:szCs w:val="20"/>
              </w:rPr>
            </w:pPr>
            <w:r>
              <w:rPr>
                <w:rFonts w:cs="Arial"/>
                <w:color w:val="000000"/>
                <w:szCs w:val="20"/>
              </w:rPr>
              <w:t>DISABLE</w:t>
            </w:r>
          </w:p>
        </w:tc>
        <w:tc>
          <w:tcPr>
            <w:tcW w:w="1170" w:type="dxa"/>
            <w:tcBorders>
              <w:top w:val="single" w:sz="4" w:space="0" w:color="auto"/>
              <w:left w:val="single" w:sz="4" w:space="0" w:color="auto"/>
              <w:bottom w:val="single" w:sz="4" w:space="0" w:color="auto"/>
              <w:right w:val="single" w:sz="4" w:space="0" w:color="auto"/>
            </w:tcBorders>
          </w:tcPr>
          <w:p w14:paraId="61CA27C3" w14:textId="77777777" w:rsidR="00E36F0E" w:rsidRDefault="00393DC0" w:rsidP="00E36F0E">
            <w:pPr>
              <w:rPr>
                <w:rFonts w:cs="Arial"/>
                <w:color w:val="000000"/>
                <w:szCs w:val="20"/>
              </w:rPr>
            </w:pPr>
            <w:r>
              <w:rPr>
                <w:rFonts w:cs="Arial"/>
                <w:color w:val="000000"/>
                <w:szCs w:val="20"/>
              </w:rPr>
              <w:t>0x0</w:t>
            </w:r>
          </w:p>
        </w:tc>
        <w:tc>
          <w:tcPr>
            <w:tcW w:w="3330" w:type="dxa"/>
            <w:tcBorders>
              <w:top w:val="single" w:sz="4" w:space="0" w:color="auto"/>
              <w:left w:val="single" w:sz="4" w:space="0" w:color="auto"/>
              <w:bottom w:val="single" w:sz="4" w:space="0" w:color="auto"/>
              <w:right w:val="single" w:sz="4" w:space="0" w:color="auto"/>
            </w:tcBorders>
          </w:tcPr>
          <w:p w14:paraId="23644B18" w14:textId="77777777" w:rsidR="00E36F0E" w:rsidRDefault="00393DC0" w:rsidP="00E36F0E">
            <w:pPr>
              <w:rPr>
                <w:rFonts w:cs="Arial"/>
                <w:color w:val="000000"/>
                <w:szCs w:val="20"/>
              </w:rPr>
            </w:pPr>
            <w:r>
              <w:rPr>
                <w:rFonts w:cs="Arial"/>
                <w:color w:val="000000"/>
                <w:szCs w:val="20"/>
              </w:rPr>
              <w:t>Disable</w:t>
            </w:r>
          </w:p>
        </w:tc>
      </w:tr>
      <w:tr w:rsidR="00E36F0E" w:rsidRPr="00C82768" w14:paraId="50930CA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7207AE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2418744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593242C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78399F57" w14:textId="77777777" w:rsidR="00E36F0E" w:rsidRDefault="00393DC0" w:rsidP="00E36F0E">
            <w:pPr>
              <w:rPr>
                <w:rFonts w:cs="Arial"/>
                <w:color w:val="000000"/>
                <w:szCs w:val="20"/>
              </w:rPr>
            </w:pPr>
            <w:r>
              <w:rPr>
                <w:rFonts w:cs="Arial"/>
                <w:color w:val="000000"/>
                <w:szCs w:val="20"/>
              </w:rPr>
              <w:t>ENABLE</w:t>
            </w:r>
          </w:p>
        </w:tc>
        <w:tc>
          <w:tcPr>
            <w:tcW w:w="1170" w:type="dxa"/>
            <w:tcBorders>
              <w:top w:val="single" w:sz="4" w:space="0" w:color="auto"/>
              <w:left w:val="single" w:sz="4" w:space="0" w:color="auto"/>
              <w:bottom w:val="single" w:sz="4" w:space="0" w:color="auto"/>
              <w:right w:val="single" w:sz="4" w:space="0" w:color="auto"/>
            </w:tcBorders>
          </w:tcPr>
          <w:p w14:paraId="55A2C9E2" w14:textId="77777777" w:rsidR="00E36F0E" w:rsidRDefault="00393DC0" w:rsidP="00E36F0E">
            <w:pPr>
              <w:rPr>
                <w:rFonts w:cs="Arial"/>
                <w:color w:val="000000"/>
                <w:szCs w:val="20"/>
              </w:rPr>
            </w:pPr>
            <w:r>
              <w:rPr>
                <w:rFonts w:cs="Arial"/>
                <w:color w:val="000000"/>
                <w:szCs w:val="20"/>
              </w:rPr>
              <w:t>0x1</w:t>
            </w:r>
          </w:p>
        </w:tc>
        <w:tc>
          <w:tcPr>
            <w:tcW w:w="3330" w:type="dxa"/>
            <w:tcBorders>
              <w:top w:val="single" w:sz="4" w:space="0" w:color="auto"/>
              <w:left w:val="single" w:sz="4" w:space="0" w:color="auto"/>
              <w:bottom w:val="single" w:sz="4" w:space="0" w:color="auto"/>
              <w:right w:val="single" w:sz="4" w:space="0" w:color="auto"/>
            </w:tcBorders>
          </w:tcPr>
          <w:p w14:paraId="6127D7EA" w14:textId="77777777" w:rsidR="00E36F0E" w:rsidRDefault="00393DC0" w:rsidP="00E36F0E">
            <w:pPr>
              <w:rPr>
                <w:rFonts w:cs="Arial"/>
                <w:color w:val="000000"/>
                <w:szCs w:val="20"/>
              </w:rPr>
            </w:pPr>
            <w:r>
              <w:rPr>
                <w:rFonts w:cs="Arial"/>
                <w:color w:val="000000"/>
                <w:szCs w:val="20"/>
              </w:rPr>
              <w:t>Enable</w:t>
            </w:r>
          </w:p>
        </w:tc>
      </w:tr>
      <w:tr w:rsidR="00E36F0E" w:rsidRPr="00C82768" w14:paraId="2272D14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459BBB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tcPr>
          <w:p w14:paraId="7183FD4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tcPr>
          <w:p w14:paraId="6F99634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tcPr>
          <w:p w14:paraId="6A82F282" w14:textId="77777777" w:rsidR="00E36F0E" w:rsidRDefault="00393DC0" w:rsidP="00E36F0E">
            <w:pPr>
              <w:rPr>
                <w:rFonts w:cs="Arial"/>
                <w:color w:val="000000"/>
                <w:szCs w:val="20"/>
              </w:rPr>
            </w:pPr>
            <w:r>
              <w:rPr>
                <w:rFonts w:cs="Arial"/>
                <w:color w:val="000000"/>
                <w:szCs w:val="20"/>
              </w:rPr>
              <w:t>QUERY</w:t>
            </w:r>
          </w:p>
        </w:tc>
        <w:tc>
          <w:tcPr>
            <w:tcW w:w="1170" w:type="dxa"/>
            <w:tcBorders>
              <w:top w:val="single" w:sz="4" w:space="0" w:color="auto"/>
              <w:left w:val="single" w:sz="4" w:space="0" w:color="auto"/>
              <w:bottom w:val="single" w:sz="4" w:space="0" w:color="auto"/>
              <w:right w:val="single" w:sz="4" w:space="0" w:color="auto"/>
            </w:tcBorders>
          </w:tcPr>
          <w:p w14:paraId="3C9E6355" w14:textId="77777777" w:rsidR="00E36F0E" w:rsidRDefault="00393DC0" w:rsidP="00E36F0E">
            <w:pPr>
              <w:rPr>
                <w:rFonts w:cs="Arial"/>
                <w:color w:val="000000"/>
                <w:szCs w:val="20"/>
              </w:rPr>
            </w:pPr>
            <w:r>
              <w:rPr>
                <w:rFonts w:cs="Arial"/>
                <w:color w:val="000000"/>
                <w:szCs w:val="20"/>
              </w:rPr>
              <w:t>0x2</w:t>
            </w:r>
          </w:p>
        </w:tc>
        <w:tc>
          <w:tcPr>
            <w:tcW w:w="3330" w:type="dxa"/>
            <w:tcBorders>
              <w:top w:val="single" w:sz="4" w:space="0" w:color="auto"/>
              <w:left w:val="single" w:sz="4" w:space="0" w:color="auto"/>
              <w:bottom w:val="single" w:sz="4" w:space="0" w:color="auto"/>
              <w:right w:val="single" w:sz="4" w:space="0" w:color="auto"/>
            </w:tcBorders>
          </w:tcPr>
          <w:p w14:paraId="23558242" w14:textId="77777777" w:rsidR="00E36F0E" w:rsidRDefault="00393DC0" w:rsidP="00E36F0E">
            <w:pPr>
              <w:rPr>
                <w:rFonts w:cs="Arial"/>
                <w:color w:val="000000"/>
                <w:szCs w:val="20"/>
              </w:rPr>
            </w:pPr>
            <w:r>
              <w:rPr>
                <w:rFonts w:cs="Arial"/>
                <w:color w:val="000000"/>
                <w:szCs w:val="20"/>
              </w:rPr>
              <w:t>Query current state</w:t>
            </w:r>
          </w:p>
        </w:tc>
      </w:tr>
      <w:tr w:rsidR="00E36F0E" w:rsidRPr="00C82768" w14:paraId="53DECE1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29D4611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539CD12B" w14:textId="77777777" w:rsidR="00E36F0E" w:rsidRDefault="00393DC0" w:rsidP="00E36F0E">
            <w:r>
              <w:t>reportingWindow</w:t>
            </w:r>
          </w:p>
        </w:tc>
        <w:tc>
          <w:tcPr>
            <w:tcW w:w="900" w:type="dxa"/>
            <w:tcBorders>
              <w:top w:val="single" w:sz="4" w:space="0" w:color="auto"/>
              <w:left w:val="single" w:sz="4" w:space="0" w:color="auto"/>
              <w:bottom w:val="single" w:sz="4" w:space="0" w:color="auto"/>
              <w:right w:val="single" w:sz="4" w:space="0" w:color="auto"/>
            </w:tcBorders>
          </w:tcPr>
          <w:p w14:paraId="42115276"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2D954BAA" w14:textId="77777777" w:rsidR="00E36F0E" w:rsidRDefault="00393DC0" w:rsidP="00E36F0E">
            <w:pPr>
              <w:rPr>
                <w:rFonts w:cs="Arial"/>
                <w:color w:val="000000"/>
                <w:szCs w:val="20"/>
              </w:rPr>
            </w:pPr>
            <w:r>
              <w:t>-</w:t>
            </w:r>
          </w:p>
        </w:tc>
        <w:tc>
          <w:tcPr>
            <w:tcW w:w="1170" w:type="dxa"/>
            <w:tcBorders>
              <w:top w:val="single" w:sz="4" w:space="0" w:color="auto"/>
              <w:left w:val="single" w:sz="4" w:space="0" w:color="auto"/>
              <w:bottom w:val="single" w:sz="4" w:space="0" w:color="auto"/>
              <w:right w:val="single" w:sz="4" w:space="0" w:color="auto"/>
            </w:tcBorders>
          </w:tcPr>
          <w:p w14:paraId="53848795" w14:textId="77777777" w:rsidR="00E36F0E" w:rsidRDefault="00393DC0" w:rsidP="00E36F0E">
            <w:pPr>
              <w:rPr>
                <w:rFonts w:cs="Arial"/>
                <w:color w:val="000000"/>
                <w:szCs w:val="20"/>
              </w:rPr>
            </w:pPr>
            <w:r>
              <w:t>0-4294967295</w:t>
            </w:r>
          </w:p>
        </w:tc>
        <w:tc>
          <w:tcPr>
            <w:tcW w:w="3330" w:type="dxa"/>
            <w:tcBorders>
              <w:top w:val="single" w:sz="4" w:space="0" w:color="auto"/>
              <w:left w:val="single" w:sz="4" w:space="0" w:color="auto"/>
              <w:bottom w:val="single" w:sz="4" w:space="0" w:color="auto"/>
              <w:right w:val="single" w:sz="4" w:space="0" w:color="auto"/>
            </w:tcBorders>
          </w:tcPr>
          <w:p w14:paraId="1E523C44" w14:textId="77777777" w:rsidR="00E36F0E" w:rsidRDefault="00393DC0" w:rsidP="00E36F0E">
            <w:pPr>
              <w:rPr>
                <w:rFonts w:cs="Arial"/>
                <w:color w:val="000000"/>
                <w:szCs w:val="20"/>
              </w:rPr>
            </w:pPr>
            <w:r>
              <w:rPr>
                <w:rFonts w:cs="Arial"/>
                <w:color w:val="000000"/>
                <w:szCs w:val="20"/>
              </w:rPr>
              <w:t>Seconds</w:t>
            </w:r>
          </w:p>
        </w:tc>
      </w:tr>
      <w:tr w:rsidR="00E36F0E" w:rsidRPr="00C82768" w14:paraId="4FCFE15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59492C9" w14:textId="77777777" w:rsidR="00E36F0E" w:rsidRPr="00C82768" w:rsidRDefault="00393DC0" w:rsidP="00E36F0E">
            <w:r w:rsidRPr="00C82768">
              <w:rPr>
                <w:b/>
              </w:rPr>
              <w:t>Response</w:t>
            </w:r>
          </w:p>
        </w:tc>
      </w:tr>
      <w:tr w:rsidR="00E36F0E" w:rsidRPr="00C82768" w14:paraId="41115BC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059D66"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374527B"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8D1F69"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FADA2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2910B26"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16594FC" w14:textId="77777777" w:rsidR="00E36F0E" w:rsidRDefault="00393DC0" w:rsidP="00E36F0E">
            <w:r>
              <w:t>Interface ID</w:t>
            </w:r>
          </w:p>
        </w:tc>
      </w:tr>
      <w:tr w:rsidR="00E36F0E" w:rsidRPr="00C82768" w14:paraId="27A1829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FA4E5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9C14CF"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0D6FB54"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748CD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4C37AC" w14:textId="77777777" w:rsidR="00E36F0E" w:rsidRPr="00F1221C" w:rsidRDefault="00393DC0" w:rsidP="00E36F0E">
            <w:r w:rsidRPr="00F1221C">
              <w:t>Char Value:0-255</w:t>
            </w:r>
          </w:p>
          <w:p w14:paraId="1300AF68" w14:textId="77777777" w:rsidR="00E36F0E" w:rsidRPr="0011264E" w:rsidRDefault="00393DC0" w:rsidP="00E36F0E">
            <w:r w:rsidRPr="00F1221C">
              <w:lastRenderedPageBreak/>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C55EE3E" w14:textId="77777777" w:rsidR="00E36F0E" w:rsidRDefault="00393DC0" w:rsidP="00E36F0E">
            <w:r>
              <w:lastRenderedPageBreak/>
              <w:t>Interface Name</w:t>
            </w:r>
          </w:p>
        </w:tc>
      </w:tr>
      <w:tr w:rsidR="00E36F0E" w:rsidRPr="00C82768" w14:paraId="19EE494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A1C7C7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1DF498E" w14:textId="77777777" w:rsidR="00E36F0E" w:rsidRDefault="00393DC0" w:rsidP="00E36F0E">
            <w:r>
              <w:t>StatsCmd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159723"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D540FA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CE94FC3"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A5BA71" w14:textId="77777777" w:rsidR="00E36F0E" w:rsidRDefault="00E36F0E" w:rsidP="00E36F0E"/>
        </w:tc>
      </w:tr>
      <w:tr w:rsidR="00E36F0E" w:rsidRPr="00C82768" w14:paraId="1726412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57E2CE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48D099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B5826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588B20" w14:textId="77777777" w:rsidR="00E36F0E" w:rsidRDefault="00393DC0" w:rsidP="00E36F0E">
            <w:pPr>
              <w:rPr>
                <w:rFonts w:cs="Arial"/>
                <w:color w:val="000000"/>
                <w:szCs w:val="20"/>
              </w:rPr>
            </w:pPr>
            <w:r>
              <w:rPr>
                <w:rFonts w:cs="Arial"/>
                <w:color w:val="000000"/>
                <w:szCs w:val="20"/>
              </w:rPr>
              <w:t>DIS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DE1F12" w14:textId="77777777" w:rsidR="00E36F0E" w:rsidRDefault="00393DC0" w:rsidP="00E36F0E">
            <w:pPr>
              <w:rPr>
                <w:rFonts w:cs="Arial"/>
                <w:color w:val="000000"/>
                <w:szCs w:val="20"/>
              </w:rPr>
            </w:pPr>
            <w:r>
              <w:rPr>
                <w:rFonts w:cs="Arial"/>
                <w:color w:val="000000"/>
                <w:szCs w:val="20"/>
              </w:rPr>
              <w:t> 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5AC437" w14:textId="77777777" w:rsidR="00E36F0E" w:rsidRDefault="00393DC0" w:rsidP="00E36F0E">
            <w:pPr>
              <w:rPr>
                <w:rFonts w:cs="Arial"/>
                <w:color w:val="000000"/>
                <w:szCs w:val="20"/>
              </w:rPr>
            </w:pPr>
            <w:r>
              <w:rPr>
                <w:rFonts w:cs="Arial"/>
                <w:color w:val="000000"/>
                <w:szCs w:val="20"/>
              </w:rPr>
              <w:t>Disable</w:t>
            </w:r>
          </w:p>
        </w:tc>
      </w:tr>
      <w:tr w:rsidR="00E36F0E" w:rsidRPr="00C82768" w14:paraId="79C848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9F5B5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7F6248"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EA49E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223CBF" w14:textId="77777777" w:rsidR="00E36F0E" w:rsidRDefault="00393DC0" w:rsidP="00E36F0E">
            <w:pPr>
              <w:rPr>
                <w:rFonts w:cs="Arial"/>
                <w:color w:val="000000"/>
                <w:szCs w:val="20"/>
              </w:rPr>
            </w:pPr>
            <w:r>
              <w:rPr>
                <w:rFonts w:cs="Arial"/>
                <w:color w:val="000000"/>
                <w:szCs w:val="20"/>
              </w:rPr>
              <w:t>EN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D8141B5" w14:textId="77777777" w:rsidR="00E36F0E" w:rsidRDefault="00393DC0" w:rsidP="00E36F0E">
            <w:pPr>
              <w:rPr>
                <w:rFonts w:cs="Arial"/>
                <w:color w:val="000000"/>
                <w:szCs w:val="20"/>
              </w:rPr>
            </w:pPr>
            <w:r>
              <w:rPr>
                <w:rFonts w:cs="Arial"/>
                <w:color w:val="000000"/>
                <w:szCs w:val="20"/>
              </w:rPr>
              <w:t> 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2C279D3" w14:textId="77777777" w:rsidR="00E36F0E" w:rsidRDefault="00393DC0" w:rsidP="00E36F0E">
            <w:pPr>
              <w:rPr>
                <w:rFonts w:cs="Arial"/>
                <w:color w:val="000000"/>
                <w:szCs w:val="20"/>
              </w:rPr>
            </w:pPr>
            <w:r>
              <w:rPr>
                <w:rFonts w:cs="Arial"/>
                <w:color w:val="000000"/>
                <w:szCs w:val="20"/>
              </w:rPr>
              <w:t>Enable</w:t>
            </w:r>
          </w:p>
        </w:tc>
      </w:tr>
      <w:tr w:rsidR="00E36F0E" w:rsidRPr="00C82768" w14:paraId="639D43E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942C3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670B5B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CF7D36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A75A015" w14:textId="77777777" w:rsidR="00E36F0E" w:rsidRDefault="00393DC0" w:rsidP="00E36F0E">
            <w:pPr>
              <w:rPr>
                <w:rFonts w:cs="Arial"/>
                <w:color w:val="000000"/>
                <w:szCs w:val="20"/>
              </w:rPr>
            </w:pPr>
            <w:r>
              <w:rPr>
                <w:rFonts w:cs="Arial"/>
                <w:color w:val="000000"/>
                <w:szCs w:val="20"/>
              </w:rPr>
              <w:t>QUER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8B3007" w14:textId="77777777" w:rsidR="00E36F0E" w:rsidRDefault="00393DC0" w:rsidP="00E36F0E">
            <w:pPr>
              <w:rPr>
                <w:rFonts w:cs="Arial"/>
                <w:color w:val="000000"/>
                <w:szCs w:val="20"/>
              </w:rPr>
            </w:pPr>
            <w:r>
              <w:rPr>
                <w:rFonts w:cs="Arial"/>
                <w:color w:val="000000"/>
                <w:szCs w:val="20"/>
              </w:rPr>
              <w:t> 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BE53B0" w14:textId="77777777" w:rsidR="00E36F0E" w:rsidRDefault="00393DC0" w:rsidP="00E36F0E">
            <w:pPr>
              <w:rPr>
                <w:rFonts w:cs="Arial"/>
                <w:color w:val="000000"/>
                <w:szCs w:val="20"/>
              </w:rPr>
            </w:pPr>
            <w:r>
              <w:rPr>
                <w:rFonts w:cs="Arial"/>
                <w:color w:val="000000"/>
                <w:szCs w:val="20"/>
              </w:rPr>
              <w:t>Query current state</w:t>
            </w:r>
          </w:p>
        </w:tc>
      </w:tr>
      <w:tr w:rsidR="00E36F0E" w:rsidRPr="00C82768" w14:paraId="79F5874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343D5C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6C3436"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1BF96C"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3C7D2C"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59AF221"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4479A40" w14:textId="77777777" w:rsidR="00E36F0E" w:rsidRDefault="00E36F0E" w:rsidP="00E36F0E"/>
        </w:tc>
      </w:tr>
      <w:tr w:rsidR="00E36F0E" w:rsidRPr="00C82768" w14:paraId="2C486C5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B539CB6"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1AFDDF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2E228A3"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3DD6FE"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6DD00C"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D34D48" w14:textId="77777777" w:rsidR="00E36F0E" w:rsidRDefault="00393DC0" w:rsidP="00E36F0E">
            <w:r>
              <w:t>Error/Failure</w:t>
            </w:r>
          </w:p>
        </w:tc>
      </w:tr>
      <w:tr w:rsidR="00E36F0E" w:rsidRPr="00C82768" w14:paraId="4CA730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172283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37EA10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BF530F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8651567"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F2F2F4"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B5F28A6" w14:textId="77777777" w:rsidR="00E36F0E" w:rsidRDefault="00393DC0" w:rsidP="00E36F0E">
            <w:r>
              <w:t>Success</w:t>
            </w:r>
          </w:p>
        </w:tc>
      </w:tr>
      <w:tr w:rsidR="00E36F0E" w:rsidRPr="00C82768" w14:paraId="4BC08E0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E9B66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07B362" w14:textId="77777777" w:rsidR="00E36F0E" w:rsidRDefault="00393DC0" w:rsidP="00E36F0E">
            <w:pPr>
              <w:rPr>
                <w:rFonts w:cs="Arial"/>
                <w:color w:val="000000"/>
                <w:szCs w:val="20"/>
              </w:rPr>
            </w:pPr>
            <w:r>
              <w:rPr>
                <w:rFonts w:cs="Arial"/>
                <w:color w:val="000000"/>
                <w:szCs w:val="20"/>
              </w:rPr>
              <w:t>pktsT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799D41"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B929A9D"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2421DE7"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81E87C" w14:textId="77777777" w:rsidR="00E36F0E" w:rsidRDefault="00393DC0" w:rsidP="00E36F0E">
            <w:pPr>
              <w:rPr>
                <w:rFonts w:cs="Arial"/>
                <w:color w:val="000000"/>
                <w:szCs w:val="20"/>
              </w:rPr>
            </w:pPr>
            <w:r>
              <w:rPr>
                <w:rFonts w:cs="Arial"/>
                <w:color w:val="000000"/>
                <w:szCs w:val="20"/>
              </w:rPr>
              <w:t>Number of packets transmitted</w:t>
            </w:r>
          </w:p>
        </w:tc>
      </w:tr>
      <w:tr w:rsidR="00E36F0E" w:rsidRPr="00C82768" w14:paraId="0952F7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5165A9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9F4DB2" w14:textId="77777777" w:rsidR="00E36F0E" w:rsidRDefault="00393DC0" w:rsidP="00E36F0E">
            <w:pPr>
              <w:rPr>
                <w:rFonts w:cs="Arial"/>
                <w:color w:val="000000"/>
                <w:szCs w:val="20"/>
              </w:rPr>
            </w:pPr>
            <w:r>
              <w:rPr>
                <w:rFonts w:cs="Arial"/>
                <w:color w:val="000000"/>
                <w:szCs w:val="20"/>
              </w:rPr>
              <w:t>pktsR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B746787"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BB472E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4A98925"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6FF4050" w14:textId="77777777" w:rsidR="00E36F0E" w:rsidRDefault="00393DC0" w:rsidP="00E36F0E">
            <w:pPr>
              <w:rPr>
                <w:rFonts w:cs="Arial"/>
                <w:color w:val="000000"/>
                <w:szCs w:val="20"/>
              </w:rPr>
            </w:pPr>
            <w:r>
              <w:rPr>
                <w:rFonts w:cs="Arial"/>
                <w:color w:val="000000"/>
                <w:szCs w:val="20"/>
              </w:rPr>
              <w:t>Number of packets received</w:t>
            </w:r>
          </w:p>
        </w:tc>
      </w:tr>
      <w:tr w:rsidR="00E36F0E" w:rsidRPr="00C82768" w14:paraId="05E9044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F98342"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2D6A9E" w14:textId="77777777" w:rsidR="00E36F0E" w:rsidRDefault="00393DC0" w:rsidP="00E36F0E">
            <w:pPr>
              <w:rPr>
                <w:rFonts w:cs="Arial"/>
                <w:color w:val="000000"/>
                <w:szCs w:val="20"/>
              </w:rPr>
            </w:pPr>
            <w:r>
              <w:rPr>
                <w:rFonts w:cs="Arial"/>
                <w:color w:val="000000"/>
                <w:szCs w:val="20"/>
              </w:rPr>
              <w:t>bytesT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A6021F7"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503D02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E5556B0"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AEB74B5" w14:textId="77777777" w:rsidR="00E36F0E" w:rsidRDefault="00393DC0" w:rsidP="00E36F0E">
            <w:pPr>
              <w:rPr>
                <w:rFonts w:cs="Arial"/>
                <w:color w:val="000000"/>
                <w:szCs w:val="20"/>
              </w:rPr>
            </w:pPr>
            <w:r>
              <w:rPr>
                <w:rFonts w:cs="Arial"/>
                <w:color w:val="000000"/>
                <w:szCs w:val="20"/>
              </w:rPr>
              <w:t>Number of bytes transmitted</w:t>
            </w:r>
          </w:p>
        </w:tc>
      </w:tr>
      <w:tr w:rsidR="00E36F0E" w:rsidRPr="00C82768" w14:paraId="4F7F32D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7558D9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26322D" w14:textId="77777777" w:rsidR="00E36F0E" w:rsidRDefault="00393DC0" w:rsidP="00E36F0E">
            <w:pPr>
              <w:rPr>
                <w:rFonts w:cs="Arial"/>
                <w:color w:val="000000"/>
                <w:szCs w:val="20"/>
              </w:rPr>
            </w:pPr>
            <w:r>
              <w:rPr>
                <w:rFonts w:cs="Arial"/>
                <w:color w:val="000000"/>
                <w:szCs w:val="20"/>
              </w:rPr>
              <w:t>bytesR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C5FAB09"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D314512"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633A459"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634B7E2" w14:textId="77777777" w:rsidR="00E36F0E" w:rsidRDefault="00393DC0" w:rsidP="00E36F0E">
            <w:pPr>
              <w:rPr>
                <w:rFonts w:cs="Arial"/>
                <w:color w:val="000000"/>
                <w:szCs w:val="20"/>
              </w:rPr>
            </w:pPr>
            <w:r>
              <w:rPr>
                <w:rFonts w:cs="Arial"/>
                <w:color w:val="000000"/>
                <w:szCs w:val="20"/>
              </w:rPr>
              <w:t>Number of bytes received</w:t>
            </w:r>
          </w:p>
        </w:tc>
      </w:tr>
      <w:tr w:rsidR="00E36F0E" w:rsidRPr="00C82768" w14:paraId="69D45D7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DCF395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D80F34" w14:textId="77777777" w:rsidR="00E36F0E" w:rsidRDefault="00393DC0" w:rsidP="00E36F0E">
            <w:pPr>
              <w:rPr>
                <w:rFonts w:cs="Arial"/>
                <w:color w:val="000000"/>
                <w:szCs w:val="20"/>
              </w:rPr>
            </w:pPr>
            <w:r>
              <w:rPr>
                <w:rFonts w:cs="Arial"/>
                <w:color w:val="000000"/>
                <w:szCs w:val="20"/>
              </w:rPr>
              <w:t>PktsDroppedT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8CC321C"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CAB052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7F1B714"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F097B84" w14:textId="77777777" w:rsidR="00E36F0E" w:rsidRDefault="00393DC0" w:rsidP="00E36F0E">
            <w:pPr>
              <w:rPr>
                <w:rFonts w:cs="Arial"/>
                <w:color w:val="000000"/>
                <w:szCs w:val="20"/>
              </w:rPr>
            </w:pPr>
            <w:r>
              <w:rPr>
                <w:rFonts w:cs="Arial"/>
                <w:color w:val="000000"/>
                <w:szCs w:val="20"/>
              </w:rPr>
              <w:t>Number of dropped packets transmitted</w:t>
            </w:r>
          </w:p>
        </w:tc>
      </w:tr>
      <w:tr w:rsidR="00E36F0E" w:rsidRPr="00C82768" w14:paraId="03229B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12179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81EC2C9" w14:textId="77777777" w:rsidR="00E36F0E" w:rsidRDefault="00393DC0" w:rsidP="00E36F0E">
            <w:pPr>
              <w:rPr>
                <w:rFonts w:cs="Arial"/>
                <w:color w:val="000000"/>
                <w:szCs w:val="20"/>
              </w:rPr>
            </w:pPr>
            <w:r>
              <w:rPr>
                <w:rFonts w:cs="Arial"/>
                <w:color w:val="000000"/>
                <w:szCs w:val="20"/>
              </w:rPr>
              <w:t>PktsDroppedR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F2359D6"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A3A1ECA"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2BC0021"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5DB62D" w14:textId="77777777" w:rsidR="00E36F0E" w:rsidRDefault="00393DC0" w:rsidP="00E36F0E">
            <w:pPr>
              <w:rPr>
                <w:rFonts w:cs="Arial"/>
                <w:color w:val="000000"/>
                <w:szCs w:val="20"/>
              </w:rPr>
            </w:pPr>
            <w:r>
              <w:rPr>
                <w:rFonts w:cs="Arial"/>
                <w:color w:val="000000"/>
                <w:szCs w:val="20"/>
              </w:rPr>
              <w:t>Number of dropped packets received</w:t>
            </w:r>
          </w:p>
        </w:tc>
      </w:tr>
    </w:tbl>
    <w:p w14:paraId="760EB8A5" w14:textId="6A675290" w:rsidR="00E36F0E" w:rsidRDefault="00393DC0" w:rsidP="00506E2F">
      <w:pPr>
        <w:pStyle w:val="Heading4"/>
      </w:pPr>
      <w:r w:rsidRPr="00B9479B">
        <w:t>MD-REQ-380311/A-StationModeStatsInd</w:t>
      </w:r>
    </w:p>
    <w:p w14:paraId="6573ADAC" w14:textId="77777777" w:rsidR="00E36F0E" w:rsidRPr="00660610" w:rsidRDefault="00393DC0" w:rsidP="00E36F0E">
      <w:pPr>
        <w:rPr>
          <w:rFonts w:cs="Arial"/>
        </w:rPr>
      </w:pPr>
      <w:r w:rsidRPr="00DF2AD3">
        <w:rPr>
          <w:rFonts w:cs="Arial"/>
        </w:rPr>
        <w:t>This API is used</w:t>
      </w:r>
      <w:r>
        <w:rPr>
          <w:rFonts w:cs="Arial"/>
        </w:rPr>
        <w:t xml:space="preserve"> internally by WIRClient and WIRServer to broadcast an update of WLAN station mode statistics.</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6E5C5E2"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1DA8324" w14:textId="77777777" w:rsidR="00E36F0E" w:rsidRPr="00C82768" w:rsidRDefault="00E36F0E" w:rsidP="00E36F0E">
            <w:pPr>
              <w:spacing w:line="256" w:lineRule="auto"/>
              <w:rPr>
                <w:sz w:val="8"/>
              </w:rPr>
            </w:pPr>
          </w:p>
        </w:tc>
      </w:tr>
      <w:tr w:rsidR="00E36F0E" w:rsidRPr="00C82768" w14:paraId="2AAFF5C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7E545B8"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1B07CC9" w14:textId="77777777" w:rsidR="00E36F0E" w:rsidRPr="00C82768" w:rsidRDefault="00393DC0" w:rsidP="00E36F0E">
            <w:pPr>
              <w:spacing w:line="256" w:lineRule="auto"/>
            </w:pPr>
            <w:r w:rsidRPr="00DA32BB">
              <w:t>On</w:t>
            </w:r>
            <w:r>
              <w:t>Change</w:t>
            </w:r>
          </w:p>
        </w:tc>
      </w:tr>
      <w:tr w:rsidR="00E36F0E" w:rsidRPr="00C82768" w14:paraId="69D23B24"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B757797"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479A596" w14:textId="77777777" w:rsidR="00E36F0E" w:rsidRPr="00C82768" w:rsidRDefault="00393DC0" w:rsidP="00E36F0E">
            <w:pPr>
              <w:spacing w:line="256" w:lineRule="auto"/>
            </w:pPr>
            <w:r w:rsidRPr="00C82768">
              <w:t>Default</w:t>
            </w:r>
          </w:p>
        </w:tc>
      </w:tr>
      <w:tr w:rsidR="00E36F0E" w:rsidRPr="00C82768" w14:paraId="0DF762B0"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133B124"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71F7C7B" w14:textId="77777777" w:rsidR="00E36F0E" w:rsidRPr="00C82768" w:rsidRDefault="00393DC0" w:rsidP="00E36F0E">
            <w:pPr>
              <w:spacing w:line="256" w:lineRule="auto"/>
            </w:pPr>
            <w:r w:rsidRPr="00C82768">
              <w:t>No</w:t>
            </w:r>
          </w:p>
        </w:tc>
      </w:tr>
      <w:tr w:rsidR="00E36F0E" w:rsidRPr="00C82768" w14:paraId="7E63056B"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6691B1E8" w14:textId="77777777" w:rsidR="00E36F0E" w:rsidRPr="00C82768" w:rsidRDefault="00E36F0E" w:rsidP="00E36F0E">
            <w:pPr>
              <w:spacing w:line="256" w:lineRule="auto"/>
              <w:rPr>
                <w:sz w:val="8"/>
              </w:rPr>
            </w:pPr>
          </w:p>
        </w:tc>
      </w:tr>
      <w:tr w:rsidR="00E36F0E" w:rsidRPr="00C82768" w14:paraId="780622A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37D3C88A"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2C13AE9"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9FDE23F"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BDD7069"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92E7110"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5B47C03" w14:textId="77777777" w:rsidR="00E36F0E" w:rsidRPr="00C82768" w:rsidRDefault="00393DC0" w:rsidP="00E36F0E">
            <w:pPr>
              <w:rPr>
                <w:b/>
              </w:rPr>
            </w:pPr>
            <w:r w:rsidRPr="00C82768">
              <w:rPr>
                <w:b/>
              </w:rPr>
              <w:t>Description</w:t>
            </w:r>
          </w:p>
        </w:tc>
      </w:tr>
      <w:tr w:rsidR="00E36F0E" w:rsidRPr="00C82768" w14:paraId="62E69D0D"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1E6D51C4" w14:textId="77777777" w:rsidR="00E36F0E" w:rsidRPr="00C82768" w:rsidRDefault="00393DC0" w:rsidP="00E36F0E">
            <w:pPr>
              <w:rPr>
                <w:b/>
              </w:rPr>
            </w:pPr>
            <w:r w:rsidRPr="00C82768">
              <w:rPr>
                <w:b/>
              </w:rPr>
              <w:t>Request</w:t>
            </w:r>
          </w:p>
        </w:tc>
      </w:tr>
      <w:tr w:rsidR="00E36F0E" w:rsidRPr="00C82768" w14:paraId="3D40228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423D530"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2DB667A2"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49B2797C"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5EEB566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055E646B"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113F1CCA" w14:textId="77777777" w:rsidR="00E36F0E" w:rsidRDefault="00393DC0" w:rsidP="00E36F0E">
            <w:r>
              <w:t>-</w:t>
            </w:r>
          </w:p>
        </w:tc>
      </w:tr>
      <w:tr w:rsidR="00E36F0E" w:rsidRPr="00C82768" w14:paraId="3A051700"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079C19A" w14:textId="77777777" w:rsidR="00E36F0E" w:rsidRPr="00C82768" w:rsidRDefault="00393DC0" w:rsidP="00E36F0E">
            <w:r w:rsidRPr="00C82768">
              <w:rPr>
                <w:b/>
              </w:rPr>
              <w:t>Response</w:t>
            </w:r>
          </w:p>
        </w:tc>
      </w:tr>
      <w:tr w:rsidR="00E36F0E" w:rsidRPr="00C82768" w14:paraId="0B29315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0501D9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C8CD5DE"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1F58A93"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3D21CF1"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EAD26D6"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3B7BF0E" w14:textId="77777777" w:rsidR="00E36F0E" w:rsidRDefault="00393DC0" w:rsidP="00E36F0E">
            <w:r>
              <w:t>Interface ID</w:t>
            </w:r>
          </w:p>
        </w:tc>
      </w:tr>
      <w:tr w:rsidR="00E36F0E" w:rsidRPr="00C82768" w14:paraId="7825095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65775E1"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4522250" w14:textId="77777777" w:rsidR="00E36F0E" w:rsidRDefault="00393DC0" w:rsidP="00E36F0E">
            <w:r>
              <w:t>ifaceNam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FB2E4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2B441E"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EE10326" w14:textId="77777777" w:rsidR="00E36F0E" w:rsidRPr="00F1221C" w:rsidRDefault="00393DC0" w:rsidP="00E36F0E">
            <w:r w:rsidRPr="00F1221C">
              <w:t>Char Value:0-255</w:t>
            </w:r>
          </w:p>
          <w:p w14:paraId="394290E3" w14:textId="77777777" w:rsidR="00E36F0E" w:rsidRPr="0011264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9BD2443" w14:textId="77777777" w:rsidR="00E36F0E" w:rsidRDefault="00393DC0" w:rsidP="00E36F0E">
            <w:r>
              <w:t>Interface Name</w:t>
            </w:r>
          </w:p>
        </w:tc>
      </w:tr>
      <w:tr w:rsidR="00E36F0E" w:rsidRPr="00C82768" w14:paraId="7FFAAD7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FE410C4"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B641808" w14:textId="77777777" w:rsidR="00E36F0E" w:rsidRDefault="00393DC0" w:rsidP="00E36F0E">
            <w:r>
              <w:t>StatsCmd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9FAA2CE"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F447FA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1E1A95E"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92B5F7B" w14:textId="77777777" w:rsidR="00E36F0E" w:rsidRDefault="00E36F0E" w:rsidP="00E36F0E"/>
        </w:tc>
      </w:tr>
      <w:tr w:rsidR="00E36F0E" w:rsidRPr="00C82768" w14:paraId="2C299E3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EDDF93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4AE6901"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FF23C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40C7005" w14:textId="77777777" w:rsidR="00E36F0E" w:rsidRDefault="00393DC0" w:rsidP="00E36F0E">
            <w:pPr>
              <w:rPr>
                <w:rFonts w:cs="Arial"/>
                <w:color w:val="000000"/>
                <w:szCs w:val="20"/>
              </w:rPr>
            </w:pPr>
            <w:r>
              <w:rPr>
                <w:rFonts w:cs="Arial"/>
                <w:color w:val="000000"/>
                <w:szCs w:val="20"/>
              </w:rPr>
              <w:t>DIS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C324AC7" w14:textId="77777777" w:rsidR="00E36F0E" w:rsidRDefault="00393DC0" w:rsidP="00E36F0E">
            <w:pPr>
              <w:rPr>
                <w:rFonts w:cs="Arial"/>
                <w:color w:val="000000"/>
                <w:szCs w:val="20"/>
              </w:rPr>
            </w:pPr>
            <w:r>
              <w:rPr>
                <w:rFonts w:cs="Arial"/>
                <w:color w:val="000000"/>
                <w:szCs w:val="20"/>
              </w:rPr>
              <w:t> 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06BA1C4" w14:textId="77777777" w:rsidR="00E36F0E" w:rsidRDefault="00393DC0" w:rsidP="00E36F0E">
            <w:pPr>
              <w:rPr>
                <w:rFonts w:cs="Arial"/>
                <w:color w:val="000000"/>
                <w:szCs w:val="20"/>
              </w:rPr>
            </w:pPr>
            <w:r>
              <w:rPr>
                <w:rFonts w:cs="Arial"/>
                <w:color w:val="000000"/>
                <w:szCs w:val="20"/>
              </w:rPr>
              <w:t>Disable</w:t>
            </w:r>
          </w:p>
        </w:tc>
      </w:tr>
      <w:tr w:rsidR="00E36F0E" w:rsidRPr="00C82768" w14:paraId="6390B3D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3A77EC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B8114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F7BC15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9B4D357" w14:textId="77777777" w:rsidR="00E36F0E" w:rsidRDefault="00393DC0" w:rsidP="00E36F0E">
            <w:pPr>
              <w:rPr>
                <w:rFonts w:cs="Arial"/>
                <w:color w:val="000000"/>
                <w:szCs w:val="20"/>
              </w:rPr>
            </w:pPr>
            <w:r>
              <w:rPr>
                <w:rFonts w:cs="Arial"/>
                <w:color w:val="000000"/>
                <w:szCs w:val="20"/>
              </w:rPr>
              <w:t>ENABL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91C74F0" w14:textId="77777777" w:rsidR="00E36F0E" w:rsidRDefault="00393DC0" w:rsidP="00E36F0E">
            <w:pPr>
              <w:rPr>
                <w:rFonts w:cs="Arial"/>
                <w:color w:val="000000"/>
                <w:szCs w:val="20"/>
              </w:rPr>
            </w:pPr>
            <w:r>
              <w:rPr>
                <w:rFonts w:cs="Arial"/>
                <w:color w:val="000000"/>
                <w:szCs w:val="20"/>
              </w:rPr>
              <w:t> 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3BF0E34" w14:textId="77777777" w:rsidR="00E36F0E" w:rsidRDefault="00393DC0" w:rsidP="00E36F0E">
            <w:pPr>
              <w:rPr>
                <w:rFonts w:cs="Arial"/>
                <w:color w:val="000000"/>
                <w:szCs w:val="20"/>
              </w:rPr>
            </w:pPr>
            <w:r>
              <w:rPr>
                <w:rFonts w:cs="Arial"/>
                <w:color w:val="000000"/>
                <w:szCs w:val="20"/>
              </w:rPr>
              <w:t>Enable</w:t>
            </w:r>
          </w:p>
        </w:tc>
      </w:tr>
      <w:tr w:rsidR="00E36F0E" w:rsidRPr="00C82768" w14:paraId="0552CE9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4FF58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38A2AC2"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697269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FB0986A" w14:textId="77777777" w:rsidR="00E36F0E" w:rsidRDefault="00393DC0" w:rsidP="00E36F0E">
            <w:pPr>
              <w:rPr>
                <w:rFonts w:cs="Arial"/>
                <w:color w:val="000000"/>
                <w:szCs w:val="20"/>
              </w:rPr>
            </w:pPr>
            <w:r>
              <w:rPr>
                <w:rFonts w:cs="Arial"/>
                <w:color w:val="000000"/>
                <w:szCs w:val="20"/>
              </w:rPr>
              <w:t>QUER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4D41CBC" w14:textId="77777777" w:rsidR="00E36F0E" w:rsidRDefault="00393DC0" w:rsidP="00E36F0E">
            <w:pPr>
              <w:rPr>
                <w:rFonts w:cs="Arial"/>
                <w:color w:val="000000"/>
                <w:szCs w:val="20"/>
              </w:rPr>
            </w:pPr>
            <w:r>
              <w:rPr>
                <w:rFonts w:cs="Arial"/>
                <w:color w:val="000000"/>
                <w:szCs w:val="20"/>
              </w:rPr>
              <w:t> 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85F2672" w14:textId="77777777" w:rsidR="00E36F0E" w:rsidRDefault="00393DC0" w:rsidP="00E36F0E">
            <w:pPr>
              <w:rPr>
                <w:rFonts w:cs="Arial"/>
                <w:color w:val="000000"/>
                <w:szCs w:val="20"/>
              </w:rPr>
            </w:pPr>
            <w:r>
              <w:rPr>
                <w:rFonts w:cs="Arial"/>
                <w:color w:val="000000"/>
                <w:szCs w:val="20"/>
              </w:rPr>
              <w:t>Query current state</w:t>
            </w:r>
          </w:p>
        </w:tc>
      </w:tr>
      <w:tr w:rsidR="00E36F0E" w:rsidRPr="00C82768" w14:paraId="16C5CBF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CB3A6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8CAEA8"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71514B6"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EC84E01"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5654592"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92AB747" w14:textId="77777777" w:rsidR="00E36F0E" w:rsidRDefault="00E36F0E" w:rsidP="00E36F0E"/>
        </w:tc>
      </w:tr>
      <w:tr w:rsidR="00E36F0E" w:rsidRPr="00C82768" w14:paraId="5268FA8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D2EFD9A"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C3D73C"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A24EDEA"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C8110A"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74256BE"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7069402" w14:textId="77777777" w:rsidR="00E36F0E" w:rsidRDefault="00393DC0" w:rsidP="00E36F0E">
            <w:r>
              <w:t>Error/Failure</w:t>
            </w:r>
          </w:p>
        </w:tc>
      </w:tr>
      <w:tr w:rsidR="00E36F0E" w:rsidRPr="00C82768" w14:paraId="72790AE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05FD2CE"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726E070"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97CD39F"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4CF57AC"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1634451"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840A14E" w14:textId="77777777" w:rsidR="00E36F0E" w:rsidRDefault="00393DC0" w:rsidP="00E36F0E">
            <w:r>
              <w:t>Success</w:t>
            </w:r>
          </w:p>
        </w:tc>
      </w:tr>
      <w:tr w:rsidR="00E36F0E" w:rsidRPr="00C82768" w14:paraId="0BA46D4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A4D48E"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67B16BD" w14:textId="77777777" w:rsidR="00E36F0E" w:rsidRDefault="00393DC0" w:rsidP="00E36F0E">
            <w:pPr>
              <w:rPr>
                <w:rFonts w:cs="Arial"/>
                <w:color w:val="000000"/>
                <w:szCs w:val="20"/>
              </w:rPr>
            </w:pPr>
            <w:r>
              <w:rPr>
                <w:rFonts w:cs="Arial"/>
                <w:color w:val="000000"/>
                <w:szCs w:val="20"/>
              </w:rPr>
              <w:t>pktsT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B24319E"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9055E3" w14:textId="77777777" w:rsidR="00E36F0E" w:rsidRDefault="00393DC0" w:rsidP="00E36F0E">
            <w:r w:rsidRPr="000D5C00">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A3BB6FD"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FE7D35D" w14:textId="77777777" w:rsidR="00E36F0E" w:rsidRDefault="00393DC0" w:rsidP="00E36F0E">
            <w:pPr>
              <w:rPr>
                <w:rFonts w:cs="Arial"/>
                <w:color w:val="000000"/>
                <w:szCs w:val="20"/>
              </w:rPr>
            </w:pPr>
            <w:r>
              <w:rPr>
                <w:rFonts w:cs="Arial"/>
                <w:color w:val="000000"/>
                <w:szCs w:val="20"/>
              </w:rPr>
              <w:t>Number of packets transmitted</w:t>
            </w:r>
          </w:p>
        </w:tc>
      </w:tr>
      <w:tr w:rsidR="00E36F0E" w:rsidRPr="00C82768" w14:paraId="4B6D64F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00219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6167D6C" w14:textId="77777777" w:rsidR="00E36F0E" w:rsidRDefault="00393DC0" w:rsidP="00E36F0E">
            <w:pPr>
              <w:rPr>
                <w:rFonts w:cs="Arial"/>
                <w:color w:val="000000"/>
                <w:szCs w:val="20"/>
              </w:rPr>
            </w:pPr>
            <w:r>
              <w:rPr>
                <w:rFonts w:cs="Arial"/>
                <w:color w:val="000000"/>
                <w:szCs w:val="20"/>
              </w:rPr>
              <w:t>pktsR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7D6559A"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49EC5B9" w14:textId="77777777" w:rsidR="00E36F0E" w:rsidRDefault="00393DC0" w:rsidP="00E36F0E">
            <w:r w:rsidRPr="000D5C00">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A13F657"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ADE40EB" w14:textId="77777777" w:rsidR="00E36F0E" w:rsidRDefault="00393DC0" w:rsidP="00E36F0E">
            <w:pPr>
              <w:rPr>
                <w:rFonts w:cs="Arial"/>
                <w:color w:val="000000"/>
                <w:szCs w:val="20"/>
              </w:rPr>
            </w:pPr>
            <w:r>
              <w:rPr>
                <w:rFonts w:cs="Arial"/>
                <w:color w:val="000000"/>
                <w:szCs w:val="20"/>
              </w:rPr>
              <w:t>Number of packets received</w:t>
            </w:r>
          </w:p>
        </w:tc>
      </w:tr>
      <w:tr w:rsidR="00E36F0E" w:rsidRPr="00C82768" w14:paraId="6F21D48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C83426"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856169" w14:textId="77777777" w:rsidR="00E36F0E" w:rsidRDefault="00393DC0" w:rsidP="00E36F0E">
            <w:pPr>
              <w:rPr>
                <w:rFonts w:cs="Arial"/>
                <w:color w:val="000000"/>
                <w:szCs w:val="20"/>
              </w:rPr>
            </w:pPr>
            <w:r>
              <w:rPr>
                <w:rFonts w:cs="Arial"/>
                <w:color w:val="000000"/>
                <w:szCs w:val="20"/>
              </w:rPr>
              <w:t>bytesT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4F6B730"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7DE6F33" w14:textId="77777777" w:rsidR="00E36F0E" w:rsidRDefault="00393DC0" w:rsidP="00E36F0E">
            <w:r w:rsidRPr="000D5C00">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B5CCB4D"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EFFF4D" w14:textId="77777777" w:rsidR="00E36F0E" w:rsidRDefault="00393DC0" w:rsidP="00E36F0E">
            <w:pPr>
              <w:rPr>
                <w:rFonts w:cs="Arial"/>
                <w:color w:val="000000"/>
                <w:szCs w:val="20"/>
              </w:rPr>
            </w:pPr>
            <w:r>
              <w:rPr>
                <w:rFonts w:cs="Arial"/>
                <w:color w:val="000000"/>
                <w:szCs w:val="20"/>
              </w:rPr>
              <w:t>Number of bytes transmitted</w:t>
            </w:r>
          </w:p>
        </w:tc>
      </w:tr>
      <w:tr w:rsidR="00E36F0E" w:rsidRPr="00C82768" w14:paraId="4B01C0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FE36203"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134008E" w14:textId="77777777" w:rsidR="00E36F0E" w:rsidRDefault="00393DC0" w:rsidP="00E36F0E">
            <w:pPr>
              <w:rPr>
                <w:rFonts w:cs="Arial"/>
                <w:color w:val="000000"/>
                <w:szCs w:val="20"/>
              </w:rPr>
            </w:pPr>
            <w:r>
              <w:rPr>
                <w:rFonts w:cs="Arial"/>
                <w:color w:val="000000"/>
                <w:szCs w:val="20"/>
              </w:rPr>
              <w:t>bytesRxV4</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3061DFA"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CB8EA38" w14:textId="77777777" w:rsidR="00E36F0E" w:rsidRDefault="00393DC0" w:rsidP="00E36F0E">
            <w:r w:rsidRPr="000D5C00">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CFE3D7C"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089A167" w14:textId="77777777" w:rsidR="00E36F0E" w:rsidRDefault="00393DC0" w:rsidP="00E36F0E">
            <w:pPr>
              <w:rPr>
                <w:rFonts w:cs="Arial"/>
                <w:color w:val="000000"/>
                <w:szCs w:val="20"/>
              </w:rPr>
            </w:pPr>
            <w:r>
              <w:rPr>
                <w:rFonts w:cs="Arial"/>
                <w:color w:val="000000"/>
                <w:szCs w:val="20"/>
              </w:rPr>
              <w:t>Number of bytes received</w:t>
            </w:r>
          </w:p>
        </w:tc>
      </w:tr>
      <w:tr w:rsidR="00E36F0E" w:rsidRPr="00C82768" w14:paraId="0DBBD28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4AED3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E7B54C9" w14:textId="77777777" w:rsidR="00E36F0E" w:rsidRDefault="00393DC0" w:rsidP="00E36F0E">
            <w:pPr>
              <w:rPr>
                <w:rFonts w:cs="Arial"/>
                <w:color w:val="000000"/>
                <w:szCs w:val="20"/>
              </w:rPr>
            </w:pPr>
            <w:r>
              <w:rPr>
                <w:rFonts w:cs="Arial"/>
                <w:color w:val="000000"/>
                <w:szCs w:val="20"/>
              </w:rPr>
              <w:t>PktsDroppedT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C707BE3"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24D7746" w14:textId="77777777" w:rsidR="00E36F0E" w:rsidRDefault="00393DC0">
            <w:r w:rsidRPr="0047531F">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E5A108"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45F7942" w14:textId="77777777" w:rsidR="00E36F0E" w:rsidRDefault="00393DC0" w:rsidP="00E36F0E">
            <w:pPr>
              <w:rPr>
                <w:rFonts w:cs="Arial"/>
                <w:color w:val="000000"/>
                <w:szCs w:val="20"/>
              </w:rPr>
            </w:pPr>
            <w:r>
              <w:rPr>
                <w:rFonts w:cs="Arial"/>
                <w:color w:val="000000"/>
                <w:szCs w:val="20"/>
              </w:rPr>
              <w:t>Number of dropped packets transmitted</w:t>
            </w:r>
          </w:p>
        </w:tc>
      </w:tr>
      <w:tr w:rsidR="00E36F0E" w:rsidRPr="00C82768" w14:paraId="5256411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987B70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685F776" w14:textId="77777777" w:rsidR="00E36F0E" w:rsidRDefault="00393DC0" w:rsidP="00E36F0E">
            <w:pPr>
              <w:rPr>
                <w:rFonts w:cs="Arial"/>
                <w:color w:val="000000"/>
                <w:szCs w:val="20"/>
              </w:rPr>
            </w:pPr>
            <w:r>
              <w:rPr>
                <w:rFonts w:cs="Arial"/>
                <w:color w:val="000000"/>
                <w:szCs w:val="20"/>
              </w:rPr>
              <w:t>PktsDroppedRx</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C735B62"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0859F8F" w14:textId="77777777" w:rsidR="00E36F0E" w:rsidRDefault="00393DC0">
            <w:r w:rsidRPr="0047531F">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470C71" w14:textId="77777777" w:rsidR="00E36F0E" w:rsidRPr="0011264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DB4F635" w14:textId="77777777" w:rsidR="00E36F0E" w:rsidRDefault="00393DC0" w:rsidP="00E36F0E">
            <w:pPr>
              <w:rPr>
                <w:rFonts w:cs="Arial"/>
                <w:color w:val="000000"/>
                <w:szCs w:val="20"/>
              </w:rPr>
            </w:pPr>
            <w:r>
              <w:rPr>
                <w:rFonts w:cs="Arial"/>
                <w:color w:val="000000"/>
                <w:szCs w:val="20"/>
              </w:rPr>
              <w:t>Number of dropped packets received</w:t>
            </w:r>
          </w:p>
        </w:tc>
      </w:tr>
    </w:tbl>
    <w:p w14:paraId="645CDBEC" w14:textId="158636CE" w:rsidR="00E36F0E" w:rsidRDefault="00393DC0" w:rsidP="00506E2F">
      <w:pPr>
        <w:pStyle w:val="Heading4"/>
      </w:pPr>
      <w:r w:rsidRPr="00B9479B">
        <w:t>MD-REQ-380312/B-ProfileUpdateInd</w:t>
      </w:r>
    </w:p>
    <w:p w14:paraId="63BB2352" w14:textId="77777777" w:rsidR="00E36F0E" w:rsidRPr="00660610" w:rsidRDefault="00393DC0" w:rsidP="00E36F0E">
      <w:pPr>
        <w:rPr>
          <w:rFonts w:cs="Arial"/>
        </w:rPr>
      </w:pPr>
      <w:r w:rsidRPr="00DF2AD3">
        <w:rPr>
          <w:rFonts w:cs="Arial"/>
        </w:rPr>
        <w:t>This API is used</w:t>
      </w:r>
      <w:r>
        <w:rPr>
          <w:rFonts w:cs="Arial"/>
        </w:rPr>
        <w:t xml:space="preserve"> internally by WIRClient and WIRServer to broadcast a profile update indication.</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47430A5A"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D46FC20" w14:textId="77777777" w:rsidR="00E36F0E" w:rsidRPr="00C82768" w:rsidRDefault="00E36F0E" w:rsidP="00E36F0E">
            <w:pPr>
              <w:spacing w:line="256" w:lineRule="auto"/>
              <w:rPr>
                <w:sz w:val="8"/>
              </w:rPr>
            </w:pPr>
          </w:p>
        </w:tc>
      </w:tr>
      <w:tr w:rsidR="00E36F0E" w:rsidRPr="00C82768" w14:paraId="589BA127"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1F0F768"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4505362" w14:textId="77777777" w:rsidR="00E36F0E" w:rsidRPr="00C82768" w:rsidRDefault="00393DC0" w:rsidP="00E36F0E">
            <w:pPr>
              <w:spacing w:line="256" w:lineRule="auto"/>
            </w:pPr>
            <w:r w:rsidRPr="00DA32BB">
              <w:t>On</w:t>
            </w:r>
            <w:r>
              <w:t>Change</w:t>
            </w:r>
          </w:p>
        </w:tc>
      </w:tr>
      <w:tr w:rsidR="00E36F0E" w:rsidRPr="00C82768" w14:paraId="4B630C71"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5824B1A"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28820E7" w14:textId="77777777" w:rsidR="00E36F0E" w:rsidRPr="00C82768" w:rsidRDefault="00393DC0" w:rsidP="00E36F0E">
            <w:pPr>
              <w:spacing w:line="256" w:lineRule="auto"/>
            </w:pPr>
            <w:r w:rsidRPr="00C82768">
              <w:t>Default</w:t>
            </w:r>
          </w:p>
        </w:tc>
      </w:tr>
      <w:tr w:rsidR="00E36F0E" w:rsidRPr="00C82768" w14:paraId="748EF3C5"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1E132AE"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761F8B5" w14:textId="77777777" w:rsidR="00E36F0E" w:rsidRPr="00C82768" w:rsidRDefault="00393DC0" w:rsidP="00E36F0E">
            <w:pPr>
              <w:spacing w:line="256" w:lineRule="auto"/>
            </w:pPr>
            <w:r w:rsidRPr="00C82768">
              <w:t>No</w:t>
            </w:r>
          </w:p>
        </w:tc>
      </w:tr>
      <w:tr w:rsidR="00E36F0E" w:rsidRPr="00C82768" w14:paraId="2115F4BC"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2B2AB95D" w14:textId="77777777" w:rsidR="00E36F0E" w:rsidRPr="00C82768" w:rsidRDefault="00E36F0E" w:rsidP="00E36F0E">
            <w:pPr>
              <w:spacing w:line="256" w:lineRule="auto"/>
              <w:rPr>
                <w:sz w:val="8"/>
              </w:rPr>
            </w:pPr>
          </w:p>
        </w:tc>
      </w:tr>
      <w:tr w:rsidR="00E36F0E" w:rsidRPr="00C82768" w14:paraId="163C46B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25AA2DE"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4A26FEEE"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50ED9F6"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5CC829E"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1BBAF7C"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847D17C" w14:textId="77777777" w:rsidR="00E36F0E" w:rsidRPr="00C82768" w:rsidRDefault="00393DC0" w:rsidP="00E36F0E">
            <w:pPr>
              <w:rPr>
                <w:b/>
              </w:rPr>
            </w:pPr>
            <w:r w:rsidRPr="00C82768">
              <w:rPr>
                <w:b/>
              </w:rPr>
              <w:t>Description</w:t>
            </w:r>
          </w:p>
        </w:tc>
      </w:tr>
      <w:tr w:rsidR="00E36F0E" w:rsidRPr="00C82768" w14:paraId="7407B257"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217080BE" w14:textId="77777777" w:rsidR="00E36F0E" w:rsidRPr="00C82768" w:rsidRDefault="00393DC0" w:rsidP="00E36F0E">
            <w:pPr>
              <w:rPr>
                <w:b/>
              </w:rPr>
            </w:pPr>
            <w:r w:rsidRPr="00C82768">
              <w:rPr>
                <w:b/>
              </w:rPr>
              <w:t>Request</w:t>
            </w:r>
          </w:p>
        </w:tc>
      </w:tr>
      <w:tr w:rsidR="00E36F0E" w:rsidRPr="00C82768" w14:paraId="5B9383E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6651B215"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6729C0D8"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47D809EA"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460141F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394D0A35"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5B8D6CCB" w14:textId="77777777" w:rsidR="00E36F0E" w:rsidRDefault="00393DC0" w:rsidP="00E36F0E">
            <w:r>
              <w:t>-</w:t>
            </w:r>
          </w:p>
        </w:tc>
      </w:tr>
      <w:tr w:rsidR="00E36F0E" w:rsidRPr="00C82768" w14:paraId="1AC1DC43"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5384528" w14:textId="77777777" w:rsidR="00E36F0E" w:rsidRPr="00C82768" w:rsidRDefault="00393DC0" w:rsidP="00E36F0E">
            <w:r w:rsidRPr="00C82768">
              <w:rPr>
                <w:b/>
              </w:rPr>
              <w:t>Response</w:t>
            </w:r>
          </w:p>
        </w:tc>
      </w:tr>
      <w:tr w:rsidR="00E36F0E" w:rsidRPr="00C82768" w14:paraId="79A56DA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A2BA9D1"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81E889A" w14:textId="77777777" w:rsidR="00E36F0E" w:rsidRDefault="00393DC0" w:rsidP="00E36F0E">
            <w:r>
              <w:t>WlanProfileActio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6B2EF8"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8F5D4A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9ED0954"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8BA77F" w14:textId="77777777" w:rsidR="00E36F0E" w:rsidRDefault="00E36F0E" w:rsidP="00E36F0E"/>
        </w:tc>
      </w:tr>
      <w:tr w:rsidR="00E36F0E" w:rsidRPr="00C82768" w14:paraId="626D8A0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A6C9A8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371E8D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3FF57B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D5548F" w14:textId="77777777" w:rsidR="00E36F0E" w:rsidRDefault="00393DC0" w:rsidP="00E36F0E">
            <w:pPr>
              <w:rPr>
                <w:rFonts w:cs="Arial"/>
                <w:color w:val="000000"/>
              </w:rPr>
            </w:pPr>
            <w:r>
              <w:rPr>
                <w:rFonts w:cs="Arial"/>
                <w:color w:val="000000"/>
              </w:rPr>
              <w:t>ACT_UPDAT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19D18F" w14:textId="77777777" w:rsidR="00E36F0E" w:rsidRDefault="00393DC0" w:rsidP="00E36F0E">
            <w:pPr>
              <w:rPr>
                <w:rFonts w:cs="Arial"/>
                <w:color w:val="000000"/>
              </w:rPr>
            </w:pPr>
            <w:r>
              <w:rPr>
                <w:rFonts w:cs="Arial"/>
                <w:color w:val="000000"/>
              </w:rP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D892C1A" w14:textId="77777777" w:rsidR="00E36F0E" w:rsidRDefault="00393DC0" w:rsidP="00E36F0E">
            <w:pPr>
              <w:rPr>
                <w:rFonts w:cs="Arial"/>
                <w:color w:val="000000"/>
              </w:rPr>
            </w:pPr>
            <w:r>
              <w:rPr>
                <w:rFonts w:cs="Arial"/>
                <w:color w:val="000000"/>
              </w:rPr>
              <w:t>Add/update</w:t>
            </w:r>
          </w:p>
        </w:tc>
      </w:tr>
      <w:tr w:rsidR="00E36F0E" w:rsidRPr="00C82768" w14:paraId="7C0146E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56262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702BC06"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EF416C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51BDADF" w14:textId="77777777" w:rsidR="00E36F0E" w:rsidRDefault="00393DC0" w:rsidP="00E36F0E">
            <w:pPr>
              <w:rPr>
                <w:rFonts w:cs="Arial"/>
                <w:color w:val="000000"/>
              </w:rPr>
            </w:pPr>
            <w:r>
              <w:rPr>
                <w:rFonts w:cs="Arial"/>
                <w:color w:val="000000"/>
              </w:rPr>
              <w:t>ACT_REMOV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A83E0F" w14:textId="77777777" w:rsidR="00E36F0E" w:rsidRDefault="00393DC0" w:rsidP="00E36F0E">
            <w:pPr>
              <w:rPr>
                <w:rFonts w:cs="Arial"/>
                <w:color w:val="000000"/>
              </w:rPr>
            </w:pPr>
            <w:r>
              <w:rPr>
                <w:rFonts w:cs="Arial"/>
                <w:color w:val="000000"/>
              </w:rP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9617CE6" w14:textId="77777777" w:rsidR="00E36F0E" w:rsidRDefault="00393DC0" w:rsidP="00E36F0E">
            <w:pPr>
              <w:rPr>
                <w:rFonts w:cs="Arial"/>
                <w:color w:val="000000"/>
              </w:rPr>
            </w:pPr>
            <w:r>
              <w:rPr>
                <w:rFonts w:cs="Arial"/>
                <w:color w:val="000000"/>
              </w:rPr>
              <w:t>Remove</w:t>
            </w:r>
          </w:p>
        </w:tc>
      </w:tr>
      <w:tr w:rsidR="00E36F0E" w:rsidRPr="00C82768" w14:paraId="2E1FCD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80A6429"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B15B21"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C01B97C"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935A23C" w14:textId="77777777" w:rsidR="00E36F0E" w:rsidRPr="008127A4" w:rsidRDefault="00393DC0" w:rsidP="00E36F0E">
            <w:r w:rsidRPr="008127A4">
              <w:t>-</w:t>
            </w:r>
            <w:r>
              <w:t xml:space="preserve"> </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99DCFFB" w14:textId="77777777" w:rsidR="00E36F0E" w:rsidRPr="00F1221C" w:rsidRDefault="00393DC0" w:rsidP="00E36F0E">
            <w:r w:rsidRPr="00F1221C">
              <w:t>Char Value:0-255</w:t>
            </w:r>
          </w:p>
          <w:p w14:paraId="3640B783"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BCCE2A5" w14:textId="77777777" w:rsidR="00E36F0E" w:rsidRPr="0052707D" w:rsidRDefault="00393DC0" w:rsidP="00E36F0E">
            <w:pPr>
              <w:rPr>
                <w:highlight w:val="yellow"/>
              </w:rPr>
            </w:pPr>
            <w:r w:rsidRPr="007164A2">
              <w:t>SSID of network</w:t>
            </w:r>
          </w:p>
        </w:tc>
      </w:tr>
      <w:tr w:rsidR="00E36F0E" w:rsidRPr="00C82768" w14:paraId="7E66062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260C42"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FB105F5" w14:textId="77777777" w:rsidR="00E36F0E" w:rsidRDefault="00393DC0" w:rsidP="00E36F0E">
            <w:r>
              <w:t>b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3E7ADE" w14:textId="77777777" w:rsidR="00E36F0E" w:rsidRPr="00C82768"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8FC820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A14DEE6" w14:textId="77777777" w:rsidR="00E36F0E" w:rsidRPr="00F1221C" w:rsidRDefault="00393DC0" w:rsidP="00E36F0E">
            <w:r w:rsidRPr="00F1221C">
              <w:t>Char Value:0-255</w:t>
            </w:r>
          </w:p>
          <w:p w14:paraId="5DB7D261"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00EAF3F" w14:textId="77777777" w:rsidR="00E36F0E" w:rsidRPr="0052707D" w:rsidRDefault="00393DC0" w:rsidP="00E36F0E">
            <w:pPr>
              <w:rPr>
                <w:highlight w:val="yellow"/>
              </w:rPr>
            </w:pPr>
            <w:r w:rsidRPr="007164A2">
              <w:t xml:space="preserve">Optional </w:t>
            </w:r>
            <w:r>
              <w:t xml:space="preserve">- </w:t>
            </w:r>
            <w:r w:rsidRPr="007164A2">
              <w:t>BSSID of AP</w:t>
            </w:r>
          </w:p>
        </w:tc>
      </w:tr>
      <w:tr w:rsidR="00E36F0E" w:rsidRPr="00C82768" w14:paraId="6DDC29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B08347C"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4D232D0" w14:textId="77777777" w:rsidR="00E36F0E" w:rsidRDefault="00393DC0" w:rsidP="00E36F0E">
            <w:r w:rsidRPr="00DA43D2">
              <w:t>WlanChannel</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F4577D"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ECD2F0D"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092DAFD"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E810DF" w14:textId="77777777" w:rsidR="00E36F0E" w:rsidRPr="0052707D" w:rsidRDefault="00393DC0" w:rsidP="00E36F0E">
            <w:pPr>
              <w:rPr>
                <w:highlight w:val="yellow"/>
              </w:rPr>
            </w:pPr>
            <w:r w:rsidRPr="007164A2">
              <w:t xml:space="preserve">Optional </w:t>
            </w:r>
            <w:r>
              <w:t>- Channel</w:t>
            </w:r>
            <w:r w:rsidRPr="007164A2">
              <w:t xml:space="preserve"> of AP</w:t>
            </w:r>
          </w:p>
        </w:tc>
      </w:tr>
      <w:tr w:rsidR="00E36F0E" w:rsidRPr="00C82768" w14:paraId="1EC987E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234FD0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DC71D4"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5079BE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FF47DC6"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8A101D"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898F3AF" w14:textId="77777777" w:rsidR="00E36F0E" w:rsidRPr="0052707D" w:rsidRDefault="00E36F0E" w:rsidP="00E36F0E">
            <w:pPr>
              <w:rPr>
                <w:highlight w:val="yellow"/>
              </w:rPr>
            </w:pPr>
          </w:p>
        </w:tc>
      </w:tr>
      <w:tr w:rsidR="00E36F0E" w:rsidRPr="00C82768" w14:paraId="22B2B29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46F37D4"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9BD9F7A"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A9BCE87"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4F0E9F" w14:textId="77777777" w:rsidR="00E36F0E" w:rsidRPr="00C82768" w:rsidRDefault="00393DC0" w:rsidP="00E36F0E">
            <w:r>
              <w:t>WLAN_CH_1</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1F0D416"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F05203E" w14:textId="77777777" w:rsidR="00E36F0E" w:rsidRPr="00C82768" w:rsidRDefault="00E36F0E" w:rsidP="00E36F0E"/>
        </w:tc>
      </w:tr>
      <w:tr w:rsidR="00E36F0E" w:rsidRPr="00C82768" w14:paraId="732FE54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C7AB41C"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A5C5ACE"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414795C"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080A72C" w14:textId="77777777" w:rsidR="00E36F0E" w:rsidRPr="00C82768" w:rsidRDefault="00393DC0" w:rsidP="00E36F0E">
            <w:r>
              <w:t>WLAN_CH_2</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9A1A46"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CEEE0B8" w14:textId="77777777" w:rsidR="00E36F0E" w:rsidRPr="00C82768" w:rsidRDefault="00E36F0E" w:rsidP="00E36F0E"/>
        </w:tc>
      </w:tr>
      <w:tr w:rsidR="00E36F0E" w:rsidRPr="00C82768" w14:paraId="4FF5950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F7AFCE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45015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51FF4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ABB7DD8" w14:textId="77777777" w:rsidR="00E36F0E" w:rsidRPr="00C82768" w:rsidRDefault="00393DC0" w:rsidP="00E36F0E">
            <w:r>
              <w:t>WLAN_CH_3</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D797B7"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AE435EC" w14:textId="77777777" w:rsidR="00E36F0E" w:rsidRPr="00D70130" w:rsidRDefault="00E36F0E" w:rsidP="00E36F0E">
            <w:pPr>
              <w:rPr>
                <w:highlight w:val="yellow"/>
              </w:rPr>
            </w:pPr>
          </w:p>
        </w:tc>
      </w:tr>
      <w:tr w:rsidR="00E36F0E" w:rsidRPr="00C82768" w14:paraId="6421DD8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B63C00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C9CD9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4E1E56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2AE422"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D7EB0E9"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055BC34" w14:textId="77777777" w:rsidR="00E36F0E" w:rsidRPr="00D70130" w:rsidRDefault="00E36F0E" w:rsidP="00E36F0E">
            <w:pPr>
              <w:rPr>
                <w:highlight w:val="yellow"/>
              </w:rPr>
            </w:pPr>
          </w:p>
        </w:tc>
      </w:tr>
      <w:tr w:rsidR="00E36F0E" w:rsidRPr="00C82768" w14:paraId="42A633E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23D28B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F4FBAAF"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0B9D35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3EDCCFB" w14:textId="77777777" w:rsidR="00E36F0E" w:rsidRDefault="00393DC0" w:rsidP="00E36F0E">
            <w:r>
              <w:t>WLAN_CH_165</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4DD963F" w14:textId="77777777" w:rsidR="00E36F0E" w:rsidRDefault="00393DC0" w:rsidP="00E36F0E">
            <w:r>
              <w:t>0xA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3D9B94B" w14:textId="77777777" w:rsidR="00E36F0E" w:rsidRPr="0052707D" w:rsidRDefault="00E36F0E" w:rsidP="00E36F0E">
            <w:pPr>
              <w:rPr>
                <w:highlight w:val="yellow"/>
              </w:rPr>
            </w:pPr>
          </w:p>
        </w:tc>
      </w:tr>
      <w:tr w:rsidR="00E36F0E" w:rsidRPr="00C82768" w14:paraId="415920C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D21436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024ED78" w14:textId="77777777" w:rsidR="00E36F0E" w:rsidRDefault="00393DC0" w:rsidP="00E36F0E">
            <w:r w:rsidRPr="00DA43D2">
              <w:t>Wlan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B6B6B0"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38B4A38"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1AB04C3" w14:textId="77777777" w:rsidR="00E36F0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8E26C15" w14:textId="77777777" w:rsidR="00E36F0E" w:rsidRPr="0052707D" w:rsidRDefault="00393DC0" w:rsidP="00E36F0E">
            <w:pPr>
              <w:rPr>
                <w:highlight w:val="yellow"/>
              </w:rPr>
            </w:pPr>
            <w:r>
              <w:t>Security settings to use</w:t>
            </w:r>
          </w:p>
        </w:tc>
      </w:tr>
      <w:tr w:rsidR="00E36F0E" w:rsidRPr="00C82768" w14:paraId="6BB20D0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4C015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DB0D5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F9A993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8F3D28F" w14:textId="77777777" w:rsidR="00E36F0E" w:rsidRDefault="00393DC0" w:rsidP="00E36F0E">
            <w:r>
              <w:t>Reserve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CE15EB1" w14:textId="77777777" w:rsidR="00E36F0E" w:rsidRDefault="00393DC0" w:rsidP="00E36F0E">
            <w:r>
              <w:t>0x0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CFA5C41" w14:textId="77777777" w:rsidR="00E36F0E" w:rsidRPr="0052707D" w:rsidRDefault="00E36F0E" w:rsidP="00E36F0E">
            <w:pPr>
              <w:rPr>
                <w:highlight w:val="yellow"/>
              </w:rPr>
            </w:pPr>
          </w:p>
        </w:tc>
      </w:tr>
      <w:tr w:rsidR="00E36F0E" w:rsidRPr="00C82768" w14:paraId="7384A7C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8AB3A4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BE6D91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223C68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1854F69" w14:textId="77777777" w:rsidR="00E36F0E" w:rsidRPr="00C82768" w:rsidRDefault="00393DC0" w:rsidP="00E36F0E">
            <w:r>
              <w:t>Ope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446BE6" w14:textId="77777777" w:rsidR="00E36F0E" w:rsidRPr="00C82768" w:rsidRDefault="00393DC0" w:rsidP="00E36F0E">
            <w:r>
              <w:t>0x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5EC40F4" w14:textId="77777777" w:rsidR="00E36F0E" w:rsidRPr="0052707D" w:rsidRDefault="00393DC0" w:rsidP="00E36F0E">
            <w:pPr>
              <w:rPr>
                <w:highlight w:val="yellow"/>
              </w:rPr>
            </w:pPr>
            <w:r w:rsidRPr="007164A2">
              <w:t>Open or no security</w:t>
            </w:r>
          </w:p>
        </w:tc>
      </w:tr>
      <w:tr w:rsidR="00E36F0E" w:rsidRPr="00C82768" w14:paraId="3786531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25870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1B9528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DA02073"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309849D" w14:textId="77777777" w:rsidR="00E36F0E" w:rsidRPr="00C82768" w:rsidRDefault="00393DC0" w:rsidP="00E36F0E">
            <w:r>
              <w:t>WE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F3154A7" w14:textId="77777777" w:rsidR="00E36F0E" w:rsidRPr="00C82768" w:rsidRDefault="00393DC0" w:rsidP="00E36F0E">
            <w:r>
              <w:t>0x0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2894770" w14:textId="77777777" w:rsidR="00E36F0E" w:rsidRPr="007164A2" w:rsidRDefault="00393DC0" w:rsidP="00E36F0E">
            <w:r>
              <w:t>WEP</w:t>
            </w:r>
          </w:p>
        </w:tc>
      </w:tr>
      <w:tr w:rsidR="00E36F0E" w:rsidRPr="00C82768" w14:paraId="37391AB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72DF35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DE337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F693FA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3BC11BC" w14:textId="77777777" w:rsidR="00E36F0E" w:rsidRDefault="00393DC0" w:rsidP="00E36F0E">
            <w:r>
              <w:t>WP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1011CF5" w14:textId="77777777" w:rsidR="00E36F0E" w:rsidRDefault="00393DC0" w:rsidP="00E36F0E">
            <w:r>
              <w:t>0x0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2C0BDAC" w14:textId="77777777" w:rsidR="00E36F0E" w:rsidRPr="007164A2" w:rsidRDefault="00393DC0" w:rsidP="00E36F0E">
            <w:r>
              <w:t>WPS (WiFi Protected Setup)</w:t>
            </w:r>
          </w:p>
        </w:tc>
      </w:tr>
      <w:tr w:rsidR="00E36F0E" w:rsidRPr="00C82768" w14:paraId="764FFB5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4C2D74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1C9350D"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F051C6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21F4562" w14:textId="77777777" w:rsidR="00E36F0E" w:rsidRPr="00C82768" w:rsidRDefault="00393DC0" w:rsidP="00E36F0E">
            <w:r>
              <w:t>WPA_Person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4B5694B" w14:textId="77777777" w:rsidR="00E36F0E" w:rsidRDefault="00393DC0" w:rsidP="00E36F0E">
            <w:r>
              <w:t>0x0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E950790" w14:textId="77777777" w:rsidR="00E36F0E" w:rsidRPr="007164A2" w:rsidRDefault="00393DC0" w:rsidP="00E36F0E">
            <w:r>
              <w:t>WPA/WPA2/WPA3 Personal (passkey)</w:t>
            </w:r>
          </w:p>
        </w:tc>
      </w:tr>
      <w:tr w:rsidR="00E36F0E" w:rsidRPr="00C82768" w14:paraId="772699F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5691F1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DA153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56C957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AE5F01" w14:textId="77777777" w:rsidR="00E36F0E" w:rsidRDefault="00393DC0" w:rsidP="00E36F0E">
            <w:r>
              <w:t>WPA_Enterpris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7F775D" w14:textId="77777777" w:rsidR="00E36F0E" w:rsidRDefault="00393DC0" w:rsidP="00E36F0E">
            <w:r>
              <w:t>0x0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A1307FE" w14:textId="77777777" w:rsidR="00E36F0E" w:rsidRPr="007164A2" w:rsidRDefault="00393DC0" w:rsidP="00E36F0E">
            <w:r>
              <w:t>WPA/WPA2/WPA3 Enterprise (EAP-PEAP/EAP-TLS/etc) (not supported)</w:t>
            </w:r>
          </w:p>
        </w:tc>
      </w:tr>
      <w:tr w:rsidR="00E36F0E" w:rsidRPr="00C82768" w14:paraId="72EF01A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EEDEB95"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8736C0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0310A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3A353B3" w14:textId="77777777" w:rsidR="00E36F0E" w:rsidRDefault="00393DC0" w:rsidP="00E36F0E">
            <w:r>
              <w:t>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BCEE34E" w14:textId="77777777" w:rsidR="00E36F0E" w:rsidRDefault="00393DC0" w:rsidP="00E36F0E">
            <w:r>
              <w:t>0x06</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AF2E2AF" w14:textId="77777777" w:rsidR="00E36F0E" w:rsidRPr="007164A2" w:rsidRDefault="00E36F0E" w:rsidP="00E36F0E"/>
        </w:tc>
      </w:tr>
      <w:tr w:rsidR="00E36F0E" w:rsidRPr="00C82768" w14:paraId="1A9CA7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61F58B4" w14:textId="77777777" w:rsidR="00E36F0E" w:rsidRDefault="00393DC0" w:rsidP="00E36F0E">
            <w:pPr>
              <w:jc w:val="center"/>
            </w:pPr>
            <w:r>
              <w:t xml:space="preserve">R </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B9AE71B" w14:textId="77777777" w:rsidR="00E36F0E" w:rsidRPr="00DA43D2" w:rsidRDefault="00393DC0" w:rsidP="00E36F0E">
            <w:r>
              <w:t>WlanWep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A0B7FF"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0BF8C86"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F7ED72F"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011EC23" w14:textId="77777777" w:rsidR="00E36F0E" w:rsidRPr="0052707D" w:rsidRDefault="00393DC0" w:rsidP="00E36F0E">
            <w:pPr>
              <w:rPr>
                <w:highlight w:val="yellow"/>
              </w:rPr>
            </w:pPr>
            <w:r w:rsidRPr="007164A2">
              <w:t>WEP Settings</w:t>
            </w:r>
          </w:p>
        </w:tc>
      </w:tr>
      <w:tr w:rsidR="00E36F0E" w:rsidRPr="00C82768" w14:paraId="44BE5C6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6DF0A7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5A155A4"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95F4953"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78CB957" w14:textId="77777777" w:rsidR="00E36F0E" w:rsidRDefault="00393DC0" w:rsidP="00E36F0E">
            <w:r>
              <w:t>Ke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AEFD52" w14:textId="77777777" w:rsidR="00E36F0E" w:rsidRPr="00F1221C" w:rsidRDefault="00393DC0" w:rsidP="00E36F0E">
            <w:r w:rsidRPr="00F1221C">
              <w:t>Char Value:0-255</w:t>
            </w:r>
          </w:p>
          <w:p w14:paraId="40390DE7"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7D72BF6" w14:textId="77777777" w:rsidR="00E36F0E" w:rsidRPr="0052707D" w:rsidRDefault="00E36F0E" w:rsidP="00E36F0E">
            <w:pPr>
              <w:rPr>
                <w:highlight w:val="yellow"/>
              </w:rPr>
            </w:pPr>
          </w:p>
        </w:tc>
      </w:tr>
      <w:tr w:rsidR="00E36F0E" w:rsidRPr="00C82768" w14:paraId="194F657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5EC963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04AB26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CAB5376"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3ADD6AB" w14:textId="77777777" w:rsidR="00E36F0E" w:rsidRDefault="00393DC0" w:rsidP="00E36F0E">
            <w:r>
              <w:t>defaultKeyInde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F114140" w14:textId="77777777" w:rsidR="00E36F0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011A00" w14:textId="77777777" w:rsidR="00E36F0E" w:rsidRPr="0052707D" w:rsidRDefault="00E36F0E" w:rsidP="00E36F0E">
            <w:pPr>
              <w:rPr>
                <w:highlight w:val="yellow"/>
              </w:rPr>
            </w:pPr>
          </w:p>
        </w:tc>
      </w:tr>
      <w:tr w:rsidR="00E36F0E" w:rsidRPr="00C82768" w14:paraId="0749C2B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5F45C8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A8F4A4A" w14:textId="77777777" w:rsidR="00E36F0E" w:rsidRPr="00DA43D2" w:rsidRDefault="00393DC0" w:rsidP="00E36F0E">
            <w:r>
              <w:t>WlanWps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621D425"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D4726D"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336710C"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A9BD511" w14:textId="77777777" w:rsidR="00E36F0E" w:rsidRPr="0052707D" w:rsidRDefault="00393DC0" w:rsidP="00E36F0E">
            <w:pPr>
              <w:rPr>
                <w:highlight w:val="yellow"/>
              </w:rPr>
            </w:pPr>
            <w:r w:rsidRPr="007164A2">
              <w:t>WPS Settings</w:t>
            </w:r>
          </w:p>
        </w:tc>
      </w:tr>
      <w:tr w:rsidR="00E36F0E" w:rsidRPr="00C82768" w14:paraId="26EA3C1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3C0DD7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8FE2F4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676320" w14:textId="77777777" w:rsidR="00E36F0E" w:rsidRDefault="00393DC0" w:rsidP="00E36F0E">
            <w:r>
              <w:t>WlanWpsType</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B5270E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4C33E0A"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12FEED6" w14:textId="77777777" w:rsidR="00E36F0E" w:rsidRPr="0052707D" w:rsidRDefault="00393DC0" w:rsidP="00E36F0E">
            <w:pPr>
              <w:rPr>
                <w:highlight w:val="yellow"/>
              </w:rPr>
            </w:pPr>
            <w:r>
              <w:t>Type</w:t>
            </w:r>
          </w:p>
        </w:tc>
      </w:tr>
      <w:tr w:rsidR="00E36F0E" w:rsidRPr="00C82768" w14:paraId="48A7319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311237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38A6608"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79224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24DD0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2402A37" w14:textId="77777777" w:rsidR="00E36F0E" w:rsidRPr="00F1221C" w:rsidRDefault="00393DC0" w:rsidP="00E36F0E">
            <w:r w:rsidRPr="00F1221C">
              <w:t>Char Value:0-255</w:t>
            </w:r>
          </w:p>
          <w:p w14:paraId="72A03D32"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858905F" w14:textId="77777777" w:rsidR="00E36F0E" w:rsidRPr="0052707D" w:rsidRDefault="00393DC0" w:rsidP="00E36F0E">
            <w:pPr>
              <w:rPr>
                <w:highlight w:val="yellow"/>
              </w:rPr>
            </w:pPr>
            <w:r>
              <w:t>Pin</w:t>
            </w:r>
          </w:p>
        </w:tc>
      </w:tr>
      <w:tr w:rsidR="00E36F0E" w:rsidRPr="00C82768" w14:paraId="360CF52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126B76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572883" w14:textId="77777777" w:rsidR="00E36F0E" w:rsidRPr="00DA43D2" w:rsidRDefault="00393DC0" w:rsidP="00E36F0E">
            <w:r>
              <w:t>WlanWpaPersonalSecurity</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BB9FC9D"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91CD066"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173D030" w14:textId="77777777" w:rsidR="00E36F0E" w:rsidRPr="00F1221C" w:rsidRDefault="00393DC0" w:rsidP="00E36F0E">
            <w:r w:rsidRPr="00F1221C">
              <w:t>Char Value:0-255</w:t>
            </w:r>
          </w:p>
          <w:p w14:paraId="3306BA73"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2B8EAB" w14:textId="77777777" w:rsidR="00E36F0E" w:rsidRPr="0052707D" w:rsidRDefault="00393DC0" w:rsidP="00E36F0E">
            <w:pPr>
              <w:rPr>
                <w:highlight w:val="yellow"/>
              </w:rPr>
            </w:pPr>
            <w:r w:rsidRPr="007164A2">
              <w:t>WPA/WPA2</w:t>
            </w:r>
            <w:r>
              <w:t>/WPA3</w:t>
            </w:r>
            <w:r w:rsidRPr="007164A2">
              <w:t>-Personal Settings - password</w:t>
            </w:r>
          </w:p>
        </w:tc>
      </w:tr>
      <w:tr w:rsidR="00E36F0E" w:rsidRPr="00C82768" w14:paraId="409C348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A25105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AF09E2A" w14:textId="77777777" w:rsidR="00E36F0E" w:rsidRPr="00DA43D2" w:rsidRDefault="00393DC0" w:rsidP="00E36F0E">
            <w:r>
              <w:t>WlanPairwise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BF092D1"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73D2295"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F6492FC"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6793C2" w14:textId="77777777" w:rsidR="00E36F0E" w:rsidRPr="0052707D" w:rsidRDefault="00393DC0" w:rsidP="00E36F0E">
            <w:pPr>
              <w:rPr>
                <w:highlight w:val="yellow"/>
              </w:rPr>
            </w:pPr>
            <w:r w:rsidRPr="007164A2">
              <w:t>Pair cipher</w:t>
            </w:r>
          </w:p>
        </w:tc>
      </w:tr>
      <w:tr w:rsidR="00E36F0E" w:rsidRPr="00C82768" w14:paraId="03CE62C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97B14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D77C36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69060D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E0262B" w14:textId="77777777" w:rsidR="00E36F0E" w:rsidRDefault="00393DC0" w:rsidP="00E36F0E">
            <w:pPr>
              <w:rPr>
                <w:rFonts w:cs="Arial"/>
                <w:color w:val="000000"/>
              </w:rPr>
            </w:pPr>
            <w:r>
              <w:rPr>
                <w:rFonts w:cs="Arial"/>
                <w:color w:val="000000"/>
              </w:rPr>
              <w:t>PAI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252871"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98D7BAD" w14:textId="77777777" w:rsidR="00E36F0E" w:rsidRPr="0052707D" w:rsidRDefault="00E36F0E" w:rsidP="00E36F0E">
            <w:pPr>
              <w:rPr>
                <w:highlight w:val="yellow"/>
              </w:rPr>
            </w:pPr>
          </w:p>
        </w:tc>
      </w:tr>
      <w:tr w:rsidR="00E36F0E" w:rsidRPr="00C82768" w14:paraId="04C2EC4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B15334"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0D1A79D"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61814F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4E83266" w14:textId="77777777" w:rsidR="00E36F0E" w:rsidRDefault="00393DC0" w:rsidP="00E36F0E">
            <w:pPr>
              <w:rPr>
                <w:rFonts w:cs="Arial"/>
                <w:color w:val="000000"/>
              </w:rPr>
            </w:pPr>
            <w:r>
              <w:rPr>
                <w:rFonts w:cs="Arial"/>
                <w:color w:val="000000"/>
              </w:rPr>
              <w:t>PAI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E24C84"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69E5F84" w14:textId="77777777" w:rsidR="00E36F0E" w:rsidRPr="007164A2" w:rsidRDefault="00393DC0" w:rsidP="00E36F0E">
            <w:r w:rsidRPr="007164A2">
              <w:t>None</w:t>
            </w:r>
          </w:p>
        </w:tc>
      </w:tr>
      <w:tr w:rsidR="00E36F0E" w:rsidRPr="00C82768" w14:paraId="4E13A35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4EFF2E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4476DB3"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34852A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898B136" w14:textId="77777777" w:rsidR="00E36F0E" w:rsidRDefault="00393DC0" w:rsidP="00E36F0E">
            <w:pPr>
              <w:rPr>
                <w:rFonts w:cs="Arial"/>
                <w:color w:val="000000"/>
              </w:rPr>
            </w:pPr>
            <w:r>
              <w:rPr>
                <w:rFonts w:cs="Arial"/>
                <w:color w:val="000000"/>
              </w:rPr>
              <w:t>PAIR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4D3097B"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1FB29B" w14:textId="77777777" w:rsidR="00E36F0E" w:rsidRPr="007164A2" w:rsidRDefault="00393DC0" w:rsidP="00E36F0E">
            <w:r>
              <w:t>TKIP</w:t>
            </w:r>
          </w:p>
        </w:tc>
      </w:tr>
      <w:tr w:rsidR="00E36F0E" w:rsidRPr="00C82768" w14:paraId="0A50AE0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26D77C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C98D1DB"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DB779C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2C6A79E" w14:textId="77777777" w:rsidR="00E36F0E" w:rsidRDefault="00393DC0" w:rsidP="00E36F0E">
            <w:pPr>
              <w:rPr>
                <w:rFonts w:cs="Arial"/>
                <w:color w:val="000000"/>
              </w:rPr>
            </w:pPr>
            <w:r>
              <w:rPr>
                <w:rFonts w:cs="Arial"/>
                <w:color w:val="000000"/>
              </w:rPr>
              <w:t>PAIR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A1955AE"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8F8C2A9" w14:textId="77777777" w:rsidR="00E36F0E" w:rsidRPr="007164A2" w:rsidRDefault="00393DC0" w:rsidP="00E36F0E">
            <w:r>
              <w:t>CCMP/AES</w:t>
            </w:r>
          </w:p>
        </w:tc>
      </w:tr>
      <w:tr w:rsidR="00E36F0E" w:rsidRPr="00C82768" w14:paraId="7EBBEFB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4320EB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F6ACB0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FBE239"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0228944" w14:textId="77777777" w:rsidR="00E36F0E" w:rsidRDefault="00393DC0" w:rsidP="00E36F0E">
            <w:pPr>
              <w:rPr>
                <w:rFonts w:cs="Arial"/>
                <w:color w:val="000000"/>
              </w:rPr>
            </w:pPr>
            <w:r>
              <w:rPr>
                <w:rFonts w:cs="Arial"/>
                <w:color w:val="000000"/>
              </w:rPr>
              <w:t>PAIR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7F8A00A"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8206B2A" w14:textId="77777777" w:rsidR="00E36F0E" w:rsidRPr="007164A2" w:rsidRDefault="00393DC0" w:rsidP="00E36F0E">
            <w:r>
              <w:t>Mixmode – tkip or ccmp</w:t>
            </w:r>
          </w:p>
        </w:tc>
      </w:tr>
      <w:tr w:rsidR="00E36F0E" w:rsidRPr="00C82768" w14:paraId="2245053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AE827EF"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50B765"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E9860A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6C1B585" w14:textId="77777777" w:rsidR="00E36F0E" w:rsidRDefault="00393DC0" w:rsidP="00E36F0E">
            <w:pPr>
              <w:rPr>
                <w:rFonts w:cs="Arial"/>
                <w:color w:val="000000"/>
              </w:rPr>
            </w:pPr>
            <w:r>
              <w:rPr>
                <w:rFonts w:cs="Arial"/>
                <w:color w:val="000000"/>
              </w:rPr>
              <w:t>PAI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5DA602"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3B6436A" w14:textId="77777777" w:rsidR="00E36F0E" w:rsidRPr="0052707D" w:rsidRDefault="00E36F0E" w:rsidP="00E36F0E">
            <w:pPr>
              <w:rPr>
                <w:highlight w:val="yellow"/>
              </w:rPr>
            </w:pPr>
          </w:p>
        </w:tc>
      </w:tr>
      <w:tr w:rsidR="00E36F0E" w:rsidRPr="00C82768" w14:paraId="0B81AA5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CE4D5D5"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1EC2C97" w14:textId="77777777" w:rsidR="00E36F0E" w:rsidRPr="00DA43D2" w:rsidRDefault="00393DC0" w:rsidP="00E36F0E">
            <w:r>
              <w:t>WlanGroupCiphe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775905"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99F0F8D"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2472EF"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F5A0515" w14:textId="77777777" w:rsidR="00E36F0E" w:rsidRPr="0052707D" w:rsidRDefault="00393DC0" w:rsidP="00E36F0E">
            <w:pPr>
              <w:rPr>
                <w:highlight w:val="yellow"/>
              </w:rPr>
            </w:pPr>
            <w:r w:rsidRPr="007164A2">
              <w:t>Group cipher</w:t>
            </w:r>
          </w:p>
        </w:tc>
      </w:tr>
      <w:tr w:rsidR="00E36F0E" w:rsidRPr="00C82768" w14:paraId="10C07D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703F1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53148BE"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C096BC"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D6391DA" w14:textId="77777777" w:rsidR="00E36F0E" w:rsidRDefault="00393DC0" w:rsidP="00E36F0E">
            <w:pPr>
              <w:rPr>
                <w:rFonts w:cs="Arial"/>
                <w:color w:val="000000"/>
              </w:rPr>
            </w:pPr>
            <w:r>
              <w:rPr>
                <w:rFonts w:cs="Arial"/>
                <w:color w:val="000000"/>
              </w:rPr>
              <w:t>GROUP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FDF0CB9"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AF7D558" w14:textId="77777777" w:rsidR="00E36F0E" w:rsidRPr="0052707D" w:rsidRDefault="00E36F0E" w:rsidP="00E36F0E">
            <w:pPr>
              <w:rPr>
                <w:highlight w:val="yellow"/>
              </w:rPr>
            </w:pPr>
          </w:p>
        </w:tc>
      </w:tr>
      <w:tr w:rsidR="00E36F0E" w:rsidRPr="00C82768" w14:paraId="5B73169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9738E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6DB129"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A3225D2"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0E1BE68" w14:textId="77777777" w:rsidR="00E36F0E" w:rsidRDefault="00393DC0" w:rsidP="00E36F0E">
            <w:pPr>
              <w:rPr>
                <w:rFonts w:cs="Arial"/>
                <w:color w:val="000000"/>
              </w:rPr>
            </w:pPr>
            <w:r>
              <w:rPr>
                <w:rFonts w:cs="Arial"/>
                <w:color w:val="000000"/>
              </w:rPr>
              <w:t>GROUP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F5282CE"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B710FAD" w14:textId="77777777" w:rsidR="00E36F0E" w:rsidRPr="007164A2" w:rsidRDefault="00393DC0" w:rsidP="00E36F0E">
            <w:r w:rsidRPr="007164A2">
              <w:t>None</w:t>
            </w:r>
          </w:p>
        </w:tc>
      </w:tr>
      <w:tr w:rsidR="00E36F0E" w:rsidRPr="00C82768" w14:paraId="388918D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37A32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7A333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90C3D24"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5927EB3" w14:textId="77777777" w:rsidR="00E36F0E" w:rsidRDefault="00393DC0" w:rsidP="00E36F0E">
            <w:pPr>
              <w:rPr>
                <w:rFonts w:cs="Arial"/>
                <w:color w:val="000000"/>
              </w:rPr>
            </w:pPr>
            <w:r>
              <w:rPr>
                <w:rFonts w:cs="Arial"/>
                <w:color w:val="000000"/>
              </w:rPr>
              <w:t>GROUP_TK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0134CBB"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F736225" w14:textId="77777777" w:rsidR="00E36F0E" w:rsidRPr="007164A2" w:rsidRDefault="00393DC0" w:rsidP="00E36F0E">
            <w:r>
              <w:t>TKIP</w:t>
            </w:r>
          </w:p>
        </w:tc>
      </w:tr>
      <w:tr w:rsidR="00E36F0E" w:rsidRPr="00C82768" w14:paraId="79175BD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E8A72B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060312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5494D4D"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827510D" w14:textId="77777777" w:rsidR="00E36F0E" w:rsidRDefault="00393DC0" w:rsidP="00E36F0E">
            <w:pPr>
              <w:rPr>
                <w:rFonts w:cs="Arial"/>
                <w:color w:val="000000"/>
              </w:rPr>
            </w:pPr>
            <w:r>
              <w:rPr>
                <w:rFonts w:cs="Arial"/>
                <w:color w:val="000000"/>
              </w:rPr>
              <w:t>GROUP_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75D1D89"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A430B59" w14:textId="77777777" w:rsidR="00E36F0E" w:rsidRPr="007164A2" w:rsidRDefault="00393DC0" w:rsidP="00E36F0E">
            <w:r>
              <w:t>CCMP/AES</w:t>
            </w:r>
          </w:p>
        </w:tc>
      </w:tr>
      <w:tr w:rsidR="00E36F0E" w:rsidRPr="00C82768" w14:paraId="165F394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02AAFA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0A1793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DB38A11"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C4A7A2" w14:textId="77777777" w:rsidR="00E36F0E" w:rsidRDefault="00393DC0" w:rsidP="00E36F0E">
            <w:pPr>
              <w:rPr>
                <w:rFonts w:cs="Arial"/>
                <w:color w:val="000000"/>
              </w:rPr>
            </w:pPr>
            <w:r>
              <w:rPr>
                <w:rFonts w:cs="Arial"/>
                <w:color w:val="000000"/>
              </w:rPr>
              <w:t>GROUP_TKIPCCM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5FDC8C"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9CD9E0" w14:textId="77777777" w:rsidR="00E36F0E" w:rsidRPr="007164A2" w:rsidRDefault="00393DC0" w:rsidP="00E36F0E">
            <w:r>
              <w:t>Mixmode – tkip or ccmp</w:t>
            </w:r>
          </w:p>
        </w:tc>
      </w:tr>
      <w:tr w:rsidR="00E36F0E" w:rsidRPr="00C82768" w14:paraId="16EC6CD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E23FBA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57B1B3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D051D0"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8DF9F49" w14:textId="77777777" w:rsidR="00E36F0E" w:rsidRDefault="00393DC0" w:rsidP="00E36F0E">
            <w:pPr>
              <w:rPr>
                <w:rFonts w:cs="Arial"/>
                <w:color w:val="000000"/>
              </w:rPr>
            </w:pPr>
            <w:r>
              <w:rPr>
                <w:rFonts w:cs="Arial"/>
                <w:color w:val="000000"/>
              </w:rPr>
              <w:t>GROUP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5EE7DC6"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95BEEFF" w14:textId="77777777" w:rsidR="00E36F0E" w:rsidRPr="0052707D" w:rsidRDefault="00E36F0E" w:rsidP="00E36F0E">
            <w:pPr>
              <w:rPr>
                <w:highlight w:val="yellow"/>
              </w:rPr>
            </w:pPr>
          </w:p>
        </w:tc>
      </w:tr>
      <w:tr w:rsidR="00E36F0E" w:rsidRPr="00C82768" w14:paraId="38E5D7CA"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718B43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9C6BE0E" w14:textId="77777777" w:rsidR="00E36F0E" w:rsidRPr="00DA43D2" w:rsidRDefault="00393DC0" w:rsidP="00E36F0E">
            <w:r>
              <w:t>WlanWpaEnterpri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87606A3"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2E9761B"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164A9F2" w14:textId="77777777" w:rsidR="00E36F0E" w:rsidRPr="007164A2" w:rsidRDefault="00E36F0E" w:rsidP="00E36F0E">
            <w:pPr>
              <w:rPr>
                <w:highlight w:val="yellow"/>
              </w:rPr>
            </w:pP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D89556" w14:textId="77777777" w:rsidR="00E36F0E" w:rsidRPr="007164A2" w:rsidRDefault="00393DC0" w:rsidP="00E36F0E">
            <w:pPr>
              <w:rPr>
                <w:highlight w:val="yellow"/>
              </w:rPr>
            </w:pPr>
            <w:r w:rsidRPr="007164A2">
              <w:t>TBD</w:t>
            </w:r>
          </w:p>
        </w:tc>
      </w:tr>
      <w:tr w:rsidR="00E36F0E" w:rsidRPr="00C82768" w14:paraId="28F58C7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494282A"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2D5AD8C" w14:textId="77777777" w:rsidR="00E36F0E" w:rsidRPr="00DA43D2" w:rsidRDefault="00393DC0" w:rsidP="00E36F0E">
            <w:r>
              <w:t>WlanIpv4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A6FA8FA"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8B265D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EFA0661" w14:textId="77777777" w:rsidR="00E36F0E" w:rsidRDefault="00E36F0E" w:rsidP="00E36F0E"/>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8D39B32" w14:textId="77777777" w:rsidR="00E36F0E" w:rsidRPr="0052707D" w:rsidRDefault="00E36F0E" w:rsidP="00E36F0E">
            <w:pPr>
              <w:rPr>
                <w:highlight w:val="yellow"/>
              </w:rPr>
            </w:pPr>
          </w:p>
        </w:tc>
      </w:tr>
      <w:tr w:rsidR="00E36F0E" w:rsidRPr="00C82768" w14:paraId="6C60384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1B10D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60FC5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FBE5EE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54C1CD6" w14:textId="77777777" w:rsidR="00E36F0E" w:rsidRDefault="00393DC0" w:rsidP="00E36F0E">
            <w:pPr>
              <w:rPr>
                <w:rFonts w:cs="Arial"/>
                <w:color w:val="000000"/>
              </w:rPr>
            </w:pPr>
            <w:r>
              <w:rPr>
                <w:rFonts w:cs="Arial"/>
                <w:color w:val="000000"/>
              </w:rPr>
              <w:t>WLAN_IPV4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3FB11D0"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E72AC3" w14:textId="77777777" w:rsidR="00E36F0E" w:rsidRPr="0052707D" w:rsidRDefault="00E36F0E" w:rsidP="00E36F0E">
            <w:pPr>
              <w:rPr>
                <w:highlight w:val="yellow"/>
              </w:rPr>
            </w:pPr>
          </w:p>
        </w:tc>
      </w:tr>
      <w:tr w:rsidR="00E36F0E" w:rsidRPr="00C82768" w14:paraId="552A12B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25BF9E6"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D8EBB01"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7A8F60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7F303CB" w14:textId="77777777" w:rsidR="00E36F0E" w:rsidRDefault="00393DC0" w:rsidP="00E36F0E">
            <w:pPr>
              <w:rPr>
                <w:rFonts w:cs="Arial"/>
                <w:color w:val="000000"/>
              </w:rPr>
            </w:pPr>
            <w:r>
              <w:rPr>
                <w:rFonts w:cs="Arial"/>
                <w:color w:val="000000"/>
              </w:rPr>
              <w:t>WLAN_IPV4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E564C2"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B570A10" w14:textId="77777777" w:rsidR="00E36F0E" w:rsidRDefault="00393DC0" w:rsidP="00E36F0E">
            <w:pPr>
              <w:rPr>
                <w:rFonts w:cs="Arial"/>
                <w:color w:val="000000"/>
              </w:rPr>
            </w:pPr>
            <w:r>
              <w:rPr>
                <w:rFonts w:cs="Arial"/>
                <w:color w:val="000000"/>
              </w:rPr>
              <w:t>No IPv4 Addressing is used</w:t>
            </w:r>
          </w:p>
        </w:tc>
      </w:tr>
      <w:tr w:rsidR="00E36F0E" w:rsidRPr="00C82768" w14:paraId="6D1941A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A1D6C2C"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5CB9E7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F8B03D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31F02F5" w14:textId="77777777" w:rsidR="00E36F0E" w:rsidRDefault="00393DC0" w:rsidP="00E36F0E">
            <w:pPr>
              <w:rPr>
                <w:rFonts w:cs="Arial"/>
                <w:color w:val="000000"/>
              </w:rPr>
            </w:pPr>
            <w:r>
              <w:rPr>
                <w:rFonts w:cs="Arial"/>
                <w:color w:val="000000"/>
              </w:rPr>
              <w:t>WLAN_IPV4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7C13F27"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BA0A651" w14:textId="77777777" w:rsidR="00E36F0E" w:rsidRDefault="00393DC0" w:rsidP="00E36F0E">
            <w:pPr>
              <w:rPr>
                <w:rFonts w:cs="Arial"/>
                <w:color w:val="000000"/>
              </w:rPr>
            </w:pPr>
            <w:r>
              <w:rPr>
                <w:rFonts w:cs="Arial"/>
                <w:color w:val="000000"/>
              </w:rPr>
              <w:t>Static IPv4 Address</w:t>
            </w:r>
          </w:p>
        </w:tc>
      </w:tr>
      <w:tr w:rsidR="00E36F0E" w:rsidRPr="00C82768" w14:paraId="30D43D0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CF951E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C8E76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D6279C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5E721A2" w14:textId="77777777" w:rsidR="00E36F0E" w:rsidRDefault="00393DC0" w:rsidP="00E36F0E">
            <w:pPr>
              <w:rPr>
                <w:rFonts w:cs="Arial"/>
                <w:color w:val="000000"/>
              </w:rPr>
            </w:pPr>
            <w:r>
              <w:rPr>
                <w:rFonts w:cs="Arial"/>
                <w:color w:val="000000"/>
              </w:rPr>
              <w:t>WLAN_IPV4_ADDR_DHCP_CLIEN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F02293B"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0F48D0F" w14:textId="77777777" w:rsidR="00E36F0E" w:rsidRDefault="00393DC0" w:rsidP="00E36F0E">
            <w:pPr>
              <w:rPr>
                <w:rFonts w:cs="Arial"/>
                <w:color w:val="000000"/>
              </w:rPr>
            </w:pPr>
            <w:r>
              <w:rPr>
                <w:rFonts w:cs="Arial"/>
                <w:color w:val="000000"/>
              </w:rPr>
              <w:t>DHCP Client IPv4 Address</w:t>
            </w:r>
          </w:p>
        </w:tc>
      </w:tr>
      <w:tr w:rsidR="00E36F0E" w:rsidRPr="00C82768" w14:paraId="1A61AD0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5935574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E62520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CF1AD7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E985651" w14:textId="77777777" w:rsidR="00E36F0E" w:rsidRDefault="00393DC0" w:rsidP="00E36F0E">
            <w:pPr>
              <w:rPr>
                <w:rFonts w:cs="Arial"/>
                <w:color w:val="000000"/>
              </w:rPr>
            </w:pPr>
            <w:r>
              <w:rPr>
                <w:rFonts w:cs="Arial"/>
                <w:color w:val="000000"/>
              </w:rPr>
              <w:t>WLAN_IPV4_ADDR_DHCP_SERVE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5344215"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0D805C2" w14:textId="77777777" w:rsidR="00E36F0E" w:rsidRDefault="00393DC0" w:rsidP="00E36F0E">
            <w:pPr>
              <w:rPr>
                <w:rFonts w:cs="Arial"/>
                <w:color w:val="000000"/>
              </w:rPr>
            </w:pPr>
            <w:r>
              <w:rPr>
                <w:rFonts w:cs="Arial"/>
                <w:color w:val="000000"/>
              </w:rPr>
              <w:t>DHCP Server IPv4 Address</w:t>
            </w:r>
          </w:p>
        </w:tc>
      </w:tr>
      <w:tr w:rsidR="00E36F0E" w:rsidRPr="00C82768" w14:paraId="2E971FB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38DA2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0163C3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103A2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994E5C1" w14:textId="77777777" w:rsidR="00E36F0E" w:rsidRDefault="00393DC0" w:rsidP="00E36F0E">
            <w:pPr>
              <w:rPr>
                <w:rFonts w:cs="Arial"/>
                <w:color w:val="000000"/>
              </w:rPr>
            </w:pPr>
            <w:r>
              <w:rPr>
                <w:rFonts w:cs="Arial"/>
                <w:color w:val="000000"/>
              </w:rPr>
              <w:t>WLAN_IPV4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03EFE4B" w14:textId="77777777" w:rsidR="00E36F0E" w:rsidRDefault="00393DC0" w:rsidP="00E36F0E">
            <w:r>
              <w:t>0x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BAE73A4" w14:textId="77777777" w:rsidR="00E36F0E" w:rsidRPr="0052707D" w:rsidRDefault="00E36F0E" w:rsidP="00E36F0E">
            <w:pPr>
              <w:rPr>
                <w:highlight w:val="yellow"/>
              </w:rPr>
            </w:pPr>
          </w:p>
        </w:tc>
      </w:tr>
      <w:tr w:rsidR="00E36F0E" w:rsidRPr="00C82768" w14:paraId="47BEE7C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76A9623C"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B2A8A10" w14:textId="77777777" w:rsidR="00E36F0E" w:rsidRPr="00DA43D2" w:rsidRDefault="00393DC0" w:rsidP="00E36F0E">
            <w:r>
              <w:t>WlanIpv4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9FF61CE" w14:textId="77777777" w:rsidR="00E36F0E" w:rsidRPr="00C82768" w:rsidRDefault="00393DC0" w:rsidP="00E36F0E">
            <w:r>
              <w:t>-</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557D515" w14:textId="77777777" w:rsidR="00E36F0E" w:rsidRPr="0011264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59657C7"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3B23C44" w14:textId="77777777" w:rsidR="00E36F0E" w:rsidRPr="0052707D" w:rsidRDefault="00E36F0E" w:rsidP="00E36F0E">
            <w:pPr>
              <w:rPr>
                <w:highlight w:val="yellow"/>
              </w:rPr>
            </w:pPr>
          </w:p>
        </w:tc>
      </w:tr>
      <w:tr w:rsidR="00E36F0E" w:rsidRPr="00C82768" w14:paraId="5A618CF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1CE866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B07C1D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3A512F5"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ED4F921" w14:textId="77777777" w:rsidR="00E36F0E" w:rsidRDefault="00393DC0" w:rsidP="00E36F0E">
            <w:r>
              <w:t>Ip</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B661C57" w14:textId="77777777" w:rsidR="00E36F0E" w:rsidRPr="00F1221C" w:rsidRDefault="00393DC0" w:rsidP="00E36F0E">
            <w:r w:rsidRPr="00F1221C">
              <w:t>Char Value:0-255</w:t>
            </w:r>
          </w:p>
          <w:p w14:paraId="3759F5AC"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328694" w14:textId="77777777" w:rsidR="00E36F0E" w:rsidRDefault="00393DC0" w:rsidP="00E36F0E">
            <w:pPr>
              <w:rPr>
                <w:rFonts w:cs="Arial"/>
                <w:color w:val="000000"/>
              </w:rPr>
            </w:pPr>
            <w:r>
              <w:rPr>
                <w:rFonts w:cs="Arial"/>
                <w:color w:val="000000"/>
              </w:rPr>
              <w:t>IP address of current connection</w:t>
            </w:r>
          </w:p>
        </w:tc>
      </w:tr>
      <w:tr w:rsidR="00E36F0E" w:rsidRPr="00C82768" w14:paraId="58F456C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6AD31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C3061D5"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72611CD"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A85D531" w14:textId="77777777" w:rsidR="00E36F0E" w:rsidRDefault="00393DC0" w:rsidP="00E36F0E">
            <w:r>
              <w:t>Netmask</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B508BF9" w14:textId="77777777" w:rsidR="00E36F0E" w:rsidRPr="00F1221C" w:rsidRDefault="00393DC0" w:rsidP="00E36F0E">
            <w:r w:rsidRPr="00F1221C">
              <w:t>Char Value:0-255</w:t>
            </w:r>
          </w:p>
          <w:p w14:paraId="1C169AC3"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A3BF35F" w14:textId="77777777" w:rsidR="00E36F0E" w:rsidRDefault="00393DC0" w:rsidP="00E36F0E">
            <w:pPr>
              <w:rPr>
                <w:rFonts w:cs="Arial"/>
                <w:color w:val="000000"/>
              </w:rPr>
            </w:pPr>
            <w:r>
              <w:rPr>
                <w:rFonts w:cs="Arial"/>
                <w:color w:val="000000"/>
              </w:rPr>
              <w:t>Netmask of currenct connection</w:t>
            </w:r>
          </w:p>
        </w:tc>
      </w:tr>
      <w:tr w:rsidR="00E36F0E" w:rsidRPr="00C82768" w14:paraId="4749684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0B122C0"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8EE42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2D3CC85"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259B2B5" w14:textId="77777777" w:rsidR="00E36F0E" w:rsidRDefault="00393DC0" w:rsidP="00E36F0E">
            <w:r>
              <w:t>Gateway</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297990" w14:textId="77777777" w:rsidR="00E36F0E" w:rsidRPr="00F1221C" w:rsidRDefault="00393DC0" w:rsidP="00E36F0E">
            <w:r w:rsidRPr="00F1221C">
              <w:t>Char Value:0-255</w:t>
            </w:r>
          </w:p>
          <w:p w14:paraId="50294F72"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D9A2DA" w14:textId="77777777" w:rsidR="00E36F0E" w:rsidRDefault="00393DC0" w:rsidP="00E36F0E">
            <w:pPr>
              <w:rPr>
                <w:rFonts w:cs="Arial"/>
                <w:color w:val="000000"/>
              </w:rPr>
            </w:pPr>
            <w:r>
              <w:rPr>
                <w:rFonts w:cs="Arial"/>
                <w:color w:val="000000"/>
              </w:rPr>
              <w:t>default gateway of current connection</w:t>
            </w:r>
          </w:p>
        </w:tc>
      </w:tr>
      <w:tr w:rsidR="00E36F0E" w:rsidRPr="00C82768" w14:paraId="01228A4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6313E08"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25B07F"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2F0A7B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55EFE6F" w14:textId="77777777" w:rsidR="00E36F0E" w:rsidRDefault="00393DC0" w:rsidP="00E36F0E">
            <w:r>
              <w:t>dnsPref</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853B1D4" w14:textId="77777777" w:rsidR="00E36F0E" w:rsidRPr="00F1221C" w:rsidRDefault="00393DC0" w:rsidP="00E36F0E">
            <w:r w:rsidRPr="00F1221C">
              <w:t>Char Value:0-255</w:t>
            </w:r>
          </w:p>
          <w:p w14:paraId="6DD9F31F"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D50D5AF" w14:textId="77777777" w:rsidR="00E36F0E" w:rsidRDefault="00393DC0" w:rsidP="00E36F0E">
            <w:pPr>
              <w:rPr>
                <w:rFonts w:cs="Arial"/>
                <w:color w:val="000000"/>
              </w:rPr>
            </w:pPr>
            <w:r>
              <w:rPr>
                <w:rFonts w:cs="Arial"/>
                <w:color w:val="000000"/>
              </w:rPr>
              <w:t>Prefered DNS server</w:t>
            </w:r>
          </w:p>
        </w:tc>
      </w:tr>
      <w:tr w:rsidR="00E36F0E" w:rsidRPr="00C82768" w14:paraId="3C5E9AA8"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520326B"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F3AFE2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535D860"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DBAE319" w14:textId="77777777" w:rsidR="00E36F0E" w:rsidRDefault="00393DC0" w:rsidP="00E36F0E">
            <w:r>
              <w:t>dnsA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5A6F23F" w14:textId="77777777" w:rsidR="00E36F0E" w:rsidRPr="00F1221C" w:rsidRDefault="00393DC0" w:rsidP="00E36F0E">
            <w:r w:rsidRPr="00F1221C">
              <w:t>Char Value:0-255</w:t>
            </w:r>
          </w:p>
          <w:p w14:paraId="20A8559F" w14:textId="77777777" w:rsidR="00E36F0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4E97C9D" w14:textId="77777777" w:rsidR="00E36F0E" w:rsidRDefault="00393DC0" w:rsidP="00E36F0E">
            <w:pPr>
              <w:rPr>
                <w:rFonts w:cs="Arial"/>
                <w:color w:val="000000"/>
              </w:rPr>
            </w:pPr>
            <w:r>
              <w:rPr>
                <w:rFonts w:cs="Arial"/>
                <w:color w:val="000000"/>
              </w:rPr>
              <w:t>Secondary DNS server</w:t>
            </w:r>
          </w:p>
        </w:tc>
      </w:tr>
      <w:tr w:rsidR="00E36F0E" w:rsidRPr="00C82768" w14:paraId="5DDB741B"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45FF02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F8DE3B0" w14:textId="77777777" w:rsidR="00E36F0E" w:rsidRPr="00DA43D2" w:rsidRDefault="00393DC0" w:rsidP="00E36F0E">
            <w:r>
              <w:t>WlanIpv6AddrTyp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1649BA6"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B3F86F"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24E9EF4"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D34CE4F" w14:textId="77777777" w:rsidR="00E36F0E" w:rsidRPr="0052707D" w:rsidRDefault="00E36F0E" w:rsidP="00E36F0E">
            <w:pPr>
              <w:rPr>
                <w:highlight w:val="yellow"/>
              </w:rPr>
            </w:pPr>
          </w:p>
        </w:tc>
      </w:tr>
      <w:tr w:rsidR="00E36F0E" w:rsidRPr="00C82768" w14:paraId="0966A1A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7020D9E"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34D1502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CFB9A6A"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B5FB697" w14:textId="77777777" w:rsidR="00E36F0E" w:rsidRDefault="00393DC0" w:rsidP="00E36F0E">
            <w:pPr>
              <w:rPr>
                <w:rFonts w:cs="Arial"/>
                <w:color w:val="000000"/>
              </w:rPr>
            </w:pPr>
            <w:r>
              <w:rPr>
                <w:rFonts w:cs="Arial"/>
                <w:color w:val="000000"/>
              </w:rPr>
              <w:t>WLAN_IPV6_ADDR_MIN</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1EC8FC7"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B54A5BA" w14:textId="77777777" w:rsidR="00E36F0E" w:rsidRPr="0052707D" w:rsidRDefault="00E36F0E" w:rsidP="00E36F0E">
            <w:pPr>
              <w:rPr>
                <w:highlight w:val="yellow"/>
              </w:rPr>
            </w:pPr>
          </w:p>
        </w:tc>
      </w:tr>
      <w:tr w:rsidR="00E36F0E" w:rsidRPr="00C82768" w14:paraId="054B66E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53FEF3"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68791B"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8FAEFE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DD33F3F" w14:textId="77777777" w:rsidR="00E36F0E" w:rsidRDefault="00393DC0" w:rsidP="00E36F0E">
            <w:pPr>
              <w:rPr>
                <w:rFonts w:cs="Arial"/>
                <w:color w:val="000000"/>
              </w:rPr>
            </w:pPr>
            <w:r>
              <w:rPr>
                <w:rFonts w:cs="Arial"/>
                <w:color w:val="000000"/>
              </w:rPr>
              <w:t>WLAN_IPV6_ADDR_NONE</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C2E4028"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5602A80" w14:textId="77777777" w:rsidR="00E36F0E" w:rsidRDefault="00393DC0" w:rsidP="00E36F0E">
            <w:pPr>
              <w:rPr>
                <w:rFonts w:cs="Arial"/>
                <w:color w:val="000000"/>
              </w:rPr>
            </w:pPr>
            <w:r>
              <w:rPr>
                <w:rFonts w:cs="Arial"/>
                <w:color w:val="000000"/>
              </w:rPr>
              <w:t>No IPv6 Addressing is used</w:t>
            </w:r>
          </w:p>
        </w:tc>
      </w:tr>
      <w:tr w:rsidR="00E36F0E" w:rsidRPr="00C82768" w14:paraId="55E27B6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8B6EC0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88BE8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02048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9758850" w14:textId="77777777" w:rsidR="00E36F0E" w:rsidRDefault="00393DC0" w:rsidP="00E36F0E">
            <w:pPr>
              <w:rPr>
                <w:rFonts w:cs="Arial"/>
                <w:color w:val="000000"/>
              </w:rPr>
            </w:pPr>
            <w:r>
              <w:rPr>
                <w:rFonts w:cs="Arial"/>
                <w:color w:val="000000"/>
              </w:rPr>
              <w:t>WLAN_IPV6_ADDR_STATIC</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CFB3EE6"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7DA8F596" w14:textId="77777777" w:rsidR="00E36F0E" w:rsidRDefault="00393DC0" w:rsidP="00E36F0E">
            <w:pPr>
              <w:rPr>
                <w:rFonts w:cs="Arial"/>
                <w:color w:val="000000"/>
              </w:rPr>
            </w:pPr>
            <w:r>
              <w:rPr>
                <w:rFonts w:cs="Arial"/>
                <w:color w:val="000000"/>
              </w:rPr>
              <w:t>Static IPv6 Address</w:t>
            </w:r>
          </w:p>
        </w:tc>
      </w:tr>
      <w:tr w:rsidR="00E36F0E" w:rsidRPr="00C82768" w14:paraId="00C7FC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CA4ADED"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4B14DF2"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107DF4F"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60E9B7C" w14:textId="77777777" w:rsidR="00E36F0E" w:rsidRDefault="00393DC0" w:rsidP="00E36F0E">
            <w:pPr>
              <w:rPr>
                <w:rFonts w:cs="Arial"/>
                <w:color w:val="000000"/>
              </w:rPr>
            </w:pPr>
            <w:r>
              <w:rPr>
                <w:rFonts w:cs="Arial"/>
                <w:color w:val="000000"/>
              </w:rPr>
              <w:t>WLAN_IPV6_ADDR_MAX</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6FD052"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1979F53" w14:textId="77777777" w:rsidR="00E36F0E" w:rsidRPr="0052707D" w:rsidRDefault="00E36F0E" w:rsidP="00E36F0E">
            <w:pPr>
              <w:rPr>
                <w:highlight w:val="yellow"/>
              </w:rPr>
            </w:pPr>
          </w:p>
        </w:tc>
      </w:tr>
      <w:tr w:rsidR="00E36F0E" w:rsidRPr="00C82768" w14:paraId="5D6F4C8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3235AE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E639ECC" w14:textId="77777777" w:rsidR="00E36F0E" w:rsidRPr="00DA43D2" w:rsidRDefault="00393DC0" w:rsidP="00E36F0E">
            <w:r>
              <w:t>WlanIpv6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ECFCAA4" w14:textId="77777777" w:rsidR="00E36F0E" w:rsidRDefault="00393DC0" w:rsidP="00E36F0E">
            <w:r>
              <w:t>TBD</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49DE585"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7B0765"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2D76CA2" w14:textId="77777777" w:rsidR="00E36F0E" w:rsidRPr="0052707D" w:rsidRDefault="00E36F0E" w:rsidP="00E36F0E">
            <w:pPr>
              <w:rPr>
                <w:highlight w:val="yellow"/>
              </w:rPr>
            </w:pPr>
          </w:p>
        </w:tc>
      </w:tr>
      <w:tr w:rsidR="00E36F0E" w:rsidRPr="00C82768" w14:paraId="3DF37F8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1D6DFE9"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B58A876" w14:textId="77777777" w:rsidR="00E36F0E" w:rsidRPr="00DA43D2" w:rsidRDefault="00393DC0" w:rsidP="00E36F0E">
            <w:r>
              <w:t>ExclusiveUs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343A743"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5747A80"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08C4D15"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175C42C" w14:textId="77777777" w:rsidR="00E36F0E" w:rsidRPr="0052707D" w:rsidRDefault="00393DC0" w:rsidP="00E36F0E">
            <w:pPr>
              <w:rPr>
                <w:highlight w:val="yellow"/>
              </w:rPr>
            </w:pPr>
            <w:r w:rsidRPr="007164A2">
              <w:t>Exclusive to WIR Client</w:t>
            </w:r>
          </w:p>
        </w:tc>
      </w:tr>
      <w:tr w:rsidR="00E36F0E" w:rsidRPr="00C82768" w14:paraId="729AF95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1708EE9"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627649A" w14:textId="77777777" w:rsidR="00E36F0E" w:rsidRPr="00DA43D2" w:rsidRDefault="00393DC0" w:rsidP="00E36F0E">
            <w:r>
              <w:t>WlanProfileSourc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04B2744" w14:textId="77777777" w:rsidR="00E36F0E"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E2DFB7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152B66"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82EB322" w14:textId="77777777" w:rsidR="00E36F0E" w:rsidRPr="0052707D" w:rsidRDefault="00393DC0" w:rsidP="00E36F0E">
            <w:pPr>
              <w:rPr>
                <w:highlight w:val="yellow"/>
              </w:rPr>
            </w:pPr>
            <w:r w:rsidRPr="007164A2">
              <w:t>Origin of the profile</w:t>
            </w:r>
          </w:p>
        </w:tc>
      </w:tr>
      <w:tr w:rsidR="00E36F0E" w:rsidRPr="00C82768" w14:paraId="21CA776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5C5E37"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8973520"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BDE01F6"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EFE2596" w14:textId="77777777" w:rsidR="00E36F0E" w:rsidRDefault="00393DC0" w:rsidP="00E36F0E">
            <w:pPr>
              <w:rPr>
                <w:rFonts w:cs="Arial"/>
                <w:color w:val="000000"/>
              </w:rPr>
            </w:pPr>
            <w:r>
              <w:rPr>
                <w:rFonts w:cs="Arial"/>
                <w:color w:val="000000"/>
              </w:rPr>
              <w:t>PROFSRC_DEFAUL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6F4E8ED" w14:textId="77777777" w:rsidR="00E36F0E"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C988246" w14:textId="77777777" w:rsidR="00E36F0E" w:rsidRDefault="00393DC0" w:rsidP="00E36F0E">
            <w:pPr>
              <w:rPr>
                <w:rFonts w:cs="Arial"/>
                <w:color w:val="000000"/>
              </w:rPr>
            </w:pPr>
            <w:r>
              <w:rPr>
                <w:rFonts w:cs="Arial"/>
                <w:color w:val="000000"/>
              </w:rPr>
              <w:t>Default internal</w:t>
            </w:r>
          </w:p>
        </w:tc>
      </w:tr>
      <w:tr w:rsidR="00E36F0E" w:rsidRPr="00C82768" w14:paraId="29C2589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F54225A"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9B6D8C6"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6A6E3FE"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B856CBB" w14:textId="77777777" w:rsidR="00E36F0E" w:rsidRDefault="00393DC0" w:rsidP="00E36F0E">
            <w:pPr>
              <w:rPr>
                <w:rFonts w:cs="Arial"/>
                <w:color w:val="000000"/>
              </w:rPr>
            </w:pPr>
            <w:r>
              <w:rPr>
                <w:rFonts w:cs="Arial"/>
                <w:color w:val="000000"/>
              </w:rPr>
              <w:t>PROFSRC_HMI</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8A8F32A" w14:textId="77777777" w:rsidR="00E36F0E"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48552B3" w14:textId="77777777" w:rsidR="00E36F0E" w:rsidRDefault="00393DC0" w:rsidP="00E36F0E">
            <w:pPr>
              <w:rPr>
                <w:rFonts w:cs="Arial"/>
                <w:color w:val="000000"/>
              </w:rPr>
            </w:pPr>
            <w:r>
              <w:rPr>
                <w:rFonts w:cs="Arial"/>
                <w:color w:val="000000"/>
              </w:rPr>
              <w:t>HMI/User configured</w:t>
            </w:r>
          </w:p>
        </w:tc>
      </w:tr>
      <w:tr w:rsidR="00E36F0E" w:rsidRPr="00C82768" w14:paraId="51D58AA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FCDA892"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FC8AB5A"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0626C05"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AD6CADE" w14:textId="77777777" w:rsidR="00E36F0E" w:rsidRDefault="00393DC0" w:rsidP="00E36F0E">
            <w:pPr>
              <w:rPr>
                <w:rFonts w:cs="Arial"/>
                <w:color w:val="000000"/>
              </w:rPr>
            </w:pPr>
            <w:r>
              <w:rPr>
                <w:rFonts w:cs="Arial"/>
                <w:color w:val="000000"/>
              </w:rPr>
              <w:t>PROFSRC_CLOUD</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D317254" w14:textId="77777777" w:rsidR="00E36F0E" w:rsidRDefault="00393DC0" w:rsidP="00E36F0E">
            <w:r>
              <w:t>0x2</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CFBC587" w14:textId="77777777" w:rsidR="00E36F0E" w:rsidRDefault="00393DC0" w:rsidP="00E36F0E">
            <w:pPr>
              <w:rPr>
                <w:rFonts w:cs="Arial"/>
                <w:color w:val="000000"/>
              </w:rPr>
            </w:pPr>
            <w:r>
              <w:rPr>
                <w:rFonts w:cs="Arial"/>
                <w:color w:val="000000"/>
              </w:rPr>
              <w:t>Cloud pushed</w:t>
            </w:r>
          </w:p>
        </w:tc>
      </w:tr>
      <w:tr w:rsidR="00E36F0E" w:rsidRPr="00C82768" w14:paraId="326D5402"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8362FB9"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D17F03"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D024F68"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CAD4742" w14:textId="77777777" w:rsidR="00E36F0E" w:rsidRDefault="00393DC0" w:rsidP="00E36F0E">
            <w:pPr>
              <w:rPr>
                <w:rFonts w:cs="Arial"/>
                <w:color w:val="000000"/>
              </w:rPr>
            </w:pPr>
            <w:r>
              <w:rPr>
                <w:rFonts w:cs="Arial"/>
                <w:color w:val="000000"/>
              </w:rPr>
              <w:t>PROFSRC_SPECIAL</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E93A031" w14:textId="77777777" w:rsidR="00E36F0E" w:rsidRDefault="00393DC0" w:rsidP="00E36F0E">
            <w:r>
              <w:t>0x3</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00756341" w14:textId="77777777" w:rsidR="00E36F0E" w:rsidRDefault="00393DC0" w:rsidP="00E36F0E">
            <w:pPr>
              <w:rPr>
                <w:rFonts w:cs="Arial"/>
                <w:color w:val="000000"/>
              </w:rPr>
            </w:pPr>
            <w:r>
              <w:rPr>
                <w:rFonts w:cs="Arial"/>
                <w:color w:val="000000"/>
              </w:rPr>
              <w:t>Special Intent</w:t>
            </w:r>
          </w:p>
        </w:tc>
      </w:tr>
      <w:tr w:rsidR="00E36F0E" w:rsidRPr="00C82768" w14:paraId="0DCABF17"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273CAEB1" w14:textId="77777777" w:rsidR="00E36F0E"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E0672BC" w14:textId="77777777" w:rsidR="00E36F0E" w:rsidRPr="00DA43D2"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86C81DB" w14:textId="77777777" w:rsidR="00E36F0E"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35BE91C4" w14:textId="77777777" w:rsidR="00E36F0E" w:rsidRDefault="00393DC0" w:rsidP="00E36F0E">
            <w:pPr>
              <w:rPr>
                <w:rFonts w:cs="Arial"/>
                <w:color w:val="000000"/>
              </w:rPr>
            </w:pPr>
            <w:r>
              <w:rPr>
                <w:rFonts w:cs="Arial"/>
                <w:color w:val="000000"/>
              </w:rPr>
              <w:t>PROFSRC_PROV</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6AEAD28F" w14:textId="77777777" w:rsidR="00E36F0E" w:rsidRDefault="00393DC0" w:rsidP="00E36F0E">
            <w:r>
              <w:t>0x4</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D9CA74B" w14:textId="77777777" w:rsidR="00E36F0E" w:rsidRDefault="00393DC0" w:rsidP="00E36F0E">
            <w:pPr>
              <w:rPr>
                <w:rFonts w:cs="Arial"/>
                <w:color w:val="000000"/>
              </w:rPr>
            </w:pPr>
            <w:r>
              <w:rPr>
                <w:rFonts w:cs="Arial"/>
                <w:color w:val="000000"/>
              </w:rPr>
              <w:t>EOL provisioned</w:t>
            </w:r>
          </w:p>
        </w:tc>
      </w:tr>
      <w:tr w:rsidR="00E36F0E" w:rsidRPr="00C82768" w14:paraId="524A482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6119CD7"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BAA285" w14:textId="77777777" w:rsidR="00E36F0E" w:rsidRPr="00DA43D2" w:rsidRDefault="00393DC0" w:rsidP="00E36F0E">
            <w:r>
              <w:t>timestamp</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EF9ADEA" w14:textId="77777777" w:rsidR="00E36F0E" w:rsidRDefault="00393DC0" w:rsidP="00E36F0E">
            <w:r>
              <w:t>Int64</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B91F5E6" w14:textId="77777777" w:rsidR="00E36F0E" w:rsidRPr="007164A2"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9935731" w14:textId="77777777" w:rsidR="00E36F0E" w:rsidRDefault="00393DC0" w:rsidP="00E36F0E">
            <w:r>
              <w:t>0-1844674407370955161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484B616" w14:textId="77777777" w:rsidR="00E36F0E" w:rsidRPr="0052707D" w:rsidRDefault="00393DC0" w:rsidP="00E36F0E">
            <w:pPr>
              <w:rPr>
                <w:highlight w:val="yellow"/>
              </w:rPr>
            </w:pPr>
            <w:r w:rsidRPr="007164A2">
              <w:t>Last known time stamp</w:t>
            </w:r>
          </w:p>
        </w:tc>
      </w:tr>
      <w:tr w:rsidR="00E36F0E" w:rsidRPr="00C82768" w14:paraId="0E03A66C"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06BFCC8E"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170DC6" w14:textId="77777777" w:rsidR="00E36F0E" w:rsidRPr="00DA43D2" w:rsidRDefault="00393DC0" w:rsidP="00E36F0E">
            <w:r>
              <w:t>hidden</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A782286"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DD12DFF"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CDE55C5" w14:textId="77777777" w:rsidR="00E36F0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8D4101" w14:textId="77777777" w:rsidR="00E36F0E" w:rsidRPr="0052707D" w:rsidRDefault="00393DC0" w:rsidP="00E36F0E">
            <w:pPr>
              <w:rPr>
                <w:highlight w:val="yellow"/>
              </w:rPr>
            </w:pPr>
            <w:r w:rsidRPr="007164A2">
              <w:t>Hidden AP</w:t>
            </w:r>
          </w:p>
        </w:tc>
      </w:tr>
    </w:tbl>
    <w:p w14:paraId="3D1435A8" w14:textId="77777777" w:rsidR="00E36F0E" w:rsidRDefault="00E36F0E"/>
    <w:p w14:paraId="72AAEB42" w14:textId="385898EA" w:rsidR="00E36F0E" w:rsidRDefault="00393DC0" w:rsidP="00506E2F">
      <w:pPr>
        <w:pStyle w:val="Heading4"/>
      </w:pPr>
      <w:r w:rsidRPr="00B9479B">
        <w:t>MD-REQ-380313/A-WlanStateInd</w:t>
      </w:r>
    </w:p>
    <w:p w14:paraId="62E2E4FE" w14:textId="77777777" w:rsidR="00E36F0E" w:rsidRPr="00660610" w:rsidRDefault="00393DC0" w:rsidP="00E36F0E">
      <w:pPr>
        <w:rPr>
          <w:rFonts w:cs="Arial"/>
        </w:rPr>
      </w:pPr>
      <w:r w:rsidRPr="00DF2AD3">
        <w:rPr>
          <w:rFonts w:cs="Arial"/>
        </w:rPr>
        <w:t>This API is used</w:t>
      </w:r>
      <w:r>
        <w:rPr>
          <w:rFonts w:cs="Arial"/>
        </w:rPr>
        <w:t xml:space="preserve"> internally by WIRClient and WIRServer to broadcast a WLAN station mode state updat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1E9E07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577D9C3" w14:textId="77777777" w:rsidR="00E36F0E" w:rsidRPr="00C82768" w:rsidRDefault="00E36F0E" w:rsidP="00E36F0E">
            <w:pPr>
              <w:spacing w:line="256" w:lineRule="auto"/>
              <w:rPr>
                <w:sz w:val="8"/>
              </w:rPr>
            </w:pPr>
          </w:p>
        </w:tc>
      </w:tr>
      <w:tr w:rsidR="00E36F0E" w:rsidRPr="00C82768" w14:paraId="0C8A9E8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1455DC4D"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CF134FD" w14:textId="77777777" w:rsidR="00E36F0E" w:rsidRPr="00C82768" w:rsidRDefault="00393DC0" w:rsidP="00E36F0E">
            <w:pPr>
              <w:spacing w:line="256" w:lineRule="auto"/>
            </w:pPr>
            <w:r w:rsidRPr="00DA32BB">
              <w:t>On</w:t>
            </w:r>
            <w:r>
              <w:t>Change</w:t>
            </w:r>
          </w:p>
        </w:tc>
      </w:tr>
      <w:tr w:rsidR="00E36F0E" w:rsidRPr="00C82768" w14:paraId="1585F96A"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CF0B254"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78F62212" w14:textId="77777777" w:rsidR="00E36F0E" w:rsidRPr="00C82768" w:rsidRDefault="00393DC0" w:rsidP="00E36F0E">
            <w:pPr>
              <w:spacing w:line="256" w:lineRule="auto"/>
            </w:pPr>
            <w:r w:rsidRPr="00C82768">
              <w:t>Default</w:t>
            </w:r>
          </w:p>
        </w:tc>
      </w:tr>
      <w:tr w:rsidR="00E36F0E" w:rsidRPr="00C82768" w14:paraId="7FB780E2"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FBE0823"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84AFC22" w14:textId="77777777" w:rsidR="00E36F0E" w:rsidRPr="00C82768" w:rsidRDefault="00393DC0" w:rsidP="00E36F0E">
            <w:pPr>
              <w:spacing w:line="256" w:lineRule="auto"/>
            </w:pPr>
            <w:r w:rsidRPr="00C82768">
              <w:t>No</w:t>
            </w:r>
          </w:p>
        </w:tc>
      </w:tr>
      <w:tr w:rsidR="00E36F0E" w:rsidRPr="00C82768" w14:paraId="3286B290"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DD86AD1" w14:textId="77777777" w:rsidR="00E36F0E" w:rsidRPr="00C82768" w:rsidRDefault="00E36F0E" w:rsidP="00E36F0E">
            <w:pPr>
              <w:spacing w:line="256" w:lineRule="auto"/>
              <w:rPr>
                <w:sz w:val="8"/>
              </w:rPr>
            </w:pPr>
          </w:p>
        </w:tc>
      </w:tr>
      <w:tr w:rsidR="00E36F0E" w:rsidRPr="00C82768" w14:paraId="22744D3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747D0198"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AB328C3"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462FCD7B"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2EABF47"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2B8C73B"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5C0045E" w14:textId="77777777" w:rsidR="00E36F0E" w:rsidRPr="00C82768" w:rsidRDefault="00393DC0" w:rsidP="00E36F0E">
            <w:pPr>
              <w:rPr>
                <w:b/>
              </w:rPr>
            </w:pPr>
            <w:r w:rsidRPr="00C82768">
              <w:rPr>
                <w:b/>
              </w:rPr>
              <w:t>Description</w:t>
            </w:r>
          </w:p>
        </w:tc>
      </w:tr>
      <w:tr w:rsidR="00E36F0E" w:rsidRPr="00C82768" w14:paraId="682E18C1"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62C2D9E5" w14:textId="77777777" w:rsidR="00E36F0E" w:rsidRPr="00C82768" w:rsidRDefault="00393DC0" w:rsidP="00E36F0E">
            <w:pPr>
              <w:rPr>
                <w:b/>
              </w:rPr>
            </w:pPr>
            <w:r w:rsidRPr="00C82768">
              <w:rPr>
                <w:b/>
              </w:rPr>
              <w:t>Request</w:t>
            </w:r>
          </w:p>
        </w:tc>
      </w:tr>
      <w:tr w:rsidR="00E36F0E" w:rsidRPr="00C82768" w14:paraId="1ACCA75F"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4B7899E6"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6CB4FB12"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7610DEAB"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003B2D27"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93FDB59"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21CEEFA7" w14:textId="77777777" w:rsidR="00E36F0E" w:rsidRDefault="00393DC0" w:rsidP="00E36F0E">
            <w:r>
              <w:t>-</w:t>
            </w:r>
          </w:p>
        </w:tc>
      </w:tr>
      <w:tr w:rsidR="00E36F0E" w:rsidRPr="00C82768" w14:paraId="308375A8"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383DA8DA" w14:textId="77777777" w:rsidR="00E36F0E" w:rsidRPr="00C82768" w:rsidRDefault="00393DC0" w:rsidP="00E36F0E">
            <w:r w:rsidRPr="00C82768">
              <w:rPr>
                <w:b/>
              </w:rPr>
              <w:t>Response</w:t>
            </w:r>
          </w:p>
        </w:tc>
      </w:tr>
      <w:tr w:rsidR="00E36F0E" w:rsidRPr="00C82768" w14:paraId="5DAEFE2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E458C4B"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D23E00F" w14:textId="77777777" w:rsidR="00E36F0E" w:rsidRDefault="00393DC0" w:rsidP="00E36F0E">
            <w:r>
              <w:t>wlanSta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34574584" w14:textId="77777777" w:rsidR="00E36F0E" w:rsidRDefault="00393DC0" w:rsidP="00E36F0E">
            <w:r>
              <w:t>Boolean</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1296EC"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B349787" w14:textId="77777777" w:rsidR="00E36F0E" w:rsidRPr="0011264E" w:rsidRDefault="00393DC0" w:rsidP="00E36F0E">
            <w:r>
              <w:t>0/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BA5EDEF" w14:textId="77777777" w:rsidR="00E36F0E" w:rsidRPr="00A97D92" w:rsidRDefault="00393DC0" w:rsidP="00E36F0E">
            <w:pPr>
              <w:rPr>
                <w:rFonts w:cs="Arial"/>
                <w:szCs w:val="20"/>
              </w:rPr>
            </w:pPr>
            <w:r w:rsidRPr="00A97D92">
              <w:rPr>
                <w:rFonts w:cs="Arial"/>
                <w:szCs w:val="20"/>
              </w:rPr>
              <w:t>WLAN On/Off</w:t>
            </w:r>
          </w:p>
          <w:p w14:paraId="67A5C622" w14:textId="77777777" w:rsidR="00E36F0E" w:rsidRPr="00A97D92" w:rsidRDefault="00E36F0E" w:rsidP="00E36F0E"/>
        </w:tc>
      </w:tr>
      <w:tr w:rsidR="00E36F0E" w:rsidRPr="00C82768" w14:paraId="57620A3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5955BF"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73B349E" w14:textId="77777777" w:rsidR="00E36F0E" w:rsidRDefault="00393DC0" w:rsidP="00E36F0E">
            <w:r>
              <w:t>wlanNotifState</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55E35AB"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A3D914E" w14:textId="77777777" w:rsidR="00E36F0E" w:rsidRDefault="00393DC0" w:rsidP="00E36F0E">
            <w:pPr>
              <w:rPr>
                <w:rFonts w:cs="Arial"/>
                <w:color w:val="000000"/>
                <w:szCs w:val="20"/>
              </w:rPr>
            </w:pPr>
            <w:r>
              <w:rPr>
                <w:rFonts w:cs="Arial"/>
                <w:color w:val="000000"/>
                <w:szCs w:val="20"/>
              </w:rP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76FC08F1" w14:textId="77777777" w:rsidR="00E36F0E" w:rsidRDefault="00393DC0" w:rsidP="00E36F0E">
            <w:pPr>
              <w:rPr>
                <w:rFonts w:cs="Arial"/>
                <w:color w:val="000000"/>
                <w:szCs w:val="20"/>
              </w:rPr>
            </w:pPr>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DEFFAD0" w14:textId="77777777" w:rsidR="00E36F0E" w:rsidRPr="00A97D92" w:rsidRDefault="00393DC0" w:rsidP="00E36F0E">
            <w:pPr>
              <w:rPr>
                <w:rFonts w:cs="Arial"/>
                <w:szCs w:val="20"/>
              </w:rPr>
            </w:pPr>
            <w:r w:rsidRPr="00A97D92">
              <w:rPr>
                <w:rFonts w:cs="Arial"/>
                <w:szCs w:val="20"/>
              </w:rPr>
              <w:t>Notification On/Off</w:t>
            </w:r>
          </w:p>
          <w:p w14:paraId="3A75E1BE" w14:textId="77777777" w:rsidR="00E36F0E" w:rsidRPr="00A97D92" w:rsidRDefault="00E36F0E" w:rsidP="00E36F0E">
            <w:pPr>
              <w:rPr>
                <w:rFonts w:cs="Arial"/>
                <w:szCs w:val="20"/>
              </w:rPr>
            </w:pPr>
          </w:p>
        </w:tc>
      </w:tr>
    </w:tbl>
    <w:p w14:paraId="1DC90474" w14:textId="26FBC64A" w:rsidR="00E36F0E" w:rsidRDefault="00393DC0" w:rsidP="00506E2F">
      <w:pPr>
        <w:pStyle w:val="Heading4"/>
      </w:pPr>
      <w:r w:rsidRPr="00B9479B">
        <w:t>MD-REQ-380314/A-WhsInfo</w:t>
      </w:r>
    </w:p>
    <w:p w14:paraId="36D237B6" w14:textId="77777777" w:rsidR="00E36F0E" w:rsidRPr="00B61A8C" w:rsidRDefault="00393DC0" w:rsidP="00E36F0E">
      <w:pPr>
        <w:rPr>
          <w:rFonts w:cs="Arial"/>
        </w:rPr>
      </w:pPr>
      <w:r w:rsidRPr="00DF2AD3">
        <w:rPr>
          <w:rFonts w:cs="Arial"/>
        </w:rPr>
        <w:t>This API is used</w:t>
      </w:r>
      <w:r>
        <w:rPr>
          <w:rFonts w:cs="Arial"/>
        </w:rPr>
        <w:t xml:space="preserve"> internally by</w:t>
      </w:r>
      <w:r w:rsidRPr="00DF2AD3">
        <w:rPr>
          <w:rFonts w:cs="Arial"/>
        </w:rPr>
        <w:t xml:space="preserve"> </w:t>
      </w:r>
      <w:r>
        <w:rPr>
          <w:rFonts w:cs="Arial"/>
        </w:rPr>
        <w:t>WIRClient and WIRServer to request WIFI HotSpot Information</w:t>
      </w:r>
      <w:r w:rsidRPr="00DF2AD3">
        <w:rPr>
          <w:rFonts w:cs="Arial"/>
        </w:rPr>
        <w:t xml:space="preserve">. </w:t>
      </w:r>
      <w:r>
        <w:rPr>
          <w:rFonts w:cs="Arial"/>
        </w:rPr>
        <w:t xml:space="preserve">WIR </w:t>
      </w:r>
      <w:r w:rsidRPr="00DF2AD3">
        <w:rPr>
          <w:rFonts w:cs="Arial"/>
        </w:rPr>
        <w:t>also uses this API for its response.</w:t>
      </w:r>
      <w:r>
        <w:rPr>
          <w:rFonts w:cs="Arial"/>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34D8D13C"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39B0206D" w14:textId="77777777" w:rsidR="00E36F0E" w:rsidRPr="00C82768" w:rsidRDefault="00E36F0E" w:rsidP="00E36F0E">
            <w:pPr>
              <w:spacing w:line="256" w:lineRule="auto"/>
              <w:rPr>
                <w:sz w:val="8"/>
              </w:rPr>
            </w:pPr>
          </w:p>
        </w:tc>
      </w:tr>
      <w:tr w:rsidR="00E36F0E" w:rsidRPr="00C82768" w14:paraId="48F04DB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CDFCA41"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305F0930" w14:textId="77777777" w:rsidR="00E36F0E" w:rsidRPr="00C82768" w:rsidRDefault="00393DC0" w:rsidP="00E36F0E">
            <w:pPr>
              <w:spacing w:line="256" w:lineRule="auto"/>
            </w:pPr>
            <w:r w:rsidRPr="00DA32BB">
              <w:t>One-Shot (</w:t>
            </w:r>
            <w:r>
              <w:t>A-Synch)</w:t>
            </w:r>
          </w:p>
        </w:tc>
      </w:tr>
      <w:tr w:rsidR="00E36F0E" w:rsidRPr="00C82768" w14:paraId="0FF89E19"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5E2C9DD"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866EF57" w14:textId="77777777" w:rsidR="00E36F0E" w:rsidRPr="00C82768" w:rsidRDefault="00393DC0" w:rsidP="00E36F0E">
            <w:pPr>
              <w:spacing w:line="256" w:lineRule="auto"/>
            </w:pPr>
            <w:r w:rsidRPr="00C82768">
              <w:t>Default</w:t>
            </w:r>
          </w:p>
        </w:tc>
      </w:tr>
      <w:tr w:rsidR="00E36F0E" w:rsidRPr="00C82768" w14:paraId="7CA609E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4FD5CF1E"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587787EA" w14:textId="77777777" w:rsidR="00E36F0E" w:rsidRPr="00C82768" w:rsidRDefault="00393DC0" w:rsidP="00E36F0E">
            <w:pPr>
              <w:spacing w:line="256" w:lineRule="auto"/>
            </w:pPr>
            <w:r w:rsidRPr="00C82768">
              <w:t>No</w:t>
            </w:r>
          </w:p>
        </w:tc>
      </w:tr>
      <w:tr w:rsidR="00E36F0E" w:rsidRPr="00C82768" w14:paraId="5641A419"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08D7B4D9" w14:textId="77777777" w:rsidR="00E36F0E" w:rsidRPr="00C82768" w:rsidRDefault="00E36F0E" w:rsidP="00E36F0E">
            <w:pPr>
              <w:spacing w:line="256" w:lineRule="auto"/>
              <w:rPr>
                <w:sz w:val="8"/>
              </w:rPr>
            </w:pPr>
          </w:p>
        </w:tc>
      </w:tr>
      <w:tr w:rsidR="00E36F0E" w:rsidRPr="00C82768" w14:paraId="796CA0E3"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2F4146EC"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64A9E87"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27B0963C"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C803292"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D20DC6A"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0B48C07" w14:textId="77777777" w:rsidR="00E36F0E" w:rsidRPr="00C82768" w:rsidRDefault="00393DC0" w:rsidP="00E36F0E">
            <w:pPr>
              <w:rPr>
                <w:b/>
              </w:rPr>
            </w:pPr>
            <w:r w:rsidRPr="00C82768">
              <w:rPr>
                <w:b/>
              </w:rPr>
              <w:t>Description</w:t>
            </w:r>
          </w:p>
        </w:tc>
      </w:tr>
      <w:tr w:rsidR="00E36F0E" w:rsidRPr="00C82768" w14:paraId="5BE6A0C4"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57651515" w14:textId="77777777" w:rsidR="00E36F0E" w:rsidRPr="00C82768" w:rsidRDefault="00393DC0" w:rsidP="00E36F0E">
            <w:pPr>
              <w:rPr>
                <w:b/>
              </w:rPr>
            </w:pPr>
            <w:r w:rsidRPr="00C82768">
              <w:rPr>
                <w:b/>
              </w:rPr>
              <w:t>Request</w:t>
            </w:r>
          </w:p>
        </w:tc>
      </w:tr>
      <w:tr w:rsidR="00E36F0E" w:rsidRPr="00C82768" w14:paraId="2F9F130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9B26CC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tcPr>
          <w:p w14:paraId="0D02CAA9"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tcPr>
          <w:p w14:paraId="3F255EC1"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tcPr>
          <w:p w14:paraId="17B0F625"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7ADFAFB9"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tcPr>
          <w:p w14:paraId="72653494" w14:textId="77777777" w:rsidR="00E36F0E" w:rsidRDefault="00393DC0" w:rsidP="00E36F0E">
            <w:r>
              <w:t>Interface ID</w:t>
            </w:r>
          </w:p>
        </w:tc>
      </w:tr>
      <w:tr w:rsidR="00E36F0E" w:rsidRPr="00C82768" w14:paraId="71E26AE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04A96709" w14:textId="77777777" w:rsidR="00E36F0E" w:rsidRPr="00C82768" w:rsidRDefault="00393DC0" w:rsidP="00E36F0E">
            <w:r w:rsidRPr="00C82768">
              <w:rPr>
                <w:b/>
              </w:rPr>
              <w:t>Response</w:t>
            </w:r>
          </w:p>
        </w:tc>
      </w:tr>
      <w:tr w:rsidR="00E36F0E" w:rsidRPr="00C82768" w14:paraId="0B82365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62D222D"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5C84D99C" w14:textId="77777777" w:rsidR="00E36F0E" w:rsidRDefault="00393DC0" w:rsidP="00E36F0E">
            <w:r>
              <w:t>Intf</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F9D1787"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789C786C"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5C4B41B" w14:textId="77777777" w:rsidR="00E36F0E" w:rsidRPr="00F1221C" w:rsidRDefault="00393DC0" w:rsidP="00E36F0E">
            <w:r w:rsidRPr="00F1221C">
              <w:t>Char Value:0-255</w:t>
            </w:r>
          </w:p>
          <w:p w14:paraId="063E46CE" w14:textId="77777777" w:rsidR="00E36F0E" w:rsidRPr="0011264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1E2EFBE5" w14:textId="77777777" w:rsidR="00E36F0E" w:rsidRDefault="00393DC0" w:rsidP="00E36F0E">
            <w:r>
              <w:t>The name of the interface</w:t>
            </w:r>
          </w:p>
        </w:tc>
      </w:tr>
      <w:tr w:rsidR="00E36F0E" w:rsidRPr="00C82768" w14:paraId="1F08DBB1"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D6C7424" w14:textId="77777777" w:rsidR="00E36F0E" w:rsidRDefault="00393DC0" w:rsidP="00E36F0E">
            <w:pPr>
              <w:jc w:val="center"/>
            </w:pPr>
            <w:r>
              <w:lastRenderedPageBreak/>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64B04133" w14:textId="77777777" w:rsidR="00E36F0E" w:rsidRDefault="00393DC0" w:rsidP="00E36F0E">
            <w:r>
              <w:t>macAddr</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8C21D3D"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9E89397"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5A72C6F2" w14:textId="77777777" w:rsidR="00E36F0E" w:rsidRPr="00F1221C" w:rsidRDefault="00393DC0" w:rsidP="00E36F0E">
            <w:r w:rsidRPr="00F1221C">
              <w:t>Char Value:0-255</w:t>
            </w:r>
          </w:p>
          <w:p w14:paraId="00470982" w14:textId="77777777" w:rsidR="00E36F0E" w:rsidRPr="0011264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404480AA" w14:textId="77777777" w:rsidR="00E36F0E" w:rsidRDefault="00393DC0" w:rsidP="00E36F0E">
            <w:r>
              <w:t>MAC address of the interface</w:t>
            </w:r>
          </w:p>
        </w:tc>
      </w:tr>
      <w:tr w:rsidR="00E36F0E" w:rsidRPr="00C82768" w14:paraId="4DB58F8E"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31E0E6AD"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FE385E" w14:textId="77777777" w:rsidR="00E36F0E" w:rsidRDefault="00393DC0" w:rsidP="00E36F0E">
            <w:r>
              <w:t>ss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2C52680"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062A064" w14:textId="77777777" w:rsidR="00E36F0E"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2AFF665" w14:textId="77777777" w:rsidR="00E36F0E" w:rsidRPr="00F1221C" w:rsidRDefault="00393DC0" w:rsidP="00E36F0E">
            <w:r w:rsidRPr="00F1221C">
              <w:t>Char Value:0-255</w:t>
            </w:r>
          </w:p>
          <w:p w14:paraId="738C57E8" w14:textId="77777777" w:rsidR="00E36F0E" w:rsidRPr="0011264E" w:rsidRDefault="00393DC0" w:rsidP="00E36F0E">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A15499A" w14:textId="77777777" w:rsidR="00E36F0E" w:rsidRDefault="00393DC0" w:rsidP="00E36F0E">
            <w:r>
              <w:t>SSID of our AP</w:t>
            </w:r>
          </w:p>
        </w:tc>
      </w:tr>
      <w:tr w:rsidR="00E36F0E" w:rsidRPr="00C82768" w14:paraId="303B3F34"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9512908"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499FE7B4" w14:textId="77777777" w:rsidR="00E36F0E" w:rsidRDefault="00393DC0" w:rsidP="00E36F0E">
            <w:r>
              <w:t>passwor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688CF64" w14:textId="77777777" w:rsidR="00E36F0E" w:rsidRDefault="00393DC0" w:rsidP="00E36F0E">
            <w:r>
              <w:t>String</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988F17E" w14:textId="77777777" w:rsidR="00E36F0E" w:rsidRDefault="00393DC0" w:rsidP="00E36F0E">
            <w:pPr>
              <w:rPr>
                <w:rFonts w:cs="Arial"/>
                <w:color w:val="000000"/>
                <w:szCs w:val="20"/>
              </w:rPr>
            </w:pPr>
            <w:r>
              <w:rPr>
                <w:rFonts w:cs="Arial"/>
                <w:color w:val="000000"/>
                <w:szCs w:val="20"/>
              </w:rP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35A53129" w14:textId="77777777" w:rsidR="00E36F0E" w:rsidRPr="00F1221C" w:rsidRDefault="00393DC0" w:rsidP="00E36F0E">
            <w:r w:rsidRPr="00F1221C">
              <w:t>Char Value:0-255</w:t>
            </w:r>
          </w:p>
          <w:p w14:paraId="1D5BC930" w14:textId="77777777" w:rsidR="00E36F0E" w:rsidRDefault="00393DC0" w:rsidP="00E36F0E">
            <w:pPr>
              <w:rPr>
                <w:rFonts w:cs="Arial"/>
                <w:color w:val="000000"/>
                <w:szCs w:val="20"/>
              </w:rPr>
            </w:pPr>
            <w:r w:rsidRPr="00F1221C">
              <w:t>No String length limi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542015D" w14:textId="77777777" w:rsidR="00E36F0E" w:rsidRDefault="00393DC0" w:rsidP="00E36F0E">
            <w:pPr>
              <w:rPr>
                <w:rFonts w:cs="Arial"/>
                <w:color w:val="000000"/>
                <w:szCs w:val="20"/>
              </w:rPr>
            </w:pPr>
            <w:r>
              <w:rPr>
                <w:rFonts w:cs="Arial"/>
                <w:color w:val="000000"/>
                <w:szCs w:val="20"/>
              </w:rPr>
              <w:t>Password</w:t>
            </w:r>
          </w:p>
        </w:tc>
      </w:tr>
      <w:tr w:rsidR="00E36F0E" w:rsidRPr="00C82768" w14:paraId="326EFE8D"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BF46F6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1B61ACA4" w14:textId="77777777" w:rsidR="00E36F0E" w:rsidRDefault="00393DC0" w:rsidP="00E36F0E">
            <w:r>
              <w:t>WlanRet</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D28BF50" w14:textId="77777777" w:rsidR="00E36F0E" w:rsidRPr="00C82768" w:rsidRDefault="00393DC0" w:rsidP="00E36F0E">
            <w:r>
              <w:t>Enum</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6F400839"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06885A56" w14:textId="77777777" w:rsidR="00E36F0E" w:rsidRPr="008127A4" w:rsidRDefault="00393DC0" w:rsidP="00E36F0E">
            <w:r>
              <w:t>-</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7FE50D0" w14:textId="77777777" w:rsidR="00E36F0E" w:rsidRDefault="00E36F0E" w:rsidP="00E36F0E"/>
        </w:tc>
      </w:tr>
      <w:tr w:rsidR="00E36F0E" w:rsidRPr="00C82768" w14:paraId="097AB25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7282988"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ACE3D19"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250A90C5"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2160A13F" w14:textId="77777777" w:rsidR="00E36F0E" w:rsidRPr="00C82768" w:rsidRDefault="00393DC0" w:rsidP="00E36F0E">
            <w:r>
              <w:t>WLAN_ERROR</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316B2E6" w14:textId="77777777" w:rsidR="00E36F0E" w:rsidRPr="008127A4" w:rsidRDefault="00393DC0" w:rsidP="00E36F0E">
            <w:r>
              <w:t>0x0</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68D9E031" w14:textId="77777777" w:rsidR="00E36F0E" w:rsidRDefault="00393DC0" w:rsidP="00E36F0E">
            <w:r>
              <w:t>Error/Failure</w:t>
            </w:r>
          </w:p>
        </w:tc>
      </w:tr>
      <w:tr w:rsidR="00E36F0E" w:rsidRPr="00C82768" w14:paraId="60A23E5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31759DD" w14:textId="77777777" w:rsidR="00E36F0E" w:rsidRPr="00C82768" w:rsidRDefault="00E36F0E" w:rsidP="00E36F0E">
            <w:pPr>
              <w:jc w:val="center"/>
            </w:pP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71DF52F7" w14:textId="77777777" w:rsidR="00E36F0E" w:rsidRDefault="00E36F0E" w:rsidP="00E36F0E"/>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F7ECC36" w14:textId="77777777" w:rsidR="00E36F0E" w:rsidRPr="00C82768" w:rsidRDefault="00E36F0E" w:rsidP="00E36F0E"/>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5E6CFE78" w14:textId="77777777" w:rsidR="00E36F0E" w:rsidRPr="00C82768" w:rsidRDefault="00393DC0" w:rsidP="00E36F0E">
            <w:r>
              <w:t>WLAN_SUCCESS</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66B2D0B" w14:textId="77777777" w:rsidR="00E36F0E" w:rsidRPr="008127A4" w:rsidRDefault="00393DC0" w:rsidP="00E36F0E">
            <w:r>
              <w:t>0x1</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8ABC49B" w14:textId="77777777" w:rsidR="00E36F0E" w:rsidRDefault="00393DC0" w:rsidP="00E36F0E">
            <w:r>
              <w:t>Success</w:t>
            </w:r>
          </w:p>
        </w:tc>
      </w:tr>
      <w:tr w:rsidR="00E36F0E" w:rsidRPr="00C82768" w14:paraId="1B7E5599"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4B3E1C6B"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8D51109"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10FB49C8"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134A4A63"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24146B71"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3E6A9FB9" w14:textId="77777777" w:rsidR="00E36F0E" w:rsidRDefault="00393DC0" w:rsidP="00E36F0E">
            <w:r>
              <w:t>Interface ID</w:t>
            </w:r>
          </w:p>
        </w:tc>
      </w:tr>
    </w:tbl>
    <w:p w14:paraId="35C34CBE" w14:textId="347A31DC" w:rsidR="00E36F0E" w:rsidRDefault="00393DC0" w:rsidP="00506E2F">
      <w:pPr>
        <w:pStyle w:val="Heading4"/>
      </w:pPr>
      <w:r w:rsidRPr="00B9479B">
        <w:t>MD-REQ-380315/A-SignalUpdateInd</w:t>
      </w:r>
    </w:p>
    <w:p w14:paraId="34E3850D" w14:textId="77777777" w:rsidR="00E36F0E" w:rsidRPr="00660610" w:rsidRDefault="00393DC0" w:rsidP="00E36F0E">
      <w:pPr>
        <w:rPr>
          <w:rFonts w:cs="Arial"/>
        </w:rPr>
      </w:pPr>
      <w:r w:rsidRPr="00DF2AD3">
        <w:rPr>
          <w:rFonts w:cs="Arial"/>
        </w:rPr>
        <w:t>This API is used</w:t>
      </w:r>
      <w:r>
        <w:rPr>
          <w:rFonts w:cs="Arial"/>
        </w:rPr>
        <w:t xml:space="preserve"> internally by WIRClient and WIRServer to broadcast a WLAN signal update.</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5"/>
        <w:gridCol w:w="1530"/>
        <w:gridCol w:w="823"/>
        <w:gridCol w:w="900"/>
        <w:gridCol w:w="1697"/>
        <w:gridCol w:w="1170"/>
        <w:gridCol w:w="3330"/>
      </w:tblGrid>
      <w:tr w:rsidR="00E36F0E" w:rsidRPr="00C82768" w14:paraId="5DFABF56"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177426A1" w14:textId="77777777" w:rsidR="00E36F0E" w:rsidRPr="00C82768" w:rsidRDefault="00E36F0E" w:rsidP="00E36F0E">
            <w:pPr>
              <w:spacing w:line="256" w:lineRule="auto"/>
              <w:rPr>
                <w:sz w:val="8"/>
              </w:rPr>
            </w:pPr>
          </w:p>
        </w:tc>
      </w:tr>
      <w:tr w:rsidR="00E36F0E" w:rsidRPr="00C82768" w14:paraId="1A0B2CF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778B1FB4" w14:textId="77777777" w:rsidR="00E36F0E" w:rsidRPr="00C82768" w:rsidRDefault="00393DC0" w:rsidP="00E36F0E">
            <w:pPr>
              <w:spacing w:line="256" w:lineRule="auto"/>
              <w:jc w:val="right"/>
            </w:pPr>
            <w:r w:rsidRPr="00C82768">
              <w:rPr>
                <w:b/>
              </w:rPr>
              <w:t>Method Type</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2F4C37F3" w14:textId="77777777" w:rsidR="00E36F0E" w:rsidRPr="00C82768" w:rsidRDefault="00393DC0" w:rsidP="00E36F0E">
            <w:pPr>
              <w:spacing w:line="256" w:lineRule="auto"/>
            </w:pPr>
            <w:r w:rsidRPr="00DA32BB">
              <w:t>On</w:t>
            </w:r>
            <w:r>
              <w:t>Change</w:t>
            </w:r>
          </w:p>
        </w:tc>
      </w:tr>
      <w:tr w:rsidR="00E36F0E" w:rsidRPr="00C82768" w14:paraId="714B161D"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39C992DE" w14:textId="77777777" w:rsidR="00E36F0E" w:rsidRPr="00C82768" w:rsidRDefault="00393DC0" w:rsidP="00E36F0E">
            <w:pPr>
              <w:spacing w:line="256" w:lineRule="auto"/>
              <w:jc w:val="right"/>
            </w:pPr>
            <w:r w:rsidRPr="00C82768">
              <w:rPr>
                <w:b/>
              </w:rPr>
              <w:t>QoS Leve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051427E4" w14:textId="77777777" w:rsidR="00E36F0E" w:rsidRPr="00C82768" w:rsidRDefault="00393DC0" w:rsidP="00E36F0E">
            <w:pPr>
              <w:spacing w:line="256" w:lineRule="auto"/>
            </w:pPr>
            <w:r w:rsidRPr="00C82768">
              <w:t>Default</w:t>
            </w:r>
          </w:p>
        </w:tc>
      </w:tr>
      <w:tr w:rsidR="00E36F0E" w:rsidRPr="00C82768" w14:paraId="332FCCAB" w14:textId="77777777" w:rsidTr="00506E2F">
        <w:trPr>
          <w:jc w:val="center"/>
        </w:trPr>
        <w:tc>
          <w:tcPr>
            <w:tcW w:w="2155" w:type="dxa"/>
            <w:gridSpan w:val="2"/>
            <w:tcBorders>
              <w:top w:val="single" w:sz="4" w:space="0" w:color="auto"/>
              <w:left w:val="single" w:sz="4" w:space="0" w:color="auto"/>
              <w:bottom w:val="single" w:sz="4" w:space="0" w:color="auto"/>
              <w:right w:val="single" w:sz="4" w:space="0" w:color="auto"/>
            </w:tcBorders>
          </w:tcPr>
          <w:p w14:paraId="689C50E4" w14:textId="77777777" w:rsidR="00E36F0E" w:rsidRPr="00C82768" w:rsidRDefault="00393DC0" w:rsidP="00E36F0E">
            <w:pPr>
              <w:spacing w:line="256" w:lineRule="auto"/>
              <w:jc w:val="right"/>
            </w:pPr>
            <w:r w:rsidRPr="00C82768">
              <w:rPr>
                <w:b/>
              </w:rPr>
              <w:t>Retained</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14:paraId="4FD82C7E" w14:textId="77777777" w:rsidR="00E36F0E" w:rsidRPr="00C82768" w:rsidRDefault="00393DC0" w:rsidP="00E36F0E">
            <w:pPr>
              <w:spacing w:line="256" w:lineRule="auto"/>
            </w:pPr>
            <w:r w:rsidRPr="00C82768">
              <w:t>No</w:t>
            </w:r>
          </w:p>
        </w:tc>
      </w:tr>
      <w:tr w:rsidR="00E36F0E" w:rsidRPr="00C82768" w14:paraId="5B47DB6B" w14:textId="77777777" w:rsidTr="00506E2F">
        <w:trPr>
          <w:trHeight w:val="70"/>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808080"/>
          </w:tcPr>
          <w:p w14:paraId="4BCB8F5E" w14:textId="77777777" w:rsidR="00E36F0E" w:rsidRPr="00C82768" w:rsidRDefault="00E36F0E" w:rsidP="00E36F0E">
            <w:pPr>
              <w:spacing w:line="256" w:lineRule="auto"/>
              <w:rPr>
                <w:sz w:val="8"/>
              </w:rPr>
            </w:pPr>
          </w:p>
        </w:tc>
      </w:tr>
      <w:tr w:rsidR="00E36F0E" w:rsidRPr="00C82768" w14:paraId="48BF79B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A6A6A6"/>
          </w:tcPr>
          <w:p w14:paraId="6EB982A4" w14:textId="77777777" w:rsidR="00E36F0E" w:rsidRPr="00C82768" w:rsidRDefault="00393DC0" w:rsidP="00E36F0E">
            <w:pPr>
              <w:jc w:val="center"/>
              <w:rPr>
                <w:b/>
              </w:rPr>
            </w:pPr>
            <w:r w:rsidRPr="00C82768">
              <w:rPr>
                <w:b/>
              </w:rPr>
              <w:t>R/O</w:t>
            </w:r>
          </w:p>
        </w:tc>
        <w:tc>
          <w:tcPr>
            <w:tcW w:w="2353"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5DD5C78F" w14:textId="77777777" w:rsidR="00E36F0E" w:rsidRPr="00C82768" w:rsidRDefault="00393DC0" w:rsidP="00E36F0E">
            <w:pPr>
              <w:rPr>
                <w:b/>
              </w:rPr>
            </w:pPr>
            <w:r w:rsidRPr="00C82768">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6D55AE0F" w14:textId="77777777" w:rsidR="00E36F0E" w:rsidRPr="00C82768" w:rsidRDefault="00393DC0" w:rsidP="00E36F0E">
            <w:pPr>
              <w:rPr>
                <w:b/>
              </w:rPr>
            </w:pPr>
            <w:r w:rsidRPr="00C82768">
              <w:rPr>
                <w:b/>
              </w:rPr>
              <w:t>Type</w:t>
            </w:r>
          </w:p>
        </w:tc>
        <w:tc>
          <w:tcPr>
            <w:tcW w:w="1697"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0B0371FC" w14:textId="77777777" w:rsidR="00E36F0E" w:rsidRPr="00C82768" w:rsidRDefault="00393DC0" w:rsidP="00E36F0E">
            <w:pPr>
              <w:rPr>
                <w:b/>
              </w:rPr>
            </w:pPr>
            <w:r w:rsidRPr="00C82768">
              <w:rPr>
                <w:b/>
              </w:rPr>
              <w:t>Literals</w:t>
            </w:r>
          </w:p>
        </w:tc>
        <w:tc>
          <w:tcPr>
            <w:tcW w:w="117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E387FD4" w14:textId="77777777" w:rsidR="00E36F0E" w:rsidRPr="00C82768" w:rsidRDefault="00393DC0" w:rsidP="00E36F0E">
            <w:pPr>
              <w:rPr>
                <w:b/>
              </w:rPr>
            </w:pPr>
            <w:r w:rsidRPr="00C82768">
              <w:rPr>
                <w:b/>
              </w:rPr>
              <w:t>Value</w:t>
            </w:r>
          </w:p>
        </w:tc>
        <w:tc>
          <w:tcPr>
            <w:tcW w:w="333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88CB317" w14:textId="77777777" w:rsidR="00E36F0E" w:rsidRPr="00C82768" w:rsidRDefault="00393DC0" w:rsidP="00E36F0E">
            <w:pPr>
              <w:rPr>
                <w:b/>
              </w:rPr>
            </w:pPr>
            <w:r w:rsidRPr="00C82768">
              <w:rPr>
                <w:b/>
              </w:rPr>
              <w:t>Description</w:t>
            </w:r>
          </w:p>
        </w:tc>
      </w:tr>
      <w:tr w:rsidR="00E36F0E" w:rsidRPr="00C82768" w14:paraId="2A2A44C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74ACF46F" w14:textId="77777777" w:rsidR="00E36F0E" w:rsidRPr="00C82768" w:rsidRDefault="00393DC0" w:rsidP="00E36F0E">
            <w:pPr>
              <w:rPr>
                <w:b/>
              </w:rPr>
            </w:pPr>
            <w:r w:rsidRPr="00C82768">
              <w:rPr>
                <w:b/>
              </w:rPr>
              <w:t>Request</w:t>
            </w:r>
          </w:p>
        </w:tc>
      </w:tr>
      <w:tr w:rsidR="00E36F0E" w:rsidRPr="00C82768" w14:paraId="67585F85"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tcPr>
          <w:p w14:paraId="329E5DB1" w14:textId="77777777" w:rsidR="00E36F0E" w:rsidRPr="00C82768" w:rsidRDefault="00393DC0" w:rsidP="00E36F0E">
            <w:pPr>
              <w:jc w:val="center"/>
            </w:pPr>
            <w:r>
              <w:t>-</w:t>
            </w:r>
          </w:p>
        </w:tc>
        <w:tc>
          <w:tcPr>
            <w:tcW w:w="2353" w:type="dxa"/>
            <w:gridSpan w:val="2"/>
            <w:tcBorders>
              <w:top w:val="single" w:sz="4" w:space="0" w:color="auto"/>
              <w:left w:val="single" w:sz="4" w:space="0" w:color="auto"/>
              <w:bottom w:val="single" w:sz="4" w:space="0" w:color="auto"/>
              <w:right w:val="single" w:sz="4" w:space="0" w:color="auto"/>
            </w:tcBorders>
          </w:tcPr>
          <w:p w14:paraId="007D1464" w14:textId="77777777" w:rsidR="00E36F0E" w:rsidRDefault="00393DC0" w:rsidP="00E36F0E">
            <w:r>
              <w:t>-</w:t>
            </w:r>
          </w:p>
        </w:tc>
        <w:tc>
          <w:tcPr>
            <w:tcW w:w="900" w:type="dxa"/>
            <w:tcBorders>
              <w:top w:val="single" w:sz="4" w:space="0" w:color="auto"/>
              <w:left w:val="single" w:sz="4" w:space="0" w:color="auto"/>
              <w:bottom w:val="single" w:sz="4" w:space="0" w:color="auto"/>
              <w:right w:val="single" w:sz="4" w:space="0" w:color="auto"/>
            </w:tcBorders>
          </w:tcPr>
          <w:p w14:paraId="5983DF92" w14:textId="77777777" w:rsidR="00E36F0E" w:rsidRDefault="00393DC0" w:rsidP="00E36F0E">
            <w:r>
              <w:t>-</w:t>
            </w:r>
          </w:p>
        </w:tc>
        <w:tc>
          <w:tcPr>
            <w:tcW w:w="1697" w:type="dxa"/>
            <w:tcBorders>
              <w:top w:val="single" w:sz="4" w:space="0" w:color="auto"/>
              <w:left w:val="single" w:sz="4" w:space="0" w:color="auto"/>
              <w:bottom w:val="single" w:sz="4" w:space="0" w:color="auto"/>
              <w:right w:val="single" w:sz="4" w:space="0" w:color="auto"/>
            </w:tcBorders>
          </w:tcPr>
          <w:p w14:paraId="3324DA6E"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tcPr>
          <w:p w14:paraId="27DC6C9A" w14:textId="77777777" w:rsidR="00E36F0E" w:rsidRPr="0011264E" w:rsidRDefault="00393DC0" w:rsidP="00E36F0E">
            <w:r>
              <w:t>-</w:t>
            </w:r>
          </w:p>
        </w:tc>
        <w:tc>
          <w:tcPr>
            <w:tcW w:w="3330" w:type="dxa"/>
            <w:tcBorders>
              <w:top w:val="single" w:sz="4" w:space="0" w:color="auto"/>
              <w:left w:val="single" w:sz="4" w:space="0" w:color="auto"/>
              <w:bottom w:val="single" w:sz="4" w:space="0" w:color="auto"/>
              <w:right w:val="single" w:sz="4" w:space="0" w:color="auto"/>
            </w:tcBorders>
          </w:tcPr>
          <w:p w14:paraId="4E3F2417" w14:textId="77777777" w:rsidR="00E36F0E" w:rsidRDefault="00393DC0" w:rsidP="00E36F0E">
            <w:r>
              <w:t>-</w:t>
            </w:r>
          </w:p>
        </w:tc>
      </w:tr>
      <w:tr w:rsidR="00E36F0E" w:rsidRPr="00C82768" w14:paraId="1811451E" w14:textId="77777777" w:rsidTr="00506E2F">
        <w:trPr>
          <w:jc w:val="center"/>
        </w:trPr>
        <w:tc>
          <w:tcPr>
            <w:tcW w:w="10075" w:type="dxa"/>
            <w:gridSpan w:val="7"/>
            <w:tcBorders>
              <w:top w:val="single" w:sz="4" w:space="0" w:color="auto"/>
              <w:left w:val="single" w:sz="4" w:space="0" w:color="auto"/>
              <w:bottom w:val="single" w:sz="4" w:space="0" w:color="auto"/>
              <w:right w:val="single" w:sz="4" w:space="0" w:color="auto"/>
            </w:tcBorders>
            <w:shd w:val="clear" w:color="auto" w:fill="D9D9D9"/>
          </w:tcPr>
          <w:p w14:paraId="44555100" w14:textId="77777777" w:rsidR="00E36F0E" w:rsidRPr="00C82768" w:rsidRDefault="00393DC0" w:rsidP="00E36F0E">
            <w:r w:rsidRPr="00C82768">
              <w:rPr>
                <w:b/>
              </w:rPr>
              <w:t>Response</w:t>
            </w:r>
          </w:p>
        </w:tc>
      </w:tr>
      <w:tr w:rsidR="00E36F0E" w:rsidRPr="00C82768" w14:paraId="444ECCD0"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69955AC0" w14:textId="77777777" w:rsidR="00E36F0E" w:rsidRPr="00C82768"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21C76333" w14:textId="77777777" w:rsidR="00E36F0E" w:rsidRDefault="00393DC0" w:rsidP="00E36F0E">
            <w:r>
              <w:t>ifId</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79356122"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0FDC4BBE" w14:textId="77777777" w:rsidR="00E36F0E" w:rsidRPr="00C82768" w:rsidRDefault="00393DC0" w:rsidP="00E36F0E">
            <w: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11526B34" w14:textId="77777777" w:rsidR="00E36F0E" w:rsidRPr="0011264E" w:rsidRDefault="00393DC0" w:rsidP="00E36F0E">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21E75FB1" w14:textId="77777777" w:rsidR="00E36F0E" w:rsidRDefault="00393DC0" w:rsidP="00E36F0E">
            <w:r>
              <w:t>Interface ID</w:t>
            </w:r>
          </w:p>
        </w:tc>
      </w:tr>
      <w:tr w:rsidR="00E36F0E" w:rsidRPr="00C82768" w14:paraId="4241A046" w14:textId="77777777" w:rsidTr="00506E2F">
        <w:trPr>
          <w:jc w:val="center"/>
        </w:trPr>
        <w:tc>
          <w:tcPr>
            <w:tcW w:w="625" w:type="dxa"/>
            <w:tcBorders>
              <w:top w:val="single" w:sz="4" w:space="0" w:color="auto"/>
              <w:left w:val="single" w:sz="4" w:space="0" w:color="auto"/>
              <w:bottom w:val="single" w:sz="4" w:space="0" w:color="auto"/>
              <w:right w:val="single" w:sz="4" w:space="0" w:color="auto"/>
            </w:tcBorders>
            <w:shd w:val="clear" w:color="auto" w:fill="FFFFFF"/>
          </w:tcPr>
          <w:p w14:paraId="1E14144B" w14:textId="77777777" w:rsidR="00E36F0E" w:rsidRDefault="00393DC0" w:rsidP="00E36F0E">
            <w:pPr>
              <w:jc w:val="center"/>
            </w:pPr>
            <w:r>
              <w:t>R</w:t>
            </w:r>
          </w:p>
        </w:tc>
        <w:tc>
          <w:tcPr>
            <w:tcW w:w="2353" w:type="dxa"/>
            <w:gridSpan w:val="2"/>
            <w:tcBorders>
              <w:top w:val="single" w:sz="4" w:space="0" w:color="auto"/>
              <w:left w:val="single" w:sz="4" w:space="0" w:color="auto"/>
              <w:bottom w:val="single" w:sz="4" w:space="0" w:color="auto"/>
              <w:right w:val="single" w:sz="4" w:space="0" w:color="auto"/>
            </w:tcBorders>
            <w:shd w:val="clear" w:color="auto" w:fill="FFFFFF"/>
          </w:tcPr>
          <w:p w14:paraId="035B34BA" w14:textId="77777777" w:rsidR="00E36F0E" w:rsidRDefault="00393DC0" w:rsidP="00E36F0E">
            <w:r>
              <w:t>rssi</w:t>
            </w: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D026EE1" w14:textId="77777777" w:rsidR="00E36F0E" w:rsidRDefault="00393DC0" w:rsidP="00E36F0E">
            <w:r>
              <w:t>Int32</w:t>
            </w:r>
          </w:p>
        </w:tc>
        <w:tc>
          <w:tcPr>
            <w:tcW w:w="1697" w:type="dxa"/>
            <w:tcBorders>
              <w:top w:val="single" w:sz="4" w:space="0" w:color="auto"/>
              <w:left w:val="single" w:sz="4" w:space="0" w:color="auto"/>
              <w:bottom w:val="single" w:sz="4" w:space="0" w:color="auto"/>
              <w:right w:val="single" w:sz="4" w:space="0" w:color="auto"/>
            </w:tcBorders>
            <w:shd w:val="clear" w:color="auto" w:fill="FFFFFF"/>
          </w:tcPr>
          <w:p w14:paraId="41648721" w14:textId="77777777" w:rsidR="00E36F0E" w:rsidRDefault="00393DC0" w:rsidP="00E36F0E">
            <w:pPr>
              <w:rPr>
                <w:rFonts w:cs="Arial"/>
                <w:color w:val="000000"/>
                <w:szCs w:val="20"/>
              </w:rPr>
            </w:pPr>
            <w:r>
              <w:rPr>
                <w:rFonts w:cs="Arial"/>
                <w:color w:val="000000"/>
                <w:szCs w:val="20"/>
              </w:rPr>
              <w:t>-</w:t>
            </w:r>
          </w:p>
        </w:tc>
        <w:tc>
          <w:tcPr>
            <w:tcW w:w="1170" w:type="dxa"/>
            <w:tcBorders>
              <w:top w:val="single" w:sz="4" w:space="0" w:color="auto"/>
              <w:left w:val="single" w:sz="4" w:space="0" w:color="auto"/>
              <w:bottom w:val="single" w:sz="4" w:space="0" w:color="auto"/>
              <w:right w:val="single" w:sz="4" w:space="0" w:color="auto"/>
            </w:tcBorders>
            <w:shd w:val="clear" w:color="auto" w:fill="FFFFFF"/>
          </w:tcPr>
          <w:p w14:paraId="48A0CB37" w14:textId="77777777" w:rsidR="00E36F0E" w:rsidRDefault="00393DC0" w:rsidP="00E36F0E">
            <w:pPr>
              <w:rPr>
                <w:rFonts w:cs="Arial"/>
                <w:color w:val="000000"/>
                <w:szCs w:val="20"/>
              </w:rPr>
            </w:pPr>
            <w:r>
              <w:t>0-4294967295</w:t>
            </w:r>
          </w:p>
        </w:tc>
        <w:tc>
          <w:tcPr>
            <w:tcW w:w="3330" w:type="dxa"/>
            <w:tcBorders>
              <w:top w:val="single" w:sz="4" w:space="0" w:color="auto"/>
              <w:left w:val="single" w:sz="4" w:space="0" w:color="auto"/>
              <w:bottom w:val="single" w:sz="4" w:space="0" w:color="auto"/>
              <w:right w:val="single" w:sz="4" w:space="0" w:color="auto"/>
            </w:tcBorders>
            <w:shd w:val="clear" w:color="auto" w:fill="FFFFFF"/>
          </w:tcPr>
          <w:p w14:paraId="5BA0C8BB" w14:textId="77777777" w:rsidR="00E36F0E" w:rsidRPr="00A0080F" w:rsidRDefault="00393DC0" w:rsidP="00E36F0E">
            <w:pPr>
              <w:rPr>
                <w:rFonts w:cs="Arial"/>
                <w:szCs w:val="20"/>
              </w:rPr>
            </w:pPr>
            <w:r w:rsidRPr="00A0080F">
              <w:rPr>
                <w:rFonts w:cs="Arial"/>
                <w:szCs w:val="20"/>
              </w:rPr>
              <w:t>RSSI of the currently connected AP</w:t>
            </w:r>
          </w:p>
        </w:tc>
      </w:tr>
    </w:tbl>
    <w:p w14:paraId="6AAE7E4F" w14:textId="77777777" w:rsidR="00E36F0E" w:rsidRDefault="00E36F0E" w:rsidP="00E36F0E"/>
    <w:p w14:paraId="1E9629BB" w14:textId="3D633982" w:rsidR="00E36F0E" w:rsidRDefault="00393DC0" w:rsidP="00506E2F">
      <w:pPr>
        <w:pStyle w:val="Heading4"/>
      </w:pPr>
      <w:r w:rsidRPr="00B9479B">
        <w:t>MD-REQ-402837/A-ReadPolicyTable</w:t>
      </w:r>
    </w:p>
    <w:p w14:paraId="7E2F554B" w14:textId="77777777" w:rsidR="00E36F0E" w:rsidRDefault="00393DC0" w:rsidP="00E36F0E">
      <w:pPr>
        <w:rPr>
          <w:rFonts w:cs="Arial"/>
        </w:rPr>
      </w:pPr>
      <w:r>
        <w:rPr>
          <w:rFonts w:cs="Arial"/>
        </w:rPr>
        <w:t>This API is used by WIRServer (internally) and WIRClients to request current policy table. WIRServer also uses this API for its response.</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535"/>
        <w:gridCol w:w="819"/>
        <w:gridCol w:w="900"/>
        <w:gridCol w:w="1066"/>
        <w:gridCol w:w="1710"/>
        <w:gridCol w:w="2520"/>
      </w:tblGrid>
      <w:tr w:rsidR="00E36F0E" w14:paraId="79CE6281" w14:textId="77777777" w:rsidTr="00E36F0E">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808080"/>
          </w:tcPr>
          <w:p w14:paraId="78E81083" w14:textId="77777777" w:rsidR="00E36F0E" w:rsidRDefault="00E36F0E">
            <w:pPr>
              <w:spacing w:line="254" w:lineRule="auto"/>
              <w:rPr>
                <w:sz w:val="8"/>
              </w:rPr>
            </w:pPr>
          </w:p>
        </w:tc>
      </w:tr>
      <w:tr w:rsidR="00E36F0E" w14:paraId="1BE66D0A"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7DA5E4DF" w14:textId="77777777" w:rsidR="00E36F0E" w:rsidRDefault="00393DC0">
            <w:pPr>
              <w:spacing w:line="254" w:lineRule="auto"/>
              <w:jc w:val="right"/>
            </w:pPr>
            <w:r>
              <w:rPr>
                <w:b/>
              </w:rPr>
              <w:t>Method Type</w:t>
            </w:r>
          </w:p>
        </w:tc>
        <w:tc>
          <w:tcPr>
            <w:tcW w:w="7015" w:type="dxa"/>
            <w:gridSpan w:val="5"/>
            <w:tcBorders>
              <w:top w:val="single" w:sz="4" w:space="0" w:color="auto"/>
              <w:left w:val="single" w:sz="4" w:space="0" w:color="auto"/>
              <w:bottom w:val="single" w:sz="4" w:space="0" w:color="auto"/>
              <w:right w:val="single" w:sz="4" w:space="0" w:color="auto"/>
            </w:tcBorders>
            <w:vAlign w:val="center"/>
            <w:hideMark/>
          </w:tcPr>
          <w:p w14:paraId="604A4282" w14:textId="77777777" w:rsidR="00E36F0E" w:rsidRDefault="00393DC0">
            <w:pPr>
              <w:spacing w:line="254" w:lineRule="auto"/>
            </w:pPr>
            <w:r>
              <w:t>One-Shot (Synch)</w:t>
            </w:r>
          </w:p>
        </w:tc>
      </w:tr>
      <w:tr w:rsidR="00E36F0E" w14:paraId="6DB2601C"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71F1DD1D" w14:textId="77777777" w:rsidR="00E36F0E" w:rsidRDefault="00393DC0">
            <w:pPr>
              <w:spacing w:line="254" w:lineRule="auto"/>
              <w:jc w:val="right"/>
            </w:pPr>
            <w:r>
              <w:rPr>
                <w:b/>
              </w:rPr>
              <w:t>QoS Level</w:t>
            </w:r>
          </w:p>
        </w:tc>
        <w:tc>
          <w:tcPr>
            <w:tcW w:w="7015" w:type="dxa"/>
            <w:gridSpan w:val="5"/>
            <w:tcBorders>
              <w:top w:val="single" w:sz="4" w:space="0" w:color="auto"/>
              <w:left w:val="single" w:sz="4" w:space="0" w:color="auto"/>
              <w:bottom w:val="single" w:sz="4" w:space="0" w:color="auto"/>
              <w:right w:val="single" w:sz="4" w:space="0" w:color="auto"/>
            </w:tcBorders>
            <w:vAlign w:val="center"/>
            <w:hideMark/>
          </w:tcPr>
          <w:p w14:paraId="66BCA27C" w14:textId="77777777" w:rsidR="00E36F0E" w:rsidRDefault="00393DC0">
            <w:pPr>
              <w:spacing w:line="254" w:lineRule="auto"/>
            </w:pPr>
            <w:r>
              <w:t>Default</w:t>
            </w:r>
          </w:p>
        </w:tc>
      </w:tr>
      <w:tr w:rsidR="00E36F0E" w14:paraId="791C1EF7"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6F1E160B" w14:textId="77777777" w:rsidR="00E36F0E" w:rsidRDefault="00393DC0">
            <w:pPr>
              <w:spacing w:line="254" w:lineRule="auto"/>
              <w:jc w:val="right"/>
            </w:pPr>
            <w:r>
              <w:rPr>
                <w:b/>
              </w:rPr>
              <w:t>Retained</w:t>
            </w:r>
          </w:p>
        </w:tc>
        <w:tc>
          <w:tcPr>
            <w:tcW w:w="7015" w:type="dxa"/>
            <w:gridSpan w:val="5"/>
            <w:tcBorders>
              <w:top w:val="single" w:sz="4" w:space="0" w:color="auto"/>
              <w:left w:val="single" w:sz="4" w:space="0" w:color="auto"/>
              <w:bottom w:val="single" w:sz="4" w:space="0" w:color="auto"/>
              <w:right w:val="single" w:sz="4" w:space="0" w:color="auto"/>
            </w:tcBorders>
            <w:vAlign w:val="center"/>
            <w:hideMark/>
          </w:tcPr>
          <w:p w14:paraId="70409835" w14:textId="77777777" w:rsidR="00E36F0E" w:rsidRDefault="00393DC0">
            <w:pPr>
              <w:spacing w:line="254" w:lineRule="auto"/>
            </w:pPr>
            <w:r>
              <w:t>No</w:t>
            </w:r>
          </w:p>
        </w:tc>
      </w:tr>
      <w:tr w:rsidR="00E36F0E" w14:paraId="205871FE" w14:textId="77777777" w:rsidTr="00E36F0E">
        <w:trPr>
          <w:trHeight w:val="70"/>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808080"/>
          </w:tcPr>
          <w:p w14:paraId="46DCD15B" w14:textId="77777777" w:rsidR="00E36F0E" w:rsidRDefault="00E36F0E">
            <w:pPr>
              <w:spacing w:line="254" w:lineRule="auto"/>
              <w:rPr>
                <w:sz w:val="8"/>
              </w:rPr>
            </w:pPr>
          </w:p>
        </w:tc>
      </w:tr>
      <w:tr w:rsidR="00E36F0E" w14:paraId="441CA256" w14:textId="77777777" w:rsidTr="00E36F0E">
        <w:trPr>
          <w:jc w:val="center"/>
        </w:trPr>
        <w:tc>
          <w:tcPr>
            <w:tcW w:w="715" w:type="dxa"/>
            <w:tcBorders>
              <w:top w:val="single" w:sz="4" w:space="0" w:color="auto"/>
              <w:left w:val="single" w:sz="4" w:space="0" w:color="auto"/>
              <w:bottom w:val="single" w:sz="4" w:space="0" w:color="auto"/>
              <w:right w:val="single" w:sz="4" w:space="0" w:color="auto"/>
            </w:tcBorders>
            <w:shd w:val="clear" w:color="auto" w:fill="A6A6A6"/>
            <w:hideMark/>
          </w:tcPr>
          <w:p w14:paraId="7C19E042" w14:textId="77777777" w:rsidR="00E36F0E" w:rsidRDefault="00393DC0">
            <w:pPr>
              <w:spacing w:line="256" w:lineRule="auto"/>
              <w:jc w:val="center"/>
              <w:rPr>
                <w:b/>
              </w:rPr>
            </w:pPr>
            <w:r>
              <w:rPr>
                <w:b/>
              </w:rPr>
              <w:t>R/O</w:t>
            </w:r>
          </w:p>
        </w:tc>
        <w:tc>
          <w:tcPr>
            <w:tcW w:w="2354"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07BD2CA8" w14:textId="77777777" w:rsidR="00E36F0E" w:rsidRDefault="00393DC0">
            <w:pPr>
              <w:spacing w:line="256" w:lineRule="auto"/>
              <w:rPr>
                <w:b/>
              </w:rPr>
            </w:pPr>
            <w:r>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7F66D310" w14:textId="77777777" w:rsidR="00E36F0E" w:rsidRDefault="00393DC0">
            <w:pPr>
              <w:spacing w:line="256" w:lineRule="auto"/>
              <w:rPr>
                <w:b/>
              </w:rPr>
            </w:pPr>
            <w:r>
              <w:rPr>
                <w:b/>
              </w:rPr>
              <w:t>Type</w:t>
            </w:r>
          </w:p>
        </w:tc>
        <w:tc>
          <w:tcPr>
            <w:tcW w:w="106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26BC0932" w14:textId="77777777" w:rsidR="00E36F0E" w:rsidRDefault="00393DC0">
            <w:pPr>
              <w:spacing w:line="256" w:lineRule="auto"/>
              <w:rPr>
                <w:b/>
              </w:rPr>
            </w:pPr>
            <w:r>
              <w:rPr>
                <w:b/>
              </w:rPr>
              <w:t>Literals</w:t>
            </w:r>
          </w:p>
        </w:tc>
        <w:tc>
          <w:tcPr>
            <w:tcW w:w="171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6B98AB9" w14:textId="77777777" w:rsidR="00E36F0E" w:rsidRDefault="00393DC0">
            <w:pPr>
              <w:spacing w:line="256" w:lineRule="auto"/>
              <w:rPr>
                <w:b/>
              </w:rPr>
            </w:pPr>
            <w:r>
              <w:rPr>
                <w:b/>
              </w:rPr>
              <w:t>Value</w:t>
            </w:r>
          </w:p>
        </w:tc>
        <w:tc>
          <w:tcPr>
            <w:tcW w:w="252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670BA097" w14:textId="77777777" w:rsidR="00E36F0E" w:rsidRDefault="00393DC0">
            <w:pPr>
              <w:spacing w:line="256" w:lineRule="auto"/>
              <w:rPr>
                <w:b/>
              </w:rPr>
            </w:pPr>
            <w:r>
              <w:rPr>
                <w:b/>
              </w:rPr>
              <w:t>Description</w:t>
            </w:r>
          </w:p>
        </w:tc>
      </w:tr>
      <w:tr w:rsidR="00E36F0E" w14:paraId="435B9D7B" w14:textId="77777777" w:rsidTr="00E36F0E">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98CA326" w14:textId="77777777" w:rsidR="00E36F0E" w:rsidRDefault="00393DC0">
            <w:pPr>
              <w:spacing w:line="256" w:lineRule="auto"/>
              <w:rPr>
                <w:b/>
              </w:rPr>
            </w:pPr>
            <w:r>
              <w:rPr>
                <w:b/>
              </w:rPr>
              <w:t>Request</w:t>
            </w:r>
          </w:p>
        </w:tc>
      </w:tr>
      <w:tr w:rsidR="00E36F0E" w14:paraId="02A90616" w14:textId="77777777" w:rsidTr="00E36F0E">
        <w:trPr>
          <w:jc w:val="center"/>
        </w:trPr>
        <w:tc>
          <w:tcPr>
            <w:tcW w:w="715" w:type="dxa"/>
            <w:tcBorders>
              <w:top w:val="single" w:sz="4" w:space="0" w:color="auto"/>
              <w:left w:val="single" w:sz="4" w:space="0" w:color="auto"/>
              <w:bottom w:val="single" w:sz="4" w:space="0" w:color="auto"/>
              <w:right w:val="single" w:sz="4" w:space="0" w:color="auto"/>
            </w:tcBorders>
            <w:hideMark/>
          </w:tcPr>
          <w:p w14:paraId="2CB545C3" w14:textId="77777777" w:rsidR="00E36F0E" w:rsidRDefault="00393DC0">
            <w:pPr>
              <w:spacing w:line="256" w:lineRule="auto"/>
              <w:jc w:val="center"/>
            </w:pPr>
            <w:r>
              <w:t>-</w:t>
            </w:r>
          </w:p>
        </w:tc>
        <w:tc>
          <w:tcPr>
            <w:tcW w:w="2354" w:type="dxa"/>
            <w:gridSpan w:val="2"/>
            <w:tcBorders>
              <w:top w:val="single" w:sz="4" w:space="0" w:color="auto"/>
              <w:left w:val="single" w:sz="4" w:space="0" w:color="auto"/>
              <w:bottom w:val="single" w:sz="4" w:space="0" w:color="auto"/>
              <w:right w:val="single" w:sz="4" w:space="0" w:color="auto"/>
            </w:tcBorders>
            <w:hideMark/>
          </w:tcPr>
          <w:p w14:paraId="414207A8" w14:textId="77777777" w:rsidR="00E36F0E" w:rsidRDefault="00393DC0">
            <w:pPr>
              <w:spacing w:line="256" w:lineRule="auto"/>
            </w:pPr>
            <w:r>
              <w:t>-</w:t>
            </w:r>
          </w:p>
        </w:tc>
        <w:tc>
          <w:tcPr>
            <w:tcW w:w="900" w:type="dxa"/>
            <w:tcBorders>
              <w:top w:val="single" w:sz="4" w:space="0" w:color="auto"/>
              <w:left w:val="single" w:sz="4" w:space="0" w:color="auto"/>
              <w:bottom w:val="single" w:sz="4" w:space="0" w:color="auto"/>
              <w:right w:val="single" w:sz="4" w:space="0" w:color="auto"/>
            </w:tcBorders>
            <w:hideMark/>
          </w:tcPr>
          <w:p w14:paraId="1D2C8C41" w14:textId="77777777" w:rsidR="00E36F0E" w:rsidRDefault="00393DC0">
            <w:pPr>
              <w:spacing w:line="256" w:lineRule="auto"/>
            </w:pPr>
            <w:r>
              <w:t>-</w:t>
            </w:r>
          </w:p>
        </w:tc>
        <w:tc>
          <w:tcPr>
            <w:tcW w:w="1066" w:type="dxa"/>
            <w:tcBorders>
              <w:top w:val="single" w:sz="4" w:space="0" w:color="auto"/>
              <w:left w:val="single" w:sz="4" w:space="0" w:color="auto"/>
              <w:bottom w:val="single" w:sz="4" w:space="0" w:color="auto"/>
              <w:right w:val="single" w:sz="4" w:space="0" w:color="auto"/>
            </w:tcBorders>
            <w:hideMark/>
          </w:tcPr>
          <w:p w14:paraId="510D5362" w14:textId="77777777" w:rsidR="00E36F0E" w:rsidRDefault="00393DC0">
            <w:pPr>
              <w:spacing w:line="256" w:lineRule="auto"/>
            </w:pPr>
            <w:r>
              <w:t>-</w:t>
            </w:r>
          </w:p>
        </w:tc>
        <w:tc>
          <w:tcPr>
            <w:tcW w:w="1710" w:type="dxa"/>
            <w:tcBorders>
              <w:top w:val="single" w:sz="4" w:space="0" w:color="auto"/>
              <w:left w:val="single" w:sz="4" w:space="0" w:color="auto"/>
              <w:bottom w:val="single" w:sz="4" w:space="0" w:color="auto"/>
              <w:right w:val="single" w:sz="4" w:space="0" w:color="auto"/>
            </w:tcBorders>
            <w:hideMark/>
          </w:tcPr>
          <w:p w14:paraId="0744B22B" w14:textId="77777777" w:rsidR="00E36F0E" w:rsidRDefault="00393DC0">
            <w:pPr>
              <w:spacing w:line="256" w:lineRule="auto"/>
            </w:pPr>
            <w:r>
              <w:t>-</w:t>
            </w:r>
          </w:p>
        </w:tc>
        <w:tc>
          <w:tcPr>
            <w:tcW w:w="2520" w:type="dxa"/>
            <w:tcBorders>
              <w:top w:val="single" w:sz="4" w:space="0" w:color="auto"/>
              <w:left w:val="single" w:sz="4" w:space="0" w:color="auto"/>
              <w:bottom w:val="single" w:sz="4" w:space="0" w:color="auto"/>
              <w:right w:val="single" w:sz="4" w:space="0" w:color="auto"/>
            </w:tcBorders>
            <w:hideMark/>
          </w:tcPr>
          <w:p w14:paraId="7173CDBF" w14:textId="77777777" w:rsidR="00E36F0E" w:rsidRDefault="00393DC0">
            <w:pPr>
              <w:spacing w:line="256" w:lineRule="auto"/>
            </w:pPr>
            <w:r>
              <w:t>-</w:t>
            </w:r>
          </w:p>
        </w:tc>
      </w:tr>
      <w:tr w:rsidR="00E36F0E" w14:paraId="29792B71" w14:textId="77777777" w:rsidTr="00E36F0E">
        <w:trPr>
          <w:jc w:val="center"/>
        </w:trPr>
        <w:tc>
          <w:tcPr>
            <w:tcW w:w="926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295B2A79" w14:textId="77777777" w:rsidR="00E36F0E" w:rsidRDefault="00393DC0">
            <w:pPr>
              <w:spacing w:line="256" w:lineRule="auto"/>
            </w:pPr>
            <w:r>
              <w:rPr>
                <w:b/>
              </w:rPr>
              <w:t>Response</w:t>
            </w:r>
          </w:p>
        </w:tc>
      </w:tr>
      <w:tr w:rsidR="00E36F0E" w14:paraId="75B52EB1" w14:textId="77777777" w:rsidTr="00E36F0E">
        <w:trPr>
          <w:jc w:val="center"/>
        </w:trPr>
        <w:tc>
          <w:tcPr>
            <w:tcW w:w="715" w:type="dxa"/>
            <w:tcBorders>
              <w:top w:val="single" w:sz="4" w:space="0" w:color="auto"/>
              <w:left w:val="single" w:sz="4" w:space="0" w:color="auto"/>
              <w:bottom w:val="single" w:sz="4" w:space="0" w:color="auto"/>
              <w:right w:val="single" w:sz="4" w:space="0" w:color="auto"/>
            </w:tcBorders>
            <w:shd w:val="clear" w:color="auto" w:fill="FFFFFF"/>
            <w:hideMark/>
          </w:tcPr>
          <w:p w14:paraId="28846379" w14:textId="77777777" w:rsidR="00E36F0E" w:rsidRDefault="00393DC0">
            <w:pPr>
              <w:spacing w:line="256" w:lineRule="auto"/>
              <w:jc w:val="center"/>
            </w:pPr>
            <w:r>
              <w:t>R</w:t>
            </w: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79E8CF21" w14:textId="77777777" w:rsidR="00E36F0E" w:rsidRDefault="00393DC0">
            <w:pPr>
              <w:spacing w:line="256" w:lineRule="auto"/>
            </w:pPr>
            <w:r>
              <w:t>policyTableLength</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735F0B56" w14:textId="77777777" w:rsidR="00E36F0E" w:rsidRDefault="00393DC0">
            <w:pPr>
              <w:spacing w:line="256" w:lineRule="auto"/>
            </w:pPr>
            <w:r>
              <w:t>Int32</w:t>
            </w:r>
          </w:p>
        </w:tc>
        <w:tc>
          <w:tcPr>
            <w:tcW w:w="1066" w:type="dxa"/>
            <w:tcBorders>
              <w:top w:val="single" w:sz="4" w:space="0" w:color="auto"/>
              <w:left w:val="single" w:sz="4" w:space="0" w:color="auto"/>
              <w:bottom w:val="single" w:sz="4" w:space="0" w:color="auto"/>
              <w:right w:val="single" w:sz="4" w:space="0" w:color="auto"/>
            </w:tcBorders>
            <w:shd w:val="clear" w:color="auto" w:fill="FFFFFF"/>
            <w:hideMark/>
          </w:tcPr>
          <w:p w14:paraId="2042E73E" w14:textId="77777777" w:rsidR="00E36F0E" w:rsidRDefault="00393DC0">
            <w:pPr>
              <w:spacing w:line="256" w:lineRule="auto"/>
            </w:pPr>
            <w:r>
              <w:t>-</w:t>
            </w:r>
          </w:p>
        </w:tc>
        <w:tc>
          <w:tcPr>
            <w:tcW w:w="1710" w:type="dxa"/>
            <w:tcBorders>
              <w:top w:val="single" w:sz="4" w:space="0" w:color="auto"/>
              <w:left w:val="single" w:sz="4" w:space="0" w:color="auto"/>
              <w:bottom w:val="single" w:sz="4" w:space="0" w:color="auto"/>
              <w:right w:val="single" w:sz="4" w:space="0" w:color="auto"/>
            </w:tcBorders>
            <w:shd w:val="clear" w:color="auto" w:fill="FFFFFF"/>
            <w:hideMark/>
          </w:tcPr>
          <w:p w14:paraId="41ADF8E2" w14:textId="77777777" w:rsidR="00E36F0E" w:rsidRDefault="00393DC0">
            <w:pPr>
              <w:spacing w:line="256" w:lineRule="auto"/>
            </w:pPr>
            <w:r>
              <w:t>0-4294967295</w:t>
            </w:r>
          </w:p>
        </w:tc>
        <w:tc>
          <w:tcPr>
            <w:tcW w:w="2520" w:type="dxa"/>
            <w:tcBorders>
              <w:top w:val="single" w:sz="4" w:space="0" w:color="auto"/>
              <w:left w:val="single" w:sz="4" w:space="0" w:color="auto"/>
              <w:bottom w:val="single" w:sz="4" w:space="0" w:color="auto"/>
              <w:right w:val="single" w:sz="4" w:space="0" w:color="auto"/>
            </w:tcBorders>
            <w:shd w:val="clear" w:color="auto" w:fill="FFFFFF"/>
            <w:hideMark/>
          </w:tcPr>
          <w:p w14:paraId="4A31DB41" w14:textId="77777777" w:rsidR="00E36F0E" w:rsidRDefault="00393DC0">
            <w:pPr>
              <w:spacing w:line="256" w:lineRule="auto"/>
            </w:pPr>
            <w:r>
              <w:t>Length of policyTable</w:t>
            </w:r>
          </w:p>
        </w:tc>
      </w:tr>
      <w:tr w:rsidR="00E36F0E" w14:paraId="77666E76" w14:textId="77777777" w:rsidTr="00E36F0E">
        <w:trPr>
          <w:jc w:val="center"/>
        </w:trPr>
        <w:tc>
          <w:tcPr>
            <w:tcW w:w="715" w:type="dxa"/>
            <w:tcBorders>
              <w:top w:val="single" w:sz="4" w:space="0" w:color="auto"/>
              <w:left w:val="single" w:sz="4" w:space="0" w:color="auto"/>
              <w:bottom w:val="single" w:sz="4" w:space="0" w:color="auto"/>
              <w:right w:val="single" w:sz="4" w:space="0" w:color="auto"/>
            </w:tcBorders>
            <w:shd w:val="clear" w:color="auto" w:fill="FFFFFF"/>
            <w:hideMark/>
          </w:tcPr>
          <w:p w14:paraId="42CD3396" w14:textId="77777777" w:rsidR="00E36F0E" w:rsidRDefault="00393DC0">
            <w:pPr>
              <w:spacing w:line="256" w:lineRule="auto"/>
              <w:jc w:val="center"/>
            </w:pPr>
            <w:r>
              <w:lastRenderedPageBreak/>
              <w:t>R</w:t>
            </w: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5540E1ED" w14:textId="77777777" w:rsidR="00E36F0E" w:rsidRDefault="00393DC0">
            <w:pPr>
              <w:spacing w:line="256" w:lineRule="auto"/>
            </w:pPr>
            <w:r>
              <w:t>policyTable</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3528122C" w14:textId="77777777" w:rsidR="00E36F0E" w:rsidRDefault="00393DC0">
            <w:pPr>
              <w:spacing w:line="256" w:lineRule="auto"/>
            </w:pPr>
            <w:r>
              <w:t xml:space="preserve">Binary </w:t>
            </w:r>
          </w:p>
        </w:tc>
        <w:tc>
          <w:tcPr>
            <w:tcW w:w="1066" w:type="dxa"/>
            <w:tcBorders>
              <w:top w:val="single" w:sz="4" w:space="0" w:color="auto"/>
              <w:left w:val="single" w:sz="4" w:space="0" w:color="auto"/>
              <w:bottom w:val="single" w:sz="4" w:space="0" w:color="auto"/>
              <w:right w:val="single" w:sz="4" w:space="0" w:color="auto"/>
            </w:tcBorders>
            <w:shd w:val="clear" w:color="auto" w:fill="FFFFFF"/>
            <w:hideMark/>
          </w:tcPr>
          <w:p w14:paraId="5D4DE9FD" w14:textId="77777777" w:rsidR="00E36F0E" w:rsidRDefault="00393DC0">
            <w:pPr>
              <w:spacing w:line="256" w:lineRule="auto"/>
              <w:rPr>
                <w:rFonts w:cs="Arial"/>
                <w:color w:val="000000"/>
              </w:rPr>
            </w:pPr>
            <w:r>
              <w:rPr>
                <w:rFonts w:cs="Arial"/>
                <w:color w:val="000000"/>
              </w:rPr>
              <w:t>-</w:t>
            </w:r>
          </w:p>
        </w:tc>
        <w:tc>
          <w:tcPr>
            <w:tcW w:w="1710" w:type="dxa"/>
            <w:tcBorders>
              <w:top w:val="single" w:sz="4" w:space="0" w:color="auto"/>
              <w:left w:val="single" w:sz="4" w:space="0" w:color="auto"/>
              <w:bottom w:val="single" w:sz="4" w:space="0" w:color="auto"/>
              <w:right w:val="single" w:sz="4" w:space="0" w:color="auto"/>
            </w:tcBorders>
            <w:shd w:val="clear" w:color="auto" w:fill="FFFFFF"/>
            <w:hideMark/>
          </w:tcPr>
          <w:p w14:paraId="11167E1B" w14:textId="77777777" w:rsidR="00E36F0E" w:rsidRDefault="00393DC0">
            <w:pPr>
              <w:spacing w:line="256" w:lineRule="auto"/>
              <w:rPr>
                <w:rFonts w:cs="Arial"/>
                <w:color w:val="000000"/>
              </w:rPr>
            </w:pPr>
            <w:r>
              <w:t>GPB data</w:t>
            </w:r>
          </w:p>
        </w:tc>
        <w:tc>
          <w:tcPr>
            <w:tcW w:w="2520" w:type="dxa"/>
            <w:tcBorders>
              <w:top w:val="single" w:sz="4" w:space="0" w:color="auto"/>
              <w:left w:val="single" w:sz="4" w:space="0" w:color="auto"/>
              <w:bottom w:val="single" w:sz="4" w:space="0" w:color="auto"/>
              <w:right w:val="single" w:sz="4" w:space="0" w:color="auto"/>
            </w:tcBorders>
            <w:shd w:val="clear" w:color="auto" w:fill="FFFFFF"/>
            <w:hideMark/>
          </w:tcPr>
          <w:p w14:paraId="26F09A91" w14:textId="77777777" w:rsidR="00E36F0E" w:rsidRDefault="00393DC0">
            <w:pPr>
              <w:spacing w:line="256" w:lineRule="auto"/>
              <w:rPr>
                <w:rFonts w:cs="Arial"/>
              </w:rPr>
            </w:pPr>
            <w:r>
              <w:rPr>
                <w:rFonts w:cs="Arial"/>
              </w:rPr>
              <w:t>GPB compressed policy table</w:t>
            </w:r>
          </w:p>
        </w:tc>
      </w:tr>
    </w:tbl>
    <w:p w14:paraId="2FA89124" w14:textId="77777777" w:rsidR="00E36F0E" w:rsidRPr="00E736DC" w:rsidRDefault="00E36F0E" w:rsidP="00E36F0E"/>
    <w:p w14:paraId="120E2C47" w14:textId="3DA55D22" w:rsidR="00E36F0E" w:rsidRDefault="00393DC0" w:rsidP="00506E2F">
      <w:pPr>
        <w:pStyle w:val="Heading4"/>
      </w:pPr>
      <w:r w:rsidRPr="00B9479B">
        <w:t>MD-REQ-402838/A-EnableSyncWifiStaMode</w:t>
      </w:r>
    </w:p>
    <w:p w14:paraId="5FFBBC8A" w14:textId="77777777" w:rsidR="00E36F0E" w:rsidRDefault="00393DC0" w:rsidP="00E36F0E">
      <w:pPr>
        <w:rPr>
          <w:rFonts w:cs="Arial"/>
        </w:rPr>
      </w:pPr>
      <w:r>
        <w:rPr>
          <w:rFonts w:cs="Arial"/>
        </w:rPr>
        <w:t>This API is used by WIRServer (internally) and WIRClients to enable WIRClient1 WiFi STA mode. WIRServer also uses this API for its response.</w:t>
      </w:r>
    </w:p>
    <w:tbl>
      <w:tblPr>
        <w:tblW w:w="94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5"/>
        <w:gridCol w:w="1535"/>
        <w:gridCol w:w="819"/>
        <w:gridCol w:w="900"/>
        <w:gridCol w:w="1966"/>
        <w:gridCol w:w="898"/>
        <w:gridCol w:w="2610"/>
        <w:gridCol w:w="15"/>
      </w:tblGrid>
      <w:tr w:rsidR="00E36F0E" w14:paraId="6E71BFDF" w14:textId="77777777" w:rsidTr="00E36F0E">
        <w:trPr>
          <w:jc w:val="center"/>
        </w:trPr>
        <w:tc>
          <w:tcPr>
            <w:tcW w:w="9458" w:type="dxa"/>
            <w:gridSpan w:val="8"/>
            <w:tcBorders>
              <w:top w:val="single" w:sz="4" w:space="0" w:color="auto"/>
              <w:left w:val="single" w:sz="4" w:space="0" w:color="auto"/>
              <w:bottom w:val="single" w:sz="4" w:space="0" w:color="auto"/>
              <w:right w:val="single" w:sz="4" w:space="0" w:color="auto"/>
            </w:tcBorders>
            <w:shd w:val="clear" w:color="auto" w:fill="808080"/>
          </w:tcPr>
          <w:p w14:paraId="577CEBDF" w14:textId="77777777" w:rsidR="00E36F0E" w:rsidRDefault="00E36F0E">
            <w:pPr>
              <w:spacing w:line="254" w:lineRule="auto"/>
              <w:rPr>
                <w:sz w:val="8"/>
              </w:rPr>
            </w:pPr>
          </w:p>
        </w:tc>
      </w:tr>
      <w:tr w:rsidR="00E36F0E" w14:paraId="5C92EAB1"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1CDAC380" w14:textId="77777777" w:rsidR="00E36F0E" w:rsidRDefault="00393DC0">
            <w:pPr>
              <w:spacing w:line="254" w:lineRule="auto"/>
              <w:jc w:val="right"/>
            </w:pPr>
            <w:r>
              <w:rPr>
                <w:b/>
              </w:rPr>
              <w:t>Method Type</w:t>
            </w:r>
          </w:p>
        </w:tc>
        <w:tc>
          <w:tcPr>
            <w:tcW w:w="7208" w:type="dxa"/>
            <w:gridSpan w:val="6"/>
            <w:tcBorders>
              <w:top w:val="single" w:sz="4" w:space="0" w:color="auto"/>
              <w:left w:val="single" w:sz="4" w:space="0" w:color="auto"/>
              <w:bottom w:val="single" w:sz="4" w:space="0" w:color="auto"/>
              <w:right w:val="single" w:sz="4" w:space="0" w:color="auto"/>
            </w:tcBorders>
            <w:vAlign w:val="center"/>
            <w:hideMark/>
          </w:tcPr>
          <w:p w14:paraId="0F8AD826" w14:textId="77777777" w:rsidR="00E36F0E" w:rsidRDefault="00393DC0">
            <w:pPr>
              <w:spacing w:line="254" w:lineRule="auto"/>
            </w:pPr>
            <w:r>
              <w:t>One-Shot (Synch)</w:t>
            </w:r>
          </w:p>
        </w:tc>
      </w:tr>
      <w:tr w:rsidR="00E36F0E" w14:paraId="729FE24C"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0B426DAF" w14:textId="77777777" w:rsidR="00E36F0E" w:rsidRDefault="00393DC0">
            <w:pPr>
              <w:spacing w:line="254" w:lineRule="auto"/>
              <w:jc w:val="right"/>
            </w:pPr>
            <w:r>
              <w:rPr>
                <w:b/>
              </w:rPr>
              <w:t>QoS Level</w:t>
            </w:r>
          </w:p>
        </w:tc>
        <w:tc>
          <w:tcPr>
            <w:tcW w:w="7208" w:type="dxa"/>
            <w:gridSpan w:val="6"/>
            <w:tcBorders>
              <w:top w:val="single" w:sz="4" w:space="0" w:color="auto"/>
              <w:left w:val="single" w:sz="4" w:space="0" w:color="auto"/>
              <w:bottom w:val="single" w:sz="4" w:space="0" w:color="auto"/>
              <w:right w:val="single" w:sz="4" w:space="0" w:color="auto"/>
            </w:tcBorders>
            <w:vAlign w:val="center"/>
            <w:hideMark/>
          </w:tcPr>
          <w:p w14:paraId="0E767CD6" w14:textId="77777777" w:rsidR="00E36F0E" w:rsidRDefault="00393DC0">
            <w:pPr>
              <w:spacing w:line="254" w:lineRule="auto"/>
            </w:pPr>
            <w:r>
              <w:t>Default</w:t>
            </w:r>
          </w:p>
        </w:tc>
      </w:tr>
      <w:tr w:rsidR="00E36F0E" w14:paraId="6FE53FBD" w14:textId="77777777" w:rsidTr="00E36F0E">
        <w:trPr>
          <w:jc w:val="center"/>
        </w:trPr>
        <w:tc>
          <w:tcPr>
            <w:tcW w:w="2250" w:type="dxa"/>
            <w:gridSpan w:val="2"/>
            <w:tcBorders>
              <w:top w:val="single" w:sz="4" w:space="0" w:color="auto"/>
              <w:left w:val="single" w:sz="4" w:space="0" w:color="auto"/>
              <w:bottom w:val="single" w:sz="4" w:space="0" w:color="auto"/>
              <w:right w:val="single" w:sz="4" w:space="0" w:color="auto"/>
            </w:tcBorders>
            <w:hideMark/>
          </w:tcPr>
          <w:p w14:paraId="7AB98587" w14:textId="77777777" w:rsidR="00E36F0E" w:rsidRDefault="00393DC0">
            <w:pPr>
              <w:spacing w:line="254" w:lineRule="auto"/>
              <w:jc w:val="right"/>
            </w:pPr>
            <w:r>
              <w:rPr>
                <w:b/>
              </w:rPr>
              <w:t>Retained</w:t>
            </w:r>
          </w:p>
        </w:tc>
        <w:tc>
          <w:tcPr>
            <w:tcW w:w="7208" w:type="dxa"/>
            <w:gridSpan w:val="6"/>
            <w:tcBorders>
              <w:top w:val="single" w:sz="4" w:space="0" w:color="auto"/>
              <w:left w:val="single" w:sz="4" w:space="0" w:color="auto"/>
              <w:bottom w:val="single" w:sz="4" w:space="0" w:color="auto"/>
              <w:right w:val="single" w:sz="4" w:space="0" w:color="auto"/>
            </w:tcBorders>
            <w:vAlign w:val="center"/>
            <w:hideMark/>
          </w:tcPr>
          <w:p w14:paraId="3A447910" w14:textId="77777777" w:rsidR="00E36F0E" w:rsidRDefault="00393DC0">
            <w:pPr>
              <w:spacing w:line="254" w:lineRule="auto"/>
            </w:pPr>
            <w:r>
              <w:t>No</w:t>
            </w:r>
          </w:p>
        </w:tc>
      </w:tr>
      <w:tr w:rsidR="00E36F0E" w14:paraId="34F866F7" w14:textId="77777777" w:rsidTr="00E36F0E">
        <w:trPr>
          <w:trHeight w:val="70"/>
          <w:jc w:val="center"/>
        </w:trPr>
        <w:tc>
          <w:tcPr>
            <w:tcW w:w="9458" w:type="dxa"/>
            <w:gridSpan w:val="8"/>
            <w:tcBorders>
              <w:top w:val="single" w:sz="4" w:space="0" w:color="auto"/>
              <w:left w:val="single" w:sz="4" w:space="0" w:color="auto"/>
              <w:bottom w:val="single" w:sz="4" w:space="0" w:color="auto"/>
              <w:right w:val="single" w:sz="4" w:space="0" w:color="auto"/>
            </w:tcBorders>
            <w:shd w:val="clear" w:color="auto" w:fill="808080"/>
          </w:tcPr>
          <w:p w14:paraId="48CB2933" w14:textId="77777777" w:rsidR="00E36F0E" w:rsidRDefault="00E36F0E">
            <w:pPr>
              <w:spacing w:line="254" w:lineRule="auto"/>
              <w:rPr>
                <w:sz w:val="8"/>
              </w:rPr>
            </w:pPr>
          </w:p>
        </w:tc>
      </w:tr>
      <w:tr w:rsidR="00E36F0E" w14:paraId="28F0822B" w14:textId="77777777" w:rsidTr="00E36F0E">
        <w:trPr>
          <w:gridAfter w:val="1"/>
          <w:wAfter w:w="15" w:type="dxa"/>
          <w:jc w:val="center"/>
        </w:trPr>
        <w:tc>
          <w:tcPr>
            <w:tcW w:w="715" w:type="dxa"/>
            <w:tcBorders>
              <w:top w:val="single" w:sz="4" w:space="0" w:color="auto"/>
              <w:left w:val="single" w:sz="4" w:space="0" w:color="auto"/>
              <w:bottom w:val="single" w:sz="4" w:space="0" w:color="auto"/>
              <w:right w:val="single" w:sz="4" w:space="0" w:color="auto"/>
            </w:tcBorders>
            <w:shd w:val="clear" w:color="auto" w:fill="A6A6A6"/>
            <w:hideMark/>
          </w:tcPr>
          <w:p w14:paraId="3892D89D" w14:textId="77777777" w:rsidR="00E36F0E" w:rsidRDefault="00393DC0">
            <w:pPr>
              <w:spacing w:line="256" w:lineRule="auto"/>
              <w:jc w:val="center"/>
              <w:rPr>
                <w:b/>
              </w:rPr>
            </w:pPr>
            <w:r>
              <w:rPr>
                <w:b/>
              </w:rPr>
              <w:t>R/O</w:t>
            </w:r>
          </w:p>
        </w:tc>
        <w:tc>
          <w:tcPr>
            <w:tcW w:w="2354"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748CD26D" w14:textId="77777777" w:rsidR="00E36F0E" w:rsidRDefault="00393DC0">
            <w:pPr>
              <w:spacing w:line="256" w:lineRule="auto"/>
              <w:rPr>
                <w:b/>
              </w:rPr>
            </w:pPr>
            <w:r>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5971A62B" w14:textId="77777777" w:rsidR="00E36F0E" w:rsidRDefault="00393DC0">
            <w:pPr>
              <w:spacing w:line="256" w:lineRule="auto"/>
              <w:rPr>
                <w:b/>
              </w:rPr>
            </w:pPr>
            <w:r>
              <w:rPr>
                <w:b/>
              </w:rPr>
              <w:t>Type</w:t>
            </w:r>
          </w:p>
        </w:tc>
        <w:tc>
          <w:tcPr>
            <w:tcW w:w="196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800A226" w14:textId="77777777" w:rsidR="00E36F0E" w:rsidRDefault="00393DC0">
            <w:pPr>
              <w:spacing w:line="256" w:lineRule="auto"/>
              <w:rPr>
                <w:b/>
              </w:rPr>
            </w:pPr>
            <w:r>
              <w:rPr>
                <w:b/>
              </w:rPr>
              <w:t>Literals</w:t>
            </w:r>
          </w:p>
        </w:tc>
        <w:tc>
          <w:tcPr>
            <w:tcW w:w="898"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B598689" w14:textId="77777777" w:rsidR="00E36F0E" w:rsidRDefault="00393DC0">
            <w:pPr>
              <w:spacing w:line="256" w:lineRule="auto"/>
              <w:rPr>
                <w:b/>
              </w:rPr>
            </w:pPr>
            <w:r>
              <w:rPr>
                <w:b/>
              </w:rPr>
              <w:t>Value</w:t>
            </w:r>
          </w:p>
        </w:tc>
        <w:tc>
          <w:tcPr>
            <w:tcW w:w="2610"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448B23FD" w14:textId="77777777" w:rsidR="00E36F0E" w:rsidRDefault="00393DC0">
            <w:pPr>
              <w:spacing w:line="256" w:lineRule="auto"/>
              <w:rPr>
                <w:b/>
              </w:rPr>
            </w:pPr>
            <w:r>
              <w:rPr>
                <w:b/>
              </w:rPr>
              <w:t>Description</w:t>
            </w:r>
          </w:p>
        </w:tc>
      </w:tr>
      <w:tr w:rsidR="00E36F0E" w14:paraId="7FBFA0CC" w14:textId="77777777" w:rsidTr="00E36F0E">
        <w:trPr>
          <w:jc w:val="center"/>
        </w:trPr>
        <w:tc>
          <w:tcPr>
            <w:tcW w:w="9458"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2DBE7C9F" w14:textId="77777777" w:rsidR="00E36F0E" w:rsidRDefault="00393DC0">
            <w:pPr>
              <w:spacing w:line="256" w:lineRule="auto"/>
              <w:rPr>
                <w:b/>
              </w:rPr>
            </w:pPr>
            <w:r>
              <w:rPr>
                <w:b/>
              </w:rPr>
              <w:t>Request</w:t>
            </w:r>
          </w:p>
        </w:tc>
      </w:tr>
      <w:tr w:rsidR="00E36F0E" w14:paraId="37B371C5" w14:textId="77777777" w:rsidTr="00E36F0E">
        <w:trPr>
          <w:gridAfter w:val="1"/>
          <w:wAfter w:w="15" w:type="dxa"/>
          <w:jc w:val="center"/>
        </w:trPr>
        <w:tc>
          <w:tcPr>
            <w:tcW w:w="715" w:type="dxa"/>
            <w:tcBorders>
              <w:top w:val="single" w:sz="4" w:space="0" w:color="auto"/>
              <w:left w:val="single" w:sz="4" w:space="0" w:color="auto"/>
              <w:bottom w:val="single" w:sz="4" w:space="0" w:color="auto"/>
              <w:right w:val="single" w:sz="4" w:space="0" w:color="auto"/>
            </w:tcBorders>
            <w:hideMark/>
          </w:tcPr>
          <w:p w14:paraId="7588A56C" w14:textId="77777777" w:rsidR="00E36F0E" w:rsidRDefault="00393DC0">
            <w:pPr>
              <w:spacing w:line="256" w:lineRule="auto"/>
              <w:jc w:val="center"/>
            </w:pPr>
            <w:r>
              <w:t>-</w:t>
            </w:r>
          </w:p>
        </w:tc>
        <w:tc>
          <w:tcPr>
            <w:tcW w:w="2354" w:type="dxa"/>
            <w:gridSpan w:val="2"/>
            <w:tcBorders>
              <w:top w:val="single" w:sz="4" w:space="0" w:color="auto"/>
              <w:left w:val="single" w:sz="4" w:space="0" w:color="auto"/>
              <w:bottom w:val="single" w:sz="4" w:space="0" w:color="auto"/>
              <w:right w:val="single" w:sz="4" w:space="0" w:color="auto"/>
            </w:tcBorders>
            <w:hideMark/>
          </w:tcPr>
          <w:p w14:paraId="163F0F0E" w14:textId="77777777" w:rsidR="00E36F0E" w:rsidRDefault="00393DC0">
            <w:pPr>
              <w:spacing w:line="256" w:lineRule="auto"/>
            </w:pPr>
            <w:r>
              <w:t>-</w:t>
            </w:r>
          </w:p>
        </w:tc>
        <w:tc>
          <w:tcPr>
            <w:tcW w:w="900" w:type="dxa"/>
            <w:tcBorders>
              <w:top w:val="single" w:sz="4" w:space="0" w:color="auto"/>
              <w:left w:val="single" w:sz="4" w:space="0" w:color="auto"/>
              <w:bottom w:val="single" w:sz="4" w:space="0" w:color="auto"/>
              <w:right w:val="single" w:sz="4" w:space="0" w:color="auto"/>
            </w:tcBorders>
            <w:hideMark/>
          </w:tcPr>
          <w:p w14:paraId="0C315871" w14:textId="77777777" w:rsidR="00E36F0E" w:rsidRDefault="00393DC0">
            <w:pPr>
              <w:spacing w:line="256" w:lineRule="auto"/>
            </w:pPr>
            <w:r>
              <w:t>-</w:t>
            </w:r>
          </w:p>
        </w:tc>
        <w:tc>
          <w:tcPr>
            <w:tcW w:w="1966" w:type="dxa"/>
            <w:tcBorders>
              <w:top w:val="single" w:sz="4" w:space="0" w:color="auto"/>
              <w:left w:val="single" w:sz="4" w:space="0" w:color="auto"/>
              <w:bottom w:val="single" w:sz="4" w:space="0" w:color="auto"/>
              <w:right w:val="single" w:sz="4" w:space="0" w:color="auto"/>
            </w:tcBorders>
            <w:hideMark/>
          </w:tcPr>
          <w:p w14:paraId="5C1A9E0C" w14:textId="77777777" w:rsidR="00E36F0E" w:rsidRDefault="00393DC0">
            <w:pPr>
              <w:spacing w:line="256" w:lineRule="auto"/>
            </w:pPr>
            <w:r>
              <w:t>-</w:t>
            </w:r>
          </w:p>
        </w:tc>
        <w:tc>
          <w:tcPr>
            <w:tcW w:w="898" w:type="dxa"/>
            <w:tcBorders>
              <w:top w:val="single" w:sz="4" w:space="0" w:color="auto"/>
              <w:left w:val="single" w:sz="4" w:space="0" w:color="auto"/>
              <w:bottom w:val="single" w:sz="4" w:space="0" w:color="auto"/>
              <w:right w:val="single" w:sz="4" w:space="0" w:color="auto"/>
            </w:tcBorders>
            <w:hideMark/>
          </w:tcPr>
          <w:p w14:paraId="042E18A4" w14:textId="77777777" w:rsidR="00E36F0E" w:rsidRDefault="00393DC0">
            <w:pPr>
              <w:spacing w:line="256" w:lineRule="auto"/>
            </w:pPr>
            <w:r>
              <w:t>-</w:t>
            </w:r>
          </w:p>
        </w:tc>
        <w:tc>
          <w:tcPr>
            <w:tcW w:w="2610" w:type="dxa"/>
            <w:tcBorders>
              <w:top w:val="single" w:sz="4" w:space="0" w:color="auto"/>
              <w:left w:val="single" w:sz="4" w:space="0" w:color="auto"/>
              <w:bottom w:val="single" w:sz="4" w:space="0" w:color="auto"/>
              <w:right w:val="single" w:sz="4" w:space="0" w:color="auto"/>
            </w:tcBorders>
            <w:hideMark/>
          </w:tcPr>
          <w:p w14:paraId="7773FCBA" w14:textId="77777777" w:rsidR="00E36F0E" w:rsidRDefault="00393DC0">
            <w:pPr>
              <w:spacing w:line="256" w:lineRule="auto"/>
            </w:pPr>
            <w:r>
              <w:t>-</w:t>
            </w:r>
          </w:p>
        </w:tc>
      </w:tr>
      <w:tr w:rsidR="00E36F0E" w14:paraId="45035075" w14:textId="77777777" w:rsidTr="00E36F0E">
        <w:trPr>
          <w:jc w:val="center"/>
        </w:trPr>
        <w:tc>
          <w:tcPr>
            <w:tcW w:w="9458" w:type="dxa"/>
            <w:gridSpan w:val="8"/>
            <w:tcBorders>
              <w:top w:val="single" w:sz="4" w:space="0" w:color="auto"/>
              <w:left w:val="single" w:sz="4" w:space="0" w:color="auto"/>
              <w:bottom w:val="single" w:sz="4" w:space="0" w:color="auto"/>
              <w:right w:val="single" w:sz="4" w:space="0" w:color="auto"/>
            </w:tcBorders>
            <w:shd w:val="clear" w:color="auto" w:fill="D9D9D9"/>
            <w:hideMark/>
          </w:tcPr>
          <w:p w14:paraId="7A205254" w14:textId="77777777" w:rsidR="00E36F0E" w:rsidRDefault="00393DC0">
            <w:pPr>
              <w:spacing w:line="256" w:lineRule="auto"/>
            </w:pPr>
            <w:r>
              <w:rPr>
                <w:b/>
              </w:rPr>
              <w:t>Response</w:t>
            </w:r>
          </w:p>
        </w:tc>
      </w:tr>
      <w:tr w:rsidR="00E36F0E" w14:paraId="37F2B05E" w14:textId="77777777" w:rsidTr="00E36F0E">
        <w:trPr>
          <w:gridAfter w:val="1"/>
          <w:wAfter w:w="15" w:type="dxa"/>
          <w:jc w:val="center"/>
        </w:trPr>
        <w:tc>
          <w:tcPr>
            <w:tcW w:w="715" w:type="dxa"/>
            <w:tcBorders>
              <w:top w:val="single" w:sz="4" w:space="0" w:color="auto"/>
              <w:left w:val="single" w:sz="4" w:space="0" w:color="auto"/>
              <w:bottom w:val="single" w:sz="4" w:space="0" w:color="auto"/>
              <w:right w:val="single" w:sz="4" w:space="0" w:color="auto"/>
            </w:tcBorders>
            <w:shd w:val="clear" w:color="auto" w:fill="FFFFFF"/>
            <w:hideMark/>
          </w:tcPr>
          <w:p w14:paraId="2B3280BB" w14:textId="77777777" w:rsidR="00E36F0E" w:rsidRDefault="00393DC0">
            <w:pPr>
              <w:spacing w:line="256" w:lineRule="auto"/>
              <w:jc w:val="center"/>
            </w:pPr>
            <w:r>
              <w:t>R</w:t>
            </w: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4B8152CF" w14:textId="77777777" w:rsidR="00E36F0E" w:rsidRDefault="00393DC0">
            <w:pPr>
              <w:spacing w:line="256" w:lineRule="auto"/>
            </w:pPr>
            <w:r>
              <w:t>WirRet</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3B52B6FA" w14:textId="77777777" w:rsidR="00E36F0E" w:rsidRDefault="00393DC0">
            <w:pPr>
              <w:spacing w:line="256" w:lineRule="auto"/>
            </w:pPr>
            <w:r>
              <w:t>Enum</w:t>
            </w: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6F425E3F" w14:textId="77777777" w:rsidR="00E36F0E" w:rsidRDefault="00393DC0">
            <w:pPr>
              <w:spacing w:line="256" w:lineRule="auto"/>
            </w:pPr>
            <w:r>
              <w:t>-</w:t>
            </w:r>
          </w:p>
        </w:tc>
        <w:tc>
          <w:tcPr>
            <w:tcW w:w="898" w:type="dxa"/>
            <w:tcBorders>
              <w:top w:val="single" w:sz="4" w:space="0" w:color="auto"/>
              <w:left w:val="single" w:sz="4" w:space="0" w:color="auto"/>
              <w:bottom w:val="single" w:sz="4" w:space="0" w:color="auto"/>
              <w:right w:val="single" w:sz="4" w:space="0" w:color="auto"/>
            </w:tcBorders>
            <w:shd w:val="clear" w:color="auto" w:fill="FFFFFF"/>
            <w:hideMark/>
          </w:tcPr>
          <w:p w14:paraId="60269763" w14:textId="77777777" w:rsidR="00E36F0E" w:rsidRDefault="00393DC0">
            <w:pPr>
              <w:spacing w:line="256" w:lineRule="auto"/>
            </w:pPr>
            <w:r>
              <w:t>-</w:t>
            </w:r>
          </w:p>
        </w:tc>
        <w:tc>
          <w:tcPr>
            <w:tcW w:w="2610" w:type="dxa"/>
            <w:tcBorders>
              <w:top w:val="single" w:sz="4" w:space="0" w:color="auto"/>
              <w:left w:val="single" w:sz="4" w:space="0" w:color="auto"/>
              <w:bottom w:val="single" w:sz="4" w:space="0" w:color="auto"/>
              <w:right w:val="single" w:sz="4" w:space="0" w:color="auto"/>
            </w:tcBorders>
            <w:shd w:val="clear" w:color="auto" w:fill="FFFFFF"/>
            <w:hideMark/>
          </w:tcPr>
          <w:p w14:paraId="438A9E96" w14:textId="77777777" w:rsidR="00E36F0E" w:rsidRDefault="00393DC0">
            <w:pPr>
              <w:spacing w:line="256" w:lineRule="auto"/>
            </w:pPr>
            <w:r>
              <w:t>Return Command</w:t>
            </w:r>
          </w:p>
        </w:tc>
      </w:tr>
      <w:tr w:rsidR="00E36F0E" w14:paraId="20B7BA7B" w14:textId="77777777" w:rsidTr="00E36F0E">
        <w:trPr>
          <w:gridAfter w:val="1"/>
          <w:wAfter w:w="15" w:type="dxa"/>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cPr>
          <w:p w14:paraId="7464D1C0" w14:textId="77777777" w:rsidR="00E36F0E" w:rsidRDefault="00E36F0E">
            <w:pPr>
              <w:spacing w:line="256" w:lineRule="auto"/>
              <w:jc w:val="center"/>
            </w:pP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tcPr>
          <w:p w14:paraId="5ACF9727" w14:textId="77777777" w:rsidR="00E36F0E" w:rsidRDefault="00E36F0E">
            <w:pPr>
              <w:spacing w:line="256" w:lineRule="auto"/>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68E69C4A" w14:textId="77777777" w:rsidR="00E36F0E" w:rsidRDefault="00E36F0E">
            <w:pPr>
              <w:spacing w:line="256" w:lineRule="auto"/>
            </w:pP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7206BD03" w14:textId="77777777" w:rsidR="00E36F0E" w:rsidRDefault="00393DC0">
            <w:pPr>
              <w:spacing w:line="256" w:lineRule="auto"/>
              <w:rPr>
                <w:rFonts w:cs="Arial"/>
                <w:color w:val="000000"/>
              </w:rPr>
            </w:pPr>
            <w:r>
              <w:t>WIR_ERROR</w:t>
            </w:r>
          </w:p>
        </w:tc>
        <w:tc>
          <w:tcPr>
            <w:tcW w:w="898" w:type="dxa"/>
            <w:tcBorders>
              <w:top w:val="single" w:sz="4" w:space="0" w:color="auto"/>
              <w:left w:val="single" w:sz="4" w:space="0" w:color="auto"/>
              <w:bottom w:val="single" w:sz="4" w:space="0" w:color="auto"/>
              <w:right w:val="single" w:sz="4" w:space="0" w:color="auto"/>
            </w:tcBorders>
            <w:shd w:val="clear" w:color="auto" w:fill="FFFFFF"/>
            <w:hideMark/>
          </w:tcPr>
          <w:p w14:paraId="078E1F25" w14:textId="77777777" w:rsidR="00E36F0E" w:rsidRDefault="00393DC0">
            <w:pPr>
              <w:spacing w:line="256" w:lineRule="auto"/>
              <w:rPr>
                <w:rFonts w:cs="Arial"/>
                <w:color w:val="000000"/>
              </w:rPr>
            </w:pPr>
            <w:r>
              <w:t>0x0</w:t>
            </w:r>
          </w:p>
        </w:tc>
        <w:tc>
          <w:tcPr>
            <w:tcW w:w="2610" w:type="dxa"/>
            <w:tcBorders>
              <w:top w:val="single" w:sz="4" w:space="0" w:color="auto"/>
              <w:left w:val="single" w:sz="4" w:space="0" w:color="auto"/>
              <w:bottom w:val="single" w:sz="4" w:space="0" w:color="auto"/>
              <w:right w:val="single" w:sz="4" w:space="0" w:color="auto"/>
            </w:tcBorders>
            <w:shd w:val="clear" w:color="auto" w:fill="FFFFFF"/>
            <w:hideMark/>
          </w:tcPr>
          <w:p w14:paraId="724D7613" w14:textId="77777777" w:rsidR="00E36F0E" w:rsidRDefault="00393DC0">
            <w:pPr>
              <w:spacing w:line="256" w:lineRule="auto"/>
              <w:rPr>
                <w:rFonts w:cs="Arial"/>
              </w:rPr>
            </w:pPr>
            <w:r>
              <w:t>Error/Failure</w:t>
            </w:r>
          </w:p>
        </w:tc>
      </w:tr>
      <w:tr w:rsidR="00E36F0E" w14:paraId="4CC4ED29" w14:textId="77777777" w:rsidTr="00E36F0E">
        <w:trPr>
          <w:gridAfter w:val="1"/>
          <w:wAfter w:w="15" w:type="dxa"/>
          <w:jc w:val="center"/>
        </w:trPr>
        <w:tc>
          <w:tcPr>
            <w:tcW w:w="715" w:type="dxa"/>
            <w:tcBorders>
              <w:top w:val="single" w:sz="4" w:space="0" w:color="auto"/>
              <w:left w:val="single" w:sz="4" w:space="0" w:color="auto"/>
              <w:bottom w:val="single" w:sz="4" w:space="0" w:color="auto"/>
              <w:right w:val="single" w:sz="4" w:space="0" w:color="auto"/>
            </w:tcBorders>
            <w:shd w:val="clear" w:color="auto" w:fill="FFFFFF"/>
          </w:tcPr>
          <w:p w14:paraId="4379B2A9" w14:textId="77777777" w:rsidR="00E36F0E" w:rsidRDefault="00E36F0E">
            <w:pPr>
              <w:spacing w:line="256" w:lineRule="auto"/>
              <w:jc w:val="center"/>
            </w:pP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tcPr>
          <w:p w14:paraId="2EC7DD27" w14:textId="77777777" w:rsidR="00E36F0E" w:rsidRDefault="00E36F0E">
            <w:pPr>
              <w:spacing w:line="256" w:lineRule="auto"/>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447C0041" w14:textId="77777777" w:rsidR="00E36F0E" w:rsidRDefault="00E36F0E">
            <w:pPr>
              <w:spacing w:line="256" w:lineRule="auto"/>
            </w:pP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64228458" w14:textId="77777777" w:rsidR="00E36F0E" w:rsidRDefault="00393DC0">
            <w:pPr>
              <w:spacing w:line="256" w:lineRule="auto"/>
              <w:rPr>
                <w:rFonts w:cs="Arial"/>
                <w:color w:val="000000"/>
              </w:rPr>
            </w:pPr>
            <w:r>
              <w:t>WIR_SUCCESS</w:t>
            </w:r>
          </w:p>
        </w:tc>
        <w:tc>
          <w:tcPr>
            <w:tcW w:w="898" w:type="dxa"/>
            <w:tcBorders>
              <w:top w:val="single" w:sz="4" w:space="0" w:color="auto"/>
              <w:left w:val="single" w:sz="4" w:space="0" w:color="auto"/>
              <w:bottom w:val="single" w:sz="4" w:space="0" w:color="auto"/>
              <w:right w:val="single" w:sz="4" w:space="0" w:color="auto"/>
            </w:tcBorders>
            <w:shd w:val="clear" w:color="auto" w:fill="FFFFFF"/>
            <w:hideMark/>
          </w:tcPr>
          <w:p w14:paraId="1B3C0FCB" w14:textId="77777777" w:rsidR="00E36F0E" w:rsidRDefault="00393DC0">
            <w:pPr>
              <w:spacing w:line="256" w:lineRule="auto"/>
            </w:pPr>
            <w:r>
              <w:t>0x1</w:t>
            </w:r>
          </w:p>
        </w:tc>
        <w:tc>
          <w:tcPr>
            <w:tcW w:w="2610" w:type="dxa"/>
            <w:tcBorders>
              <w:top w:val="single" w:sz="4" w:space="0" w:color="auto"/>
              <w:left w:val="single" w:sz="4" w:space="0" w:color="auto"/>
              <w:bottom w:val="single" w:sz="4" w:space="0" w:color="auto"/>
              <w:right w:val="single" w:sz="4" w:space="0" w:color="auto"/>
            </w:tcBorders>
            <w:shd w:val="clear" w:color="auto" w:fill="FFFFFF"/>
            <w:hideMark/>
          </w:tcPr>
          <w:p w14:paraId="6A36A0D5" w14:textId="77777777" w:rsidR="00E36F0E" w:rsidRDefault="00393DC0">
            <w:pPr>
              <w:spacing w:line="256" w:lineRule="auto"/>
              <w:rPr>
                <w:rFonts w:cs="Arial"/>
              </w:rPr>
            </w:pPr>
            <w:r>
              <w:t>Success</w:t>
            </w:r>
          </w:p>
        </w:tc>
      </w:tr>
    </w:tbl>
    <w:p w14:paraId="39CB194F" w14:textId="77777777" w:rsidR="00E36F0E" w:rsidRPr="00430D0F" w:rsidRDefault="00E36F0E" w:rsidP="00E36F0E"/>
    <w:p w14:paraId="66355336" w14:textId="787A4A30" w:rsidR="00E36F0E" w:rsidRDefault="00393DC0" w:rsidP="00506E2F">
      <w:pPr>
        <w:pStyle w:val="Heading4"/>
      </w:pPr>
      <w:r w:rsidRPr="00B9479B">
        <w:t>MD-REQ-402839/A-DisableSyncWifiStaMode</w:t>
      </w:r>
    </w:p>
    <w:p w14:paraId="1B7C5175" w14:textId="77777777" w:rsidR="00E36F0E" w:rsidRDefault="00393DC0" w:rsidP="00E36F0E">
      <w:pPr>
        <w:rPr>
          <w:rFonts w:cs="Arial"/>
        </w:rPr>
      </w:pPr>
      <w:r>
        <w:rPr>
          <w:rFonts w:cs="Arial"/>
        </w:rPr>
        <w:t>This API is used by WIRServer (internally) and WIRClients to disable WIRClient1 WiFi STA mode. WIRServer also uses this API for its response.</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5"/>
        <w:gridCol w:w="1535"/>
        <w:gridCol w:w="819"/>
        <w:gridCol w:w="900"/>
        <w:gridCol w:w="1966"/>
        <w:gridCol w:w="1171"/>
        <w:gridCol w:w="2339"/>
      </w:tblGrid>
      <w:tr w:rsidR="00E36F0E" w14:paraId="4201612F" w14:textId="77777777" w:rsidTr="00E36F0E">
        <w:trPr>
          <w:jc w:val="center"/>
        </w:trPr>
        <w:tc>
          <w:tcPr>
            <w:tcW w:w="9535" w:type="dxa"/>
            <w:gridSpan w:val="7"/>
            <w:tcBorders>
              <w:top w:val="single" w:sz="4" w:space="0" w:color="auto"/>
              <w:left w:val="single" w:sz="4" w:space="0" w:color="auto"/>
              <w:bottom w:val="single" w:sz="4" w:space="0" w:color="auto"/>
              <w:right w:val="single" w:sz="4" w:space="0" w:color="auto"/>
            </w:tcBorders>
            <w:shd w:val="clear" w:color="auto" w:fill="808080"/>
          </w:tcPr>
          <w:p w14:paraId="0B4DC814" w14:textId="77777777" w:rsidR="00E36F0E" w:rsidRDefault="00E36F0E">
            <w:pPr>
              <w:spacing w:line="254" w:lineRule="auto"/>
              <w:rPr>
                <w:sz w:val="8"/>
              </w:rPr>
            </w:pPr>
          </w:p>
        </w:tc>
      </w:tr>
      <w:tr w:rsidR="00E36F0E" w14:paraId="7D5562BF" w14:textId="77777777" w:rsidTr="00E36F0E">
        <w:trPr>
          <w:jc w:val="center"/>
        </w:trPr>
        <w:tc>
          <w:tcPr>
            <w:tcW w:w="2340" w:type="dxa"/>
            <w:gridSpan w:val="2"/>
            <w:tcBorders>
              <w:top w:val="single" w:sz="4" w:space="0" w:color="auto"/>
              <w:left w:val="single" w:sz="4" w:space="0" w:color="auto"/>
              <w:bottom w:val="single" w:sz="4" w:space="0" w:color="auto"/>
              <w:right w:val="single" w:sz="4" w:space="0" w:color="auto"/>
            </w:tcBorders>
            <w:hideMark/>
          </w:tcPr>
          <w:p w14:paraId="49FA3193" w14:textId="77777777" w:rsidR="00E36F0E" w:rsidRDefault="00393DC0">
            <w:pPr>
              <w:spacing w:line="254" w:lineRule="auto"/>
              <w:jc w:val="right"/>
            </w:pPr>
            <w:r>
              <w:rPr>
                <w:b/>
              </w:rPr>
              <w:t>Method Type</w:t>
            </w:r>
          </w:p>
        </w:tc>
        <w:tc>
          <w:tcPr>
            <w:tcW w:w="7195" w:type="dxa"/>
            <w:gridSpan w:val="5"/>
            <w:tcBorders>
              <w:top w:val="single" w:sz="4" w:space="0" w:color="auto"/>
              <w:left w:val="single" w:sz="4" w:space="0" w:color="auto"/>
              <w:bottom w:val="single" w:sz="4" w:space="0" w:color="auto"/>
              <w:right w:val="single" w:sz="4" w:space="0" w:color="auto"/>
            </w:tcBorders>
            <w:vAlign w:val="center"/>
            <w:hideMark/>
          </w:tcPr>
          <w:p w14:paraId="1E4CA4A7" w14:textId="77777777" w:rsidR="00E36F0E" w:rsidRDefault="00393DC0">
            <w:pPr>
              <w:spacing w:line="254" w:lineRule="auto"/>
            </w:pPr>
            <w:r>
              <w:t>One-Shot (Synch)</w:t>
            </w:r>
          </w:p>
        </w:tc>
      </w:tr>
      <w:tr w:rsidR="00E36F0E" w14:paraId="1D60B1F5" w14:textId="77777777" w:rsidTr="00E36F0E">
        <w:trPr>
          <w:jc w:val="center"/>
        </w:trPr>
        <w:tc>
          <w:tcPr>
            <w:tcW w:w="2340" w:type="dxa"/>
            <w:gridSpan w:val="2"/>
            <w:tcBorders>
              <w:top w:val="single" w:sz="4" w:space="0" w:color="auto"/>
              <w:left w:val="single" w:sz="4" w:space="0" w:color="auto"/>
              <w:bottom w:val="single" w:sz="4" w:space="0" w:color="auto"/>
              <w:right w:val="single" w:sz="4" w:space="0" w:color="auto"/>
            </w:tcBorders>
            <w:hideMark/>
          </w:tcPr>
          <w:p w14:paraId="4FBA2F8C" w14:textId="77777777" w:rsidR="00E36F0E" w:rsidRDefault="00393DC0">
            <w:pPr>
              <w:spacing w:line="254" w:lineRule="auto"/>
              <w:jc w:val="right"/>
            </w:pPr>
            <w:r>
              <w:rPr>
                <w:b/>
              </w:rPr>
              <w:t>QoS Level</w:t>
            </w:r>
          </w:p>
        </w:tc>
        <w:tc>
          <w:tcPr>
            <w:tcW w:w="7195" w:type="dxa"/>
            <w:gridSpan w:val="5"/>
            <w:tcBorders>
              <w:top w:val="single" w:sz="4" w:space="0" w:color="auto"/>
              <w:left w:val="single" w:sz="4" w:space="0" w:color="auto"/>
              <w:bottom w:val="single" w:sz="4" w:space="0" w:color="auto"/>
              <w:right w:val="single" w:sz="4" w:space="0" w:color="auto"/>
            </w:tcBorders>
            <w:vAlign w:val="center"/>
            <w:hideMark/>
          </w:tcPr>
          <w:p w14:paraId="34BEF8EF" w14:textId="77777777" w:rsidR="00E36F0E" w:rsidRDefault="00393DC0">
            <w:pPr>
              <w:spacing w:line="254" w:lineRule="auto"/>
            </w:pPr>
            <w:r>
              <w:t>Default</w:t>
            </w:r>
          </w:p>
        </w:tc>
      </w:tr>
      <w:tr w:rsidR="00E36F0E" w14:paraId="0BC9FBB5" w14:textId="77777777" w:rsidTr="00E36F0E">
        <w:trPr>
          <w:jc w:val="center"/>
        </w:trPr>
        <w:tc>
          <w:tcPr>
            <w:tcW w:w="2340" w:type="dxa"/>
            <w:gridSpan w:val="2"/>
            <w:tcBorders>
              <w:top w:val="single" w:sz="4" w:space="0" w:color="auto"/>
              <w:left w:val="single" w:sz="4" w:space="0" w:color="auto"/>
              <w:bottom w:val="single" w:sz="4" w:space="0" w:color="auto"/>
              <w:right w:val="single" w:sz="4" w:space="0" w:color="auto"/>
            </w:tcBorders>
            <w:hideMark/>
          </w:tcPr>
          <w:p w14:paraId="2197C246" w14:textId="77777777" w:rsidR="00E36F0E" w:rsidRDefault="00393DC0">
            <w:pPr>
              <w:spacing w:line="254" w:lineRule="auto"/>
              <w:jc w:val="right"/>
            </w:pPr>
            <w:r>
              <w:rPr>
                <w:b/>
              </w:rPr>
              <w:t>Retained</w:t>
            </w:r>
          </w:p>
        </w:tc>
        <w:tc>
          <w:tcPr>
            <w:tcW w:w="7195" w:type="dxa"/>
            <w:gridSpan w:val="5"/>
            <w:tcBorders>
              <w:top w:val="single" w:sz="4" w:space="0" w:color="auto"/>
              <w:left w:val="single" w:sz="4" w:space="0" w:color="auto"/>
              <w:bottom w:val="single" w:sz="4" w:space="0" w:color="auto"/>
              <w:right w:val="single" w:sz="4" w:space="0" w:color="auto"/>
            </w:tcBorders>
            <w:vAlign w:val="center"/>
            <w:hideMark/>
          </w:tcPr>
          <w:p w14:paraId="5604A8BB" w14:textId="77777777" w:rsidR="00E36F0E" w:rsidRDefault="00393DC0">
            <w:pPr>
              <w:spacing w:line="254" w:lineRule="auto"/>
            </w:pPr>
            <w:r>
              <w:t>No</w:t>
            </w:r>
          </w:p>
        </w:tc>
      </w:tr>
      <w:tr w:rsidR="00E36F0E" w14:paraId="075CBC41" w14:textId="77777777" w:rsidTr="00E36F0E">
        <w:trPr>
          <w:trHeight w:val="70"/>
          <w:jc w:val="center"/>
        </w:trPr>
        <w:tc>
          <w:tcPr>
            <w:tcW w:w="9535" w:type="dxa"/>
            <w:gridSpan w:val="7"/>
            <w:tcBorders>
              <w:top w:val="single" w:sz="4" w:space="0" w:color="auto"/>
              <w:left w:val="single" w:sz="4" w:space="0" w:color="auto"/>
              <w:bottom w:val="single" w:sz="4" w:space="0" w:color="auto"/>
              <w:right w:val="single" w:sz="4" w:space="0" w:color="auto"/>
            </w:tcBorders>
            <w:shd w:val="clear" w:color="auto" w:fill="808080"/>
          </w:tcPr>
          <w:p w14:paraId="5ECA0633" w14:textId="77777777" w:rsidR="00E36F0E" w:rsidRDefault="00E36F0E">
            <w:pPr>
              <w:spacing w:line="254" w:lineRule="auto"/>
              <w:rPr>
                <w:sz w:val="8"/>
              </w:rPr>
            </w:pPr>
          </w:p>
        </w:tc>
      </w:tr>
      <w:tr w:rsidR="00E36F0E" w14:paraId="73BC468E" w14:textId="77777777" w:rsidTr="00E36F0E">
        <w:trPr>
          <w:jc w:val="center"/>
        </w:trPr>
        <w:tc>
          <w:tcPr>
            <w:tcW w:w="805" w:type="dxa"/>
            <w:tcBorders>
              <w:top w:val="single" w:sz="4" w:space="0" w:color="auto"/>
              <w:left w:val="single" w:sz="4" w:space="0" w:color="auto"/>
              <w:bottom w:val="single" w:sz="4" w:space="0" w:color="auto"/>
              <w:right w:val="single" w:sz="4" w:space="0" w:color="auto"/>
            </w:tcBorders>
            <w:shd w:val="clear" w:color="auto" w:fill="A6A6A6"/>
            <w:hideMark/>
          </w:tcPr>
          <w:p w14:paraId="0BAEC868" w14:textId="77777777" w:rsidR="00E36F0E" w:rsidRDefault="00393DC0">
            <w:pPr>
              <w:spacing w:line="256" w:lineRule="auto"/>
              <w:jc w:val="center"/>
              <w:rPr>
                <w:b/>
              </w:rPr>
            </w:pPr>
            <w:r>
              <w:rPr>
                <w:b/>
              </w:rPr>
              <w:t>R/O</w:t>
            </w:r>
          </w:p>
        </w:tc>
        <w:tc>
          <w:tcPr>
            <w:tcW w:w="2354" w:type="dxa"/>
            <w:gridSpan w:val="2"/>
            <w:tcBorders>
              <w:top w:val="single" w:sz="4" w:space="0" w:color="auto"/>
              <w:left w:val="single" w:sz="4" w:space="0" w:color="auto"/>
              <w:bottom w:val="single" w:sz="4" w:space="0" w:color="auto"/>
              <w:right w:val="single" w:sz="4" w:space="0" w:color="auto"/>
            </w:tcBorders>
            <w:shd w:val="clear" w:color="auto" w:fill="A6A6A6"/>
            <w:vAlign w:val="center"/>
            <w:hideMark/>
          </w:tcPr>
          <w:p w14:paraId="4B4AF980" w14:textId="77777777" w:rsidR="00E36F0E" w:rsidRDefault="00393DC0">
            <w:pPr>
              <w:spacing w:line="256" w:lineRule="auto"/>
              <w:rPr>
                <w:b/>
              </w:rPr>
            </w:pPr>
            <w:r>
              <w:rPr>
                <w:b/>
              </w:rPr>
              <w:t>Name</w:t>
            </w:r>
          </w:p>
        </w:tc>
        <w:tc>
          <w:tcPr>
            <w:tcW w:w="900" w:type="dxa"/>
            <w:tcBorders>
              <w:top w:val="single" w:sz="4" w:space="0" w:color="auto"/>
              <w:left w:val="single" w:sz="4" w:space="0" w:color="auto"/>
              <w:bottom w:val="single" w:sz="4" w:space="0" w:color="auto"/>
              <w:right w:val="single" w:sz="4" w:space="0" w:color="auto"/>
            </w:tcBorders>
            <w:shd w:val="clear" w:color="auto" w:fill="A6A6A6"/>
            <w:hideMark/>
          </w:tcPr>
          <w:p w14:paraId="1652746D" w14:textId="77777777" w:rsidR="00E36F0E" w:rsidRDefault="00393DC0">
            <w:pPr>
              <w:spacing w:line="256" w:lineRule="auto"/>
              <w:rPr>
                <w:b/>
              </w:rPr>
            </w:pPr>
            <w:r>
              <w:rPr>
                <w:b/>
              </w:rPr>
              <w:t>Type</w:t>
            </w:r>
          </w:p>
        </w:tc>
        <w:tc>
          <w:tcPr>
            <w:tcW w:w="1966"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744933AA" w14:textId="77777777" w:rsidR="00E36F0E" w:rsidRDefault="00393DC0">
            <w:pPr>
              <w:spacing w:line="256" w:lineRule="auto"/>
              <w:rPr>
                <w:b/>
              </w:rPr>
            </w:pPr>
            <w:r>
              <w:rPr>
                <w:b/>
              </w:rPr>
              <w:t>Literals</w:t>
            </w:r>
          </w:p>
        </w:tc>
        <w:tc>
          <w:tcPr>
            <w:tcW w:w="1171"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374FF832" w14:textId="77777777" w:rsidR="00E36F0E" w:rsidRDefault="00393DC0">
            <w:pPr>
              <w:spacing w:line="256" w:lineRule="auto"/>
              <w:rPr>
                <w:b/>
              </w:rPr>
            </w:pPr>
            <w:r>
              <w:rPr>
                <w:b/>
              </w:rPr>
              <w:t>Value</w:t>
            </w:r>
          </w:p>
        </w:tc>
        <w:tc>
          <w:tcPr>
            <w:tcW w:w="2339" w:type="dxa"/>
            <w:tcBorders>
              <w:top w:val="single" w:sz="4" w:space="0" w:color="auto"/>
              <w:left w:val="single" w:sz="4" w:space="0" w:color="auto"/>
              <w:bottom w:val="single" w:sz="4" w:space="0" w:color="auto"/>
              <w:right w:val="single" w:sz="4" w:space="0" w:color="auto"/>
            </w:tcBorders>
            <w:shd w:val="clear" w:color="auto" w:fill="A6A6A6"/>
            <w:vAlign w:val="center"/>
            <w:hideMark/>
          </w:tcPr>
          <w:p w14:paraId="11F15E53" w14:textId="77777777" w:rsidR="00E36F0E" w:rsidRDefault="00393DC0">
            <w:pPr>
              <w:spacing w:line="256" w:lineRule="auto"/>
              <w:rPr>
                <w:b/>
              </w:rPr>
            </w:pPr>
            <w:r>
              <w:rPr>
                <w:b/>
              </w:rPr>
              <w:t>Description</w:t>
            </w:r>
          </w:p>
        </w:tc>
      </w:tr>
      <w:tr w:rsidR="00E36F0E" w14:paraId="21DE43D8" w14:textId="77777777" w:rsidTr="00E36F0E">
        <w:trPr>
          <w:jc w:val="center"/>
        </w:trPr>
        <w:tc>
          <w:tcPr>
            <w:tcW w:w="953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8EB9C77" w14:textId="77777777" w:rsidR="00E36F0E" w:rsidRDefault="00393DC0">
            <w:pPr>
              <w:spacing w:line="256" w:lineRule="auto"/>
              <w:rPr>
                <w:b/>
              </w:rPr>
            </w:pPr>
            <w:r>
              <w:rPr>
                <w:b/>
              </w:rPr>
              <w:t>Request</w:t>
            </w:r>
          </w:p>
        </w:tc>
      </w:tr>
      <w:tr w:rsidR="00E36F0E" w14:paraId="454CCDB8" w14:textId="77777777" w:rsidTr="00E36F0E">
        <w:trPr>
          <w:jc w:val="center"/>
        </w:trPr>
        <w:tc>
          <w:tcPr>
            <w:tcW w:w="805" w:type="dxa"/>
            <w:tcBorders>
              <w:top w:val="single" w:sz="4" w:space="0" w:color="auto"/>
              <w:left w:val="single" w:sz="4" w:space="0" w:color="auto"/>
              <w:bottom w:val="single" w:sz="4" w:space="0" w:color="auto"/>
              <w:right w:val="single" w:sz="4" w:space="0" w:color="auto"/>
            </w:tcBorders>
            <w:hideMark/>
          </w:tcPr>
          <w:p w14:paraId="66DD7B4D" w14:textId="77777777" w:rsidR="00E36F0E" w:rsidRDefault="00393DC0">
            <w:pPr>
              <w:spacing w:line="256" w:lineRule="auto"/>
              <w:jc w:val="center"/>
            </w:pPr>
            <w:r>
              <w:t>-</w:t>
            </w:r>
          </w:p>
        </w:tc>
        <w:tc>
          <w:tcPr>
            <w:tcW w:w="2354" w:type="dxa"/>
            <w:gridSpan w:val="2"/>
            <w:tcBorders>
              <w:top w:val="single" w:sz="4" w:space="0" w:color="auto"/>
              <w:left w:val="single" w:sz="4" w:space="0" w:color="auto"/>
              <w:bottom w:val="single" w:sz="4" w:space="0" w:color="auto"/>
              <w:right w:val="single" w:sz="4" w:space="0" w:color="auto"/>
            </w:tcBorders>
            <w:hideMark/>
          </w:tcPr>
          <w:p w14:paraId="59D01DE6" w14:textId="77777777" w:rsidR="00E36F0E" w:rsidRDefault="00393DC0">
            <w:pPr>
              <w:spacing w:line="256" w:lineRule="auto"/>
            </w:pPr>
            <w:r>
              <w:t>-</w:t>
            </w:r>
          </w:p>
        </w:tc>
        <w:tc>
          <w:tcPr>
            <w:tcW w:w="900" w:type="dxa"/>
            <w:tcBorders>
              <w:top w:val="single" w:sz="4" w:space="0" w:color="auto"/>
              <w:left w:val="single" w:sz="4" w:space="0" w:color="auto"/>
              <w:bottom w:val="single" w:sz="4" w:space="0" w:color="auto"/>
              <w:right w:val="single" w:sz="4" w:space="0" w:color="auto"/>
            </w:tcBorders>
            <w:hideMark/>
          </w:tcPr>
          <w:p w14:paraId="2017F419" w14:textId="77777777" w:rsidR="00E36F0E" w:rsidRDefault="00393DC0">
            <w:pPr>
              <w:spacing w:line="256" w:lineRule="auto"/>
            </w:pPr>
            <w:r>
              <w:t>-</w:t>
            </w:r>
          </w:p>
        </w:tc>
        <w:tc>
          <w:tcPr>
            <w:tcW w:w="1966" w:type="dxa"/>
            <w:tcBorders>
              <w:top w:val="single" w:sz="4" w:space="0" w:color="auto"/>
              <w:left w:val="single" w:sz="4" w:space="0" w:color="auto"/>
              <w:bottom w:val="single" w:sz="4" w:space="0" w:color="auto"/>
              <w:right w:val="single" w:sz="4" w:space="0" w:color="auto"/>
            </w:tcBorders>
            <w:hideMark/>
          </w:tcPr>
          <w:p w14:paraId="51FC1A01" w14:textId="77777777" w:rsidR="00E36F0E" w:rsidRDefault="00393DC0">
            <w:pPr>
              <w:spacing w:line="256" w:lineRule="auto"/>
            </w:pPr>
            <w:r>
              <w:t>-</w:t>
            </w:r>
          </w:p>
        </w:tc>
        <w:tc>
          <w:tcPr>
            <w:tcW w:w="1171" w:type="dxa"/>
            <w:tcBorders>
              <w:top w:val="single" w:sz="4" w:space="0" w:color="auto"/>
              <w:left w:val="single" w:sz="4" w:space="0" w:color="auto"/>
              <w:bottom w:val="single" w:sz="4" w:space="0" w:color="auto"/>
              <w:right w:val="single" w:sz="4" w:space="0" w:color="auto"/>
            </w:tcBorders>
            <w:hideMark/>
          </w:tcPr>
          <w:p w14:paraId="4F7E77AC" w14:textId="77777777" w:rsidR="00E36F0E" w:rsidRDefault="00393DC0">
            <w:pPr>
              <w:spacing w:line="256" w:lineRule="auto"/>
            </w:pPr>
            <w:r>
              <w:t>-</w:t>
            </w:r>
          </w:p>
        </w:tc>
        <w:tc>
          <w:tcPr>
            <w:tcW w:w="2339" w:type="dxa"/>
            <w:tcBorders>
              <w:top w:val="single" w:sz="4" w:space="0" w:color="auto"/>
              <w:left w:val="single" w:sz="4" w:space="0" w:color="auto"/>
              <w:bottom w:val="single" w:sz="4" w:space="0" w:color="auto"/>
              <w:right w:val="single" w:sz="4" w:space="0" w:color="auto"/>
            </w:tcBorders>
            <w:hideMark/>
          </w:tcPr>
          <w:p w14:paraId="41C1DD1F" w14:textId="77777777" w:rsidR="00E36F0E" w:rsidRDefault="00393DC0">
            <w:pPr>
              <w:spacing w:line="256" w:lineRule="auto"/>
            </w:pPr>
            <w:r>
              <w:t>-</w:t>
            </w:r>
          </w:p>
        </w:tc>
      </w:tr>
      <w:tr w:rsidR="00E36F0E" w14:paraId="0ADFE117" w14:textId="77777777" w:rsidTr="00E36F0E">
        <w:trPr>
          <w:jc w:val="center"/>
        </w:trPr>
        <w:tc>
          <w:tcPr>
            <w:tcW w:w="9535"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2E7CF56B" w14:textId="77777777" w:rsidR="00E36F0E" w:rsidRDefault="00393DC0">
            <w:pPr>
              <w:spacing w:line="256" w:lineRule="auto"/>
            </w:pPr>
            <w:r>
              <w:rPr>
                <w:b/>
              </w:rPr>
              <w:t>Response</w:t>
            </w:r>
          </w:p>
        </w:tc>
      </w:tr>
      <w:tr w:rsidR="00E36F0E" w14:paraId="136E612E" w14:textId="77777777" w:rsidTr="00E36F0E">
        <w:trPr>
          <w:jc w:val="center"/>
        </w:trPr>
        <w:tc>
          <w:tcPr>
            <w:tcW w:w="805" w:type="dxa"/>
            <w:tcBorders>
              <w:top w:val="single" w:sz="4" w:space="0" w:color="auto"/>
              <w:left w:val="single" w:sz="4" w:space="0" w:color="auto"/>
              <w:bottom w:val="single" w:sz="4" w:space="0" w:color="auto"/>
              <w:right w:val="single" w:sz="4" w:space="0" w:color="auto"/>
            </w:tcBorders>
            <w:shd w:val="clear" w:color="auto" w:fill="FFFFFF"/>
            <w:hideMark/>
          </w:tcPr>
          <w:p w14:paraId="49CAF351" w14:textId="77777777" w:rsidR="00E36F0E" w:rsidRDefault="00393DC0">
            <w:pPr>
              <w:spacing w:line="256" w:lineRule="auto"/>
              <w:jc w:val="center"/>
            </w:pPr>
            <w:r>
              <w:t>R</w:t>
            </w: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hideMark/>
          </w:tcPr>
          <w:p w14:paraId="09E53A9A" w14:textId="77777777" w:rsidR="00E36F0E" w:rsidRDefault="00393DC0">
            <w:pPr>
              <w:spacing w:line="256" w:lineRule="auto"/>
            </w:pPr>
            <w:r>
              <w:t>WirRet</w:t>
            </w:r>
          </w:p>
        </w:tc>
        <w:tc>
          <w:tcPr>
            <w:tcW w:w="900" w:type="dxa"/>
            <w:tcBorders>
              <w:top w:val="single" w:sz="4" w:space="0" w:color="auto"/>
              <w:left w:val="single" w:sz="4" w:space="0" w:color="auto"/>
              <w:bottom w:val="single" w:sz="4" w:space="0" w:color="auto"/>
              <w:right w:val="single" w:sz="4" w:space="0" w:color="auto"/>
            </w:tcBorders>
            <w:shd w:val="clear" w:color="auto" w:fill="FFFFFF"/>
            <w:hideMark/>
          </w:tcPr>
          <w:p w14:paraId="3A05E70F" w14:textId="77777777" w:rsidR="00E36F0E" w:rsidRDefault="00393DC0">
            <w:pPr>
              <w:spacing w:line="256" w:lineRule="auto"/>
            </w:pPr>
            <w:r>
              <w:t>Enum</w:t>
            </w: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0F7DFE5F" w14:textId="77777777" w:rsidR="00E36F0E" w:rsidRDefault="00393DC0">
            <w:pPr>
              <w:spacing w:line="256" w:lineRule="auto"/>
            </w:pPr>
            <w:r>
              <w:t>-</w:t>
            </w:r>
          </w:p>
        </w:tc>
        <w:tc>
          <w:tcPr>
            <w:tcW w:w="1171" w:type="dxa"/>
            <w:tcBorders>
              <w:top w:val="single" w:sz="4" w:space="0" w:color="auto"/>
              <w:left w:val="single" w:sz="4" w:space="0" w:color="auto"/>
              <w:bottom w:val="single" w:sz="4" w:space="0" w:color="auto"/>
              <w:right w:val="single" w:sz="4" w:space="0" w:color="auto"/>
            </w:tcBorders>
            <w:shd w:val="clear" w:color="auto" w:fill="FFFFFF"/>
            <w:hideMark/>
          </w:tcPr>
          <w:p w14:paraId="6F9446C5" w14:textId="77777777" w:rsidR="00E36F0E" w:rsidRDefault="00393DC0">
            <w:pPr>
              <w:spacing w:line="256" w:lineRule="auto"/>
            </w:pPr>
            <w:r>
              <w:t>-</w:t>
            </w:r>
          </w:p>
        </w:tc>
        <w:tc>
          <w:tcPr>
            <w:tcW w:w="2339" w:type="dxa"/>
            <w:tcBorders>
              <w:top w:val="single" w:sz="4" w:space="0" w:color="auto"/>
              <w:left w:val="single" w:sz="4" w:space="0" w:color="auto"/>
              <w:bottom w:val="single" w:sz="4" w:space="0" w:color="auto"/>
              <w:right w:val="single" w:sz="4" w:space="0" w:color="auto"/>
            </w:tcBorders>
            <w:shd w:val="clear" w:color="auto" w:fill="FFFFFF"/>
            <w:hideMark/>
          </w:tcPr>
          <w:p w14:paraId="266BDF9D" w14:textId="77777777" w:rsidR="00E36F0E" w:rsidRDefault="00393DC0">
            <w:pPr>
              <w:spacing w:line="256" w:lineRule="auto"/>
            </w:pPr>
            <w:r>
              <w:t>Return Command</w:t>
            </w:r>
          </w:p>
        </w:tc>
      </w:tr>
      <w:tr w:rsidR="00E36F0E" w14:paraId="449C2DA0" w14:textId="77777777" w:rsidTr="00E36F0E">
        <w:trPr>
          <w:jc w:val="center"/>
        </w:trPr>
        <w:tc>
          <w:tcPr>
            <w:tcW w:w="805" w:type="dxa"/>
            <w:tcBorders>
              <w:top w:val="single" w:sz="4" w:space="0" w:color="auto"/>
              <w:left w:val="single" w:sz="4" w:space="0" w:color="auto"/>
              <w:bottom w:val="single" w:sz="4" w:space="0" w:color="auto"/>
              <w:right w:val="single" w:sz="4" w:space="0" w:color="auto"/>
            </w:tcBorders>
            <w:shd w:val="clear" w:color="auto" w:fill="FFFFFF"/>
          </w:tcPr>
          <w:p w14:paraId="0C92DEB5" w14:textId="77777777" w:rsidR="00E36F0E" w:rsidRDefault="00E36F0E">
            <w:pPr>
              <w:spacing w:line="256" w:lineRule="auto"/>
              <w:jc w:val="center"/>
            </w:pP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tcPr>
          <w:p w14:paraId="797673AF" w14:textId="77777777" w:rsidR="00E36F0E" w:rsidRDefault="00E36F0E">
            <w:pPr>
              <w:spacing w:line="256" w:lineRule="auto"/>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5040E7AD" w14:textId="77777777" w:rsidR="00E36F0E" w:rsidRDefault="00E36F0E">
            <w:pPr>
              <w:spacing w:line="256" w:lineRule="auto"/>
            </w:pP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6504AF49" w14:textId="77777777" w:rsidR="00E36F0E" w:rsidRDefault="00393DC0">
            <w:pPr>
              <w:spacing w:line="256" w:lineRule="auto"/>
              <w:rPr>
                <w:rFonts w:cs="Arial"/>
                <w:color w:val="000000"/>
              </w:rPr>
            </w:pPr>
            <w:r>
              <w:t>WIR_ERROR</w:t>
            </w:r>
          </w:p>
        </w:tc>
        <w:tc>
          <w:tcPr>
            <w:tcW w:w="1171" w:type="dxa"/>
            <w:tcBorders>
              <w:top w:val="single" w:sz="4" w:space="0" w:color="auto"/>
              <w:left w:val="single" w:sz="4" w:space="0" w:color="auto"/>
              <w:bottom w:val="single" w:sz="4" w:space="0" w:color="auto"/>
              <w:right w:val="single" w:sz="4" w:space="0" w:color="auto"/>
            </w:tcBorders>
            <w:shd w:val="clear" w:color="auto" w:fill="FFFFFF"/>
            <w:hideMark/>
          </w:tcPr>
          <w:p w14:paraId="7FC582BF" w14:textId="77777777" w:rsidR="00E36F0E" w:rsidRDefault="00393DC0">
            <w:pPr>
              <w:spacing w:line="256" w:lineRule="auto"/>
              <w:rPr>
                <w:rFonts w:cs="Arial"/>
                <w:color w:val="000000"/>
              </w:rPr>
            </w:pPr>
            <w:r>
              <w:t>0x0</w:t>
            </w:r>
          </w:p>
        </w:tc>
        <w:tc>
          <w:tcPr>
            <w:tcW w:w="2339" w:type="dxa"/>
            <w:tcBorders>
              <w:top w:val="single" w:sz="4" w:space="0" w:color="auto"/>
              <w:left w:val="single" w:sz="4" w:space="0" w:color="auto"/>
              <w:bottom w:val="single" w:sz="4" w:space="0" w:color="auto"/>
              <w:right w:val="single" w:sz="4" w:space="0" w:color="auto"/>
            </w:tcBorders>
            <w:shd w:val="clear" w:color="auto" w:fill="FFFFFF"/>
            <w:hideMark/>
          </w:tcPr>
          <w:p w14:paraId="5735C38F" w14:textId="77777777" w:rsidR="00E36F0E" w:rsidRDefault="00393DC0">
            <w:pPr>
              <w:spacing w:line="256" w:lineRule="auto"/>
              <w:rPr>
                <w:rFonts w:cs="Arial"/>
              </w:rPr>
            </w:pPr>
            <w:r>
              <w:t>Error/Failure</w:t>
            </w:r>
          </w:p>
        </w:tc>
      </w:tr>
      <w:tr w:rsidR="00E36F0E" w14:paraId="755EC8BF" w14:textId="77777777" w:rsidTr="00E36F0E">
        <w:trPr>
          <w:jc w:val="center"/>
        </w:trPr>
        <w:tc>
          <w:tcPr>
            <w:tcW w:w="805" w:type="dxa"/>
            <w:tcBorders>
              <w:top w:val="single" w:sz="4" w:space="0" w:color="auto"/>
              <w:left w:val="single" w:sz="4" w:space="0" w:color="auto"/>
              <w:bottom w:val="single" w:sz="4" w:space="0" w:color="auto"/>
              <w:right w:val="single" w:sz="4" w:space="0" w:color="auto"/>
            </w:tcBorders>
            <w:shd w:val="clear" w:color="auto" w:fill="FFFFFF"/>
          </w:tcPr>
          <w:p w14:paraId="368F2373" w14:textId="77777777" w:rsidR="00E36F0E" w:rsidRDefault="00E36F0E">
            <w:pPr>
              <w:spacing w:line="256" w:lineRule="auto"/>
              <w:jc w:val="center"/>
            </w:pPr>
          </w:p>
        </w:tc>
        <w:tc>
          <w:tcPr>
            <w:tcW w:w="2354" w:type="dxa"/>
            <w:gridSpan w:val="2"/>
            <w:tcBorders>
              <w:top w:val="single" w:sz="4" w:space="0" w:color="auto"/>
              <w:left w:val="single" w:sz="4" w:space="0" w:color="auto"/>
              <w:bottom w:val="single" w:sz="4" w:space="0" w:color="auto"/>
              <w:right w:val="single" w:sz="4" w:space="0" w:color="auto"/>
            </w:tcBorders>
            <w:shd w:val="clear" w:color="auto" w:fill="FFFFFF"/>
          </w:tcPr>
          <w:p w14:paraId="2C4FC1D4" w14:textId="77777777" w:rsidR="00E36F0E" w:rsidRDefault="00E36F0E">
            <w:pPr>
              <w:spacing w:line="256" w:lineRule="auto"/>
            </w:pPr>
          </w:p>
        </w:tc>
        <w:tc>
          <w:tcPr>
            <w:tcW w:w="900" w:type="dxa"/>
            <w:tcBorders>
              <w:top w:val="single" w:sz="4" w:space="0" w:color="auto"/>
              <w:left w:val="single" w:sz="4" w:space="0" w:color="auto"/>
              <w:bottom w:val="single" w:sz="4" w:space="0" w:color="auto"/>
              <w:right w:val="single" w:sz="4" w:space="0" w:color="auto"/>
            </w:tcBorders>
            <w:shd w:val="clear" w:color="auto" w:fill="FFFFFF"/>
          </w:tcPr>
          <w:p w14:paraId="0ACBADB2" w14:textId="77777777" w:rsidR="00E36F0E" w:rsidRDefault="00E36F0E">
            <w:pPr>
              <w:spacing w:line="256" w:lineRule="auto"/>
            </w:pPr>
          </w:p>
        </w:tc>
        <w:tc>
          <w:tcPr>
            <w:tcW w:w="1966" w:type="dxa"/>
            <w:tcBorders>
              <w:top w:val="single" w:sz="4" w:space="0" w:color="auto"/>
              <w:left w:val="single" w:sz="4" w:space="0" w:color="auto"/>
              <w:bottom w:val="single" w:sz="4" w:space="0" w:color="auto"/>
              <w:right w:val="single" w:sz="4" w:space="0" w:color="auto"/>
            </w:tcBorders>
            <w:shd w:val="clear" w:color="auto" w:fill="FFFFFF"/>
            <w:hideMark/>
          </w:tcPr>
          <w:p w14:paraId="42D34AAC" w14:textId="77777777" w:rsidR="00E36F0E" w:rsidRDefault="00393DC0">
            <w:pPr>
              <w:spacing w:line="256" w:lineRule="auto"/>
              <w:rPr>
                <w:rFonts w:cs="Arial"/>
                <w:color w:val="000000"/>
              </w:rPr>
            </w:pPr>
            <w:r>
              <w:t>WIR_SUCCESS</w:t>
            </w:r>
          </w:p>
        </w:tc>
        <w:tc>
          <w:tcPr>
            <w:tcW w:w="1171" w:type="dxa"/>
            <w:tcBorders>
              <w:top w:val="single" w:sz="4" w:space="0" w:color="auto"/>
              <w:left w:val="single" w:sz="4" w:space="0" w:color="auto"/>
              <w:bottom w:val="single" w:sz="4" w:space="0" w:color="auto"/>
              <w:right w:val="single" w:sz="4" w:space="0" w:color="auto"/>
            </w:tcBorders>
            <w:shd w:val="clear" w:color="auto" w:fill="FFFFFF"/>
            <w:hideMark/>
          </w:tcPr>
          <w:p w14:paraId="3EE48D7D" w14:textId="77777777" w:rsidR="00E36F0E" w:rsidRDefault="00393DC0">
            <w:pPr>
              <w:spacing w:line="256" w:lineRule="auto"/>
            </w:pPr>
            <w:r>
              <w:t>0x1</w:t>
            </w:r>
          </w:p>
        </w:tc>
        <w:tc>
          <w:tcPr>
            <w:tcW w:w="2339" w:type="dxa"/>
            <w:tcBorders>
              <w:top w:val="single" w:sz="4" w:space="0" w:color="auto"/>
              <w:left w:val="single" w:sz="4" w:space="0" w:color="auto"/>
              <w:bottom w:val="single" w:sz="4" w:space="0" w:color="auto"/>
              <w:right w:val="single" w:sz="4" w:space="0" w:color="auto"/>
            </w:tcBorders>
            <w:shd w:val="clear" w:color="auto" w:fill="FFFFFF"/>
            <w:hideMark/>
          </w:tcPr>
          <w:p w14:paraId="6114C88E" w14:textId="77777777" w:rsidR="00E36F0E" w:rsidRDefault="00393DC0">
            <w:pPr>
              <w:spacing w:line="256" w:lineRule="auto"/>
              <w:rPr>
                <w:rFonts w:cs="Arial"/>
              </w:rPr>
            </w:pPr>
            <w:r>
              <w:t>Success</w:t>
            </w:r>
          </w:p>
        </w:tc>
      </w:tr>
    </w:tbl>
    <w:p w14:paraId="50484D6F" w14:textId="77777777" w:rsidR="00E36F0E" w:rsidRPr="00044603" w:rsidRDefault="00E36F0E" w:rsidP="00E36F0E"/>
    <w:p w14:paraId="156FF822" w14:textId="77777777" w:rsidR="00E36F0E" w:rsidRDefault="00393DC0" w:rsidP="00506E2F">
      <w:pPr>
        <w:pStyle w:val="Heading1"/>
      </w:pPr>
      <w:bookmarkStart w:id="16" w:name="_Toc93426717"/>
      <w:r>
        <w:lastRenderedPageBreak/>
        <w:t>Functional Definition</w:t>
      </w:r>
      <w:bookmarkEnd w:id="16"/>
    </w:p>
    <w:p w14:paraId="5AD3608C" w14:textId="05B53FC8" w:rsidR="00E36F0E" w:rsidRDefault="00393DC0" w:rsidP="00506E2F">
      <w:pPr>
        <w:pStyle w:val="Heading2"/>
      </w:pPr>
      <w:bookmarkStart w:id="17" w:name="_Toc93426718"/>
      <w:r w:rsidRPr="00B9479B">
        <w:t>WIR-FUN-REQ-295913/A-Local Controller Client</w:t>
      </w:r>
      <w:bookmarkEnd w:id="17"/>
    </w:p>
    <w:p w14:paraId="7A1644D1" w14:textId="77777777" w:rsidR="00E36F0E" w:rsidRDefault="00E36F0E" w:rsidP="00E36F0E"/>
    <w:p w14:paraId="34C90BBB" w14:textId="77777777" w:rsidR="00E36F0E" w:rsidRDefault="00393DC0" w:rsidP="00506E2F">
      <w:pPr>
        <w:pStyle w:val="Heading3"/>
      </w:pPr>
      <w:bookmarkStart w:id="18" w:name="_Toc93426719"/>
      <w:r>
        <w:t>Requirements</w:t>
      </w:r>
      <w:bookmarkEnd w:id="18"/>
    </w:p>
    <w:p w14:paraId="5F69DA1B" w14:textId="77777777" w:rsidR="00506E2F" w:rsidRPr="00506E2F" w:rsidRDefault="00506E2F" w:rsidP="00506E2F">
      <w:pPr>
        <w:pStyle w:val="Heading4"/>
        <w:rPr>
          <w:b w:val="0"/>
          <w:u w:val="single"/>
        </w:rPr>
      </w:pPr>
      <w:r w:rsidRPr="00506E2F">
        <w:rPr>
          <w:b w:val="0"/>
          <w:u w:val="single"/>
        </w:rPr>
        <w:t>WIR-REQ-295914/D-Local Controller Purpose</w:t>
      </w:r>
    </w:p>
    <w:p w14:paraId="54485767" w14:textId="7AE1352B" w:rsidR="00E36F0E" w:rsidRDefault="00393DC0" w:rsidP="00E36F0E">
      <w:pPr>
        <w:rPr>
          <w:rFonts w:ascii="Calibri" w:eastAsia="Calibri" w:hAnsi="Calibri"/>
        </w:rPr>
      </w:pPr>
      <w:r w:rsidRPr="00D41EF4">
        <w:rPr>
          <w:rFonts w:eastAsia="Calibri" w:cs="Arial"/>
          <w:szCs w:val="22"/>
        </w:rPr>
        <w:t xml:space="preserve">The Local controller resides in </w:t>
      </w:r>
      <w:r>
        <w:rPr>
          <w:rFonts w:eastAsia="Calibri" w:cs="Arial"/>
          <w:szCs w:val="22"/>
        </w:rPr>
        <w:t xml:space="preserve">all </w:t>
      </w:r>
      <w:r>
        <w:rPr>
          <w:szCs w:val="22"/>
        </w:rPr>
        <w:t>WIRClients</w:t>
      </w:r>
      <w:r>
        <w:rPr>
          <w:rFonts w:eastAsia="Calibri" w:cs="Arial"/>
          <w:szCs w:val="22"/>
        </w:rPr>
        <w:t xml:space="preserve"> </w:t>
      </w:r>
      <w:r w:rsidRPr="00D41EF4">
        <w:rPr>
          <w:rFonts w:eastAsia="Calibri" w:cs="Arial"/>
          <w:szCs w:val="22"/>
        </w:rPr>
        <w:t xml:space="preserve">and </w:t>
      </w:r>
      <w:r>
        <w:rPr>
          <w:szCs w:val="22"/>
        </w:rPr>
        <w:t xml:space="preserve">WIRServer </w:t>
      </w:r>
      <w:r w:rsidRPr="00D41EF4">
        <w:rPr>
          <w:rFonts w:eastAsia="Calibri" w:cs="Arial"/>
          <w:szCs w:val="22"/>
        </w:rPr>
        <w:t xml:space="preserve">and can be extended seamlessly to other potential Ethernet interfacing ECU’s in the future (Example instrument cluster, ADAS etc.). The central controller resides in </w:t>
      </w:r>
      <w:r>
        <w:rPr>
          <w:szCs w:val="22"/>
        </w:rPr>
        <w:t>WIRServer</w:t>
      </w:r>
      <w:r w:rsidRPr="00D41EF4">
        <w:rPr>
          <w:rFonts w:eastAsia="Calibri" w:cs="Arial"/>
          <w:szCs w:val="22"/>
        </w:rPr>
        <w:t>.  Typically, the Local controller interfaces with applications, queues / schedules the requests from applications and interfaces with central controller to provide the appropriate network interface to the applications</w:t>
      </w:r>
      <w:r>
        <w:rPr>
          <w:rFonts w:eastAsia="Calibri" w:cs="Arial"/>
          <w:szCs w:val="22"/>
        </w:rPr>
        <w:t>. The Local controller also provides network interface on its own when Central controller is not available</w:t>
      </w:r>
      <w:r>
        <w:rPr>
          <w:rFonts w:ascii="Calibri" w:eastAsia="Calibri" w:hAnsi="Calibri"/>
        </w:rPr>
        <w:t>.</w:t>
      </w:r>
    </w:p>
    <w:p w14:paraId="7051D1BB" w14:textId="77777777" w:rsidR="00506E2F" w:rsidRPr="00506E2F" w:rsidRDefault="00506E2F" w:rsidP="00506E2F">
      <w:pPr>
        <w:pStyle w:val="Heading4"/>
        <w:rPr>
          <w:b w:val="0"/>
          <w:u w:val="single"/>
        </w:rPr>
      </w:pPr>
      <w:r w:rsidRPr="00506E2F">
        <w:rPr>
          <w:b w:val="0"/>
          <w:u w:val="single"/>
        </w:rPr>
        <w:t>WIR-REQ-295915/A-Local Controller Interface With Central Controller</w:t>
      </w:r>
    </w:p>
    <w:p w14:paraId="72AFB222" w14:textId="0DE7DE9C" w:rsidR="00E36F0E" w:rsidRDefault="00E36F0E" w:rsidP="00E36F0E">
      <w:pPr>
        <w:rPr>
          <w:rFonts w:ascii="Calibri" w:eastAsia="Calibri" w:hAnsi="Calibri"/>
        </w:rPr>
      </w:pPr>
    </w:p>
    <w:p w14:paraId="5951C2A1" w14:textId="2BC68BDA" w:rsidR="00E36F0E" w:rsidRDefault="00506E2F" w:rsidP="00506E2F">
      <w:pPr>
        <w:jc w:val="center"/>
        <w:rPr>
          <w:rFonts w:eastAsia="Calibri"/>
        </w:rPr>
      </w:pPr>
      <w:r>
        <w:object w:dxaOrig="8775" w:dyaOrig="7245" w14:anchorId="12FDA3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1e75b410000ebcb320030f6" o:spid="_x0000_i1025" type="#_x0000_t75" style="width:438.65pt;height:362.2pt" o:ole="">
            <v:imagedata r:id="rId11" o:title=""/>
          </v:shape>
          <o:OLEObject Type="Embed" ProgID="Visio.Drawing.15" ShapeID="61e75b410000ebcb320030f6" DrawAspect="Content" ObjectID="_1710333704" r:id="rId12"/>
        </w:object>
      </w:r>
    </w:p>
    <w:p w14:paraId="30A47321" w14:textId="77777777" w:rsidR="00E36F0E" w:rsidRDefault="00E36F0E" w:rsidP="00E36F0E">
      <w:pPr>
        <w:rPr>
          <w:rFonts w:eastAsia="Calibri" w:cs="Arial"/>
          <w:szCs w:val="22"/>
        </w:rPr>
      </w:pPr>
    </w:p>
    <w:p w14:paraId="2FE18E42" w14:textId="77777777" w:rsidR="00E36F0E" w:rsidRPr="00D41EF4" w:rsidRDefault="00393DC0" w:rsidP="00E36F0E">
      <w:pPr>
        <w:rPr>
          <w:rFonts w:eastAsia="Calibri" w:cs="Arial"/>
          <w:szCs w:val="22"/>
        </w:rPr>
      </w:pPr>
      <w:r w:rsidRPr="0016009C">
        <w:rPr>
          <w:rFonts w:eastAsia="Calibri" w:cs="Arial"/>
          <w:szCs w:val="22"/>
        </w:rPr>
        <w:t xml:space="preserve">Whenever </w:t>
      </w:r>
      <w:r w:rsidRPr="00D41EF4">
        <w:rPr>
          <w:rFonts w:eastAsia="Calibri" w:cs="Arial"/>
          <w:szCs w:val="22"/>
        </w:rPr>
        <w:t xml:space="preserve">there is a request from application for an interface to the local controller the local controller requests for an interface from the central controller. </w:t>
      </w:r>
      <w:r>
        <w:rPr>
          <w:rFonts w:eastAsia="Calibri" w:cs="Arial"/>
          <w:szCs w:val="22"/>
        </w:rPr>
        <w:t>If the central controller is available and provides an interface, the local controller provides the same interface to requesting application. If the central controller is not available, the local controller provides interface on its own to the requesting application.</w:t>
      </w:r>
    </w:p>
    <w:p w14:paraId="7B1B4893" w14:textId="77777777" w:rsidR="00E36F0E" w:rsidRPr="00D41EF4" w:rsidRDefault="00E36F0E" w:rsidP="00E36F0E">
      <w:pPr>
        <w:rPr>
          <w:rFonts w:eastAsia="Calibri" w:cs="Arial"/>
          <w:szCs w:val="22"/>
        </w:rPr>
      </w:pPr>
    </w:p>
    <w:p w14:paraId="60BC1DFF" w14:textId="77777777" w:rsidR="00E36F0E" w:rsidRPr="00B7659D" w:rsidRDefault="00393DC0" w:rsidP="00E36F0E">
      <w:pPr>
        <w:rPr>
          <w:rFonts w:eastAsia="Calibri" w:cs="Arial"/>
          <w:b/>
          <w:sz w:val="24"/>
        </w:rPr>
      </w:pPr>
      <w:r w:rsidRPr="00D41EF4">
        <w:rPr>
          <w:rFonts w:eastAsia="Calibri" w:cs="Arial"/>
          <w:szCs w:val="22"/>
        </w:rPr>
        <w:t>The strategy outlined above shall be followed for every request.</w:t>
      </w:r>
    </w:p>
    <w:p w14:paraId="4219E59E" w14:textId="77777777" w:rsidR="00506E2F" w:rsidRPr="00506E2F" w:rsidRDefault="00506E2F" w:rsidP="00506E2F">
      <w:pPr>
        <w:pStyle w:val="Heading4"/>
        <w:rPr>
          <w:b w:val="0"/>
          <w:u w:val="single"/>
        </w:rPr>
      </w:pPr>
      <w:r w:rsidRPr="00506E2F">
        <w:rPr>
          <w:b w:val="0"/>
          <w:u w:val="single"/>
        </w:rPr>
        <w:lastRenderedPageBreak/>
        <w:t>WIR-REQ-295916/A-Receive Intent Requests</w:t>
      </w:r>
    </w:p>
    <w:p w14:paraId="7E69E7A2" w14:textId="768AB05E" w:rsidR="00E36F0E" w:rsidRPr="00D41EF4" w:rsidRDefault="00393DC0" w:rsidP="00E36F0E">
      <w:pPr>
        <w:rPr>
          <w:rFonts w:eastAsia="Calibri" w:cs="Arial"/>
          <w:szCs w:val="22"/>
        </w:rPr>
      </w:pPr>
      <w:r w:rsidRPr="00D41EF4">
        <w:rPr>
          <w:rFonts w:eastAsia="Calibri" w:cs="Arial"/>
          <w:szCs w:val="22"/>
        </w:rPr>
        <w:t>The Local controller shall interface with connectivity requesting apps and receives the intent requests from these applications</w:t>
      </w:r>
      <w:r>
        <w:rPr>
          <w:rFonts w:eastAsia="Calibri" w:cs="Arial"/>
          <w:szCs w:val="22"/>
        </w:rPr>
        <w:t>.</w:t>
      </w:r>
    </w:p>
    <w:p w14:paraId="62CF775F" w14:textId="77777777" w:rsidR="00506E2F" w:rsidRPr="00506E2F" w:rsidRDefault="00506E2F" w:rsidP="00506E2F">
      <w:pPr>
        <w:pStyle w:val="Heading4"/>
        <w:rPr>
          <w:b w:val="0"/>
          <w:u w:val="single"/>
        </w:rPr>
      </w:pPr>
      <w:r w:rsidRPr="00506E2F">
        <w:rPr>
          <w:b w:val="0"/>
          <w:u w:val="single"/>
        </w:rPr>
        <w:t>WIR-REQ-295917/B-Process Intent Requests</w:t>
      </w:r>
    </w:p>
    <w:p w14:paraId="59933922" w14:textId="4C2357A5" w:rsidR="00E36F0E" w:rsidRPr="00D41EF4" w:rsidRDefault="00393DC0" w:rsidP="00E36F0E">
      <w:pPr>
        <w:rPr>
          <w:rFonts w:eastAsia="Calibri" w:cs="Arial"/>
          <w:szCs w:val="22"/>
        </w:rPr>
      </w:pPr>
      <w:r w:rsidRPr="00D41EF4">
        <w:rPr>
          <w:rFonts w:eastAsia="Calibri" w:cs="Arial"/>
          <w:szCs w:val="22"/>
        </w:rPr>
        <w:t xml:space="preserve">The Local controller shall process the intent request by communicating with central controller from </w:t>
      </w:r>
      <w:r>
        <w:rPr>
          <w:szCs w:val="22"/>
        </w:rPr>
        <w:t>WIRServer</w:t>
      </w:r>
      <w:r w:rsidRPr="00D41EF4">
        <w:rPr>
          <w:rFonts w:eastAsia="Calibri" w:cs="Arial"/>
          <w:szCs w:val="22"/>
        </w:rPr>
        <w:t xml:space="preserve">. If central controller </w:t>
      </w:r>
      <w:r>
        <w:rPr>
          <w:rFonts w:eastAsia="Calibri" w:cs="Arial"/>
          <w:szCs w:val="22"/>
        </w:rPr>
        <w:t xml:space="preserve">is not available, </w:t>
      </w:r>
      <w:r w:rsidRPr="00D41EF4">
        <w:rPr>
          <w:rFonts w:eastAsia="Calibri" w:cs="Arial"/>
          <w:szCs w:val="22"/>
        </w:rPr>
        <w:t xml:space="preserve">Local controller shall act on its own </w:t>
      </w:r>
      <w:r>
        <w:rPr>
          <w:rFonts w:eastAsia="Calibri" w:cs="Arial"/>
          <w:szCs w:val="22"/>
        </w:rPr>
        <w:t>and process the intent requests.</w:t>
      </w:r>
    </w:p>
    <w:p w14:paraId="44A47365" w14:textId="77777777" w:rsidR="00506E2F" w:rsidRPr="00506E2F" w:rsidRDefault="00506E2F" w:rsidP="00506E2F">
      <w:pPr>
        <w:pStyle w:val="Heading4"/>
        <w:rPr>
          <w:b w:val="0"/>
          <w:u w:val="single"/>
        </w:rPr>
      </w:pPr>
      <w:r w:rsidRPr="00506E2F">
        <w:rPr>
          <w:b w:val="0"/>
          <w:u w:val="single"/>
        </w:rPr>
        <w:t>WIR-REQ-295918/B-Return Unique Id</w:t>
      </w:r>
    </w:p>
    <w:p w14:paraId="5362F4A3" w14:textId="73EBB12C" w:rsidR="00E36F0E" w:rsidRDefault="00393DC0" w:rsidP="00E36F0E">
      <w:pPr>
        <w:rPr>
          <w:rFonts w:eastAsia="Calibri" w:cs="Arial"/>
          <w:szCs w:val="22"/>
        </w:rPr>
      </w:pPr>
      <w:r w:rsidRPr="00D41EF4">
        <w:rPr>
          <w:rFonts w:eastAsia="Calibri" w:cs="Arial"/>
          <w:szCs w:val="22"/>
        </w:rPr>
        <w:t>The Local controller shall process the intent request and provide a unique identifier</w:t>
      </w:r>
      <w:r>
        <w:rPr>
          <w:rFonts w:eastAsia="Calibri" w:cs="Arial"/>
          <w:szCs w:val="22"/>
        </w:rPr>
        <w:t xml:space="preserve"> (AllocationID) </w:t>
      </w:r>
      <w:r w:rsidRPr="00D41EF4">
        <w:rPr>
          <w:rFonts w:eastAsia="Calibri" w:cs="Arial"/>
          <w:szCs w:val="22"/>
        </w:rPr>
        <w:t>as a response to the connectivity requesting application</w:t>
      </w:r>
      <w:r>
        <w:rPr>
          <w:rFonts w:eastAsia="Calibri" w:cs="Arial"/>
          <w:szCs w:val="22"/>
        </w:rPr>
        <w:t>.</w:t>
      </w:r>
    </w:p>
    <w:p w14:paraId="164FE5BD" w14:textId="77777777" w:rsidR="00E36F0E" w:rsidRPr="00D41EF4" w:rsidRDefault="00393DC0" w:rsidP="00E36F0E">
      <w:pPr>
        <w:rPr>
          <w:rFonts w:eastAsia="Calibri" w:cs="Arial"/>
          <w:szCs w:val="22"/>
        </w:rPr>
      </w:pPr>
      <w:r w:rsidRPr="00D41EF4">
        <w:rPr>
          <w:rFonts w:eastAsia="Calibri" w:cs="Arial"/>
          <w:szCs w:val="22"/>
        </w:rPr>
        <w:t>The Local controller and requesting application shall use the unique identifier</w:t>
      </w:r>
      <w:r>
        <w:rPr>
          <w:rFonts w:eastAsia="Calibri" w:cs="Arial"/>
          <w:szCs w:val="22"/>
        </w:rPr>
        <w:t xml:space="preserve"> (AllocationID)</w:t>
      </w:r>
      <w:r w:rsidRPr="00D41EF4">
        <w:rPr>
          <w:rFonts w:eastAsia="Calibri" w:cs="Arial"/>
          <w:szCs w:val="22"/>
        </w:rPr>
        <w:t xml:space="preserve"> as a reference for all future interactions</w:t>
      </w:r>
      <w:r>
        <w:rPr>
          <w:rFonts w:eastAsia="Calibri" w:cs="Arial"/>
          <w:szCs w:val="22"/>
        </w:rPr>
        <w:t>.</w:t>
      </w:r>
    </w:p>
    <w:p w14:paraId="2B9C6B73" w14:textId="77777777" w:rsidR="00506E2F" w:rsidRPr="00506E2F" w:rsidRDefault="00506E2F" w:rsidP="00506E2F">
      <w:pPr>
        <w:pStyle w:val="Heading4"/>
        <w:rPr>
          <w:b w:val="0"/>
          <w:u w:val="single"/>
        </w:rPr>
      </w:pPr>
      <w:r w:rsidRPr="00506E2F">
        <w:rPr>
          <w:b w:val="0"/>
          <w:u w:val="single"/>
        </w:rPr>
        <w:t>WIR-REQ-295919/B-Flow</w:t>
      </w:r>
    </w:p>
    <w:p w14:paraId="4D85618E" w14:textId="2AD2F538" w:rsidR="00E36F0E" w:rsidRDefault="00393DC0" w:rsidP="00E36F0E">
      <w:pPr>
        <w:rPr>
          <w:rFonts w:eastAsia="Calibri" w:cs="Arial"/>
          <w:szCs w:val="22"/>
        </w:rPr>
      </w:pPr>
      <w:r w:rsidRPr="00D41EF4">
        <w:rPr>
          <w:rFonts w:eastAsia="Calibri" w:cs="Arial"/>
          <w:szCs w:val="22"/>
        </w:rPr>
        <w:t>The below UML diagram describes the flow of connection controller module</w:t>
      </w:r>
      <w:r>
        <w:rPr>
          <w:rFonts w:eastAsia="Calibri" w:cs="Arial"/>
          <w:szCs w:val="22"/>
        </w:rPr>
        <w:t xml:space="preserve"> (UID equivalent to AllocationID).</w:t>
      </w:r>
    </w:p>
    <w:p w14:paraId="10FC5E81" w14:textId="77777777" w:rsidR="00E36F0E" w:rsidRPr="00D41EF4" w:rsidRDefault="00E36F0E" w:rsidP="00E36F0E">
      <w:pPr>
        <w:rPr>
          <w:rFonts w:eastAsia="Calibri" w:cs="Arial"/>
          <w:szCs w:val="22"/>
        </w:rPr>
      </w:pPr>
    </w:p>
    <w:p w14:paraId="3CC22D24" w14:textId="77777777" w:rsidR="00E36F0E" w:rsidRDefault="00393DC0" w:rsidP="00506E2F">
      <w:pPr>
        <w:jc w:val="center"/>
        <w:rPr>
          <w:rFonts w:ascii="Calibri" w:eastAsia="Calibri" w:hAnsi="Calibri"/>
        </w:rPr>
      </w:pPr>
      <w:r>
        <w:rPr>
          <w:rFonts w:ascii="Calibri" w:eastAsia="Calibri" w:hAnsi="Calibri"/>
          <w:noProof/>
        </w:rPr>
        <w:drawing>
          <wp:inline distT="0" distB="0" distL="0" distR="0" wp14:anchorId="2775933B" wp14:editId="649E0756">
            <wp:extent cx="5943600" cy="4495800"/>
            <wp:effectExtent l="0" t="0" r="0" b="0"/>
            <wp:docPr id="13800" name="Picture 19" descr="Connection controler local 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nnection controler local reques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495800"/>
                    </a:xfrm>
                    <a:prstGeom prst="rect">
                      <a:avLst/>
                    </a:prstGeom>
                    <a:noFill/>
                    <a:ln>
                      <a:noFill/>
                    </a:ln>
                  </pic:spPr>
                </pic:pic>
              </a:graphicData>
            </a:graphic>
          </wp:inline>
        </w:drawing>
      </w:r>
    </w:p>
    <w:p w14:paraId="004A935A" w14:textId="77777777" w:rsidR="00E36F0E" w:rsidRPr="0042761A" w:rsidRDefault="00E36F0E" w:rsidP="00E36F0E">
      <w:pPr>
        <w:rPr>
          <w:rFonts w:ascii="Calibri" w:eastAsia="Calibri" w:hAnsi="Calibri"/>
        </w:rPr>
      </w:pPr>
    </w:p>
    <w:p w14:paraId="1C03F463" w14:textId="77777777" w:rsidR="00506E2F" w:rsidRPr="00506E2F" w:rsidRDefault="00506E2F" w:rsidP="00506E2F">
      <w:pPr>
        <w:pStyle w:val="Heading4"/>
        <w:rPr>
          <w:b w:val="0"/>
          <w:u w:val="single"/>
        </w:rPr>
      </w:pPr>
      <w:r w:rsidRPr="00506E2F">
        <w:rPr>
          <w:b w:val="0"/>
          <w:u w:val="single"/>
        </w:rPr>
        <w:t>WIR-REQ-295920/B-Maintain AllocationID’s</w:t>
      </w:r>
    </w:p>
    <w:p w14:paraId="2B476F14" w14:textId="5EC33083" w:rsidR="00E36F0E" w:rsidRPr="00B7659D" w:rsidRDefault="00393DC0" w:rsidP="00E36F0E">
      <w:pPr>
        <w:rPr>
          <w:rFonts w:eastAsia="Calibri"/>
        </w:rPr>
      </w:pPr>
      <w:r w:rsidRPr="00B7659D">
        <w:rPr>
          <w:rFonts w:eastAsia="Calibri"/>
        </w:rPr>
        <w:t xml:space="preserve">The Local connection controller shall maintain the active </w:t>
      </w:r>
      <w:r w:rsidRPr="00825460">
        <w:t>Allocation</w:t>
      </w:r>
      <w:r w:rsidRPr="00B7659D">
        <w:rPr>
          <w:rFonts w:eastAsia="Calibri"/>
        </w:rPr>
        <w:t xml:space="preserve">ID’s and their status whether </w:t>
      </w:r>
    </w:p>
    <w:p w14:paraId="6E7D2715" w14:textId="77777777" w:rsidR="00E36F0E" w:rsidRPr="00B7659D" w:rsidRDefault="00393DC0" w:rsidP="00393DC0">
      <w:pPr>
        <w:numPr>
          <w:ilvl w:val="0"/>
          <w:numId w:val="16"/>
        </w:numPr>
        <w:rPr>
          <w:rFonts w:eastAsia="Calibri"/>
        </w:rPr>
      </w:pPr>
      <w:r w:rsidRPr="00B7659D">
        <w:rPr>
          <w:rFonts w:eastAsia="Calibri"/>
        </w:rPr>
        <w:t>Interface provided</w:t>
      </w:r>
    </w:p>
    <w:p w14:paraId="52514225" w14:textId="77777777" w:rsidR="00E36F0E" w:rsidRPr="00B7659D" w:rsidRDefault="00393DC0" w:rsidP="00393DC0">
      <w:pPr>
        <w:numPr>
          <w:ilvl w:val="0"/>
          <w:numId w:val="16"/>
        </w:numPr>
        <w:rPr>
          <w:rFonts w:eastAsia="Calibri"/>
        </w:rPr>
      </w:pPr>
      <w:r w:rsidRPr="00B7659D">
        <w:rPr>
          <w:rFonts w:eastAsia="Calibri"/>
        </w:rPr>
        <w:t>Interface is used</w:t>
      </w:r>
    </w:p>
    <w:p w14:paraId="1263667A" w14:textId="77777777" w:rsidR="00E36F0E" w:rsidRPr="00B7659D" w:rsidRDefault="00393DC0" w:rsidP="00393DC0">
      <w:pPr>
        <w:numPr>
          <w:ilvl w:val="0"/>
          <w:numId w:val="16"/>
        </w:numPr>
        <w:rPr>
          <w:rFonts w:eastAsia="Calibri"/>
        </w:rPr>
      </w:pPr>
      <w:r w:rsidRPr="00B7659D">
        <w:rPr>
          <w:rFonts w:eastAsia="Calibri"/>
        </w:rPr>
        <w:t>Network interface available</w:t>
      </w:r>
    </w:p>
    <w:p w14:paraId="0A5F126B" w14:textId="77777777" w:rsidR="00E36F0E" w:rsidRPr="0042761A" w:rsidRDefault="00393DC0" w:rsidP="00393DC0">
      <w:pPr>
        <w:numPr>
          <w:ilvl w:val="0"/>
          <w:numId w:val="16"/>
        </w:numPr>
        <w:rPr>
          <w:rFonts w:ascii="Calibri" w:eastAsia="Calibri" w:hAnsi="Calibri"/>
        </w:rPr>
      </w:pPr>
      <w:r w:rsidRPr="0042761A">
        <w:rPr>
          <w:rFonts w:eastAsia="Calibri"/>
        </w:rPr>
        <w:t>Network interface not available</w:t>
      </w:r>
    </w:p>
    <w:p w14:paraId="72D93F1E" w14:textId="77777777" w:rsidR="00506E2F" w:rsidRPr="00506E2F" w:rsidRDefault="00506E2F" w:rsidP="00506E2F">
      <w:pPr>
        <w:pStyle w:val="Heading4"/>
        <w:rPr>
          <w:b w:val="0"/>
          <w:u w:val="single"/>
        </w:rPr>
      </w:pPr>
      <w:r w:rsidRPr="00506E2F">
        <w:rPr>
          <w:b w:val="0"/>
          <w:u w:val="single"/>
        </w:rPr>
        <w:lastRenderedPageBreak/>
        <w:t>WIR-REQ-295921/B-Remove AllocationID’s From Queue Once Application Notifies It Is No Longer Needed</w:t>
      </w:r>
    </w:p>
    <w:p w14:paraId="413E5ADD" w14:textId="13576896" w:rsidR="00E36F0E" w:rsidRDefault="00393DC0" w:rsidP="00E36F0E">
      <w:pPr>
        <w:rPr>
          <w:rFonts w:eastAsia="Calibri"/>
          <w:szCs w:val="22"/>
        </w:rPr>
      </w:pPr>
      <w:r>
        <w:rPr>
          <w:rFonts w:eastAsia="Calibri"/>
          <w:szCs w:val="22"/>
        </w:rPr>
        <w:t>The following UML activity depicts the behavior of the local connection controller when an application signals an AllocationID is complete and no longer needed (UID is equivalent to AllocationID).</w:t>
      </w:r>
    </w:p>
    <w:p w14:paraId="1030AF5F" w14:textId="77777777" w:rsidR="00E36F0E" w:rsidRDefault="00E36F0E" w:rsidP="00E36F0E">
      <w:pPr>
        <w:rPr>
          <w:rFonts w:eastAsia="Calibri"/>
          <w:szCs w:val="22"/>
        </w:rPr>
      </w:pPr>
    </w:p>
    <w:p w14:paraId="36C4963F" w14:textId="77777777" w:rsidR="00E36F0E" w:rsidRPr="0042761A" w:rsidRDefault="00393DC0" w:rsidP="00506E2F">
      <w:pPr>
        <w:jc w:val="center"/>
      </w:pPr>
      <w:r>
        <w:rPr>
          <w:rFonts w:eastAsia="Calibri"/>
          <w:noProof/>
        </w:rPr>
        <w:drawing>
          <wp:inline distT="0" distB="0" distL="0" distR="0" wp14:anchorId="1D8C6455" wp14:editId="2DF1CE8C">
            <wp:extent cx="5943600" cy="3686175"/>
            <wp:effectExtent l="0" t="0" r="0" b="9525"/>
            <wp:docPr id="14000" name="Picture 20" descr="Connection controler local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nnection controler local cance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14:paraId="2360C498" w14:textId="77777777" w:rsidR="00506E2F" w:rsidRPr="00506E2F" w:rsidRDefault="00506E2F" w:rsidP="00506E2F">
      <w:pPr>
        <w:pStyle w:val="Heading4"/>
        <w:rPr>
          <w:b w:val="0"/>
          <w:u w:val="single"/>
        </w:rPr>
      </w:pPr>
      <w:r w:rsidRPr="00506E2F">
        <w:rPr>
          <w:b w:val="0"/>
          <w:u w:val="single"/>
        </w:rPr>
        <w:t>WIR-REQ-295922/C-Responding To Queries From Applications Requesting Connectivity</w:t>
      </w:r>
    </w:p>
    <w:p w14:paraId="4D1FC864" w14:textId="5262C985" w:rsidR="00E36F0E" w:rsidRDefault="00393DC0" w:rsidP="00E36F0E">
      <w:pPr>
        <w:rPr>
          <w:rFonts w:eastAsia="Calibri"/>
        </w:rPr>
      </w:pPr>
      <w:r>
        <w:rPr>
          <w:rFonts w:eastAsia="Calibri"/>
        </w:rPr>
        <w:t>The Local controller will also be responsible for responding to queries such as interface availability, interface health, etc. from connectivity demanding applications. The Local controller will use the unique identifier (AllocationID) to identify the specific query referenced.</w:t>
      </w:r>
    </w:p>
    <w:p w14:paraId="5757862F" w14:textId="77777777" w:rsidR="00E36F0E" w:rsidRDefault="00E36F0E" w:rsidP="00E36F0E">
      <w:pPr>
        <w:rPr>
          <w:rFonts w:eastAsia="Calibri"/>
        </w:rPr>
      </w:pPr>
    </w:p>
    <w:p w14:paraId="53C39B74" w14:textId="77777777" w:rsidR="00E36F0E" w:rsidRPr="00BE6A5C" w:rsidRDefault="00393DC0" w:rsidP="00E36F0E">
      <w:r>
        <w:rPr>
          <w:rFonts w:eastAsia="Calibri"/>
        </w:rPr>
        <w:t>The Local controller shall use the unique ID (AllocationID) as a reference to respond to queries.</w:t>
      </w:r>
    </w:p>
    <w:p w14:paraId="7C03DDAA" w14:textId="77777777" w:rsidR="00506E2F" w:rsidRPr="00506E2F" w:rsidRDefault="00506E2F" w:rsidP="00506E2F">
      <w:pPr>
        <w:pStyle w:val="Heading4"/>
        <w:rPr>
          <w:b w:val="0"/>
          <w:u w:val="single"/>
        </w:rPr>
      </w:pPr>
      <w:r w:rsidRPr="00506E2F">
        <w:rPr>
          <w:b w:val="0"/>
          <w:u w:val="single"/>
        </w:rPr>
        <w:t>WIR-REQ-295923/A-Query Response Details</w:t>
      </w:r>
    </w:p>
    <w:p w14:paraId="45470F35" w14:textId="3B5BBA1F" w:rsidR="00E36F0E" w:rsidRDefault="00393DC0" w:rsidP="00E36F0E">
      <w:pPr>
        <w:rPr>
          <w:rFonts w:cs="Arial"/>
          <w:szCs w:val="22"/>
        </w:rPr>
      </w:pPr>
      <w:r w:rsidRPr="00B7659D">
        <w:rPr>
          <w:rFonts w:cs="Arial"/>
          <w:szCs w:val="22"/>
        </w:rPr>
        <w:t>The Local controller shall provide one of the following statuses back to the requesting application</w:t>
      </w:r>
    </w:p>
    <w:p w14:paraId="521F2D62" w14:textId="77777777" w:rsidR="00E36F0E" w:rsidRDefault="00E36F0E" w:rsidP="00E36F0E">
      <w:pPr>
        <w:rPr>
          <w:rFonts w:cs="Arial"/>
          <w:szCs w:val="22"/>
        </w:rPr>
      </w:pPr>
    </w:p>
    <w:p w14:paraId="111CED3C" w14:textId="77777777" w:rsidR="00E36F0E" w:rsidRPr="00B7659D" w:rsidRDefault="00393DC0" w:rsidP="00393DC0">
      <w:pPr>
        <w:numPr>
          <w:ilvl w:val="0"/>
          <w:numId w:val="17"/>
        </w:numPr>
      </w:pPr>
      <w:r w:rsidRPr="00B7659D">
        <w:t>Success – If interface has been provided successfully</w:t>
      </w:r>
    </w:p>
    <w:p w14:paraId="1DC5C81A" w14:textId="77777777" w:rsidR="00E36F0E" w:rsidRPr="00B7659D" w:rsidRDefault="00393DC0" w:rsidP="00393DC0">
      <w:pPr>
        <w:numPr>
          <w:ilvl w:val="0"/>
          <w:numId w:val="17"/>
        </w:numPr>
      </w:pPr>
      <w:r w:rsidRPr="00B7659D">
        <w:t>Not supported – if the requested interface for the application is not supported</w:t>
      </w:r>
    </w:p>
    <w:p w14:paraId="479A54DA" w14:textId="77777777" w:rsidR="00E36F0E" w:rsidRPr="00B7659D" w:rsidRDefault="00393DC0" w:rsidP="00393DC0">
      <w:pPr>
        <w:numPr>
          <w:ilvl w:val="0"/>
          <w:numId w:val="17"/>
        </w:numPr>
      </w:pPr>
      <w:r w:rsidRPr="00B7659D">
        <w:t>In progress – If the requested interface is not yet available to be provided</w:t>
      </w:r>
    </w:p>
    <w:p w14:paraId="06B60D02" w14:textId="77777777" w:rsidR="00E36F0E" w:rsidRDefault="00393DC0" w:rsidP="00393DC0">
      <w:pPr>
        <w:numPr>
          <w:ilvl w:val="0"/>
          <w:numId w:val="17"/>
        </w:numPr>
      </w:pPr>
      <w:r w:rsidRPr="00B7659D">
        <w:t>Interface – The IP address of the interface provided</w:t>
      </w:r>
    </w:p>
    <w:p w14:paraId="111DC917" w14:textId="77777777" w:rsidR="00E36F0E" w:rsidRPr="00AC5202" w:rsidRDefault="00393DC0" w:rsidP="00393DC0">
      <w:pPr>
        <w:numPr>
          <w:ilvl w:val="0"/>
          <w:numId w:val="17"/>
        </w:numPr>
      </w:pPr>
      <w:r>
        <w:t>Type of Interface – Whether the interface is WIFI (SYNC / TCU), Cellular etc.</w:t>
      </w:r>
    </w:p>
    <w:p w14:paraId="5123AC5E" w14:textId="77777777" w:rsidR="00506E2F" w:rsidRPr="00506E2F" w:rsidRDefault="00506E2F" w:rsidP="00506E2F">
      <w:pPr>
        <w:pStyle w:val="Heading4"/>
        <w:rPr>
          <w:b w:val="0"/>
          <w:u w:val="single"/>
        </w:rPr>
      </w:pPr>
      <w:r w:rsidRPr="00506E2F">
        <w:rPr>
          <w:b w:val="0"/>
          <w:u w:val="single"/>
        </w:rPr>
        <w:t>WIR-REQ-295924/A-Scheduling</w:t>
      </w:r>
    </w:p>
    <w:p w14:paraId="51D9F7DA" w14:textId="60987E32" w:rsidR="00E36F0E" w:rsidRDefault="00393DC0" w:rsidP="00E36F0E">
      <w:r w:rsidRPr="00B7659D">
        <w:rPr>
          <w:rFonts w:eastAsia="Calibri" w:cs="Arial"/>
          <w:szCs w:val="22"/>
        </w:rPr>
        <w:t>The local controller is also responsible for scheduling the different connectivity interface requests received from applications</w:t>
      </w:r>
      <w:r>
        <w:rPr>
          <w:rFonts w:eastAsia="Calibri" w:cs="Arial"/>
          <w:szCs w:val="22"/>
        </w:rPr>
        <w:t xml:space="preserve"> if central controller is not available.</w:t>
      </w:r>
    </w:p>
    <w:p w14:paraId="4C7C20D0" w14:textId="77777777" w:rsidR="00506E2F" w:rsidRPr="00506E2F" w:rsidRDefault="00506E2F" w:rsidP="00506E2F">
      <w:pPr>
        <w:pStyle w:val="Heading4"/>
        <w:rPr>
          <w:b w:val="0"/>
          <w:u w:val="single"/>
        </w:rPr>
      </w:pPr>
      <w:r w:rsidRPr="00506E2F">
        <w:rPr>
          <w:b w:val="0"/>
          <w:u w:val="single"/>
        </w:rPr>
        <w:t>WIR-REQ-295925/A-Removal From The Scheduling Queue</w:t>
      </w:r>
    </w:p>
    <w:p w14:paraId="6D667459" w14:textId="5103B1EA" w:rsidR="00E36F0E" w:rsidRDefault="00393DC0" w:rsidP="00E36F0E">
      <w:r>
        <w:t>Once connection has been provided to application the request shall be removed from scheduling queue by local controller.</w:t>
      </w:r>
    </w:p>
    <w:p w14:paraId="6906F8E4" w14:textId="77777777" w:rsidR="00E36F0E" w:rsidRDefault="00393DC0" w:rsidP="00506E2F">
      <w:pPr>
        <w:pStyle w:val="Heading3"/>
      </w:pPr>
      <w:bookmarkStart w:id="19" w:name="_Toc93426720"/>
      <w:r>
        <w:lastRenderedPageBreak/>
        <w:t>Use Cases</w:t>
      </w:r>
      <w:bookmarkEnd w:id="19"/>
    </w:p>
    <w:p w14:paraId="2EA7AD7C" w14:textId="1C1F6F30" w:rsidR="00E36F0E" w:rsidRDefault="00393DC0" w:rsidP="00506E2F">
      <w:pPr>
        <w:pStyle w:val="Heading4"/>
      </w:pPr>
      <w:r>
        <w:t>WIR-UC-REQ-296107/D-Local controller provides connection interface to requesting application</w:t>
      </w:r>
    </w:p>
    <w:p w14:paraId="65F9C50A" w14:textId="7CF94ADE"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3B2C0FCA" w14:textId="77777777" w:rsidTr="00506E2F">
        <w:trPr>
          <w:jc w:val="center"/>
        </w:trPr>
        <w:tc>
          <w:tcPr>
            <w:tcW w:w="1910" w:type="dxa"/>
            <w:shd w:val="clear" w:color="auto" w:fill="BFBFBF" w:themeFill="background1" w:themeFillShade="BF"/>
          </w:tcPr>
          <w:p w14:paraId="3A08F4D0" w14:textId="77777777" w:rsidR="00E36F0E" w:rsidRPr="007373DA" w:rsidRDefault="00393DC0" w:rsidP="00E36F0E">
            <w:pPr>
              <w:rPr>
                <w:b/>
              </w:rPr>
            </w:pPr>
            <w:r w:rsidRPr="007373DA">
              <w:rPr>
                <w:b/>
              </w:rPr>
              <w:t>Actors</w:t>
            </w:r>
          </w:p>
        </w:tc>
        <w:tc>
          <w:tcPr>
            <w:tcW w:w="7666" w:type="dxa"/>
          </w:tcPr>
          <w:p w14:paraId="04A4A3C9" w14:textId="77777777" w:rsidR="00E36F0E" w:rsidRPr="008A772E" w:rsidRDefault="00393DC0" w:rsidP="00E36F0E">
            <w:pPr>
              <w:rPr>
                <w:rFonts w:cs="Arial"/>
              </w:rPr>
            </w:pPr>
            <w:r>
              <w:rPr>
                <w:rFonts w:cs="Arial"/>
              </w:rPr>
              <w:t>WIRServer, Any WIRClient</w:t>
            </w:r>
          </w:p>
        </w:tc>
      </w:tr>
      <w:tr w:rsidR="00E36F0E" w:rsidRPr="003B0CED" w14:paraId="2B40D361" w14:textId="77777777" w:rsidTr="00506E2F">
        <w:trPr>
          <w:jc w:val="center"/>
        </w:trPr>
        <w:tc>
          <w:tcPr>
            <w:tcW w:w="1910" w:type="dxa"/>
            <w:tcBorders>
              <w:bottom w:val="single" w:sz="4" w:space="0" w:color="auto"/>
            </w:tcBorders>
            <w:shd w:val="clear" w:color="auto" w:fill="BFBFBF" w:themeFill="background1" w:themeFillShade="BF"/>
          </w:tcPr>
          <w:p w14:paraId="246693F2"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0E468368" w14:textId="77777777" w:rsidR="00E36F0E" w:rsidRDefault="00393DC0" w:rsidP="00393DC0">
            <w:pPr>
              <w:numPr>
                <w:ilvl w:val="0"/>
                <w:numId w:val="18"/>
              </w:numPr>
            </w:pPr>
            <w:r>
              <w:t>Application requests WIR local controller for connection interface</w:t>
            </w:r>
          </w:p>
          <w:p w14:paraId="422BF41D" w14:textId="77777777" w:rsidR="00E36F0E" w:rsidRPr="008A772E" w:rsidRDefault="00E36F0E" w:rsidP="00E36F0E">
            <w:pPr>
              <w:rPr>
                <w:rFonts w:cs="Arial"/>
              </w:rPr>
            </w:pPr>
          </w:p>
        </w:tc>
      </w:tr>
      <w:tr w:rsidR="00E36F0E" w:rsidRPr="003B0CED" w14:paraId="79652C2E"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70F9F7B8"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40A1329F" w14:textId="77777777" w:rsidR="00E36F0E" w:rsidRDefault="00393DC0" w:rsidP="00E36F0E">
            <w:pPr>
              <w:rPr>
                <w:rFonts w:cs="Arial"/>
              </w:rPr>
            </w:pPr>
            <w:r>
              <w:rPr>
                <w:rFonts w:cs="Arial"/>
              </w:rPr>
              <w:t>Local controller works with central controller to provide interfaces to requesting application</w:t>
            </w:r>
          </w:p>
          <w:p w14:paraId="031FE372" w14:textId="77777777" w:rsidR="00E36F0E" w:rsidRPr="008A772E" w:rsidRDefault="00E36F0E" w:rsidP="00E36F0E">
            <w:pPr>
              <w:rPr>
                <w:rFonts w:cs="Arial"/>
              </w:rPr>
            </w:pPr>
          </w:p>
        </w:tc>
      </w:tr>
      <w:tr w:rsidR="00E36F0E" w:rsidRPr="003B0CED" w14:paraId="7F70FCEF"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395CE184"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3B4458A6" w14:textId="77777777" w:rsidR="00E36F0E" w:rsidRDefault="00393DC0" w:rsidP="00E36F0E">
            <w:pPr>
              <w:rPr>
                <w:rFonts w:cs="Arial"/>
              </w:rPr>
            </w:pPr>
            <w:r>
              <w:rPr>
                <w:rFonts w:cs="Arial"/>
              </w:rPr>
              <w:t>Local controller successfully sends the request to the central controller</w:t>
            </w:r>
          </w:p>
          <w:p w14:paraId="4809AE06" w14:textId="77777777" w:rsidR="00E36F0E" w:rsidRDefault="00393DC0" w:rsidP="00E36F0E">
            <w:pPr>
              <w:rPr>
                <w:rFonts w:cs="Arial"/>
              </w:rPr>
            </w:pPr>
            <w:r>
              <w:rPr>
                <w:rFonts w:cs="Arial"/>
              </w:rPr>
              <w:t>Central controller processes the request and provides interface back to the local controller</w:t>
            </w:r>
          </w:p>
          <w:p w14:paraId="3665EE3A" w14:textId="77777777" w:rsidR="00E36F0E" w:rsidRPr="00FA28C4" w:rsidRDefault="00E36F0E" w:rsidP="00E36F0E">
            <w:pPr>
              <w:rPr>
                <w:rFonts w:cs="Arial"/>
              </w:rPr>
            </w:pPr>
          </w:p>
        </w:tc>
      </w:tr>
      <w:tr w:rsidR="00E36F0E" w:rsidRPr="003B0CED" w14:paraId="19598D47"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2CA4632C"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397D5CB0" w14:textId="77777777" w:rsidR="00E36F0E" w:rsidRPr="008A772E" w:rsidRDefault="00E36F0E" w:rsidP="00E36F0E">
            <w:pPr>
              <w:rPr>
                <w:rFonts w:cs="Arial"/>
              </w:rPr>
            </w:pPr>
          </w:p>
        </w:tc>
      </w:tr>
      <w:tr w:rsidR="00E36F0E" w:rsidRPr="003B0CED" w14:paraId="64BB1BD4"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1B8D9F42"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23235EE0" w14:textId="77777777" w:rsidR="00E36F0E" w:rsidRDefault="00393DC0" w:rsidP="00E36F0E">
            <w:pPr>
              <w:rPr>
                <w:rFonts w:cs="Arial"/>
              </w:rPr>
            </w:pPr>
            <w:r>
              <w:rPr>
                <w:rFonts w:cs="Arial"/>
              </w:rPr>
              <w:t>Exception use cases</w:t>
            </w:r>
          </w:p>
          <w:p w14:paraId="1EFB7E2F" w14:textId="77777777" w:rsidR="00E36F0E" w:rsidRDefault="00393DC0" w:rsidP="00E36F0E">
            <w:pPr>
              <w:rPr>
                <w:rFonts w:cs="Arial"/>
              </w:rPr>
            </w:pPr>
            <w:r>
              <w:rPr>
                <w:rFonts w:cs="Arial"/>
              </w:rPr>
              <w:t>Central controller not available</w:t>
            </w:r>
          </w:p>
          <w:p w14:paraId="31249D81" w14:textId="77777777" w:rsidR="00E36F0E" w:rsidRPr="008A772E" w:rsidRDefault="00E36F0E" w:rsidP="00E36F0E">
            <w:pPr>
              <w:rPr>
                <w:rFonts w:cs="Arial"/>
              </w:rPr>
            </w:pPr>
          </w:p>
        </w:tc>
      </w:tr>
    </w:tbl>
    <w:p w14:paraId="7927762B" w14:textId="77777777" w:rsidR="00E36F0E" w:rsidRDefault="00E36F0E" w:rsidP="00E36F0E"/>
    <w:p w14:paraId="5065DA1C" w14:textId="38F5DC04" w:rsidR="00E36F0E" w:rsidRDefault="00393DC0" w:rsidP="00506E2F">
      <w:pPr>
        <w:pStyle w:val="Heading4"/>
      </w:pPr>
      <w:r>
        <w:t>WIR-UC-REQ-296108/D-Central controller not available</w:t>
      </w:r>
    </w:p>
    <w:p w14:paraId="135C5431" w14:textId="4B064658"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2D903DA2" w14:textId="77777777" w:rsidTr="00506E2F">
        <w:trPr>
          <w:jc w:val="center"/>
        </w:trPr>
        <w:tc>
          <w:tcPr>
            <w:tcW w:w="1910" w:type="dxa"/>
            <w:shd w:val="clear" w:color="auto" w:fill="BFBFBF" w:themeFill="background1" w:themeFillShade="BF"/>
          </w:tcPr>
          <w:p w14:paraId="5816865C" w14:textId="77777777" w:rsidR="00E36F0E" w:rsidRPr="007373DA" w:rsidRDefault="00393DC0" w:rsidP="00E36F0E">
            <w:pPr>
              <w:rPr>
                <w:b/>
              </w:rPr>
            </w:pPr>
            <w:r w:rsidRPr="007373DA">
              <w:rPr>
                <w:b/>
              </w:rPr>
              <w:t>Actors</w:t>
            </w:r>
          </w:p>
        </w:tc>
        <w:tc>
          <w:tcPr>
            <w:tcW w:w="7666" w:type="dxa"/>
          </w:tcPr>
          <w:p w14:paraId="732D57DA" w14:textId="77777777" w:rsidR="00E36F0E" w:rsidRPr="008A772E" w:rsidRDefault="00393DC0" w:rsidP="00E36F0E">
            <w:pPr>
              <w:rPr>
                <w:rFonts w:cs="Arial"/>
              </w:rPr>
            </w:pPr>
            <w:r>
              <w:rPr>
                <w:rFonts w:cs="Arial"/>
              </w:rPr>
              <w:t>WIRServer, Any WIRClient</w:t>
            </w:r>
          </w:p>
        </w:tc>
      </w:tr>
      <w:tr w:rsidR="00E36F0E" w:rsidRPr="003B0CED" w14:paraId="6E470434" w14:textId="77777777" w:rsidTr="00506E2F">
        <w:trPr>
          <w:jc w:val="center"/>
        </w:trPr>
        <w:tc>
          <w:tcPr>
            <w:tcW w:w="1910" w:type="dxa"/>
            <w:tcBorders>
              <w:bottom w:val="single" w:sz="4" w:space="0" w:color="auto"/>
            </w:tcBorders>
            <w:shd w:val="clear" w:color="auto" w:fill="BFBFBF" w:themeFill="background1" w:themeFillShade="BF"/>
          </w:tcPr>
          <w:p w14:paraId="11993803"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3E067B7E" w14:textId="77777777" w:rsidR="00E36F0E" w:rsidRDefault="00393DC0" w:rsidP="00393DC0">
            <w:pPr>
              <w:numPr>
                <w:ilvl w:val="0"/>
                <w:numId w:val="19"/>
              </w:numPr>
            </w:pPr>
            <w:r>
              <w:t>Application requests WIR local controller for connection interface</w:t>
            </w:r>
          </w:p>
          <w:p w14:paraId="19BC77A7" w14:textId="77777777" w:rsidR="00E36F0E" w:rsidRPr="008A772E" w:rsidRDefault="00E36F0E" w:rsidP="00E36F0E">
            <w:pPr>
              <w:rPr>
                <w:rFonts w:cs="Arial"/>
              </w:rPr>
            </w:pPr>
          </w:p>
        </w:tc>
      </w:tr>
      <w:tr w:rsidR="00E36F0E" w:rsidRPr="003B0CED" w14:paraId="0693D7F8"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3579241F"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036B7C07" w14:textId="77777777" w:rsidR="00E36F0E" w:rsidRDefault="00393DC0" w:rsidP="00E36F0E">
            <w:pPr>
              <w:rPr>
                <w:rFonts w:cs="Arial"/>
              </w:rPr>
            </w:pPr>
            <w:r>
              <w:rPr>
                <w:rFonts w:cs="Arial"/>
              </w:rPr>
              <w:t>Local controller requests central controller to provide interfaces to requesting application. But central controller is not available</w:t>
            </w:r>
          </w:p>
          <w:p w14:paraId="4D81C5F3" w14:textId="77777777" w:rsidR="00E36F0E" w:rsidRPr="008A772E" w:rsidRDefault="00E36F0E" w:rsidP="00E36F0E">
            <w:pPr>
              <w:rPr>
                <w:rFonts w:cs="Arial"/>
              </w:rPr>
            </w:pPr>
          </w:p>
        </w:tc>
      </w:tr>
      <w:tr w:rsidR="00E36F0E" w:rsidRPr="003B0CED" w14:paraId="78673614"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70D0ECA7"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1A13BF47" w14:textId="77777777" w:rsidR="00E36F0E" w:rsidRDefault="00393DC0" w:rsidP="00E36F0E">
            <w:pPr>
              <w:rPr>
                <w:rFonts w:cs="Arial"/>
              </w:rPr>
            </w:pPr>
            <w:r>
              <w:rPr>
                <w:rFonts w:cs="Arial"/>
              </w:rPr>
              <w:t>Local controller provides interface to the requesting application on its own.</w:t>
            </w:r>
          </w:p>
          <w:p w14:paraId="029DBCF8" w14:textId="77777777" w:rsidR="00E36F0E" w:rsidRPr="00FA28C4" w:rsidRDefault="00E36F0E" w:rsidP="00E36F0E">
            <w:pPr>
              <w:rPr>
                <w:rFonts w:cs="Arial"/>
              </w:rPr>
            </w:pPr>
          </w:p>
        </w:tc>
      </w:tr>
      <w:tr w:rsidR="00E36F0E" w:rsidRPr="003B0CED" w14:paraId="0E3BE59D"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2A92A21E"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56622540" w14:textId="77777777" w:rsidR="00E36F0E" w:rsidRPr="008A772E" w:rsidRDefault="00E36F0E" w:rsidP="00E36F0E">
            <w:pPr>
              <w:rPr>
                <w:rFonts w:cs="Arial"/>
              </w:rPr>
            </w:pPr>
          </w:p>
        </w:tc>
      </w:tr>
      <w:tr w:rsidR="00E36F0E" w:rsidRPr="003B0CED" w14:paraId="6DF25794"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2AE477F3"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19DA7CCC" w14:textId="77777777" w:rsidR="00E36F0E" w:rsidRPr="008A772E" w:rsidRDefault="00E36F0E" w:rsidP="00E36F0E">
            <w:pPr>
              <w:rPr>
                <w:rFonts w:cs="Arial"/>
              </w:rPr>
            </w:pPr>
          </w:p>
        </w:tc>
      </w:tr>
    </w:tbl>
    <w:p w14:paraId="0516AED2" w14:textId="77777777" w:rsidR="00E36F0E" w:rsidRDefault="00E36F0E" w:rsidP="00E36F0E"/>
    <w:p w14:paraId="229DF3E6" w14:textId="77777777" w:rsidR="00E36F0E" w:rsidRDefault="00393DC0" w:rsidP="00506E2F">
      <w:pPr>
        <w:pStyle w:val="Heading3"/>
      </w:pPr>
      <w:bookmarkStart w:id="20" w:name="_Toc93426721"/>
      <w:r>
        <w:t>White Box View</w:t>
      </w:r>
      <w:bookmarkEnd w:id="20"/>
    </w:p>
    <w:p w14:paraId="4815FD1D" w14:textId="77777777" w:rsidR="00E36F0E" w:rsidRDefault="00393DC0">
      <w:pPr>
        <w:spacing w:after="200" w:line="276" w:lineRule="auto"/>
      </w:pPr>
      <w:r>
        <w:br w:type="page"/>
      </w:r>
    </w:p>
    <w:p w14:paraId="0E9C110A" w14:textId="77777777" w:rsidR="00E36F0E" w:rsidRDefault="00E36F0E" w:rsidP="00E36F0E"/>
    <w:p w14:paraId="6946D656" w14:textId="13FF7878" w:rsidR="00E36F0E" w:rsidRDefault="00393DC0" w:rsidP="00506E2F">
      <w:pPr>
        <w:pStyle w:val="Heading2"/>
      </w:pPr>
      <w:bookmarkStart w:id="21" w:name="_Toc93426722"/>
      <w:r w:rsidRPr="00B9479B">
        <w:t>WIR-FUN-REQ-295926/A-Intents</w:t>
      </w:r>
      <w:bookmarkEnd w:id="21"/>
    </w:p>
    <w:p w14:paraId="66162F26" w14:textId="77777777" w:rsidR="00E36F0E" w:rsidRDefault="00E36F0E" w:rsidP="00E36F0E"/>
    <w:p w14:paraId="304D69D0" w14:textId="77777777" w:rsidR="00E36F0E" w:rsidRDefault="00393DC0" w:rsidP="00506E2F">
      <w:pPr>
        <w:pStyle w:val="Heading3"/>
      </w:pPr>
      <w:bookmarkStart w:id="22" w:name="_Toc93426723"/>
      <w:r>
        <w:t>Requirements</w:t>
      </w:r>
      <w:bookmarkEnd w:id="22"/>
    </w:p>
    <w:p w14:paraId="1325407A" w14:textId="77777777" w:rsidR="00506E2F" w:rsidRPr="00506E2F" w:rsidRDefault="00506E2F" w:rsidP="00506E2F">
      <w:pPr>
        <w:pStyle w:val="Heading4"/>
        <w:rPr>
          <w:b w:val="0"/>
          <w:u w:val="single"/>
        </w:rPr>
      </w:pPr>
      <w:r w:rsidRPr="00506E2F">
        <w:rPr>
          <w:b w:val="0"/>
          <w:u w:val="single"/>
        </w:rPr>
        <w:t>WIR-REQ-295927/B-Intent Purpose</w:t>
      </w:r>
    </w:p>
    <w:p w14:paraId="60D531CD" w14:textId="1727477D" w:rsidR="00E36F0E" w:rsidRPr="00AC70C5" w:rsidRDefault="00393DC0" w:rsidP="00E36F0E">
      <w:r>
        <w:t>When applications request network interfaces via the controller API, intent is included as a parameter of the request. The intent parameter provides the WIR context information about when, and with what kind of interface, to service the request.</w:t>
      </w:r>
    </w:p>
    <w:p w14:paraId="4C4DA637" w14:textId="77777777" w:rsidR="00506E2F" w:rsidRPr="00506E2F" w:rsidRDefault="00506E2F" w:rsidP="00506E2F">
      <w:pPr>
        <w:pStyle w:val="Heading4"/>
        <w:rPr>
          <w:b w:val="0"/>
          <w:u w:val="single"/>
        </w:rPr>
      </w:pPr>
      <w:r w:rsidRPr="00506E2F">
        <w:rPr>
          <w:b w:val="0"/>
          <w:u w:val="single"/>
        </w:rPr>
        <w:t>WIR-REQ-295928/E-Types Of Intents</w:t>
      </w:r>
    </w:p>
    <w:p w14:paraId="0E1532D3" w14:textId="59EE71CF" w:rsidR="00E36F0E" w:rsidRPr="00E120DC" w:rsidRDefault="00393DC0" w:rsidP="00E36F0E">
      <w:pPr>
        <w:rPr>
          <w:rFonts w:eastAsia="Calibri" w:cs="Arial"/>
          <w:szCs w:val="22"/>
        </w:rPr>
      </w:pPr>
      <w:r w:rsidRPr="00E120DC">
        <w:rPr>
          <w:rFonts w:eastAsia="Calibri" w:cs="Arial"/>
          <w:szCs w:val="22"/>
        </w:rPr>
        <w:t xml:space="preserve">The </w:t>
      </w:r>
      <w:r w:rsidRPr="00E120DC">
        <w:rPr>
          <w:rFonts w:cs="Arial"/>
          <w:szCs w:val="22"/>
        </w:rPr>
        <w:t xml:space="preserve">WIRClient1 </w:t>
      </w:r>
      <w:r w:rsidRPr="00E120DC">
        <w:rPr>
          <w:rFonts w:eastAsia="Calibri" w:cs="Arial"/>
          <w:szCs w:val="22"/>
        </w:rPr>
        <w:t>applications can leverage the following types of intents</w:t>
      </w:r>
      <w:r>
        <w:rPr>
          <w:rFonts w:eastAsia="Calibri" w:cs="Arial"/>
          <w:szCs w:val="22"/>
        </w:rPr>
        <w:t>:</w:t>
      </w:r>
    </w:p>
    <w:p w14:paraId="5E4B8EDC" w14:textId="77777777" w:rsidR="00E36F0E" w:rsidRPr="00E120DC" w:rsidRDefault="00393DC0" w:rsidP="00393DC0">
      <w:pPr>
        <w:numPr>
          <w:ilvl w:val="0"/>
          <w:numId w:val="20"/>
        </w:numPr>
        <w:rPr>
          <w:rFonts w:eastAsia="Calibri" w:cs="Arial"/>
          <w:szCs w:val="22"/>
        </w:rPr>
      </w:pPr>
      <w:r w:rsidRPr="00E120DC">
        <w:rPr>
          <w:rFonts w:eastAsia="Calibri" w:cs="Arial"/>
          <w:szCs w:val="22"/>
        </w:rPr>
        <w:t>Fore ground</w:t>
      </w:r>
    </w:p>
    <w:p w14:paraId="13B46F55" w14:textId="77777777" w:rsidR="00E36F0E" w:rsidRPr="00E120DC" w:rsidRDefault="00393DC0" w:rsidP="00393DC0">
      <w:pPr>
        <w:numPr>
          <w:ilvl w:val="0"/>
          <w:numId w:val="20"/>
        </w:numPr>
        <w:rPr>
          <w:rFonts w:eastAsia="Calibri" w:cs="Arial"/>
          <w:szCs w:val="22"/>
        </w:rPr>
      </w:pPr>
      <w:r w:rsidRPr="00E120DC">
        <w:rPr>
          <w:rFonts w:eastAsia="Calibri" w:cs="Arial"/>
          <w:szCs w:val="22"/>
        </w:rPr>
        <w:t>Back ground</w:t>
      </w:r>
    </w:p>
    <w:p w14:paraId="0C1FC874" w14:textId="77777777" w:rsidR="00E36F0E" w:rsidRPr="00E120DC" w:rsidRDefault="00393DC0" w:rsidP="00393DC0">
      <w:pPr>
        <w:numPr>
          <w:ilvl w:val="0"/>
          <w:numId w:val="20"/>
        </w:numPr>
        <w:rPr>
          <w:rFonts w:eastAsia="Calibri" w:cs="Arial"/>
          <w:szCs w:val="22"/>
        </w:rPr>
      </w:pPr>
      <w:r w:rsidRPr="00E120DC">
        <w:rPr>
          <w:rFonts w:eastAsia="Calibri" w:cs="Arial"/>
          <w:szCs w:val="22"/>
        </w:rPr>
        <w:t>Back ground guaranteed</w:t>
      </w:r>
    </w:p>
    <w:p w14:paraId="3A59C2F0" w14:textId="77777777" w:rsidR="00E36F0E" w:rsidRPr="00E120DC" w:rsidRDefault="00E36F0E" w:rsidP="00E36F0E">
      <w:pPr>
        <w:rPr>
          <w:rFonts w:eastAsia="Calibri" w:cs="Arial"/>
          <w:szCs w:val="22"/>
        </w:rPr>
      </w:pPr>
    </w:p>
    <w:p w14:paraId="20983EE4" w14:textId="77777777" w:rsidR="00E36F0E" w:rsidRPr="00E120DC" w:rsidRDefault="00393DC0" w:rsidP="00E36F0E">
      <w:pPr>
        <w:rPr>
          <w:rFonts w:eastAsia="Calibri" w:cs="Arial"/>
          <w:szCs w:val="22"/>
        </w:rPr>
      </w:pPr>
      <w:r w:rsidRPr="00E120DC">
        <w:rPr>
          <w:rFonts w:eastAsia="Calibri" w:cs="Arial"/>
          <w:szCs w:val="22"/>
        </w:rPr>
        <w:t xml:space="preserve">The </w:t>
      </w:r>
      <w:r w:rsidRPr="00E120DC">
        <w:rPr>
          <w:rFonts w:cs="Arial"/>
          <w:szCs w:val="22"/>
        </w:rPr>
        <w:t xml:space="preserve">WIRClient2 </w:t>
      </w:r>
      <w:r w:rsidRPr="00E120DC">
        <w:rPr>
          <w:rFonts w:eastAsia="Calibri" w:cs="Arial"/>
          <w:szCs w:val="22"/>
        </w:rPr>
        <w:t>applications can leverage the following types of intents</w:t>
      </w:r>
      <w:r>
        <w:rPr>
          <w:rFonts w:eastAsia="Calibri" w:cs="Arial"/>
          <w:szCs w:val="22"/>
        </w:rPr>
        <w:t>:</w:t>
      </w:r>
    </w:p>
    <w:p w14:paraId="0BB1722B" w14:textId="77777777" w:rsidR="00E36F0E" w:rsidRPr="00E120DC" w:rsidRDefault="00393DC0" w:rsidP="00393DC0">
      <w:pPr>
        <w:numPr>
          <w:ilvl w:val="0"/>
          <w:numId w:val="21"/>
        </w:numPr>
        <w:rPr>
          <w:rFonts w:eastAsia="Calibri" w:cs="Arial"/>
          <w:szCs w:val="22"/>
        </w:rPr>
      </w:pPr>
      <w:r w:rsidRPr="00E120DC">
        <w:rPr>
          <w:rFonts w:eastAsia="Calibri" w:cs="Arial"/>
          <w:szCs w:val="22"/>
        </w:rPr>
        <w:t>Fore ground</w:t>
      </w:r>
    </w:p>
    <w:p w14:paraId="31759E15" w14:textId="77777777" w:rsidR="00E36F0E" w:rsidRPr="00E120DC" w:rsidRDefault="00393DC0" w:rsidP="00393DC0">
      <w:pPr>
        <w:numPr>
          <w:ilvl w:val="0"/>
          <w:numId w:val="21"/>
        </w:numPr>
        <w:rPr>
          <w:rFonts w:eastAsia="Calibri" w:cs="Arial"/>
          <w:szCs w:val="22"/>
        </w:rPr>
      </w:pPr>
      <w:r w:rsidRPr="00E120DC">
        <w:rPr>
          <w:rFonts w:eastAsia="Calibri" w:cs="Arial"/>
          <w:szCs w:val="22"/>
        </w:rPr>
        <w:t>Back ground</w:t>
      </w:r>
    </w:p>
    <w:p w14:paraId="083E69E4" w14:textId="77777777" w:rsidR="00E36F0E" w:rsidRPr="00E120DC" w:rsidRDefault="00393DC0" w:rsidP="00393DC0">
      <w:pPr>
        <w:numPr>
          <w:ilvl w:val="0"/>
          <w:numId w:val="21"/>
        </w:numPr>
        <w:rPr>
          <w:rFonts w:eastAsia="Calibri" w:cs="Arial"/>
          <w:szCs w:val="22"/>
        </w:rPr>
      </w:pPr>
      <w:r w:rsidRPr="00E120DC">
        <w:rPr>
          <w:rFonts w:eastAsia="Calibri" w:cs="Arial"/>
          <w:szCs w:val="22"/>
        </w:rPr>
        <w:t>Back ground guaranteed</w:t>
      </w:r>
    </w:p>
    <w:p w14:paraId="5D7116A2" w14:textId="77777777" w:rsidR="00E36F0E" w:rsidRDefault="00393DC0" w:rsidP="00393DC0">
      <w:pPr>
        <w:numPr>
          <w:ilvl w:val="0"/>
          <w:numId w:val="21"/>
        </w:numPr>
        <w:rPr>
          <w:rFonts w:eastAsia="Calibri" w:cs="Arial"/>
          <w:szCs w:val="22"/>
        </w:rPr>
      </w:pPr>
      <w:r w:rsidRPr="00E120DC">
        <w:rPr>
          <w:rFonts w:eastAsia="Calibri" w:cs="Arial"/>
          <w:szCs w:val="22"/>
        </w:rPr>
        <w:t>Offpeak</w:t>
      </w:r>
    </w:p>
    <w:p w14:paraId="567E37A4" w14:textId="77777777" w:rsidR="00E36F0E" w:rsidRDefault="00E36F0E" w:rsidP="00E36F0E">
      <w:pPr>
        <w:rPr>
          <w:rFonts w:eastAsia="Calibri" w:cs="Arial"/>
          <w:szCs w:val="22"/>
        </w:rPr>
      </w:pPr>
    </w:p>
    <w:p w14:paraId="432972E8" w14:textId="77777777" w:rsidR="00E36F0E" w:rsidRDefault="00393DC0" w:rsidP="00E36F0E">
      <w:pPr>
        <w:rPr>
          <w:rFonts w:eastAsia="Calibri" w:cs="Arial"/>
          <w:szCs w:val="22"/>
        </w:rPr>
      </w:pPr>
      <w:r>
        <w:rPr>
          <w:rFonts w:eastAsia="Calibri" w:cs="Arial"/>
          <w:szCs w:val="22"/>
        </w:rPr>
        <w:t xml:space="preserve">The </w:t>
      </w:r>
      <w:r>
        <w:rPr>
          <w:rFonts w:cs="Arial"/>
          <w:szCs w:val="22"/>
        </w:rPr>
        <w:t xml:space="preserve">WIRClient3 </w:t>
      </w:r>
      <w:r>
        <w:rPr>
          <w:rFonts w:eastAsia="Calibri" w:cs="Arial"/>
          <w:szCs w:val="22"/>
        </w:rPr>
        <w:t>applications can leverage the following types of intents:</w:t>
      </w:r>
    </w:p>
    <w:p w14:paraId="282A1070" w14:textId="77777777" w:rsidR="00E36F0E" w:rsidRDefault="00393DC0" w:rsidP="00393DC0">
      <w:pPr>
        <w:numPr>
          <w:ilvl w:val="0"/>
          <w:numId w:val="23"/>
        </w:numPr>
        <w:rPr>
          <w:rFonts w:eastAsia="Calibri" w:cs="Arial"/>
          <w:szCs w:val="22"/>
        </w:rPr>
      </w:pPr>
      <w:r>
        <w:rPr>
          <w:rFonts w:eastAsia="Calibri" w:cs="Arial"/>
          <w:szCs w:val="22"/>
        </w:rPr>
        <w:t>Fore ground</w:t>
      </w:r>
    </w:p>
    <w:p w14:paraId="70C57093" w14:textId="77777777" w:rsidR="00E36F0E" w:rsidRDefault="00393DC0" w:rsidP="00393DC0">
      <w:pPr>
        <w:numPr>
          <w:ilvl w:val="0"/>
          <w:numId w:val="23"/>
        </w:numPr>
        <w:rPr>
          <w:rFonts w:eastAsia="Calibri" w:cs="Arial"/>
          <w:szCs w:val="22"/>
        </w:rPr>
      </w:pPr>
      <w:r>
        <w:rPr>
          <w:rFonts w:eastAsia="Calibri" w:cs="Arial"/>
          <w:szCs w:val="22"/>
        </w:rPr>
        <w:t>Back ground</w:t>
      </w:r>
    </w:p>
    <w:p w14:paraId="617CBA13" w14:textId="77777777" w:rsidR="00E36F0E" w:rsidRDefault="00393DC0" w:rsidP="00393DC0">
      <w:pPr>
        <w:numPr>
          <w:ilvl w:val="0"/>
          <w:numId w:val="23"/>
        </w:numPr>
        <w:rPr>
          <w:rFonts w:eastAsia="Calibri" w:cs="Arial"/>
          <w:szCs w:val="22"/>
        </w:rPr>
      </w:pPr>
      <w:r>
        <w:rPr>
          <w:rFonts w:eastAsia="Calibri" w:cs="Arial"/>
          <w:szCs w:val="22"/>
        </w:rPr>
        <w:t>Back ground guaranteed</w:t>
      </w:r>
    </w:p>
    <w:p w14:paraId="08FB62B7" w14:textId="77777777" w:rsidR="00E36F0E" w:rsidRPr="00001224" w:rsidRDefault="00E36F0E" w:rsidP="00E36F0E">
      <w:pPr>
        <w:rPr>
          <w:rFonts w:eastAsia="Calibri" w:cs="Arial"/>
          <w:szCs w:val="22"/>
          <w:highlight w:val="yellow"/>
        </w:rPr>
      </w:pPr>
    </w:p>
    <w:p w14:paraId="2F06CAF7" w14:textId="77777777" w:rsidR="00E36F0E" w:rsidRPr="00001224" w:rsidRDefault="00393DC0" w:rsidP="00E36F0E">
      <w:pPr>
        <w:rPr>
          <w:rFonts w:eastAsia="Calibri" w:cs="Arial"/>
          <w:szCs w:val="22"/>
        </w:rPr>
      </w:pPr>
      <w:r w:rsidRPr="00001224">
        <w:rPr>
          <w:rFonts w:eastAsia="Calibri" w:cs="Arial"/>
          <w:szCs w:val="22"/>
        </w:rPr>
        <w:t xml:space="preserve">The </w:t>
      </w:r>
      <w:r w:rsidRPr="00001224">
        <w:rPr>
          <w:rFonts w:cs="Arial"/>
          <w:szCs w:val="22"/>
        </w:rPr>
        <w:t xml:space="preserve">WIRClient4 </w:t>
      </w:r>
      <w:r w:rsidRPr="00001224">
        <w:rPr>
          <w:rFonts w:eastAsia="Calibri" w:cs="Arial"/>
          <w:szCs w:val="22"/>
        </w:rPr>
        <w:t>applications can leverage the following types of intents</w:t>
      </w:r>
    </w:p>
    <w:p w14:paraId="32A54052" w14:textId="77777777" w:rsidR="00E36F0E" w:rsidRPr="00001224" w:rsidRDefault="00393DC0" w:rsidP="00393DC0">
      <w:pPr>
        <w:numPr>
          <w:ilvl w:val="0"/>
          <w:numId w:val="24"/>
        </w:numPr>
        <w:rPr>
          <w:rFonts w:eastAsia="Calibri" w:cs="Arial"/>
          <w:szCs w:val="22"/>
        </w:rPr>
      </w:pPr>
      <w:r w:rsidRPr="00001224">
        <w:rPr>
          <w:rFonts w:eastAsia="Calibri" w:cs="Arial"/>
          <w:szCs w:val="22"/>
        </w:rPr>
        <w:t>Fore ground</w:t>
      </w:r>
    </w:p>
    <w:p w14:paraId="08A1546C" w14:textId="77777777" w:rsidR="00E36F0E" w:rsidRPr="00001224" w:rsidRDefault="00393DC0" w:rsidP="00393DC0">
      <w:pPr>
        <w:numPr>
          <w:ilvl w:val="0"/>
          <w:numId w:val="24"/>
        </w:numPr>
        <w:rPr>
          <w:rFonts w:eastAsia="Calibri" w:cs="Arial"/>
          <w:szCs w:val="22"/>
        </w:rPr>
      </w:pPr>
      <w:r w:rsidRPr="00001224">
        <w:rPr>
          <w:rFonts w:eastAsia="Calibri" w:cs="Arial"/>
          <w:szCs w:val="22"/>
        </w:rPr>
        <w:t>Back ground</w:t>
      </w:r>
    </w:p>
    <w:p w14:paraId="3030636A" w14:textId="77777777" w:rsidR="00E36F0E" w:rsidRPr="00001224" w:rsidRDefault="00393DC0" w:rsidP="00393DC0">
      <w:pPr>
        <w:numPr>
          <w:ilvl w:val="0"/>
          <w:numId w:val="24"/>
        </w:numPr>
        <w:rPr>
          <w:rFonts w:eastAsia="Calibri" w:cs="Arial"/>
          <w:szCs w:val="22"/>
        </w:rPr>
      </w:pPr>
      <w:r w:rsidRPr="00001224">
        <w:rPr>
          <w:rFonts w:eastAsia="Calibri" w:cs="Arial"/>
          <w:szCs w:val="22"/>
        </w:rPr>
        <w:t>Back ground guaranteed</w:t>
      </w:r>
    </w:p>
    <w:p w14:paraId="4B62AB7B" w14:textId="77777777" w:rsidR="00E36F0E" w:rsidRPr="00001224" w:rsidRDefault="00E36F0E" w:rsidP="00E36F0E">
      <w:pPr>
        <w:rPr>
          <w:rFonts w:eastAsia="Calibri" w:cs="Arial"/>
          <w:szCs w:val="22"/>
        </w:rPr>
      </w:pPr>
    </w:p>
    <w:p w14:paraId="23595C96" w14:textId="77777777" w:rsidR="00E36F0E" w:rsidRPr="00001224" w:rsidRDefault="00393DC0" w:rsidP="00E36F0E">
      <w:pPr>
        <w:rPr>
          <w:rFonts w:eastAsia="Calibri" w:cs="Arial"/>
          <w:szCs w:val="22"/>
        </w:rPr>
      </w:pPr>
      <w:r w:rsidRPr="00001224">
        <w:rPr>
          <w:rFonts w:eastAsia="Calibri" w:cs="Arial"/>
          <w:szCs w:val="22"/>
        </w:rPr>
        <w:t xml:space="preserve">The </w:t>
      </w:r>
      <w:r w:rsidRPr="00001224">
        <w:rPr>
          <w:rFonts w:cs="Arial"/>
          <w:szCs w:val="22"/>
        </w:rPr>
        <w:t xml:space="preserve">WIRClient5 </w:t>
      </w:r>
      <w:r w:rsidRPr="00001224">
        <w:rPr>
          <w:rFonts w:eastAsia="Calibri" w:cs="Arial"/>
          <w:szCs w:val="22"/>
        </w:rPr>
        <w:t>applications can leverage the following types of intents</w:t>
      </w:r>
    </w:p>
    <w:p w14:paraId="3641A43C" w14:textId="77777777" w:rsidR="00E36F0E" w:rsidRPr="00001224" w:rsidRDefault="00393DC0" w:rsidP="00393DC0">
      <w:pPr>
        <w:numPr>
          <w:ilvl w:val="0"/>
          <w:numId w:val="25"/>
        </w:numPr>
        <w:rPr>
          <w:rFonts w:eastAsia="Calibri" w:cs="Arial"/>
          <w:szCs w:val="22"/>
        </w:rPr>
      </w:pPr>
      <w:r w:rsidRPr="00001224">
        <w:rPr>
          <w:rFonts w:eastAsia="Calibri" w:cs="Arial"/>
          <w:szCs w:val="22"/>
        </w:rPr>
        <w:t>Fore ground</w:t>
      </w:r>
    </w:p>
    <w:p w14:paraId="0F465F0D" w14:textId="77777777" w:rsidR="00E36F0E" w:rsidRPr="00001224" w:rsidRDefault="00393DC0" w:rsidP="00393DC0">
      <w:pPr>
        <w:numPr>
          <w:ilvl w:val="0"/>
          <w:numId w:val="25"/>
        </w:numPr>
        <w:rPr>
          <w:rFonts w:eastAsia="Calibri" w:cs="Arial"/>
          <w:szCs w:val="22"/>
        </w:rPr>
      </w:pPr>
      <w:r w:rsidRPr="00001224">
        <w:rPr>
          <w:rFonts w:eastAsia="Calibri" w:cs="Arial"/>
          <w:szCs w:val="22"/>
        </w:rPr>
        <w:t>Back ground</w:t>
      </w:r>
    </w:p>
    <w:p w14:paraId="19B9339E" w14:textId="77777777" w:rsidR="00E36F0E" w:rsidRPr="00001224" w:rsidRDefault="00393DC0" w:rsidP="00393DC0">
      <w:pPr>
        <w:numPr>
          <w:ilvl w:val="0"/>
          <w:numId w:val="25"/>
        </w:numPr>
        <w:rPr>
          <w:rFonts w:eastAsia="Calibri" w:cs="Arial"/>
          <w:szCs w:val="22"/>
        </w:rPr>
      </w:pPr>
      <w:r w:rsidRPr="00001224">
        <w:rPr>
          <w:rFonts w:eastAsia="Calibri" w:cs="Arial"/>
          <w:szCs w:val="22"/>
        </w:rPr>
        <w:t>Back ground guaranteed</w:t>
      </w:r>
    </w:p>
    <w:p w14:paraId="70FDE938" w14:textId="77777777" w:rsidR="00E36F0E" w:rsidRDefault="00E36F0E" w:rsidP="00E36F0E">
      <w:pPr>
        <w:rPr>
          <w:rFonts w:eastAsia="Calibri" w:cs="Arial"/>
          <w:szCs w:val="22"/>
        </w:rPr>
      </w:pPr>
    </w:p>
    <w:p w14:paraId="57E90BB8" w14:textId="77777777" w:rsidR="00E36F0E" w:rsidRDefault="00393DC0" w:rsidP="00E36F0E">
      <w:pPr>
        <w:rPr>
          <w:rFonts w:eastAsia="Calibri" w:cs="Arial"/>
          <w:szCs w:val="22"/>
        </w:rPr>
      </w:pPr>
      <w:r>
        <w:rPr>
          <w:rFonts w:eastAsia="Calibri" w:cs="Arial"/>
          <w:szCs w:val="22"/>
        </w:rPr>
        <w:t>The WIRServer applications can leverage the following types of intents:</w:t>
      </w:r>
    </w:p>
    <w:p w14:paraId="22736DC8" w14:textId="77777777" w:rsidR="00E36F0E" w:rsidRDefault="00393DC0" w:rsidP="00393DC0">
      <w:pPr>
        <w:numPr>
          <w:ilvl w:val="0"/>
          <w:numId w:val="22"/>
        </w:numPr>
        <w:rPr>
          <w:rFonts w:eastAsia="Calibri" w:cs="Arial"/>
          <w:szCs w:val="22"/>
        </w:rPr>
      </w:pPr>
      <w:r>
        <w:rPr>
          <w:rFonts w:eastAsia="Calibri" w:cs="Arial"/>
          <w:szCs w:val="22"/>
        </w:rPr>
        <w:t>Fore ground</w:t>
      </w:r>
    </w:p>
    <w:p w14:paraId="414766A0" w14:textId="77777777" w:rsidR="00E36F0E" w:rsidRDefault="00393DC0" w:rsidP="00393DC0">
      <w:pPr>
        <w:numPr>
          <w:ilvl w:val="0"/>
          <w:numId w:val="22"/>
        </w:numPr>
        <w:rPr>
          <w:rFonts w:eastAsia="Calibri" w:cs="Arial"/>
          <w:szCs w:val="22"/>
        </w:rPr>
      </w:pPr>
      <w:r>
        <w:rPr>
          <w:rFonts w:eastAsia="Calibri" w:cs="Arial"/>
          <w:szCs w:val="22"/>
        </w:rPr>
        <w:t>Back ground</w:t>
      </w:r>
    </w:p>
    <w:p w14:paraId="6B38E136" w14:textId="77777777" w:rsidR="00E36F0E" w:rsidRDefault="00393DC0" w:rsidP="00393DC0">
      <w:pPr>
        <w:numPr>
          <w:ilvl w:val="0"/>
          <w:numId w:val="22"/>
        </w:numPr>
        <w:rPr>
          <w:rFonts w:eastAsia="Calibri" w:cs="Arial"/>
          <w:szCs w:val="22"/>
        </w:rPr>
      </w:pPr>
      <w:r>
        <w:rPr>
          <w:rFonts w:eastAsia="Calibri" w:cs="Arial"/>
          <w:szCs w:val="22"/>
        </w:rPr>
        <w:t>Back ground guaranteed</w:t>
      </w:r>
    </w:p>
    <w:p w14:paraId="0024D3B3" w14:textId="77777777" w:rsidR="00E36F0E" w:rsidRPr="00690FC9" w:rsidRDefault="00393DC0" w:rsidP="00393DC0">
      <w:pPr>
        <w:numPr>
          <w:ilvl w:val="0"/>
          <w:numId w:val="22"/>
        </w:numPr>
        <w:rPr>
          <w:rFonts w:eastAsia="Calibri" w:cs="Arial"/>
          <w:szCs w:val="22"/>
        </w:rPr>
      </w:pPr>
      <w:r>
        <w:rPr>
          <w:rFonts w:eastAsia="Calibri" w:cs="Arial"/>
          <w:szCs w:val="22"/>
        </w:rPr>
        <w:t>Offpeak</w:t>
      </w:r>
    </w:p>
    <w:p w14:paraId="2B296925" w14:textId="77777777" w:rsidR="00506E2F" w:rsidRPr="00506E2F" w:rsidRDefault="00506E2F" w:rsidP="00506E2F">
      <w:pPr>
        <w:pStyle w:val="Heading4"/>
        <w:rPr>
          <w:b w:val="0"/>
          <w:u w:val="single"/>
        </w:rPr>
      </w:pPr>
      <w:r w:rsidRPr="00506E2F">
        <w:rPr>
          <w:b w:val="0"/>
          <w:u w:val="single"/>
        </w:rPr>
        <w:t>WIR-REQ-295929/B-Intent Priority</w:t>
      </w:r>
    </w:p>
    <w:p w14:paraId="3538E586" w14:textId="6EB3882E" w:rsidR="00E36F0E" w:rsidRPr="00B7659D" w:rsidRDefault="00393DC0" w:rsidP="00E36F0E">
      <w:pPr>
        <w:rPr>
          <w:rFonts w:eastAsia="Calibri" w:cs="Arial"/>
          <w:szCs w:val="22"/>
        </w:rPr>
      </w:pPr>
      <w:r w:rsidRPr="00B7659D">
        <w:rPr>
          <w:rFonts w:eastAsia="Calibri" w:cs="Arial"/>
          <w:szCs w:val="22"/>
        </w:rPr>
        <w:t xml:space="preserve">The </w:t>
      </w:r>
      <w:r>
        <w:rPr>
          <w:szCs w:val="22"/>
        </w:rPr>
        <w:t xml:space="preserve">WIRServer </w:t>
      </w:r>
      <w:r w:rsidRPr="00B7659D">
        <w:rPr>
          <w:rFonts w:eastAsia="Calibri" w:cs="Arial"/>
          <w:szCs w:val="22"/>
        </w:rPr>
        <w:t>applications shall specify the priority of the request along with the intent.</w:t>
      </w:r>
    </w:p>
    <w:p w14:paraId="62CA0584" w14:textId="77777777" w:rsidR="00E36F0E" w:rsidRPr="00B7659D" w:rsidRDefault="00E36F0E" w:rsidP="00E36F0E">
      <w:pPr>
        <w:rPr>
          <w:rFonts w:eastAsia="Calibri" w:cs="Arial"/>
          <w:szCs w:val="22"/>
        </w:rPr>
      </w:pPr>
    </w:p>
    <w:p w14:paraId="7B428FDC" w14:textId="77777777" w:rsidR="00E36F0E" w:rsidRDefault="00393DC0" w:rsidP="00E36F0E">
      <w:pPr>
        <w:rPr>
          <w:rFonts w:ascii="Calibri" w:eastAsia="Calibri" w:hAnsi="Calibri"/>
        </w:rPr>
      </w:pPr>
      <w:r w:rsidRPr="00B7659D">
        <w:rPr>
          <w:rFonts w:eastAsia="Calibri" w:cs="Arial"/>
          <w:szCs w:val="22"/>
        </w:rPr>
        <w:t>If priority is selected then that application will be treated with higher priority compared to an application which does not select the priority flag</w:t>
      </w:r>
      <w:r>
        <w:rPr>
          <w:rFonts w:eastAsia="Calibri" w:cs="Arial"/>
          <w:szCs w:val="22"/>
        </w:rPr>
        <w:t>.</w:t>
      </w:r>
    </w:p>
    <w:p w14:paraId="40BC2925" w14:textId="77777777" w:rsidR="00506E2F" w:rsidRPr="00506E2F" w:rsidRDefault="00506E2F" w:rsidP="00506E2F">
      <w:pPr>
        <w:pStyle w:val="Heading4"/>
        <w:rPr>
          <w:b w:val="0"/>
          <w:u w:val="single"/>
        </w:rPr>
      </w:pPr>
      <w:r w:rsidRPr="00506E2F">
        <w:rPr>
          <w:b w:val="0"/>
          <w:u w:val="single"/>
        </w:rPr>
        <w:t>WIR-REQ-295930/A-Off-Peak</w:t>
      </w:r>
    </w:p>
    <w:p w14:paraId="0BBFB1EB" w14:textId="0D8350CD" w:rsidR="00E36F0E" w:rsidRDefault="00393DC0" w:rsidP="00E36F0E">
      <w:pPr>
        <w:rPr>
          <w:rFonts w:ascii="Calibri" w:eastAsia="Calibri" w:hAnsi="Calibri"/>
        </w:rPr>
      </w:pPr>
      <w:r w:rsidRPr="00B7659D">
        <w:rPr>
          <w:rFonts w:eastAsia="Calibri" w:cs="Arial"/>
          <w:szCs w:val="22"/>
        </w:rPr>
        <w:t>Due to vehicle battery power constraints</w:t>
      </w:r>
      <w:r>
        <w:rPr>
          <w:rFonts w:eastAsia="Calibri" w:cs="Arial"/>
          <w:szCs w:val="22"/>
        </w:rPr>
        <w:t>,</w:t>
      </w:r>
      <w:r w:rsidRPr="00B7659D">
        <w:rPr>
          <w:rFonts w:eastAsia="Calibri" w:cs="Arial"/>
          <w:szCs w:val="22"/>
        </w:rPr>
        <w:t xml:space="preserve"> </w:t>
      </w:r>
      <w:r>
        <w:rPr>
          <w:szCs w:val="22"/>
        </w:rPr>
        <w:t xml:space="preserve">WIRClient1 </w:t>
      </w:r>
      <w:r w:rsidRPr="00B7659D">
        <w:rPr>
          <w:rFonts w:eastAsia="Calibri" w:cs="Arial"/>
          <w:szCs w:val="22"/>
        </w:rPr>
        <w:t>applications are not allowed to use off-peak flags</w:t>
      </w:r>
      <w:r>
        <w:rPr>
          <w:rFonts w:eastAsia="Calibri" w:cs="Arial"/>
          <w:szCs w:val="22"/>
        </w:rPr>
        <w:t>.</w:t>
      </w:r>
    </w:p>
    <w:p w14:paraId="640D30A6" w14:textId="77777777" w:rsidR="00506E2F" w:rsidRPr="00506E2F" w:rsidRDefault="00506E2F" w:rsidP="00506E2F">
      <w:pPr>
        <w:pStyle w:val="Heading4"/>
        <w:rPr>
          <w:b w:val="0"/>
          <w:u w:val="single"/>
        </w:rPr>
      </w:pPr>
      <w:r w:rsidRPr="00506E2F">
        <w:rPr>
          <w:b w:val="0"/>
          <w:u w:val="single"/>
        </w:rPr>
        <w:t>WIR-REQ-295932/E-Intent Structure</w:t>
      </w:r>
    </w:p>
    <w:p w14:paraId="2313045C" w14:textId="69103395" w:rsidR="00E36F0E" w:rsidRDefault="00393DC0" w:rsidP="00E36F0E">
      <w:pPr>
        <w:rPr>
          <w:rFonts w:eastAsia="Calibri" w:cs="Arial"/>
          <w:szCs w:val="22"/>
        </w:rPr>
      </w:pPr>
      <w:r w:rsidRPr="00B7659D">
        <w:rPr>
          <w:rFonts w:eastAsia="Calibri" w:cs="Arial"/>
          <w:szCs w:val="22"/>
        </w:rPr>
        <w:t>The Logical intent structure is as defined below</w:t>
      </w:r>
      <w:r>
        <w:rPr>
          <w:rFonts w:eastAsia="Calibri" w:cs="Arial"/>
          <w:szCs w:val="22"/>
        </w:rPr>
        <w:t>:</w:t>
      </w:r>
    </w:p>
    <w:p w14:paraId="2B9B0BE0" w14:textId="77777777" w:rsidR="00E36F0E" w:rsidRPr="00044EAA" w:rsidRDefault="00E36F0E" w:rsidP="00E36F0E">
      <w:pPr>
        <w:rPr>
          <w:rFonts w:eastAsia="Calibri" w:cs="Arial"/>
          <w:szCs w:val="22"/>
        </w:rPr>
      </w:pPr>
    </w:p>
    <w:tbl>
      <w:tblPr>
        <w:tblStyle w:val="TableGrid"/>
        <w:tblW w:w="0" w:type="auto"/>
        <w:jc w:val="center"/>
        <w:tblLook w:val="04A0" w:firstRow="1" w:lastRow="0" w:firstColumn="1" w:lastColumn="0" w:noHBand="0" w:noVBand="1"/>
      </w:tblPr>
      <w:tblGrid>
        <w:gridCol w:w="1350"/>
        <w:gridCol w:w="1008"/>
        <w:gridCol w:w="828"/>
        <w:gridCol w:w="1083"/>
        <w:gridCol w:w="1175"/>
        <w:gridCol w:w="1395"/>
        <w:gridCol w:w="1411"/>
        <w:gridCol w:w="1111"/>
      </w:tblGrid>
      <w:tr w:rsidR="00E36F0E" w14:paraId="7F33E07B" w14:textId="77777777" w:rsidTr="00506E2F">
        <w:trPr>
          <w:jc w:val="center"/>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76234AAB" w14:textId="77777777" w:rsidR="00E36F0E" w:rsidRPr="00D82920" w:rsidRDefault="00393DC0" w:rsidP="00E36F0E">
            <w:pPr>
              <w:rPr>
                <w:rFonts w:eastAsia="Calibri" w:cs="Arial"/>
                <w:b/>
                <w:szCs w:val="22"/>
              </w:rPr>
            </w:pPr>
            <w:r w:rsidRPr="00D82920">
              <w:rPr>
                <w:rFonts w:eastAsia="Calibri" w:cs="Arial"/>
                <w:b/>
                <w:szCs w:val="22"/>
              </w:rPr>
              <w:lastRenderedPageBreak/>
              <w:t>Intent</w:t>
            </w:r>
          </w:p>
        </w:tc>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42F46819" w14:textId="77777777" w:rsidR="00E36F0E" w:rsidRPr="00D82920" w:rsidRDefault="00393DC0" w:rsidP="00E36F0E">
            <w:pPr>
              <w:rPr>
                <w:rFonts w:eastAsia="Calibri" w:cs="Arial"/>
                <w:b/>
                <w:szCs w:val="22"/>
              </w:rPr>
            </w:pPr>
            <w:r w:rsidRPr="00D82920">
              <w:rPr>
                <w:rFonts w:eastAsia="Calibri" w:cs="Arial"/>
                <w:b/>
                <w:szCs w:val="22"/>
              </w:rPr>
              <w:t>Priority</w:t>
            </w:r>
          </w:p>
          <w:p w14:paraId="354A692A" w14:textId="77777777" w:rsidR="00E36F0E" w:rsidRPr="00D82920" w:rsidRDefault="00393DC0" w:rsidP="00E36F0E">
            <w:pPr>
              <w:rPr>
                <w:rFonts w:eastAsia="Calibri" w:cs="Arial"/>
                <w:b/>
                <w:szCs w:val="22"/>
              </w:rPr>
            </w:pPr>
            <w:r w:rsidRPr="00D82920">
              <w:rPr>
                <w:rFonts w:eastAsia="Calibri" w:cs="Arial"/>
                <w:b/>
                <w:szCs w:val="22"/>
              </w:rPr>
              <w:t>Level</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02B1412F" w14:textId="77777777" w:rsidR="00E36F0E" w:rsidRPr="00D82920" w:rsidRDefault="00393DC0" w:rsidP="00E36F0E">
            <w:pPr>
              <w:rPr>
                <w:rFonts w:eastAsia="Calibri" w:cs="Arial"/>
                <w:b/>
                <w:szCs w:val="22"/>
              </w:rPr>
            </w:pPr>
            <w:r w:rsidRPr="00D82920">
              <w:rPr>
                <w:rFonts w:eastAsia="Calibri" w:cs="Arial"/>
                <w:b/>
                <w:szCs w:val="22"/>
              </w:rPr>
              <w:t>Expiry</w:t>
            </w:r>
          </w:p>
          <w:p w14:paraId="651E6224" w14:textId="77777777" w:rsidR="00E36F0E" w:rsidRPr="00D82920" w:rsidRDefault="00393DC0" w:rsidP="00E36F0E">
            <w:pPr>
              <w:rPr>
                <w:rFonts w:eastAsia="Calibri" w:cs="Arial"/>
                <w:b/>
                <w:szCs w:val="22"/>
              </w:rPr>
            </w:pPr>
            <w:r w:rsidRPr="00D82920">
              <w:rPr>
                <w:rFonts w:eastAsia="Calibri" w:cs="Arial"/>
                <w:b/>
                <w:szCs w:val="22"/>
              </w:rPr>
              <w:t xml:space="preserve">timer </w:t>
            </w:r>
          </w:p>
        </w:tc>
        <w:tc>
          <w:tcPr>
            <w:tcW w:w="10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tcPr>
          <w:p w14:paraId="59A7F684" w14:textId="77777777" w:rsidR="00E36F0E" w:rsidRDefault="00393DC0" w:rsidP="00E36F0E">
            <w:pPr>
              <w:rPr>
                <w:rFonts w:eastAsia="Calibri" w:cs="Arial"/>
                <w:b/>
                <w:szCs w:val="22"/>
              </w:rPr>
            </w:pPr>
            <w:r>
              <w:rPr>
                <w:rFonts w:eastAsia="Calibri" w:cs="Arial"/>
                <w:b/>
                <w:szCs w:val="22"/>
              </w:rPr>
              <w:t>Cellular Only</w:t>
            </w:r>
          </w:p>
        </w:tc>
        <w:tc>
          <w:tcPr>
            <w:tcW w:w="117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1BA904F7" w14:textId="77777777" w:rsidR="00E36F0E" w:rsidRPr="00D82920" w:rsidRDefault="00393DC0" w:rsidP="00E36F0E">
            <w:pPr>
              <w:rPr>
                <w:rFonts w:eastAsia="Calibri" w:cs="Arial"/>
                <w:b/>
                <w:szCs w:val="22"/>
              </w:rPr>
            </w:pPr>
            <w:r w:rsidRPr="00D82920">
              <w:rPr>
                <w:rFonts w:eastAsia="Calibri" w:cs="Arial"/>
                <w:b/>
                <w:szCs w:val="22"/>
              </w:rPr>
              <w:t>WiFi Preferred</w:t>
            </w:r>
          </w:p>
        </w:tc>
        <w:tc>
          <w:tcPr>
            <w:tcW w:w="13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3E30377F" w14:textId="77777777" w:rsidR="00E36F0E" w:rsidRPr="00D82920" w:rsidRDefault="00393DC0" w:rsidP="00E36F0E">
            <w:pPr>
              <w:rPr>
                <w:rFonts w:eastAsia="Calibri" w:cs="Arial"/>
                <w:b/>
                <w:szCs w:val="22"/>
              </w:rPr>
            </w:pPr>
            <w:r w:rsidRPr="00D82920">
              <w:rPr>
                <w:rFonts w:eastAsia="Calibri" w:cs="Arial"/>
                <w:b/>
                <w:szCs w:val="22"/>
              </w:rPr>
              <w:t>Timer expiration</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5ACDCCB7" w14:textId="77777777" w:rsidR="00E36F0E" w:rsidRPr="00D82920" w:rsidRDefault="00393DC0" w:rsidP="00E36F0E">
            <w:pPr>
              <w:rPr>
                <w:rFonts w:eastAsia="Calibri" w:cs="Arial"/>
                <w:b/>
                <w:szCs w:val="22"/>
              </w:rPr>
            </w:pPr>
            <w:r w:rsidRPr="00D82920">
              <w:rPr>
                <w:rFonts w:eastAsia="Calibri" w:cs="Arial"/>
                <w:b/>
                <w:szCs w:val="22"/>
              </w:rPr>
              <w:t>Supported</w:t>
            </w:r>
          </w:p>
          <w:p w14:paraId="2433708F" w14:textId="77777777" w:rsidR="00E36F0E" w:rsidRPr="00D82920" w:rsidRDefault="00393DC0" w:rsidP="00E36F0E">
            <w:pPr>
              <w:rPr>
                <w:rFonts w:eastAsia="Calibri" w:cs="Arial"/>
                <w:b/>
                <w:szCs w:val="22"/>
              </w:rPr>
            </w:pPr>
            <w:r w:rsidRPr="00D82920">
              <w:rPr>
                <w:rFonts w:eastAsia="Calibri" w:cs="Arial"/>
                <w:b/>
                <w:szCs w:val="22"/>
              </w:rPr>
              <w:t>Interface</w:t>
            </w:r>
          </w:p>
        </w:tc>
        <w:tc>
          <w:tcPr>
            <w:tcW w:w="1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6471DCE3" w14:textId="77777777" w:rsidR="00E36F0E" w:rsidRPr="00D82920" w:rsidRDefault="00393DC0" w:rsidP="00E36F0E">
            <w:pPr>
              <w:rPr>
                <w:rFonts w:eastAsia="Calibri" w:cs="Arial"/>
                <w:b/>
                <w:szCs w:val="22"/>
              </w:rPr>
            </w:pPr>
            <w:r w:rsidRPr="00D82920">
              <w:rPr>
                <w:rFonts w:eastAsia="Calibri" w:cs="Arial"/>
                <w:b/>
                <w:szCs w:val="22"/>
              </w:rPr>
              <w:t>Allowed app</w:t>
            </w:r>
          </w:p>
        </w:tc>
      </w:tr>
      <w:tr w:rsidR="00E36F0E" w14:paraId="0C915CF0" w14:textId="77777777" w:rsidTr="00506E2F">
        <w:trPr>
          <w:jc w:val="center"/>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37BDBB" w14:textId="77777777" w:rsidR="00E36F0E" w:rsidRDefault="00393DC0" w:rsidP="00E36F0E">
            <w:pPr>
              <w:rPr>
                <w:rFonts w:eastAsia="Calibri" w:cs="Arial"/>
                <w:szCs w:val="22"/>
              </w:rPr>
            </w:pPr>
            <w:r>
              <w:rPr>
                <w:rFonts w:eastAsia="Calibri" w:cs="Arial"/>
                <w:szCs w:val="22"/>
              </w:rPr>
              <w:t>Foreground</w:t>
            </w:r>
          </w:p>
        </w:tc>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7669E6" w14:textId="77777777" w:rsidR="00E36F0E" w:rsidRDefault="00393DC0" w:rsidP="00E36F0E">
            <w:pPr>
              <w:rPr>
                <w:rFonts w:eastAsia="Calibri" w:cs="Arial"/>
                <w:szCs w:val="22"/>
              </w:rPr>
            </w:pPr>
            <w:r>
              <w:rPr>
                <w:rFonts w:eastAsia="Calibri" w:cs="Arial"/>
                <w:szCs w:val="22"/>
              </w:rPr>
              <w:t>High</w:t>
            </w:r>
          </w:p>
          <w:p w14:paraId="7EC99AE1" w14:textId="77777777" w:rsidR="00E36F0E" w:rsidRDefault="00393DC0" w:rsidP="00E36F0E">
            <w:pPr>
              <w:rPr>
                <w:rFonts w:eastAsia="Calibri" w:cs="Arial"/>
                <w:szCs w:val="22"/>
              </w:rPr>
            </w:pPr>
            <w:r>
              <w:rPr>
                <w:rFonts w:eastAsia="Calibri" w:cs="Arial"/>
                <w:szCs w:val="22"/>
              </w:rPr>
              <w:t>Medium</w:t>
            </w:r>
          </w:p>
          <w:p w14:paraId="1747B362" w14:textId="77777777" w:rsidR="00E36F0E" w:rsidRDefault="00393DC0" w:rsidP="00E36F0E">
            <w:pPr>
              <w:rPr>
                <w:rFonts w:eastAsia="Calibri" w:cs="Arial"/>
                <w:szCs w:val="22"/>
              </w:rPr>
            </w:pPr>
            <w:r>
              <w:rPr>
                <w:rFonts w:eastAsia="Calibri" w:cs="Arial"/>
                <w:szCs w:val="22"/>
              </w:rPr>
              <w:t>Low (default)</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B98401" w14:textId="77777777" w:rsidR="00E36F0E" w:rsidRDefault="00393DC0" w:rsidP="00E36F0E">
            <w:pPr>
              <w:rPr>
                <w:rFonts w:eastAsia="Calibri" w:cs="Arial"/>
                <w:szCs w:val="22"/>
              </w:rPr>
            </w:pPr>
            <w:r>
              <w:rPr>
                <w:rFonts w:eastAsia="Calibri" w:cs="Arial"/>
                <w:szCs w:val="22"/>
              </w:rPr>
              <w:t>NA</w:t>
            </w:r>
          </w:p>
        </w:tc>
        <w:tc>
          <w:tcPr>
            <w:tcW w:w="10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09E631" w14:textId="77777777" w:rsidR="00E36F0E" w:rsidRDefault="00393DC0" w:rsidP="00E36F0E">
            <w:pPr>
              <w:rPr>
                <w:rFonts w:eastAsia="Calibri" w:cs="Arial"/>
                <w:szCs w:val="22"/>
              </w:rPr>
            </w:pPr>
            <w:r>
              <w:rPr>
                <w:rFonts w:eastAsia="Calibri" w:cs="Arial"/>
                <w:szCs w:val="22"/>
              </w:rPr>
              <w:t>Y: Supports only cellular only</w:t>
            </w:r>
          </w:p>
          <w:p w14:paraId="32D0B8BF" w14:textId="77777777" w:rsidR="00E36F0E" w:rsidRDefault="00393DC0" w:rsidP="00E36F0E">
            <w:pPr>
              <w:rPr>
                <w:rFonts w:eastAsia="Calibri" w:cs="Arial"/>
                <w:szCs w:val="22"/>
              </w:rPr>
            </w:pPr>
            <w:r w:rsidRPr="00D04C74">
              <w:rPr>
                <w:rFonts w:eastAsia="Calibri" w:cs="Arial"/>
                <w:sz w:val="18"/>
                <w:szCs w:val="22"/>
              </w:rPr>
              <w:t>N: Default value. Check WiFi Preferred</w:t>
            </w:r>
          </w:p>
        </w:tc>
        <w:tc>
          <w:tcPr>
            <w:tcW w:w="11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4C5427" w14:textId="77777777" w:rsidR="00E36F0E" w:rsidRDefault="00393DC0" w:rsidP="00E36F0E">
            <w:pPr>
              <w:rPr>
                <w:rFonts w:eastAsia="Calibri" w:cs="Arial"/>
                <w:szCs w:val="22"/>
              </w:rPr>
            </w:pPr>
            <w:r>
              <w:rPr>
                <w:rFonts w:eastAsia="Calibri" w:cs="Arial"/>
                <w:szCs w:val="22"/>
              </w:rPr>
              <w:t>Y : WiFi and fallback to cellular</w:t>
            </w:r>
          </w:p>
          <w:p w14:paraId="67450AB2" w14:textId="77777777" w:rsidR="00E36F0E" w:rsidRDefault="00393DC0" w:rsidP="00E36F0E">
            <w:pPr>
              <w:rPr>
                <w:rFonts w:eastAsia="Calibri" w:cs="Arial"/>
                <w:szCs w:val="22"/>
              </w:rPr>
            </w:pPr>
            <w:r>
              <w:rPr>
                <w:rFonts w:eastAsia="Calibri" w:cs="Arial"/>
                <w:szCs w:val="22"/>
              </w:rPr>
              <w:t>N : Cellular and fallback to WiFi</w:t>
            </w:r>
          </w:p>
        </w:tc>
        <w:tc>
          <w:tcPr>
            <w:tcW w:w="1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B84726" w14:textId="77777777" w:rsidR="00E36F0E" w:rsidRDefault="00393DC0" w:rsidP="00E36F0E">
            <w:pPr>
              <w:rPr>
                <w:rFonts w:eastAsia="Calibri" w:cs="Arial"/>
                <w:szCs w:val="22"/>
              </w:rPr>
            </w:pPr>
            <w:r>
              <w:rPr>
                <w:rFonts w:eastAsia="Calibri" w:cs="Arial"/>
                <w:szCs w:val="22"/>
              </w:rPr>
              <w:t>NA</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8E59A4" w14:textId="77777777" w:rsidR="00E36F0E" w:rsidRPr="001F4EB2" w:rsidRDefault="00393DC0" w:rsidP="00E36F0E">
            <w:pPr>
              <w:rPr>
                <w:rFonts w:eastAsia="Calibri" w:cs="Arial"/>
                <w:szCs w:val="22"/>
              </w:rPr>
            </w:pPr>
            <w:r>
              <w:rPr>
                <w:rFonts w:eastAsia="Calibri" w:cs="Arial"/>
                <w:szCs w:val="22"/>
              </w:rPr>
              <w:t>Cellular APN1, Cellular APN2,</w:t>
            </w:r>
            <w:r>
              <w:t xml:space="preserve"> </w:t>
            </w:r>
          </w:p>
          <w:p w14:paraId="1611C471" w14:textId="77777777" w:rsidR="00E36F0E" w:rsidRDefault="00393DC0" w:rsidP="00E36F0E">
            <w:pPr>
              <w:rPr>
                <w:rFonts w:eastAsia="Calibri" w:cs="Arial"/>
                <w:szCs w:val="22"/>
              </w:rPr>
            </w:pPr>
            <w:r>
              <w:rPr>
                <w:rFonts w:eastAsia="Calibri" w:cs="Arial"/>
                <w:szCs w:val="22"/>
              </w:rPr>
              <w:t>WiFi</w:t>
            </w:r>
          </w:p>
        </w:tc>
        <w:tc>
          <w:tcPr>
            <w:tcW w:w="1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2A9F10D" w14:textId="77777777" w:rsidR="00E36F0E" w:rsidRDefault="00393DC0" w:rsidP="00E36F0E">
            <w:pPr>
              <w:rPr>
                <w:rFonts w:eastAsia="Calibri" w:cs="Arial"/>
                <w:szCs w:val="22"/>
              </w:rPr>
            </w:pPr>
            <w:r>
              <w:rPr>
                <w:rFonts w:eastAsia="Calibri" w:cs="Arial"/>
                <w:szCs w:val="22"/>
              </w:rPr>
              <w:t>All</w:t>
            </w:r>
          </w:p>
        </w:tc>
      </w:tr>
      <w:tr w:rsidR="00E36F0E" w14:paraId="3F887DD1" w14:textId="77777777" w:rsidTr="00506E2F">
        <w:trPr>
          <w:jc w:val="center"/>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A7152A" w14:textId="77777777" w:rsidR="00E36F0E" w:rsidRDefault="00393DC0" w:rsidP="00E36F0E">
            <w:pPr>
              <w:rPr>
                <w:rFonts w:eastAsia="Calibri" w:cs="Arial"/>
                <w:szCs w:val="22"/>
              </w:rPr>
            </w:pPr>
            <w:r>
              <w:rPr>
                <w:rFonts w:eastAsia="Calibri" w:cs="Arial"/>
                <w:szCs w:val="22"/>
              </w:rPr>
              <w:t>Background</w:t>
            </w:r>
          </w:p>
        </w:tc>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E3CC05" w14:textId="77777777" w:rsidR="00E36F0E" w:rsidRDefault="00393DC0" w:rsidP="00E36F0E">
            <w:pPr>
              <w:rPr>
                <w:rFonts w:eastAsia="Calibri" w:cs="Arial"/>
                <w:szCs w:val="22"/>
              </w:rPr>
            </w:pPr>
            <w:r>
              <w:rPr>
                <w:rFonts w:eastAsia="Calibri" w:cs="Arial"/>
                <w:szCs w:val="22"/>
              </w:rPr>
              <w:t>NA</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169489" w14:textId="77777777" w:rsidR="00E36F0E" w:rsidRDefault="00393DC0" w:rsidP="00E36F0E">
            <w:pPr>
              <w:rPr>
                <w:rFonts w:eastAsia="Calibri" w:cs="Arial"/>
                <w:szCs w:val="22"/>
              </w:rPr>
            </w:pPr>
            <w:r>
              <w:rPr>
                <w:rFonts w:eastAsia="Calibri" w:cs="Arial"/>
                <w:szCs w:val="22"/>
              </w:rPr>
              <w:t>NA</w:t>
            </w:r>
          </w:p>
        </w:tc>
        <w:tc>
          <w:tcPr>
            <w:tcW w:w="10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24D38DF" w14:textId="77777777" w:rsidR="00E36F0E" w:rsidRPr="001D54BA" w:rsidRDefault="00393DC0" w:rsidP="00E36F0E">
            <w:r w:rsidRPr="001D54BA">
              <w:rPr>
                <w:rFonts w:eastAsia="Calibri" w:cs="Arial"/>
                <w:szCs w:val="22"/>
              </w:rPr>
              <w:t>NA</w:t>
            </w:r>
          </w:p>
        </w:tc>
        <w:tc>
          <w:tcPr>
            <w:tcW w:w="11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8B621B" w14:textId="77777777" w:rsidR="00E36F0E" w:rsidRDefault="00393DC0" w:rsidP="00E36F0E">
            <w:pPr>
              <w:rPr>
                <w:rFonts w:eastAsia="Calibri" w:cs="Arial"/>
                <w:szCs w:val="22"/>
              </w:rPr>
            </w:pPr>
            <w:r>
              <w:rPr>
                <w:rFonts w:eastAsia="Calibri" w:cs="Arial"/>
                <w:szCs w:val="22"/>
              </w:rPr>
              <w:t>NA</w:t>
            </w:r>
          </w:p>
        </w:tc>
        <w:tc>
          <w:tcPr>
            <w:tcW w:w="1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93F8E42" w14:textId="77777777" w:rsidR="00E36F0E" w:rsidRDefault="00393DC0" w:rsidP="00E36F0E">
            <w:pPr>
              <w:rPr>
                <w:rFonts w:eastAsia="Calibri" w:cs="Arial"/>
                <w:szCs w:val="22"/>
              </w:rPr>
            </w:pPr>
            <w:r>
              <w:rPr>
                <w:rFonts w:eastAsia="Calibri" w:cs="Arial"/>
                <w:szCs w:val="22"/>
              </w:rPr>
              <w:t>Return failure</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4172C3" w14:textId="77777777" w:rsidR="00E36F0E" w:rsidRDefault="00393DC0" w:rsidP="00E36F0E">
            <w:pPr>
              <w:rPr>
                <w:rFonts w:eastAsia="Calibri" w:cs="Arial"/>
                <w:szCs w:val="22"/>
              </w:rPr>
            </w:pPr>
            <w:r>
              <w:rPr>
                <w:rFonts w:eastAsia="Calibri" w:cs="Arial"/>
                <w:szCs w:val="22"/>
              </w:rPr>
              <w:t>WiFi</w:t>
            </w:r>
          </w:p>
        </w:tc>
        <w:tc>
          <w:tcPr>
            <w:tcW w:w="1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DC752F" w14:textId="77777777" w:rsidR="00E36F0E" w:rsidRDefault="00393DC0" w:rsidP="00E36F0E">
            <w:pPr>
              <w:rPr>
                <w:rFonts w:eastAsia="Calibri" w:cs="Arial"/>
                <w:szCs w:val="22"/>
              </w:rPr>
            </w:pPr>
            <w:r>
              <w:rPr>
                <w:rFonts w:eastAsia="Calibri" w:cs="Arial"/>
                <w:szCs w:val="22"/>
              </w:rPr>
              <w:t>All except FCI app</w:t>
            </w:r>
          </w:p>
        </w:tc>
      </w:tr>
      <w:tr w:rsidR="00E36F0E" w14:paraId="04EE2FB3" w14:textId="77777777" w:rsidTr="00506E2F">
        <w:trPr>
          <w:jc w:val="center"/>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24F8A6C" w14:textId="77777777" w:rsidR="00E36F0E" w:rsidRDefault="00393DC0" w:rsidP="00E36F0E">
            <w:pPr>
              <w:rPr>
                <w:rFonts w:eastAsia="Calibri" w:cs="Arial"/>
                <w:szCs w:val="22"/>
              </w:rPr>
            </w:pPr>
            <w:r>
              <w:rPr>
                <w:rFonts w:eastAsia="Calibri" w:cs="Arial"/>
                <w:szCs w:val="22"/>
              </w:rPr>
              <w:t>Background guaranteed</w:t>
            </w:r>
          </w:p>
        </w:tc>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07E46B8" w14:textId="77777777" w:rsidR="00E36F0E" w:rsidRDefault="00393DC0" w:rsidP="00E36F0E">
            <w:pPr>
              <w:rPr>
                <w:rFonts w:eastAsia="Calibri" w:cs="Arial"/>
                <w:szCs w:val="22"/>
              </w:rPr>
            </w:pPr>
            <w:r>
              <w:rPr>
                <w:rFonts w:eastAsia="Calibri" w:cs="Arial"/>
                <w:szCs w:val="22"/>
              </w:rPr>
              <w:t>NA</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6BF9DB" w14:textId="77777777" w:rsidR="00E36F0E" w:rsidRDefault="00393DC0" w:rsidP="00E36F0E">
            <w:pPr>
              <w:rPr>
                <w:rFonts w:eastAsia="Calibri" w:cs="Arial"/>
                <w:szCs w:val="22"/>
              </w:rPr>
            </w:pPr>
            <w:r>
              <w:rPr>
                <w:rFonts w:eastAsia="Calibri" w:cs="Arial"/>
                <w:szCs w:val="22"/>
              </w:rPr>
              <w:t>1~N</w:t>
            </w:r>
          </w:p>
        </w:tc>
        <w:tc>
          <w:tcPr>
            <w:tcW w:w="10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5D0786" w14:textId="77777777" w:rsidR="00E36F0E" w:rsidRPr="001D54BA" w:rsidRDefault="00393DC0" w:rsidP="00E36F0E">
            <w:r w:rsidRPr="001D54BA">
              <w:rPr>
                <w:rFonts w:eastAsia="Calibri" w:cs="Arial"/>
                <w:szCs w:val="22"/>
              </w:rPr>
              <w:t>NA</w:t>
            </w:r>
          </w:p>
        </w:tc>
        <w:tc>
          <w:tcPr>
            <w:tcW w:w="11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FF665AA" w14:textId="77777777" w:rsidR="00E36F0E" w:rsidRDefault="00393DC0" w:rsidP="00E36F0E">
            <w:pPr>
              <w:rPr>
                <w:rFonts w:eastAsia="Calibri" w:cs="Arial"/>
                <w:szCs w:val="22"/>
              </w:rPr>
            </w:pPr>
            <w:r>
              <w:rPr>
                <w:rFonts w:eastAsia="Calibri" w:cs="Arial"/>
                <w:szCs w:val="22"/>
              </w:rPr>
              <w:t>NA</w:t>
            </w:r>
          </w:p>
        </w:tc>
        <w:tc>
          <w:tcPr>
            <w:tcW w:w="1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A6F742" w14:textId="77777777" w:rsidR="00E36F0E" w:rsidRDefault="00393DC0" w:rsidP="00E36F0E">
            <w:pPr>
              <w:rPr>
                <w:rFonts w:eastAsia="Calibri" w:cs="Arial"/>
                <w:szCs w:val="22"/>
              </w:rPr>
            </w:pPr>
            <w:r>
              <w:rPr>
                <w:rFonts w:eastAsia="Calibri" w:cs="Arial"/>
                <w:szCs w:val="22"/>
              </w:rPr>
              <w:t>Off-peak=Y : Convert to off-peak</w:t>
            </w:r>
          </w:p>
          <w:p w14:paraId="22688A47" w14:textId="77777777" w:rsidR="00E36F0E" w:rsidRDefault="00393DC0" w:rsidP="00E36F0E">
            <w:pPr>
              <w:rPr>
                <w:rFonts w:eastAsia="Calibri" w:cs="Arial"/>
                <w:szCs w:val="22"/>
              </w:rPr>
            </w:pPr>
            <w:r>
              <w:rPr>
                <w:rFonts w:eastAsia="Calibri" w:cs="Arial"/>
                <w:szCs w:val="22"/>
              </w:rPr>
              <w:t>Off-peak=N : Convert to foreground cellular</w:t>
            </w:r>
          </w:p>
          <w:p w14:paraId="1F8D7D78" w14:textId="77777777" w:rsidR="00E36F0E" w:rsidRDefault="00393DC0" w:rsidP="00E36F0E">
            <w:pPr>
              <w:rPr>
                <w:rFonts w:eastAsia="Calibri" w:cs="Arial"/>
                <w:szCs w:val="22"/>
              </w:rPr>
            </w:pPr>
            <w:r>
              <w:rPr>
                <w:rFonts w:eastAsia="Calibri" w:cs="Arial"/>
                <w:szCs w:val="22"/>
              </w:rPr>
              <w:t>Once foreground intent is provided, WIR shall not save the request anymore.</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131680" w14:textId="77777777" w:rsidR="00E36F0E" w:rsidRDefault="00393DC0" w:rsidP="00E36F0E">
            <w:pPr>
              <w:rPr>
                <w:rFonts w:eastAsia="Calibri" w:cs="Arial"/>
                <w:szCs w:val="22"/>
              </w:rPr>
            </w:pPr>
            <w:r>
              <w:rPr>
                <w:rFonts w:eastAsia="Calibri" w:cs="Arial"/>
                <w:szCs w:val="22"/>
              </w:rPr>
              <w:t>WiFi and fallback to cellular.</w:t>
            </w:r>
          </w:p>
          <w:p w14:paraId="0152DEEE" w14:textId="77777777" w:rsidR="00E36F0E" w:rsidRDefault="00393DC0" w:rsidP="00E36F0E">
            <w:pPr>
              <w:rPr>
                <w:rFonts w:eastAsia="Calibri" w:cs="Arial"/>
                <w:szCs w:val="22"/>
              </w:rPr>
            </w:pPr>
            <w:r>
              <w:rPr>
                <w:rFonts w:eastAsia="Calibri" w:cs="Arial"/>
                <w:szCs w:val="22"/>
              </w:rPr>
              <w:t>After fallback to  cellular and WiFi becomes available, WIR shall provide WiFi again.</w:t>
            </w:r>
          </w:p>
        </w:tc>
        <w:tc>
          <w:tcPr>
            <w:tcW w:w="1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33F0D4D" w14:textId="77777777" w:rsidR="00E36F0E" w:rsidRDefault="00393DC0" w:rsidP="00E36F0E">
            <w:pPr>
              <w:rPr>
                <w:rFonts w:eastAsia="Calibri" w:cs="Arial"/>
                <w:szCs w:val="22"/>
              </w:rPr>
            </w:pPr>
            <w:r>
              <w:rPr>
                <w:rFonts w:eastAsia="Calibri" w:cs="Arial"/>
                <w:szCs w:val="22"/>
              </w:rPr>
              <w:t>All except FCI app</w:t>
            </w:r>
          </w:p>
        </w:tc>
      </w:tr>
      <w:tr w:rsidR="00E36F0E" w14:paraId="41FC8602" w14:textId="77777777" w:rsidTr="00506E2F">
        <w:trPr>
          <w:jc w:val="center"/>
        </w:trPr>
        <w:tc>
          <w:tcPr>
            <w:tcW w:w="13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A8941C" w14:textId="77777777" w:rsidR="00E36F0E" w:rsidRDefault="00393DC0" w:rsidP="00E36F0E">
            <w:pPr>
              <w:rPr>
                <w:rFonts w:eastAsia="Calibri" w:cs="Arial"/>
                <w:szCs w:val="22"/>
              </w:rPr>
            </w:pPr>
            <w:r>
              <w:rPr>
                <w:rFonts w:eastAsia="Calibri" w:cs="Arial"/>
                <w:szCs w:val="22"/>
              </w:rPr>
              <w:t>Off-peak</w:t>
            </w:r>
          </w:p>
        </w:tc>
        <w:tc>
          <w:tcPr>
            <w:tcW w:w="100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46C4D9" w14:textId="77777777" w:rsidR="00E36F0E" w:rsidRDefault="00393DC0" w:rsidP="00E36F0E">
            <w:pPr>
              <w:rPr>
                <w:rFonts w:eastAsia="Calibri" w:cs="Arial"/>
                <w:szCs w:val="22"/>
              </w:rPr>
            </w:pPr>
            <w:r>
              <w:rPr>
                <w:rFonts w:eastAsia="Calibri" w:cs="Arial"/>
                <w:szCs w:val="22"/>
              </w:rPr>
              <w:t>High</w:t>
            </w:r>
          </w:p>
          <w:p w14:paraId="1BFA8809" w14:textId="77777777" w:rsidR="00E36F0E" w:rsidRDefault="00393DC0" w:rsidP="00E36F0E">
            <w:pPr>
              <w:rPr>
                <w:rFonts w:eastAsia="Calibri" w:cs="Arial"/>
                <w:szCs w:val="22"/>
              </w:rPr>
            </w:pPr>
            <w:r>
              <w:rPr>
                <w:rFonts w:eastAsia="Calibri" w:cs="Arial"/>
                <w:szCs w:val="22"/>
              </w:rPr>
              <w:t>Medium</w:t>
            </w:r>
          </w:p>
        </w:tc>
        <w:tc>
          <w:tcPr>
            <w:tcW w:w="8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5417484" w14:textId="77777777" w:rsidR="00E36F0E" w:rsidRDefault="00393DC0" w:rsidP="00E36F0E">
            <w:pPr>
              <w:rPr>
                <w:rFonts w:eastAsia="Calibri" w:cs="Arial"/>
                <w:szCs w:val="22"/>
              </w:rPr>
            </w:pPr>
            <w:r>
              <w:rPr>
                <w:rFonts w:eastAsia="Calibri" w:cs="Arial"/>
                <w:szCs w:val="22"/>
              </w:rPr>
              <w:t>NA</w:t>
            </w:r>
          </w:p>
        </w:tc>
        <w:tc>
          <w:tcPr>
            <w:tcW w:w="108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1FF572" w14:textId="77777777" w:rsidR="00E36F0E" w:rsidRPr="001D54BA" w:rsidRDefault="00393DC0" w:rsidP="00E36F0E">
            <w:r w:rsidRPr="001D54BA">
              <w:rPr>
                <w:rFonts w:eastAsia="Calibri" w:cs="Arial"/>
                <w:szCs w:val="22"/>
              </w:rPr>
              <w:t>NA</w:t>
            </w:r>
          </w:p>
        </w:tc>
        <w:tc>
          <w:tcPr>
            <w:tcW w:w="117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417FC3E" w14:textId="77777777" w:rsidR="00E36F0E" w:rsidRDefault="00393DC0" w:rsidP="00E36F0E">
            <w:pPr>
              <w:rPr>
                <w:rFonts w:eastAsia="Calibri" w:cs="Arial"/>
                <w:szCs w:val="22"/>
              </w:rPr>
            </w:pPr>
            <w:r>
              <w:rPr>
                <w:rFonts w:eastAsia="Calibri" w:cs="Arial"/>
                <w:szCs w:val="22"/>
              </w:rPr>
              <w:t>NA</w:t>
            </w:r>
          </w:p>
        </w:tc>
        <w:tc>
          <w:tcPr>
            <w:tcW w:w="139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34AAAA" w14:textId="77777777" w:rsidR="00E36F0E" w:rsidRDefault="00393DC0" w:rsidP="00E36F0E">
            <w:pPr>
              <w:rPr>
                <w:rFonts w:eastAsia="Calibri" w:cs="Arial"/>
                <w:szCs w:val="22"/>
              </w:rPr>
            </w:pPr>
            <w:r>
              <w:rPr>
                <w:rFonts w:eastAsia="Calibri" w:cs="Arial"/>
                <w:szCs w:val="22"/>
              </w:rPr>
              <w:t>NA</w:t>
            </w:r>
          </w:p>
        </w:tc>
        <w:tc>
          <w:tcPr>
            <w:tcW w:w="14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843B49" w14:textId="77777777" w:rsidR="00E36F0E" w:rsidRDefault="00393DC0" w:rsidP="00E36F0E">
            <w:pPr>
              <w:rPr>
                <w:rFonts w:eastAsia="Calibri" w:cs="Arial"/>
                <w:szCs w:val="22"/>
              </w:rPr>
            </w:pPr>
            <w:r>
              <w:rPr>
                <w:rFonts w:eastAsia="Calibri" w:cs="Arial"/>
                <w:szCs w:val="22"/>
              </w:rPr>
              <w:t>Cellular APN1</w:t>
            </w:r>
          </w:p>
        </w:tc>
        <w:tc>
          <w:tcPr>
            <w:tcW w:w="1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DE33F33" w14:textId="77777777" w:rsidR="00E36F0E" w:rsidRDefault="00393DC0" w:rsidP="00E36F0E">
            <w:pPr>
              <w:rPr>
                <w:rFonts w:eastAsia="Calibri" w:cs="Arial"/>
                <w:szCs w:val="22"/>
              </w:rPr>
            </w:pPr>
            <w:r>
              <w:rPr>
                <w:rFonts w:eastAsia="Calibri" w:cs="Arial"/>
                <w:szCs w:val="22"/>
              </w:rPr>
              <w:t>All</w:t>
            </w:r>
          </w:p>
        </w:tc>
      </w:tr>
    </w:tbl>
    <w:p w14:paraId="0FADC595" w14:textId="77777777" w:rsidR="00E36F0E" w:rsidRDefault="00E36F0E" w:rsidP="00E36F0E">
      <w:pPr>
        <w:rPr>
          <w:rFonts w:ascii="Calibri" w:eastAsia="Calibri" w:hAnsi="Calibri"/>
        </w:rPr>
      </w:pPr>
    </w:p>
    <w:p w14:paraId="1881AA37" w14:textId="77777777" w:rsidR="00E36F0E" w:rsidRPr="009C19C5" w:rsidRDefault="00393DC0" w:rsidP="00E36F0E">
      <w:pPr>
        <w:rPr>
          <w:rFonts w:ascii="Calibri" w:eastAsia="Calibri" w:hAnsi="Calibri"/>
        </w:rPr>
      </w:pPr>
      <w:r>
        <w:rPr>
          <w:rFonts w:ascii="Calibri" w:eastAsia="Calibri" w:hAnsi="Calibri"/>
        </w:rPr>
        <w:t>For DuerOS target, Foreground and Background intent shall have a NetId field which will be passed to VNM.</w:t>
      </w:r>
    </w:p>
    <w:p w14:paraId="1C796FE0" w14:textId="77777777" w:rsidR="00506E2F" w:rsidRPr="00506E2F" w:rsidRDefault="00506E2F" w:rsidP="00506E2F">
      <w:pPr>
        <w:pStyle w:val="Heading4"/>
        <w:rPr>
          <w:b w:val="0"/>
          <w:u w:val="single"/>
        </w:rPr>
      </w:pPr>
      <w:r w:rsidRPr="00506E2F">
        <w:rPr>
          <w:b w:val="0"/>
          <w:u w:val="single"/>
        </w:rPr>
        <w:t>WIRv2-REQ-470984/A-Intent Structure</w:t>
      </w:r>
    </w:p>
    <w:p w14:paraId="08AF9416" w14:textId="79C59A65" w:rsidR="00E36F0E" w:rsidRDefault="00393DC0" w:rsidP="00E36F0E">
      <w:pPr>
        <w:rPr>
          <w:rFonts w:eastAsia="Calibri" w:cs="Arial"/>
          <w:szCs w:val="22"/>
        </w:rPr>
      </w:pPr>
      <w:r w:rsidRPr="00B7659D">
        <w:rPr>
          <w:rFonts w:eastAsia="Calibri" w:cs="Arial"/>
          <w:szCs w:val="22"/>
        </w:rPr>
        <w:t>The Logical intent structure is as defined below</w:t>
      </w:r>
      <w:r>
        <w:rPr>
          <w:rFonts w:eastAsia="Calibri" w:cs="Arial"/>
          <w:szCs w:val="22"/>
        </w:rPr>
        <w:t>:</w:t>
      </w:r>
    </w:p>
    <w:p w14:paraId="52D0B7DA" w14:textId="77777777" w:rsidR="00E36F0E" w:rsidRPr="00044EAA" w:rsidRDefault="00E36F0E" w:rsidP="00E36F0E">
      <w:pPr>
        <w:rPr>
          <w:rFonts w:eastAsia="Calibri" w:cs="Arial"/>
          <w:szCs w:val="22"/>
        </w:rPr>
      </w:pPr>
    </w:p>
    <w:tbl>
      <w:tblPr>
        <w:tblStyle w:val="TableGrid"/>
        <w:tblW w:w="9590" w:type="dxa"/>
        <w:jc w:val="center"/>
        <w:tblLayout w:type="fixed"/>
        <w:tblLook w:val="04A0" w:firstRow="1" w:lastRow="0" w:firstColumn="1" w:lastColumn="0" w:noHBand="0" w:noVBand="1"/>
      </w:tblPr>
      <w:tblGrid>
        <w:gridCol w:w="1435"/>
        <w:gridCol w:w="1080"/>
        <w:gridCol w:w="900"/>
        <w:gridCol w:w="1083"/>
        <w:gridCol w:w="1176"/>
        <w:gridCol w:w="1251"/>
        <w:gridCol w:w="1554"/>
        <w:gridCol w:w="1111"/>
      </w:tblGrid>
      <w:tr w:rsidR="00E36F0E" w14:paraId="043ADA73" w14:textId="77777777" w:rsidTr="00E36F0E">
        <w:trPr>
          <w:jc w:val="center"/>
        </w:trPr>
        <w:tc>
          <w:tcPr>
            <w:tcW w:w="143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2C2A1850" w14:textId="77777777" w:rsidR="00E36F0E" w:rsidRDefault="00393DC0">
            <w:pPr>
              <w:rPr>
                <w:rFonts w:eastAsia="Calibri" w:cs="Arial"/>
                <w:b/>
                <w:szCs w:val="22"/>
              </w:rPr>
            </w:pPr>
            <w:r>
              <w:rPr>
                <w:rFonts w:eastAsia="Calibri" w:cs="Arial"/>
                <w:b/>
                <w:szCs w:val="22"/>
              </w:rPr>
              <w:t>Intent</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65F3810A" w14:textId="77777777" w:rsidR="00E36F0E" w:rsidRDefault="00393DC0">
            <w:pPr>
              <w:rPr>
                <w:rFonts w:eastAsia="Calibri" w:cs="Arial"/>
                <w:b/>
                <w:szCs w:val="22"/>
              </w:rPr>
            </w:pPr>
            <w:r>
              <w:rPr>
                <w:rFonts w:eastAsia="Calibri" w:cs="Arial"/>
                <w:b/>
                <w:szCs w:val="22"/>
              </w:rPr>
              <w:t>Priority</w:t>
            </w:r>
          </w:p>
          <w:p w14:paraId="49AA3D84" w14:textId="77777777" w:rsidR="00E36F0E" w:rsidRDefault="00393DC0">
            <w:pPr>
              <w:rPr>
                <w:rFonts w:eastAsia="Calibri" w:cs="Arial"/>
                <w:b/>
                <w:szCs w:val="22"/>
              </w:rPr>
            </w:pPr>
            <w:r>
              <w:rPr>
                <w:rFonts w:eastAsia="Calibri" w:cs="Arial"/>
                <w:b/>
                <w:szCs w:val="22"/>
              </w:rPr>
              <w:t>Level</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2306C579" w14:textId="77777777" w:rsidR="00E36F0E" w:rsidRDefault="00393DC0">
            <w:pPr>
              <w:rPr>
                <w:rFonts w:eastAsia="Calibri" w:cs="Arial"/>
                <w:b/>
                <w:szCs w:val="22"/>
              </w:rPr>
            </w:pPr>
            <w:r>
              <w:rPr>
                <w:rFonts w:eastAsia="Calibri" w:cs="Arial"/>
                <w:b/>
                <w:szCs w:val="22"/>
              </w:rPr>
              <w:t>Expiry</w:t>
            </w:r>
          </w:p>
          <w:p w14:paraId="55D28899" w14:textId="77777777" w:rsidR="00E36F0E" w:rsidRDefault="00393DC0">
            <w:pPr>
              <w:rPr>
                <w:rFonts w:eastAsia="Calibri" w:cs="Arial"/>
                <w:b/>
                <w:szCs w:val="22"/>
              </w:rPr>
            </w:pPr>
            <w:r>
              <w:rPr>
                <w:rFonts w:eastAsia="Calibri" w:cs="Arial"/>
                <w:b/>
                <w:szCs w:val="22"/>
              </w:rPr>
              <w:t xml:space="preserve">timer </w:t>
            </w:r>
          </w:p>
        </w:tc>
        <w:tc>
          <w:tcPr>
            <w:tcW w:w="10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08CF4707" w14:textId="77777777" w:rsidR="00E36F0E" w:rsidRDefault="00393DC0">
            <w:pPr>
              <w:rPr>
                <w:rFonts w:eastAsia="Calibri" w:cs="Arial"/>
                <w:b/>
                <w:szCs w:val="22"/>
              </w:rPr>
            </w:pPr>
            <w:r>
              <w:rPr>
                <w:rFonts w:eastAsia="Calibri" w:cs="Arial"/>
                <w:b/>
                <w:szCs w:val="22"/>
              </w:rPr>
              <w:t>Cellular Only</w:t>
            </w:r>
          </w:p>
        </w:tc>
        <w:tc>
          <w:tcPr>
            <w:tcW w:w="117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12E48B2C" w14:textId="77777777" w:rsidR="00E36F0E" w:rsidRDefault="00393DC0">
            <w:pPr>
              <w:rPr>
                <w:rFonts w:eastAsia="Calibri" w:cs="Arial"/>
                <w:b/>
                <w:szCs w:val="22"/>
              </w:rPr>
            </w:pPr>
            <w:r>
              <w:rPr>
                <w:rFonts w:eastAsia="Calibri" w:cs="Arial"/>
                <w:b/>
                <w:szCs w:val="22"/>
              </w:rPr>
              <w:t>WiFi Preferred</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64BBD03A" w14:textId="77777777" w:rsidR="00E36F0E" w:rsidRDefault="00393DC0">
            <w:pPr>
              <w:rPr>
                <w:rFonts w:eastAsia="Calibri" w:cs="Arial"/>
                <w:b/>
                <w:szCs w:val="22"/>
              </w:rPr>
            </w:pPr>
            <w:r>
              <w:rPr>
                <w:rFonts w:eastAsia="Calibri" w:cs="Arial"/>
                <w:b/>
                <w:szCs w:val="22"/>
              </w:rPr>
              <w:t>Timer expiration</w:t>
            </w:r>
          </w:p>
        </w:tc>
        <w:tc>
          <w:tcPr>
            <w:tcW w:w="1554"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14303895" w14:textId="77777777" w:rsidR="00E36F0E" w:rsidRDefault="00393DC0">
            <w:pPr>
              <w:rPr>
                <w:rFonts w:eastAsia="Calibri" w:cs="Arial"/>
                <w:b/>
                <w:szCs w:val="22"/>
              </w:rPr>
            </w:pPr>
            <w:r>
              <w:rPr>
                <w:rFonts w:eastAsia="Calibri" w:cs="Arial"/>
                <w:b/>
                <w:szCs w:val="22"/>
              </w:rPr>
              <w:t>Supported</w:t>
            </w:r>
          </w:p>
          <w:p w14:paraId="18F77B1B" w14:textId="77777777" w:rsidR="00E36F0E" w:rsidRDefault="00393DC0">
            <w:pPr>
              <w:rPr>
                <w:rFonts w:eastAsia="Calibri" w:cs="Arial"/>
                <w:b/>
                <w:szCs w:val="22"/>
              </w:rPr>
            </w:pPr>
            <w:r>
              <w:rPr>
                <w:rFonts w:eastAsia="Calibri" w:cs="Arial"/>
                <w:b/>
                <w:szCs w:val="22"/>
              </w:rPr>
              <w:t>Interface</w:t>
            </w:r>
          </w:p>
        </w:tc>
        <w:tc>
          <w:tcPr>
            <w:tcW w:w="11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2F2F2" w:themeFill="background1" w:themeFillShade="F2"/>
            <w:hideMark/>
          </w:tcPr>
          <w:p w14:paraId="693A7F84" w14:textId="77777777" w:rsidR="00E36F0E" w:rsidRDefault="00393DC0">
            <w:pPr>
              <w:rPr>
                <w:rFonts w:eastAsia="Calibri" w:cs="Arial"/>
                <w:b/>
                <w:szCs w:val="22"/>
              </w:rPr>
            </w:pPr>
            <w:r>
              <w:rPr>
                <w:rFonts w:eastAsia="Calibri" w:cs="Arial"/>
                <w:b/>
                <w:szCs w:val="22"/>
              </w:rPr>
              <w:t>Allowed app</w:t>
            </w:r>
          </w:p>
        </w:tc>
      </w:tr>
      <w:tr w:rsidR="00E36F0E" w14:paraId="02905814" w14:textId="77777777" w:rsidTr="00E36F0E">
        <w:trPr>
          <w:jc w:val="center"/>
        </w:trPr>
        <w:tc>
          <w:tcPr>
            <w:tcW w:w="14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0DB2C0B" w14:textId="77777777" w:rsidR="00E36F0E" w:rsidRDefault="00393DC0">
            <w:pPr>
              <w:rPr>
                <w:rFonts w:eastAsia="Calibri" w:cs="Arial"/>
                <w:szCs w:val="22"/>
              </w:rPr>
            </w:pPr>
            <w:r>
              <w:rPr>
                <w:rFonts w:eastAsia="Calibri" w:cs="Arial"/>
                <w:szCs w:val="22"/>
              </w:rPr>
              <w:t>Foreground</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33579A9" w14:textId="77777777" w:rsidR="00E36F0E" w:rsidRDefault="00393DC0">
            <w:pPr>
              <w:rPr>
                <w:rFonts w:eastAsia="Calibri" w:cs="Arial"/>
                <w:szCs w:val="22"/>
              </w:rPr>
            </w:pPr>
            <w:r>
              <w:rPr>
                <w:rFonts w:eastAsia="Calibri" w:cs="Arial"/>
                <w:szCs w:val="22"/>
              </w:rPr>
              <w:t>High</w:t>
            </w:r>
          </w:p>
          <w:p w14:paraId="4589362A" w14:textId="77777777" w:rsidR="00E36F0E" w:rsidRDefault="00393DC0">
            <w:pPr>
              <w:rPr>
                <w:rFonts w:eastAsia="Calibri" w:cs="Arial"/>
                <w:szCs w:val="22"/>
              </w:rPr>
            </w:pPr>
            <w:r>
              <w:rPr>
                <w:rFonts w:eastAsia="Calibri" w:cs="Arial"/>
                <w:szCs w:val="22"/>
              </w:rPr>
              <w:t>Medium</w:t>
            </w:r>
          </w:p>
          <w:p w14:paraId="3BEFC712" w14:textId="77777777" w:rsidR="00E36F0E" w:rsidRDefault="00393DC0">
            <w:pPr>
              <w:rPr>
                <w:rFonts w:eastAsia="Calibri" w:cs="Arial"/>
                <w:szCs w:val="22"/>
              </w:rPr>
            </w:pPr>
            <w:r>
              <w:rPr>
                <w:rFonts w:eastAsia="Calibri" w:cs="Arial"/>
                <w:szCs w:val="22"/>
              </w:rPr>
              <w:t>Low (default)</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B4C0E5" w14:textId="77777777" w:rsidR="00E36F0E" w:rsidRDefault="00393DC0">
            <w:pPr>
              <w:rPr>
                <w:rFonts w:eastAsia="Calibri" w:cs="Arial"/>
                <w:szCs w:val="22"/>
              </w:rPr>
            </w:pPr>
            <w:r>
              <w:rPr>
                <w:rFonts w:eastAsia="Calibri" w:cs="Arial"/>
                <w:szCs w:val="22"/>
              </w:rPr>
              <w:t>NA</w:t>
            </w:r>
          </w:p>
        </w:tc>
        <w:tc>
          <w:tcPr>
            <w:tcW w:w="1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591CB5" w14:textId="77777777" w:rsidR="00E36F0E" w:rsidRDefault="00393DC0">
            <w:pPr>
              <w:rPr>
                <w:rFonts w:eastAsia="Calibri" w:cs="Arial"/>
                <w:szCs w:val="22"/>
              </w:rPr>
            </w:pPr>
            <w:r>
              <w:rPr>
                <w:rFonts w:eastAsia="Calibri" w:cs="Arial"/>
                <w:szCs w:val="22"/>
              </w:rPr>
              <w:t>Y: Supports only cellular only</w:t>
            </w:r>
          </w:p>
          <w:p w14:paraId="7AAF2DFB" w14:textId="77777777" w:rsidR="00E36F0E" w:rsidRDefault="00393DC0">
            <w:pPr>
              <w:rPr>
                <w:rFonts w:eastAsia="Calibri" w:cs="Arial"/>
                <w:szCs w:val="22"/>
              </w:rPr>
            </w:pPr>
            <w:r>
              <w:rPr>
                <w:rFonts w:eastAsia="Calibri" w:cs="Arial"/>
                <w:sz w:val="18"/>
                <w:szCs w:val="22"/>
              </w:rPr>
              <w:t>N: Default value. Check WiFi Preferred</w:t>
            </w:r>
          </w:p>
        </w:tc>
        <w:tc>
          <w:tcPr>
            <w:tcW w:w="11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83FB68" w14:textId="77777777" w:rsidR="00E36F0E" w:rsidRDefault="00393DC0">
            <w:pPr>
              <w:rPr>
                <w:rFonts w:eastAsia="Calibri" w:cs="Arial"/>
                <w:szCs w:val="22"/>
              </w:rPr>
            </w:pPr>
            <w:r>
              <w:rPr>
                <w:rFonts w:eastAsia="Calibri" w:cs="Arial"/>
                <w:szCs w:val="22"/>
              </w:rPr>
              <w:t>Y : WiFi and fallback to cellular</w:t>
            </w:r>
          </w:p>
          <w:p w14:paraId="3B509D1F" w14:textId="77777777" w:rsidR="00E36F0E" w:rsidRDefault="00393DC0">
            <w:pPr>
              <w:rPr>
                <w:rFonts w:eastAsia="Calibri" w:cs="Arial"/>
                <w:szCs w:val="22"/>
              </w:rPr>
            </w:pPr>
            <w:r>
              <w:rPr>
                <w:rFonts w:eastAsia="Calibri" w:cs="Arial"/>
                <w:szCs w:val="22"/>
              </w:rPr>
              <w:t>N : Cellular and fallback to WiFi</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A88E06" w14:textId="77777777" w:rsidR="00E36F0E" w:rsidRDefault="00393DC0">
            <w:pPr>
              <w:rPr>
                <w:rFonts w:eastAsia="Calibri" w:cs="Arial"/>
                <w:szCs w:val="22"/>
              </w:rPr>
            </w:pPr>
            <w:r>
              <w:rPr>
                <w:rFonts w:eastAsia="Calibri" w:cs="Arial"/>
                <w:szCs w:val="22"/>
              </w:rPr>
              <w:t>NA</w:t>
            </w:r>
          </w:p>
        </w:tc>
        <w:tc>
          <w:tcPr>
            <w:tcW w:w="15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35D34E7" w14:textId="77777777" w:rsidR="00E36F0E" w:rsidRDefault="00393DC0">
            <w:pPr>
              <w:rPr>
                <w:rFonts w:eastAsia="Calibri" w:cs="Arial"/>
                <w:szCs w:val="22"/>
              </w:rPr>
            </w:pPr>
            <w:r>
              <w:rPr>
                <w:rFonts w:eastAsia="Calibri" w:cs="Arial"/>
                <w:szCs w:val="22"/>
              </w:rPr>
              <w:t>Cellular APN1, Cellular APN2,</w:t>
            </w:r>
            <w:r>
              <w:t xml:space="preserve"> </w:t>
            </w:r>
          </w:p>
          <w:p w14:paraId="69C348A6" w14:textId="77777777" w:rsidR="00E36F0E" w:rsidRDefault="00393DC0">
            <w:pPr>
              <w:rPr>
                <w:rFonts w:eastAsia="Calibri" w:cs="Arial"/>
                <w:szCs w:val="22"/>
              </w:rPr>
            </w:pPr>
            <w:r>
              <w:rPr>
                <w:rFonts w:eastAsia="Calibri" w:cs="Arial"/>
                <w:szCs w:val="22"/>
              </w:rPr>
              <w:t>WiFi</w:t>
            </w:r>
          </w:p>
        </w:tc>
        <w:tc>
          <w:tcPr>
            <w:tcW w:w="1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C6F421" w14:textId="77777777" w:rsidR="00E36F0E" w:rsidRDefault="00393DC0">
            <w:pPr>
              <w:rPr>
                <w:rFonts w:eastAsia="Calibri" w:cs="Arial"/>
                <w:szCs w:val="22"/>
              </w:rPr>
            </w:pPr>
            <w:r>
              <w:rPr>
                <w:rFonts w:eastAsia="Calibri" w:cs="Arial"/>
                <w:szCs w:val="22"/>
              </w:rPr>
              <w:t>All</w:t>
            </w:r>
          </w:p>
        </w:tc>
      </w:tr>
      <w:tr w:rsidR="00E36F0E" w14:paraId="32D41258" w14:textId="77777777" w:rsidTr="00E36F0E">
        <w:trPr>
          <w:jc w:val="center"/>
        </w:trPr>
        <w:tc>
          <w:tcPr>
            <w:tcW w:w="14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8FB2AE" w14:textId="77777777" w:rsidR="00E36F0E" w:rsidRDefault="00393DC0">
            <w:pPr>
              <w:rPr>
                <w:rFonts w:eastAsia="Calibri" w:cs="Arial"/>
                <w:szCs w:val="22"/>
              </w:rPr>
            </w:pPr>
            <w:r>
              <w:rPr>
                <w:rFonts w:eastAsia="Calibri" w:cs="Arial"/>
                <w:szCs w:val="22"/>
              </w:rPr>
              <w:t>Background</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C6BEFE" w14:textId="77777777" w:rsidR="00E36F0E" w:rsidRDefault="00393DC0">
            <w:pPr>
              <w:rPr>
                <w:rFonts w:eastAsia="Calibri" w:cs="Arial"/>
                <w:szCs w:val="22"/>
              </w:rPr>
            </w:pPr>
            <w:r>
              <w:rPr>
                <w:rFonts w:eastAsia="Calibri" w:cs="Arial"/>
                <w:szCs w:val="22"/>
              </w:rPr>
              <w:t>N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99D18B" w14:textId="77777777" w:rsidR="00E36F0E" w:rsidRDefault="00393DC0">
            <w:pPr>
              <w:rPr>
                <w:rFonts w:eastAsia="Calibri" w:cs="Arial"/>
                <w:szCs w:val="22"/>
              </w:rPr>
            </w:pPr>
            <w:r>
              <w:rPr>
                <w:rFonts w:eastAsia="Calibri" w:cs="Arial"/>
                <w:szCs w:val="22"/>
              </w:rPr>
              <w:t>NA</w:t>
            </w:r>
          </w:p>
        </w:tc>
        <w:tc>
          <w:tcPr>
            <w:tcW w:w="1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8088EF9" w14:textId="77777777" w:rsidR="00E36F0E" w:rsidRDefault="00393DC0">
            <w:r>
              <w:rPr>
                <w:rFonts w:eastAsia="Calibri" w:cs="Arial"/>
                <w:szCs w:val="22"/>
              </w:rPr>
              <w:t>NA</w:t>
            </w:r>
          </w:p>
        </w:tc>
        <w:tc>
          <w:tcPr>
            <w:tcW w:w="11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61D042" w14:textId="77777777" w:rsidR="00E36F0E" w:rsidRDefault="00393DC0">
            <w:pPr>
              <w:rPr>
                <w:rFonts w:eastAsia="Calibri" w:cs="Arial"/>
                <w:szCs w:val="22"/>
              </w:rPr>
            </w:pPr>
            <w:r>
              <w:rPr>
                <w:rFonts w:eastAsia="Calibri" w:cs="Arial"/>
                <w:szCs w:val="22"/>
              </w:rPr>
              <w:t>NA</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7F39BC" w14:textId="77777777" w:rsidR="00E36F0E" w:rsidRDefault="00393DC0">
            <w:pPr>
              <w:rPr>
                <w:rFonts w:eastAsia="Calibri" w:cs="Arial"/>
                <w:szCs w:val="22"/>
              </w:rPr>
            </w:pPr>
            <w:r>
              <w:rPr>
                <w:rFonts w:eastAsia="Calibri" w:cs="Arial"/>
                <w:szCs w:val="22"/>
              </w:rPr>
              <w:t>Return failure</w:t>
            </w:r>
          </w:p>
        </w:tc>
        <w:tc>
          <w:tcPr>
            <w:tcW w:w="15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5D6BF42" w14:textId="77777777" w:rsidR="00E36F0E" w:rsidRDefault="00393DC0">
            <w:pPr>
              <w:rPr>
                <w:rFonts w:eastAsia="Calibri" w:cs="Arial"/>
                <w:szCs w:val="22"/>
              </w:rPr>
            </w:pPr>
            <w:r>
              <w:rPr>
                <w:rFonts w:eastAsia="Calibri" w:cs="Arial"/>
                <w:szCs w:val="22"/>
              </w:rPr>
              <w:t>WiFi</w:t>
            </w:r>
          </w:p>
        </w:tc>
        <w:tc>
          <w:tcPr>
            <w:tcW w:w="1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741846" w14:textId="77777777" w:rsidR="00E36F0E" w:rsidRDefault="00393DC0">
            <w:pPr>
              <w:rPr>
                <w:rFonts w:eastAsia="Calibri" w:cs="Arial"/>
                <w:szCs w:val="22"/>
              </w:rPr>
            </w:pPr>
            <w:r>
              <w:rPr>
                <w:rFonts w:eastAsia="Calibri" w:cs="Arial"/>
                <w:szCs w:val="22"/>
              </w:rPr>
              <w:t>All except FCI app</w:t>
            </w:r>
          </w:p>
        </w:tc>
      </w:tr>
      <w:tr w:rsidR="00E36F0E" w14:paraId="2B4D4E64" w14:textId="77777777" w:rsidTr="00E36F0E">
        <w:trPr>
          <w:jc w:val="center"/>
        </w:trPr>
        <w:tc>
          <w:tcPr>
            <w:tcW w:w="143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CD07670" w14:textId="77777777" w:rsidR="00E36F0E" w:rsidRDefault="00393DC0">
            <w:pPr>
              <w:rPr>
                <w:rFonts w:eastAsia="Calibri" w:cs="Arial"/>
                <w:szCs w:val="22"/>
              </w:rPr>
            </w:pPr>
            <w:r>
              <w:rPr>
                <w:rFonts w:eastAsia="Calibri" w:cs="Arial"/>
                <w:szCs w:val="22"/>
              </w:rPr>
              <w:t>Background guaranteed</w:t>
            </w: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5C7091" w14:textId="77777777" w:rsidR="00E36F0E" w:rsidRDefault="00393DC0">
            <w:pPr>
              <w:rPr>
                <w:rFonts w:eastAsia="Calibri" w:cs="Arial"/>
                <w:szCs w:val="22"/>
              </w:rPr>
            </w:pPr>
            <w:r>
              <w:rPr>
                <w:rFonts w:eastAsia="Calibri" w:cs="Arial"/>
                <w:szCs w:val="22"/>
              </w:rPr>
              <w:t>NA</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9574843" w14:textId="77777777" w:rsidR="00E36F0E" w:rsidRDefault="00393DC0">
            <w:pPr>
              <w:rPr>
                <w:rFonts w:eastAsia="Calibri" w:cs="Arial"/>
                <w:szCs w:val="22"/>
              </w:rPr>
            </w:pPr>
            <w:r>
              <w:rPr>
                <w:rFonts w:eastAsia="Calibri" w:cs="Arial"/>
                <w:szCs w:val="22"/>
              </w:rPr>
              <w:t>1~N</w:t>
            </w:r>
          </w:p>
        </w:tc>
        <w:tc>
          <w:tcPr>
            <w:tcW w:w="108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7C072A" w14:textId="77777777" w:rsidR="00E36F0E" w:rsidRDefault="00393DC0">
            <w:r>
              <w:rPr>
                <w:rFonts w:eastAsia="Calibri" w:cs="Arial"/>
                <w:szCs w:val="22"/>
              </w:rPr>
              <w:t>NA</w:t>
            </w:r>
          </w:p>
        </w:tc>
        <w:tc>
          <w:tcPr>
            <w:tcW w:w="117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2B7B0D" w14:textId="77777777" w:rsidR="00E36F0E" w:rsidRDefault="00393DC0">
            <w:pPr>
              <w:rPr>
                <w:rFonts w:eastAsia="Calibri" w:cs="Arial"/>
                <w:szCs w:val="22"/>
              </w:rPr>
            </w:pPr>
            <w:r>
              <w:rPr>
                <w:rFonts w:eastAsia="Calibri" w:cs="Arial"/>
                <w:szCs w:val="22"/>
              </w:rPr>
              <w:t>NA</w:t>
            </w:r>
          </w:p>
        </w:tc>
        <w:tc>
          <w:tcPr>
            <w:tcW w:w="125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1C5C52" w14:textId="77777777" w:rsidR="00E36F0E" w:rsidRDefault="00393DC0">
            <w:pPr>
              <w:rPr>
                <w:rFonts w:eastAsia="Calibri" w:cs="Arial"/>
                <w:szCs w:val="22"/>
              </w:rPr>
            </w:pPr>
            <w:r>
              <w:rPr>
                <w:rFonts w:eastAsia="Calibri" w:cs="Arial"/>
                <w:sz w:val="18"/>
                <w:szCs w:val="18"/>
              </w:rPr>
              <w:t>Fallback to cellular connection</w:t>
            </w:r>
          </w:p>
        </w:tc>
        <w:tc>
          <w:tcPr>
            <w:tcW w:w="15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0E6AEA" w14:textId="77777777" w:rsidR="00E36F0E" w:rsidRDefault="00393DC0">
            <w:pPr>
              <w:rPr>
                <w:rFonts w:eastAsia="Calibri" w:cs="Arial"/>
                <w:szCs w:val="22"/>
              </w:rPr>
            </w:pPr>
            <w:r>
              <w:rPr>
                <w:rFonts w:eastAsia="Calibri" w:cs="Arial"/>
                <w:szCs w:val="22"/>
              </w:rPr>
              <w:t>WiFi and fallback to cellular.</w:t>
            </w:r>
          </w:p>
          <w:p w14:paraId="63286487" w14:textId="77777777" w:rsidR="00E36F0E" w:rsidRDefault="00393DC0">
            <w:pPr>
              <w:rPr>
                <w:rFonts w:eastAsia="Calibri" w:cs="Arial"/>
                <w:szCs w:val="22"/>
              </w:rPr>
            </w:pPr>
            <w:r>
              <w:rPr>
                <w:rFonts w:eastAsia="Calibri" w:cs="Arial"/>
                <w:szCs w:val="22"/>
              </w:rPr>
              <w:t xml:space="preserve">After fallback to  cellular and WiFi becomes available, WIR </w:t>
            </w:r>
            <w:r>
              <w:rPr>
                <w:rFonts w:eastAsia="Calibri" w:cs="Arial"/>
                <w:szCs w:val="22"/>
              </w:rPr>
              <w:lastRenderedPageBreak/>
              <w:t>shall provide WiFi again.</w:t>
            </w:r>
          </w:p>
        </w:tc>
        <w:tc>
          <w:tcPr>
            <w:tcW w:w="11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A580DD" w14:textId="77777777" w:rsidR="00E36F0E" w:rsidRDefault="00393DC0">
            <w:pPr>
              <w:rPr>
                <w:rFonts w:eastAsia="Calibri" w:cs="Arial"/>
                <w:szCs w:val="22"/>
              </w:rPr>
            </w:pPr>
            <w:r>
              <w:rPr>
                <w:rFonts w:eastAsia="Calibri" w:cs="Arial"/>
                <w:szCs w:val="22"/>
              </w:rPr>
              <w:lastRenderedPageBreak/>
              <w:t>All except FCI app</w:t>
            </w:r>
          </w:p>
        </w:tc>
      </w:tr>
    </w:tbl>
    <w:p w14:paraId="4FC51D55" w14:textId="77777777" w:rsidR="00E36F0E" w:rsidRPr="009C19C5" w:rsidRDefault="00E36F0E" w:rsidP="00E36F0E">
      <w:pPr>
        <w:rPr>
          <w:rFonts w:ascii="Calibri" w:eastAsia="Calibri" w:hAnsi="Calibri"/>
        </w:rPr>
      </w:pPr>
    </w:p>
    <w:p w14:paraId="667C29C0" w14:textId="77777777" w:rsidR="00506E2F" w:rsidRPr="00506E2F" w:rsidRDefault="00506E2F" w:rsidP="00506E2F">
      <w:pPr>
        <w:pStyle w:val="Heading4"/>
        <w:rPr>
          <w:b w:val="0"/>
          <w:u w:val="single"/>
        </w:rPr>
      </w:pPr>
      <w:r w:rsidRPr="00506E2F">
        <w:rPr>
          <w:b w:val="0"/>
          <w:u w:val="single"/>
        </w:rPr>
        <w:t>WIR-REQ-369964/C-Intent processing</w:t>
      </w:r>
    </w:p>
    <w:p w14:paraId="7EFDB16E" w14:textId="445A9838" w:rsidR="00E36F0E" w:rsidRDefault="00393DC0" w:rsidP="00393DC0">
      <w:pPr>
        <w:numPr>
          <w:ilvl w:val="0"/>
          <w:numId w:val="26"/>
        </w:numPr>
        <w:rPr>
          <w:b/>
        </w:rPr>
      </w:pPr>
      <w:r>
        <w:t>Foreground intent</w:t>
      </w:r>
    </w:p>
    <w:p w14:paraId="658CB275" w14:textId="77777777" w:rsidR="00E36F0E" w:rsidRPr="00835E19" w:rsidRDefault="00393DC0" w:rsidP="00E36F0E">
      <w:r>
        <w:t xml:space="preserve">Foreground intent is for cellular or WiFi interface. If “WiFi Preferred” enabled, WIR shall try WiFi and fallback to cellular interface. If “WiFi Preferred” not enabled, WIR shall try cellular and fallback to WiFi interface. If “Cellular only” is enabled, WIR shall try cellular and returns failure if cellular service is not available. If “Cellular only” is not enabled, WIR shall </w:t>
      </w:r>
      <w:bookmarkStart w:id="23" w:name="_Hlk39766384"/>
      <w:r>
        <w:t>check WiFi Preferred flag</w:t>
      </w:r>
      <w:bookmarkEnd w:id="23"/>
      <w:r>
        <w:t>. If “cellular only” is not provided, WIR shall set it as not enabled.</w:t>
      </w:r>
    </w:p>
    <w:p w14:paraId="61A7291D" w14:textId="77777777" w:rsidR="00E36F0E" w:rsidRDefault="00E36F0E" w:rsidP="00E36F0E"/>
    <w:p w14:paraId="64E12BFA" w14:textId="77777777" w:rsidR="00E36F0E" w:rsidRDefault="00393DC0" w:rsidP="00393DC0">
      <w:pPr>
        <w:numPr>
          <w:ilvl w:val="0"/>
          <w:numId w:val="26"/>
        </w:numPr>
      </w:pPr>
      <w:r>
        <w:t>Background intent</w:t>
      </w:r>
    </w:p>
    <w:p w14:paraId="2D610BFC" w14:textId="77777777" w:rsidR="00E36F0E" w:rsidRDefault="00393DC0" w:rsidP="00E36F0E">
      <w:r>
        <w:t>WIR shall try to allocate WiFi interface. {TBD- After ignition off and on, WIR shall cancel any pending background intent request.}</w:t>
      </w:r>
    </w:p>
    <w:p w14:paraId="7F15872D" w14:textId="77777777" w:rsidR="00E36F0E" w:rsidRDefault="00E36F0E" w:rsidP="00E36F0E"/>
    <w:p w14:paraId="77EFD83C" w14:textId="77777777" w:rsidR="00E36F0E" w:rsidRDefault="00393DC0" w:rsidP="00393DC0">
      <w:pPr>
        <w:numPr>
          <w:ilvl w:val="0"/>
          <w:numId w:val="26"/>
        </w:numPr>
      </w:pPr>
      <w:r>
        <w:t>Background guaranteed intent</w:t>
      </w:r>
    </w:p>
    <w:p w14:paraId="47475E9F" w14:textId="77777777" w:rsidR="00E36F0E" w:rsidRDefault="00393DC0" w:rsidP="00E36F0E">
      <w:r>
        <w:t>WIR shall try to allocate WiFi interface until time out. Timer value 0 is invalid and WIR shall return invalid parameter error.</w:t>
      </w:r>
    </w:p>
    <w:p w14:paraId="1805D819" w14:textId="77777777" w:rsidR="00E36F0E" w:rsidRDefault="00393DC0" w:rsidP="00E36F0E">
      <w:r>
        <w:t>If off-peak is not set, upon timer expiration, WIR shall convert it to foreground intent and fallback to cellular allocation. Once cellular interface is provided, WIR shall not persist the request.</w:t>
      </w:r>
    </w:p>
    <w:p w14:paraId="334004DC" w14:textId="77777777" w:rsidR="00E36F0E" w:rsidRDefault="00393DC0" w:rsidP="00E36F0E">
      <w:r>
        <w:t>If off-peak is set, upon timer expiration, WIR shall convert it to off-peak intent.</w:t>
      </w:r>
    </w:p>
    <w:p w14:paraId="3A07343A" w14:textId="77777777" w:rsidR="00E36F0E" w:rsidRDefault="00393DC0" w:rsidP="00E36F0E">
      <w:r>
        <w:t xml:space="preserve">After WIRServer off, WIR shall cancel any pending background guaranteed intent request without off-peak flag. </w:t>
      </w:r>
    </w:p>
    <w:p w14:paraId="416B79C6" w14:textId="77777777" w:rsidR="00E36F0E" w:rsidRDefault="00393DC0" w:rsidP="00E36F0E">
      <w:r>
        <w:t>If off-peak flag is set, WIR shall check off-peak is allowed DID. If off-peak is allowed, WIR shall convert it to off-peak intent regardless timer expiration state. If off-peak is not allowed, WIR shall return “off-peak not allowed” failure.</w:t>
      </w:r>
    </w:p>
    <w:p w14:paraId="2016DFAD" w14:textId="77777777" w:rsidR="00506E2F" w:rsidRPr="00506E2F" w:rsidRDefault="00506E2F" w:rsidP="00506E2F">
      <w:pPr>
        <w:pStyle w:val="Heading4"/>
        <w:rPr>
          <w:b w:val="0"/>
          <w:u w:val="single"/>
        </w:rPr>
      </w:pPr>
      <w:r w:rsidRPr="00506E2F">
        <w:rPr>
          <w:b w:val="0"/>
          <w:u w:val="single"/>
        </w:rPr>
        <w:t>WIR-REQ-295934/E-Intents And Possible Interfaces</w:t>
      </w:r>
    </w:p>
    <w:p w14:paraId="0CAFA562" w14:textId="288FB9A7" w:rsidR="00E36F0E" w:rsidRPr="00B7659D" w:rsidRDefault="00393DC0" w:rsidP="00E36F0E">
      <w:pPr>
        <w:rPr>
          <w:rFonts w:eastAsia="Calibri" w:cs="Arial"/>
          <w:szCs w:val="22"/>
        </w:rPr>
      </w:pPr>
      <w:r w:rsidRPr="00B7659D">
        <w:rPr>
          <w:rFonts w:eastAsia="Calibri" w:cs="Arial"/>
          <w:szCs w:val="22"/>
        </w:rPr>
        <w:t>The below table describes at a high level the different intents and their possible interfaces</w:t>
      </w:r>
      <w:r>
        <w:rPr>
          <w:rFonts w:eastAsia="Calibri" w:cs="Arial"/>
          <w:szCs w:val="22"/>
        </w:rPr>
        <w:t>:</w:t>
      </w:r>
    </w:p>
    <w:p w14:paraId="49685D4B" w14:textId="77777777" w:rsidR="00E36F0E" w:rsidRDefault="00E36F0E" w:rsidP="00E36F0E"/>
    <w:tbl>
      <w:tblPr>
        <w:tblStyle w:val="TableGrid"/>
        <w:tblW w:w="0" w:type="auto"/>
        <w:jc w:val="center"/>
        <w:tblLook w:val="04A0" w:firstRow="1" w:lastRow="0" w:firstColumn="1" w:lastColumn="0" w:noHBand="0" w:noVBand="1"/>
      </w:tblPr>
      <w:tblGrid>
        <w:gridCol w:w="2718"/>
        <w:gridCol w:w="3127"/>
        <w:gridCol w:w="2993"/>
      </w:tblGrid>
      <w:tr w:rsidR="00E36F0E" w14:paraId="241C796A" w14:textId="77777777" w:rsidTr="00506E2F">
        <w:trPr>
          <w:trHeight w:val="332"/>
          <w:jc w:val="center"/>
        </w:trPr>
        <w:tc>
          <w:tcPr>
            <w:tcW w:w="2718" w:type="dxa"/>
            <w:hideMark/>
          </w:tcPr>
          <w:p w14:paraId="43CFE508" w14:textId="77777777" w:rsidR="00E36F0E" w:rsidRDefault="00393DC0">
            <w:pPr>
              <w:rPr>
                <w:rFonts w:cs="Arial"/>
                <w:b/>
                <w:bCs/>
              </w:rPr>
            </w:pPr>
            <w:r>
              <w:rPr>
                <w:b/>
                <w:bCs/>
              </w:rPr>
              <w:t>Intent state</w:t>
            </w:r>
          </w:p>
        </w:tc>
        <w:tc>
          <w:tcPr>
            <w:tcW w:w="3127" w:type="dxa"/>
            <w:hideMark/>
          </w:tcPr>
          <w:p w14:paraId="19923522" w14:textId="77777777" w:rsidR="00E36F0E" w:rsidRDefault="00393DC0">
            <w:pPr>
              <w:rPr>
                <w:rFonts w:cs="Arial"/>
                <w:b/>
                <w:bCs/>
              </w:rPr>
            </w:pPr>
            <w:r>
              <w:rPr>
                <w:b/>
                <w:bCs/>
              </w:rPr>
              <w:t>Possible interfaces</w:t>
            </w:r>
          </w:p>
        </w:tc>
        <w:tc>
          <w:tcPr>
            <w:tcW w:w="2993" w:type="dxa"/>
            <w:hideMark/>
          </w:tcPr>
          <w:p w14:paraId="190D08EF" w14:textId="77777777" w:rsidR="00E36F0E" w:rsidRDefault="00393DC0">
            <w:pPr>
              <w:rPr>
                <w:rFonts w:cs="Arial"/>
                <w:b/>
                <w:bCs/>
              </w:rPr>
            </w:pPr>
            <w:r>
              <w:rPr>
                <w:b/>
                <w:bCs/>
              </w:rPr>
              <w:t>Traffic classifications</w:t>
            </w:r>
          </w:p>
        </w:tc>
      </w:tr>
      <w:tr w:rsidR="00E36F0E" w14:paraId="4C41FAE8" w14:textId="77777777" w:rsidTr="00506E2F">
        <w:trPr>
          <w:jc w:val="center"/>
        </w:trPr>
        <w:tc>
          <w:tcPr>
            <w:tcW w:w="2718" w:type="dxa"/>
            <w:hideMark/>
          </w:tcPr>
          <w:p w14:paraId="736AA102" w14:textId="77777777" w:rsidR="00E36F0E" w:rsidRDefault="00393DC0" w:rsidP="00E36F0E">
            <w:pPr>
              <w:rPr>
                <w:rFonts w:cs="Arial"/>
              </w:rPr>
            </w:pPr>
            <w:r>
              <w:t>Foreground</w:t>
            </w:r>
          </w:p>
        </w:tc>
        <w:tc>
          <w:tcPr>
            <w:tcW w:w="3127" w:type="dxa"/>
          </w:tcPr>
          <w:p w14:paraId="5CAFD132" w14:textId="77777777" w:rsidR="00E36F0E" w:rsidRPr="002C4330" w:rsidRDefault="00393DC0" w:rsidP="00E36F0E">
            <w:pPr>
              <w:rPr>
                <w:szCs w:val="22"/>
              </w:rPr>
            </w:pPr>
            <w:r w:rsidRPr="002C4330">
              <w:rPr>
                <w:rFonts w:cs="Arial"/>
                <w:szCs w:val="22"/>
              </w:rPr>
              <w:t>WIRClient2 APN1,</w:t>
            </w:r>
            <w:r w:rsidRPr="002C4330">
              <w:rPr>
                <w:szCs w:val="22"/>
              </w:rPr>
              <w:t xml:space="preserve"> </w:t>
            </w:r>
          </w:p>
          <w:p w14:paraId="5FF95496" w14:textId="77777777" w:rsidR="00E36F0E" w:rsidRPr="002C4330" w:rsidRDefault="00393DC0" w:rsidP="00E36F0E">
            <w:pPr>
              <w:rPr>
                <w:rFonts w:cs="Arial"/>
                <w:szCs w:val="22"/>
              </w:rPr>
            </w:pPr>
            <w:r w:rsidRPr="002C4330">
              <w:rPr>
                <w:rFonts w:cs="Arial"/>
                <w:szCs w:val="22"/>
              </w:rPr>
              <w:t>WIRClient5 APN1,</w:t>
            </w:r>
          </w:p>
          <w:p w14:paraId="7B2EEE22" w14:textId="77777777" w:rsidR="00E36F0E" w:rsidRPr="002C4330" w:rsidRDefault="00393DC0" w:rsidP="00E36F0E">
            <w:pPr>
              <w:rPr>
                <w:rFonts w:cs="Arial"/>
                <w:szCs w:val="22"/>
              </w:rPr>
            </w:pPr>
            <w:r w:rsidRPr="002C4330">
              <w:rPr>
                <w:rFonts w:cs="Arial"/>
                <w:szCs w:val="22"/>
              </w:rPr>
              <w:t>WIRClient1 WLAN services,</w:t>
            </w:r>
          </w:p>
          <w:p w14:paraId="527280EB" w14:textId="77777777" w:rsidR="00E36F0E" w:rsidRPr="002C4330" w:rsidRDefault="00393DC0" w:rsidP="00E36F0E">
            <w:pPr>
              <w:rPr>
                <w:rFonts w:cs="Arial"/>
                <w:szCs w:val="22"/>
              </w:rPr>
            </w:pPr>
            <w:r w:rsidRPr="002C4330">
              <w:rPr>
                <w:rFonts w:cs="Arial"/>
                <w:szCs w:val="22"/>
              </w:rPr>
              <w:t>WIRClient2 WLAN services,</w:t>
            </w:r>
          </w:p>
          <w:p w14:paraId="0DC886E0" w14:textId="77777777" w:rsidR="00E36F0E" w:rsidRPr="002C4330" w:rsidRDefault="00393DC0" w:rsidP="00E36F0E">
            <w:pPr>
              <w:rPr>
                <w:rFonts w:cs="Arial"/>
                <w:szCs w:val="22"/>
              </w:rPr>
            </w:pPr>
            <w:r w:rsidRPr="002C4330">
              <w:rPr>
                <w:rFonts w:cs="Arial"/>
                <w:szCs w:val="22"/>
              </w:rPr>
              <w:t>WIRClient5 WLAN services</w:t>
            </w:r>
          </w:p>
        </w:tc>
        <w:tc>
          <w:tcPr>
            <w:tcW w:w="2993" w:type="dxa"/>
          </w:tcPr>
          <w:p w14:paraId="60EAE822" w14:textId="77777777" w:rsidR="00E36F0E" w:rsidRDefault="00393DC0" w:rsidP="00E36F0E">
            <w:pPr>
              <w:rPr>
                <w:rFonts w:cs="Arial"/>
              </w:rPr>
            </w:pPr>
            <w:r>
              <w:t xml:space="preserve">Traffic classification – 1 </w:t>
            </w:r>
          </w:p>
          <w:p w14:paraId="2ED8595D" w14:textId="77777777" w:rsidR="00E36F0E" w:rsidRDefault="00393DC0" w:rsidP="00E36F0E">
            <w:pPr>
              <w:rPr>
                <w:rFonts w:ascii="Calibri" w:hAnsi="Calibri" w:cs="Calibri"/>
              </w:rPr>
            </w:pPr>
            <w:r>
              <w:t xml:space="preserve">Traffic classification – 2 </w:t>
            </w:r>
          </w:p>
          <w:p w14:paraId="3CE905AC" w14:textId="77777777" w:rsidR="00E36F0E" w:rsidRDefault="00393DC0" w:rsidP="00E36F0E">
            <w:r>
              <w:t xml:space="preserve">Traffic classification – 3 </w:t>
            </w:r>
          </w:p>
          <w:p w14:paraId="528B7CDD" w14:textId="77777777" w:rsidR="00E36F0E" w:rsidRDefault="00E36F0E" w:rsidP="00E36F0E">
            <w:pPr>
              <w:rPr>
                <w:rFonts w:cs="Arial"/>
              </w:rPr>
            </w:pPr>
          </w:p>
        </w:tc>
      </w:tr>
      <w:tr w:rsidR="00E36F0E" w14:paraId="3187F36B" w14:textId="77777777" w:rsidTr="00506E2F">
        <w:trPr>
          <w:jc w:val="center"/>
        </w:trPr>
        <w:tc>
          <w:tcPr>
            <w:tcW w:w="2718" w:type="dxa"/>
            <w:hideMark/>
          </w:tcPr>
          <w:p w14:paraId="1A438135" w14:textId="77777777" w:rsidR="00E36F0E" w:rsidRDefault="00393DC0" w:rsidP="00E36F0E">
            <w:pPr>
              <w:rPr>
                <w:rFonts w:cs="Arial"/>
              </w:rPr>
            </w:pPr>
            <w:r>
              <w:t>Background, Background guaranteed but timer not expired</w:t>
            </w:r>
          </w:p>
        </w:tc>
        <w:tc>
          <w:tcPr>
            <w:tcW w:w="3127" w:type="dxa"/>
          </w:tcPr>
          <w:p w14:paraId="2AC08973" w14:textId="77777777" w:rsidR="00E36F0E" w:rsidRPr="002C4330" w:rsidRDefault="00393DC0" w:rsidP="00E36F0E">
            <w:pPr>
              <w:rPr>
                <w:szCs w:val="22"/>
              </w:rPr>
            </w:pPr>
            <w:r w:rsidRPr="002C4330">
              <w:rPr>
                <w:szCs w:val="22"/>
              </w:rPr>
              <w:t>WIRClient1 WLAN services,</w:t>
            </w:r>
          </w:p>
          <w:p w14:paraId="3765C749" w14:textId="77777777" w:rsidR="00E36F0E" w:rsidRPr="002C4330" w:rsidRDefault="00393DC0" w:rsidP="00E36F0E">
            <w:pPr>
              <w:rPr>
                <w:szCs w:val="22"/>
              </w:rPr>
            </w:pPr>
            <w:r w:rsidRPr="002C4330">
              <w:rPr>
                <w:szCs w:val="22"/>
              </w:rPr>
              <w:t>WIRClient2 WLAN services,</w:t>
            </w:r>
          </w:p>
          <w:p w14:paraId="569B126F" w14:textId="77777777" w:rsidR="00E36F0E" w:rsidRPr="002C4330" w:rsidRDefault="00393DC0" w:rsidP="00E36F0E">
            <w:pPr>
              <w:rPr>
                <w:rFonts w:cs="Arial"/>
                <w:szCs w:val="22"/>
              </w:rPr>
            </w:pPr>
            <w:r w:rsidRPr="002C4330">
              <w:rPr>
                <w:szCs w:val="22"/>
              </w:rPr>
              <w:t>WIRClient5 WLAN services</w:t>
            </w:r>
          </w:p>
        </w:tc>
        <w:tc>
          <w:tcPr>
            <w:tcW w:w="2993" w:type="dxa"/>
          </w:tcPr>
          <w:p w14:paraId="161F2124" w14:textId="77777777" w:rsidR="00E36F0E" w:rsidRDefault="00393DC0" w:rsidP="00E36F0E">
            <w:pPr>
              <w:rPr>
                <w:rFonts w:cs="Arial"/>
              </w:rPr>
            </w:pPr>
            <w:r>
              <w:t>Traffic classification – 4</w:t>
            </w:r>
          </w:p>
          <w:p w14:paraId="43471C5F" w14:textId="77777777" w:rsidR="00E36F0E" w:rsidRDefault="00393DC0" w:rsidP="00E36F0E">
            <w:pPr>
              <w:rPr>
                <w:rFonts w:ascii="Calibri" w:hAnsi="Calibri" w:cs="Calibri"/>
              </w:rPr>
            </w:pPr>
            <w:r>
              <w:t xml:space="preserve">Traffic classification – 5 </w:t>
            </w:r>
          </w:p>
          <w:p w14:paraId="1A184E7E" w14:textId="77777777" w:rsidR="00E36F0E" w:rsidRDefault="00E36F0E" w:rsidP="00E36F0E">
            <w:pPr>
              <w:rPr>
                <w:rFonts w:cs="Arial"/>
              </w:rPr>
            </w:pPr>
          </w:p>
        </w:tc>
      </w:tr>
      <w:tr w:rsidR="00E36F0E" w14:paraId="1152D256" w14:textId="77777777" w:rsidTr="00506E2F">
        <w:trPr>
          <w:jc w:val="center"/>
        </w:trPr>
        <w:tc>
          <w:tcPr>
            <w:tcW w:w="2718" w:type="dxa"/>
            <w:hideMark/>
          </w:tcPr>
          <w:p w14:paraId="479219D3" w14:textId="77777777" w:rsidR="00E36F0E" w:rsidRDefault="00393DC0" w:rsidP="00E36F0E">
            <w:pPr>
              <w:rPr>
                <w:rFonts w:cs="Arial"/>
              </w:rPr>
            </w:pPr>
            <w:r>
              <w:t>Background guaranteed timer expired and off-peak selected</w:t>
            </w:r>
          </w:p>
        </w:tc>
        <w:tc>
          <w:tcPr>
            <w:tcW w:w="3127" w:type="dxa"/>
          </w:tcPr>
          <w:p w14:paraId="4AF59835" w14:textId="77777777" w:rsidR="00E36F0E" w:rsidRPr="002C4330" w:rsidRDefault="00393DC0" w:rsidP="00E36F0E">
            <w:pPr>
              <w:rPr>
                <w:rFonts w:cs="Arial"/>
                <w:szCs w:val="22"/>
              </w:rPr>
            </w:pPr>
            <w:r w:rsidRPr="002C4330">
              <w:rPr>
                <w:szCs w:val="22"/>
              </w:rPr>
              <w:t>WIRClient2 APN1 off-peak,</w:t>
            </w:r>
          </w:p>
          <w:p w14:paraId="4ADCF9F4" w14:textId="77777777" w:rsidR="00E36F0E" w:rsidRPr="002C4330" w:rsidRDefault="00E36F0E" w:rsidP="00E36F0E">
            <w:pPr>
              <w:rPr>
                <w:rFonts w:cs="Arial"/>
                <w:szCs w:val="22"/>
              </w:rPr>
            </w:pPr>
          </w:p>
        </w:tc>
        <w:tc>
          <w:tcPr>
            <w:tcW w:w="2993" w:type="dxa"/>
          </w:tcPr>
          <w:p w14:paraId="1A6DD12C" w14:textId="77777777" w:rsidR="00E36F0E" w:rsidRDefault="00393DC0" w:rsidP="00E36F0E">
            <w:pPr>
              <w:rPr>
                <w:rFonts w:cs="Arial"/>
              </w:rPr>
            </w:pPr>
            <w:r>
              <w:t>Traffic classification – 4</w:t>
            </w:r>
          </w:p>
          <w:p w14:paraId="01FE3C10" w14:textId="77777777" w:rsidR="00E36F0E" w:rsidRDefault="00E36F0E" w:rsidP="00E36F0E">
            <w:pPr>
              <w:rPr>
                <w:rFonts w:cs="Arial"/>
              </w:rPr>
            </w:pPr>
          </w:p>
        </w:tc>
      </w:tr>
      <w:tr w:rsidR="00E36F0E" w14:paraId="1E09EBAE" w14:textId="77777777" w:rsidTr="00506E2F">
        <w:trPr>
          <w:jc w:val="center"/>
        </w:trPr>
        <w:tc>
          <w:tcPr>
            <w:tcW w:w="2718" w:type="dxa"/>
            <w:hideMark/>
          </w:tcPr>
          <w:p w14:paraId="315BDA47" w14:textId="77777777" w:rsidR="00E36F0E" w:rsidRDefault="00393DC0" w:rsidP="00E36F0E">
            <w:pPr>
              <w:rPr>
                <w:rFonts w:cs="Arial"/>
              </w:rPr>
            </w:pPr>
            <w:r>
              <w:t>Background guaranteed timer expired and off-peak not selected</w:t>
            </w:r>
          </w:p>
        </w:tc>
        <w:tc>
          <w:tcPr>
            <w:tcW w:w="3127" w:type="dxa"/>
          </w:tcPr>
          <w:p w14:paraId="2BD1A6A4" w14:textId="77777777" w:rsidR="00E36F0E" w:rsidRPr="002C4330" w:rsidRDefault="00393DC0" w:rsidP="00E36F0E">
            <w:pPr>
              <w:rPr>
                <w:szCs w:val="22"/>
              </w:rPr>
            </w:pPr>
            <w:r w:rsidRPr="002C4330">
              <w:rPr>
                <w:szCs w:val="22"/>
              </w:rPr>
              <w:t>WIRClient2 APN1,</w:t>
            </w:r>
          </w:p>
          <w:p w14:paraId="24F2BB0B" w14:textId="77777777" w:rsidR="00E36F0E" w:rsidRPr="002C4330" w:rsidRDefault="00393DC0" w:rsidP="00E36F0E">
            <w:pPr>
              <w:rPr>
                <w:rFonts w:cs="Arial"/>
                <w:szCs w:val="22"/>
              </w:rPr>
            </w:pPr>
            <w:r w:rsidRPr="002C4330">
              <w:rPr>
                <w:szCs w:val="22"/>
              </w:rPr>
              <w:t>WIRClient5 APN1</w:t>
            </w:r>
          </w:p>
        </w:tc>
        <w:tc>
          <w:tcPr>
            <w:tcW w:w="2993" w:type="dxa"/>
          </w:tcPr>
          <w:p w14:paraId="0EFE6A31" w14:textId="77777777" w:rsidR="00E36F0E" w:rsidRDefault="00393DC0" w:rsidP="00E36F0E">
            <w:pPr>
              <w:rPr>
                <w:rFonts w:cs="Arial"/>
              </w:rPr>
            </w:pPr>
            <w:r>
              <w:t>Traffic classification – 4</w:t>
            </w:r>
          </w:p>
          <w:p w14:paraId="513CA16E" w14:textId="77777777" w:rsidR="00E36F0E" w:rsidRDefault="00E36F0E" w:rsidP="00E36F0E">
            <w:pPr>
              <w:rPr>
                <w:rFonts w:cs="Arial"/>
              </w:rPr>
            </w:pPr>
          </w:p>
        </w:tc>
      </w:tr>
      <w:tr w:rsidR="00E36F0E" w14:paraId="070C1BA4" w14:textId="77777777" w:rsidTr="00506E2F">
        <w:trPr>
          <w:jc w:val="center"/>
        </w:trPr>
        <w:tc>
          <w:tcPr>
            <w:tcW w:w="2718" w:type="dxa"/>
            <w:hideMark/>
          </w:tcPr>
          <w:p w14:paraId="7DA32934" w14:textId="77777777" w:rsidR="00E36F0E" w:rsidRDefault="00393DC0" w:rsidP="00E36F0E">
            <w:pPr>
              <w:rPr>
                <w:rFonts w:cs="Arial"/>
              </w:rPr>
            </w:pPr>
            <w:r>
              <w:t>Off- peak</w:t>
            </w:r>
          </w:p>
        </w:tc>
        <w:tc>
          <w:tcPr>
            <w:tcW w:w="3127" w:type="dxa"/>
          </w:tcPr>
          <w:p w14:paraId="7770BC87" w14:textId="77777777" w:rsidR="00E36F0E" w:rsidRPr="002C4330" w:rsidRDefault="00393DC0" w:rsidP="00E36F0E">
            <w:pPr>
              <w:rPr>
                <w:rFonts w:cs="Arial"/>
                <w:szCs w:val="22"/>
              </w:rPr>
            </w:pPr>
            <w:r w:rsidRPr="002C4330">
              <w:rPr>
                <w:szCs w:val="22"/>
              </w:rPr>
              <w:t>WIRClient2 APN 1 off-peak,</w:t>
            </w:r>
          </w:p>
          <w:p w14:paraId="3AFD8500" w14:textId="77777777" w:rsidR="00E36F0E" w:rsidRPr="002C4330" w:rsidRDefault="00E36F0E" w:rsidP="00E36F0E">
            <w:pPr>
              <w:rPr>
                <w:rFonts w:cs="Arial"/>
                <w:szCs w:val="22"/>
              </w:rPr>
            </w:pPr>
          </w:p>
        </w:tc>
        <w:tc>
          <w:tcPr>
            <w:tcW w:w="2993" w:type="dxa"/>
          </w:tcPr>
          <w:p w14:paraId="2AE41184" w14:textId="77777777" w:rsidR="00E36F0E" w:rsidRDefault="00393DC0" w:rsidP="00E36F0E">
            <w:pPr>
              <w:rPr>
                <w:rFonts w:cs="Arial"/>
              </w:rPr>
            </w:pPr>
            <w:r>
              <w:t>Traffic classification – 4</w:t>
            </w:r>
          </w:p>
          <w:p w14:paraId="0A80B77E" w14:textId="77777777" w:rsidR="00E36F0E" w:rsidRPr="004D7E9B" w:rsidRDefault="00393DC0" w:rsidP="00E36F0E">
            <w:pPr>
              <w:rPr>
                <w:rFonts w:ascii="Calibri" w:hAnsi="Calibri" w:cs="Calibri"/>
              </w:rPr>
            </w:pPr>
            <w:r>
              <w:t>Traffic classification – 5</w:t>
            </w:r>
          </w:p>
        </w:tc>
      </w:tr>
    </w:tbl>
    <w:p w14:paraId="768D2543" w14:textId="77777777" w:rsidR="00E36F0E" w:rsidRPr="003C3226" w:rsidRDefault="00E36F0E" w:rsidP="00E36F0E"/>
    <w:p w14:paraId="30D2A0A6" w14:textId="77777777" w:rsidR="00506E2F" w:rsidRPr="00506E2F" w:rsidRDefault="00506E2F" w:rsidP="00506E2F">
      <w:pPr>
        <w:pStyle w:val="Heading4"/>
        <w:rPr>
          <w:b w:val="0"/>
          <w:u w:val="single"/>
        </w:rPr>
      </w:pPr>
      <w:r w:rsidRPr="00506E2F">
        <w:rPr>
          <w:b w:val="0"/>
          <w:u w:val="single"/>
        </w:rPr>
        <w:t>WIRv2-REQ-470985/A-Intents And Possible Interfaces</w:t>
      </w:r>
    </w:p>
    <w:p w14:paraId="3227DB5A" w14:textId="1B69BE6C" w:rsidR="00E36F0E" w:rsidRPr="00B7659D" w:rsidRDefault="00393DC0" w:rsidP="00E36F0E">
      <w:pPr>
        <w:rPr>
          <w:rFonts w:eastAsia="Calibri" w:cs="Arial"/>
          <w:szCs w:val="22"/>
        </w:rPr>
      </w:pPr>
      <w:r w:rsidRPr="00B7659D">
        <w:rPr>
          <w:rFonts w:eastAsia="Calibri" w:cs="Arial"/>
          <w:szCs w:val="22"/>
        </w:rPr>
        <w:t>The below table describes at a high level the different intents and their possible interfaces</w:t>
      </w:r>
      <w:r>
        <w:rPr>
          <w:rFonts w:eastAsia="Calibri" w:cs="Arial"/>
          <w:szCs w:val="22"/>
        </w:rPr>
        <w:t>:</w:t>
      </w:r>
    </w:p>
    <w:p w14:paraId="3E16C95D" w14:textId="77777777" w:rsidR="00E36F0E" w:rsidRDefault="00E36F0E" w:rsidP="00E36F0E"/>
    <w:tbl>
      <w:tblPr>
        <w:tblStyle w:val="TableGrid"/>
        <w:tblW w:w="8835" w:type="dxa"/>
        <w:jc w:val="center"/>
        <w:tblLayout w:type="fixed"/>
        <w:tblLook w:val="04A0" w:firstRow="1" w:lastRow="0" w:firstColumn="1" w:lastColumn="0" w:noHBand="0" w:noVBand="1"/>
      </w:tblPr>
      <w:tblGrid>
        <w:gridCol w:w="2716"/>
        <w:gridCol w:w="3126"/>
        <w:gridCol w:w="2993"/>
      </w:tblGrid>
      <w:tr w:rsidR="00E36F0E" w14:paraId="18C37FCE" w14:textId="77777777" w:rsidTr="00E36F0E">
        <w:trPr>
          <w:trHeight w:val="332"/>
          <w:jc w:val="center"/>
        </w:trPr>
        <w:tc>
          <w:tcPr>
            <w:tcW w:w="27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37BB12" w14:textId="77777777" w:rsidR="00E36F0E" w:rsidRDefault="00393DC0">
            <w:pPr>
              <w:rPr>
                <w:rFonts w:cs="Arial"/>
                <w:b/>
                <w:bCs/>
              </w:rPr>
            </w:pPr>
            <w:r>
              <w:rPr>
                <w:b/>
                <w:bCs/>
              </w:rPr>
              <w:t>Intent state</w:t>
            </w:r>
          </w:p>
        </w:tc>
        <w:tc>
          <w:tcPr>
            <w:tcW w:w="3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10638C" w14:textId="77777777" w:rsidR="00E36F0E" w:rsidRDefault="00393DC0">
            <w:pPr>
              <w:rPr>
                <w:rFonts w:cs="Arial"/>
                <w:b/>
                <w:bCs/>
              </w:rPr>
            </w:pPr>
            <w:r>
              <w:rPr>
                <w:b/>
                <w:bCs/>
              </w:rPr>
              <w:t>Possible interfaces</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C7F309" w14:textId="77777777" w:rsidR="00E36F0E" w:rsidRDefault="00393DC0">
            <w:pPr>
              <w:rPr>
                <w:rFonts w:cs="Arial"/>
                <w:b/>
                <w:bCs/>
              </w:rPr>
            </w:pPr>
            <w:r>
              <w:rPr>
                <w:b/>
                <w:bCs/>
              </w:rPr>
              <w:t>Traffic classifications</w:t>
            </w:r>
          </w:p>
        </w:tc>
      </w:tr>
      <w:tr w:rsidR="00E36F0E" w14:paraId="644C3455" w14:textId="77777777" w:rsidTr="00E36F0E">
        <w:trPr>
          <w:jc w:val="center"/>
        </w:trPr>
        <w:tc>
          <w:tcPr>
            <w:tcW w:w="27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0ACC04" w14:textId="77777777" w:rsidR="00E36F0E" w:rsidRDefault="00393DC0">
            <w:pPr>
              <w:rPr>
                <w:rFonts w:cs="Arial"/>
              </w:rPr>
            </w:pPr>
            <w:r>
              <w:t>Foreground</w:t>
            </w:r>
          </w:p>
        </w:tc>
        <w:tc>
          <w:tcPr>
            <w:tcW w:w="3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C41888C" w14:textId="77777777" w:rsidR="00E36F0E" w:rsidRDefault="00393DC0">
            <w:pPr>
              <w:rPr>
                <w:szCs w:val="22"/>
              </w:rPr>
            </w:pPr>
            <w:r>
              <w:rPr>
                <w:rFonts w:cs="Arial"/>
                <w:szCs w:val="22"/>
              </w:rPr>
              <w:t>WIRClient2 APN1,</w:t>
            </w:r>
            <w:r>
              <w:rPr>
                <w:szCs w:val="22"/>
              </w:rPr>
              <w:t xml:space="preserve"> </w:t>
            </w:r>
          </w:p>
          <w:p w14:paraId="79204D8E" w14:textId="77777777" w:rsidR="00E36F0E" w:rsidRDefault="00393DC0">
            <w:pPr>
              <w:rPr>
                <w:rFonts w:cs="Arial"/>
                <w:szCs w:val="22"/>
              </w:rPr>
            </w:pPr>
            <w:r>
              <w:rPr>
                <w:rFonts w:cs="Arial"/>
                <w:szCs w:val="22"/>
              </w:rPr>
              <w:t>WIRClient5 APN1,</w:t>
            </w:r>
          </w:p>
          <w:p w14:paraId="674C3399" w14:textId="77777777" w:rsidR="00E36F0E" w:rsidRDefault="00393DC0">
            <w:pPr>
              <w:rPr>
                <w:rFonts w:cs="Arial"/>
                <w:szCs w:val="22"/>
              </w:rPr>
            </w:pPr>
            <w:r>
              <w:rPr>
                <w:rFonts w:cs="Arial"/>
                <w:szCs w:val="22"/>
              </w:rPr>
              <w:t>WIRClient1 WLAN services,</w:t>
            </w:r>
          </w:p>
          <w:p w14:paraId="71646DE3" w14:textId="77777777" w:rsidR="00E36F0E" w:rsidRDefault="00393DC0">
            <w:pPr>
              <w:rPr>
                <w:rFonts w:cs="Arial"/>
                <w:szCs w:val="22"/>
              </w:rPr>
            </w:pPr>
            <w:r>
              <w:rPr>
                <w:rFonts w:cs="Arial"/>
                <w:szCs w:val="22"/>
              </w:rPr>
              <w:t>WIRClient2 WLAN services,</w:t>
            </w:r>
          </w:p>
          <w:p w14:paraId="34D8A097" w14:textId="77777777" w:rsidR="00E36F0E" w:rsidRDefault="00393DC0">
            <w:pPr>
              <w:rPr>
                <w:rFonts w:cs="Arial"/>
                <w:szCs w:val="22"/>
              </w:rPr>
            </w:pPr>
            <w:r>
              <w:rPr>
                <w:rFonts w:cs="Arial"/>
                <w:szCs w:val="22"/>
              </w:rPr>
              <w:t>WIRClient5 WLAN services</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9595E5" w14:textId="77777777" w:rsidR="00E36F0E" w:rsidRDefault="00393DC0">
            <w:pPr>
              <w:rPr>
                <w:rFonts w:cs="Arial"/>
              </w:rPr>
            </w:pPr>
            <w:r>
              <w:t xml:space="preserve">Traffic classification – 1 </w:t>
            </w:r>
          </w:p>
          <w:p w14:paraId="06A4789E" w14:textId="77777777" w:rsidR="00E36F0E" w:rsidRDefault="00393DC0">
            <w:pPr>
              <w:rPr>
                <w:rFonts w:ascii="Calibri" w:hAnsi="Calibri" w:cs="Calibri"/>
              </w:rPr>
            </w:pPr>
            <w:r>
              <w:t xml:space="preserve">Traffic classification – 2 </w:t>
            </w:r>
          </w:p>
          <w:p w14:paraId="6EB3F3C7" w14:textId="77777777" w:rsidR="00E36F0E" w:rsidRDefault="00393DC0">
            <w:r>
              <w:t xml:space="preserve">Traffic classification – 3 </w:t>
            </w:r>
          </w:p>
          <w:p w14:paraId="089C03D8" w14:textId="77777777" w:rsidR="00E36F0E" w:rsidRDefault="00E36F0E">
            <w:pPr>
              <w:rPr>
                <w:rFonts w:cs="Arial"/>
              </w:rPr>
            </w:pPr>
          </w:p>
        </w:tc>
      </w:tr>
      <w:tr w:rsidR="00E36F0E" w14:paraId="45C725E4" w14:textId="77777777" w:rsidTr="00E36F0E">
        <w:trPr>
          <w:jc w:val="center"/>
        </w:trPr>
        <w:tc>
          <w:tcPr>
            <w:tcW w:w="27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8089ED" w14:textId="77777777" w:rsidR="00E36F0E" w:rsidRDefault="00393DC0">
            <w:pPr>
              <w:rPr>
                <w:rFonts w:cs="Arial"/>
              </w:rPr>
            </w:pPr>
            <w:r>
              <w:lastRenderedPageBreak/>
              <w:t>Background, Background guaranteed but timer not expired</w:t>
            </w:r>
          </w:p>
        </w:tc>
        <w:tc>
          <w:tcPr>
            <w:tcW w:w="3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383C44" w14:textId="77777777" w:rsidR="00E36F0E" w:rsidRDefault="00393DC0">
            <w:pPr>
              <w:rPr>
                <w:szCs w:val="22"/>
              </w:rPr>
            </w:pPr>
            <w:r>
              <w:rPr>
                <w:szCs w:val="22"/>
              </w:rPr>
              <w:t>WIRClient1 WLAN services,</w:t>
            </w:r>
          </w:p>
          <w:p w14:paraId="586CB725" w14:textId="77777777" w:rsidR="00E36F0E" w:rsidRDefault="00393DC0">
            <w:pPr>
              <w:rPr>
                <w:szCs w:val="22"/>
              </w:rPr>
            </w:pPr>
            <w:r>
              <w:rPr>
                <w:szCs w:val="22"/>
              </w:rPr>
              <w:t>WIRClient2 WLAN services,</w:t>
            </w:r>
          </w:p>
          <w:p w14:paraId="5DBAFA5B" w14:textId="77777777" w:rsidR="00E36F0E" w:rsidRDefault="00393DC0">
            <w:pPr>
              <w:rPr>
                <w:rFonts w:cs="Arial"/>
                <w:szCs w:val="22"/>
              </w:rPr>
            </w:pPr>
            <w:r>
              <w:rPr>
                <w:szCs w:val="22"/>
              </w:rPr>
              <w:t>WIRClient5 WLAN services</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234ED2" w14:textId="77777777" w:rsidR="00E36F0E" w:rsidRDefault="00393DC0">
            <w:pPr>
              <w:rPr>
                <w:rFonts w:cs="Arial"/>
              </w:rPr>
            </w:pPr>
            <w:r>
              <w:t>Traffic classification – 4</w:t>
            </w:r>
          </w:p>
          <w:p w14:paraId="0A93BF5C" w14:textId="77777777" w:rsidR="00E36F0E" w:rsidRDefault="00393DC0">
            <w:pPr>
              <w:rPr>
                <w:rFonts w:ascii="Calibri" w:hAnsi="Calibri" w:cs="Calibri"/>
              </w:rPr>
            </w:pPr>
            <w:r>
              <w:t xml:space="preserve">Traffic classification – 5 </w:t>
            </w:r>
          </w:p>
          <w:p w14:paraId="6120E391" w14:textId="77777777" w:rsidR="00E36F0E" w:rsidRDefault="00E36F0E">
            <w:pPr>
              <w:rPr>
                <w:rFonts w:cs="Arial"/>
              </w:rPr>
            </w:pPr>
          </w:p>
        </w:tc>
      </w:tr>
      <w:tr w:rsidR="00E36F0E" w14:paraId="09A60A10" w14:textId="77777777" w:rsidTr="00E36F0E">
        <w:trPr>
          <w:jc w:val="center"/>
        </w:trPr>
        <w:tc>
          <w:tcPr>
            <w:tcW w:w="27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056B1B" w14:textId="77777777" w:rsidR="00E36F0E" w:rsidRDefault="00393DC0">
            <w:pPr>
              <w:rPr>
                <w:rFonts w:cs="Arial"/>
              </w:rPr>
            </w:pPr>
            <w:r>
              <w:t xml:space="preserve">Background guaranteed timer expired </w:t>
            </w:r>
          </w:p>
        </w:tc>
        <w:tc>
          <w:tcPr>
            <w:tcW w:w="31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EEAA507" w14:textId="77777777" w:rsidR="00E36F0E" w:rsidRDefault="00393DC0">
            <w:pPr>
              <w:rPr>
                <w:rFonts w:cs="Arial"/>
                <w:szCs w:val="22"/>
              </w:rPr>
            </w:pPr>
            <w:r>
              <w:rPr>
                <w:szCs w:val="22"/>
              </w:rPr>
              <w:t xml:space="preserve">WIRClient2 APN1 </w:t>
            </w:r>
            <w:r>
              <w:rPr>
                <w:rFonts w:cs="Arial"/>
                <w:szCs w:val="22"/>
              </w:rPr>
              <w:t>WIRClient5 APN1,</w:t>
            </w:r>
          </w:p>
          <w:p w14:paraId="6AC9DC8D" w14:textId="77777777" w:rsidR="00E36F0E" w:rsidRDefault="00393DC0">
            <w:pPr>
              <w:rPr>
                <w:rFonts w:cs="Arial"/>
                <w:szCs w:val="22"/>
              </w:rPr>
            </w:pPr>
            <w:r>
              <w:rPr>
                <w:rFonts w:cs="Arial"/>
                <w:szCs w:val="22"/>
              </w:rPr>
              <w:t>WIRClient2 APN2,</w:t>
            </w:r>
          </w:p>
          <w:p w14:paraId="5D1EF359" w14:textId="77777777" w:rsidR="00E36F0E" w:rsidRDefault="00393DC0">
            <w:pPr>
              <w:rPr>
                <w:rFonts w:cs="Arial"/>
                <w:szCs w:val="22"/>
              </w:rPr>
            </w:pPr>
            <w:r>
              <w:rPr>
                <w:rFonts w:cs="Arial"/>
                <w:szCs w:val="22"/>
              </w:rPr>
              <w:t>WIRClient5 APN2</w:t>
            </w:r>
          </w:p>
        </w:tc>
        <w:tc>
          <w:tcPr>
            <w:tcW w:w="29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6A8D5B" w14:textId="77777777" w:rsidR="00E36F0E" w:rsidRDefault="00393DC0">
            <w:pPr>
              <w:rPr>
                <w:rFonts w:cs="Arial"/>
              </w:rPr>
            </w:pPr>
            <w:r>
              <w:t>Traffic classification – 4</w:t>
            </w:r>
          </w:p>
          <w:p w14:paraId="1DBD7E61" w14:textId="77777777" w:rsidR="00E36F0E" w:rsidRDefault="00E36F0E">
            <w:pPr>
              <w:rPr>
                <w:rFonts w:cs="Arial"/>
              </w:rPr>
            </w:pPr>
          </w:p>
        </w:tc>
      </w:tr>
    </w:tbl>
    <w:p w14:paraId="41DCAB7B" w14:textId="77777777" w:rsidR="00E36F0E" w:rsidRPr="003C3226" w:rsidRDefault="00E36F0E" w:rsidP="00E36F0E"/>
    <w:p w14:paraId="55DE7B4C" w14:textId="77777777" w:rsidR="00506E2F" w:rsidRPr="00506E2F" w:rsidRDefault="00506E2F" w:rsidP="00506E2F">
      <w:pPr>
        <w:pStyle w:val="Heading4"/>
        <w:rPr>
          <w:b w:val="0"/>
          <w:u w:val="single"/>
        </w:rPr>
      </w:pPr>
      <w:r w:rsidRPr="00506E2F">
        <w:rPr>
          <w:b w:val="0"/>
          <w:u w:val="single"/>
        </w:rPr>
        <w:t>WIR-REQ-296061/E-Bandwidth Shaping</w:t>
      </w:r>
    </w:p>
    <w:p w14:paraId="559E2F7F" w14:textId="532D0360" w:rsidR="00E36F0E" w:rsidRDefault="00393DC0" w:rsidP="00E36F0E">
      <w:r>
        <w:t>WIRClients</w:t>
      </w:r>
      <w:r w:rsidRPr="0031074B">
        <w:t xml:space="preserve"> /</w:t>
      </w:r>
      <w:r>
        <w:t xml:space="preserve"> Server shall support Bandwidth shaping to achieve Traffic classification priority.</w:t>
      </w:r>
      <w:r w:rsidRPr="000D3352">
        <w:t xml:space="preserve"> </w:t>
      </w:r>
      <w:r>
        <w:t>For example, an application with priority high shall have a better connection than an application with priority Low.</w:t>
      </w:r>
    </w:p>
    <w:p w14:paraId="46C88FE5" w14:textId="77777777" w:rsidR="00506E2F" w:rsidRPr="00506E2F" w:rsidRDefault="00506E2F" w:rsidP="00506E2F">
      <w:pPr>
        <w:pStyle w:val="Heading4"/>
        <w:rPr>
          <w:b w:val="0"/>
          <w:u w:val="single"/>
        </w:rPr>
      </w:pPr>
      <w:r w:rsidRPr="00506E2F">
        <w:rPr>
          <w:b w:val="0"/>
          <w:u w:val="single"/>
        </w:rPr>
        <w:t>WIR-REQ-385871/A-China Basic Service and Entertainment Service</w:t>
      </w:r>
    </w:p>
    <w:p w14:paraId="0C009799" w14:textId="174517F7" w:rsidR="00E36F0E" w:rsidRDefault="00393DC0" w:rsidP="00E36F0E">
      <w:r>
        <w:t>Basic service shall use APN1 through foreground intent.</w:t>
      </w:r>
    </w:p>
    <w:p w14:paraId="0DC46F79" w14:textId="77777777" w:rsidR="00E36F0E" w:rsidRDefault="00393DC0" w:rsidP="00E36F0E">
      <w:r>
        <w:t>Entertainment service shall use APN2 through foreground intent.</w:t>
      </w:r>
    </w:p>
    <w:p w14:paraId="43F532D9" w14:textId="77777777" w:rsidR="00E36F0E" w:rsidRPr="00787846" w:rsidRDefault="00393DC0" w:rsidP="00E36F0E">
      <w:r>
        <w:t>Both service’s APN selection is controlled through policy table and policy table shall have correct value to support APN1 and APN2.</w:t>
      </w:r>
    </w:p>
    <w:p w14:paraId="30AC8A05" w14:textId="77777777" w:rsidR="00E36F0E" w:rsidRDefault="00393DC0" w:rsidP="00E36F0E">
      <w:r>
        <w:t>Cellular Only flag shall be set to enabled to avoid switching to WiFi.</w:t>
      </w:r>
    </w:p>
    <w:p w14:paraId="3F5EA022" w14:textId="77777777" w:rsidR="00E36F0E" w:rsidRDefault="00393DC0" w:rsidP="00506E2F">
      <w:pPr>
        <w:pStyle w:val="Heading3"/>
      </w:pPr>
      <w:bookmarkStart w:id="24" w:name="_Toc93426724"/>
      <w:r>
        <w:t>Use Cases</w:t>
      </w:r>
      <w:bookmarkEnd w:id="24"/>
    </w:p>
    <w:p w14:paraId="2530CFEC" w14:textId="77777777" w:rsidR="00E36F0E" w:rsidRDefault="00393DC0" w:rsidP="00506E2F">
      <w:pPr>
        <w:pStyle w:val="Heading3"/>
      </w:pPr>
      <w:bookmarkStart w:id="25" w:name="_Toc93426725"/>
      <w:r>
        <w:t>White Box View</w:t>
      </w:r>
      <w:bookmarkEnd w:id="25"/>
    </w:p>
    <w:p w14:paraId="2C8C1F26" w14:textId="77777777" w:rsidR="00E36F0E" w:rsidRDefault="00393DC0">
      <w:pPr>
        <w:spacing w:after="200" w:line="276" w:lineRule="auto"/>
      </w:pPr>
      <w:r>
        <w:br w:type="page"/>
      </w:r>
    </w:p>
    <w:p w14:paraId="1693ACB4" w14:textId="77777777" w:rsidR="00E36F0E" w:rsidRDefault="00E36F0E" w:rsidP="00E36F0E"/>
    <w:p w14:paraId="72F33CF4" w14:textId="5D0B504D" w:rsidR="00E36F0E" w:rsidRDefault="00393DC0" w:rsidP="00506E2F">
      <w:pPr>
        <w:pStyle w:val="Heading2"/>
      </w:pPr>
      <w:bookmarkStart w:id="26" w:name="_Toc93426726"/>
      <w:r w:rsidRPr="00B9479B">
        <w:t>WIR-FUN-REQ-295935/A-Policy Manager</w:t>
      </w:r>
      <w:bookmarkEnd w:id="26"/>
    </w:p>
    <w:p w14:paraId="6BA74C53" w14:textId="77777777" w:rsidR="00E36F0E" w:rsidRDefault="00E36F0E" w:rsidP="00E36F0E"/>
    <w:p w14:paraId="2C0ECBF1" w14:textId="77777777" w:rsidR="00E36F0E" w:rsidRDefault="00393DC0" w:rsidP="00506E2F">
      <w:pPr>
        <w:pStyle w:val="Heading3"/>
      </w:pPr>
      <w:bookmarkStart w:id="27" w:name="_Toc93426727"/>
      <w:r>
        <w:t>Requirements</w:t>
      </w:r>
      <w:bookmarkEnd w:id="27"/>
    </w:p>
    <w:p w14:paraId="5F6FB155" w14:textId="77777777" w:rsidR="00506E2F" w:rsidRPr="00506E2F" w:rsidRDefault="00506E2F" w:rsidP="00506E2F">
      <w:pPr>
        <w:pStyle w:val="Heading4"/>
        <w:rPr>
          <w:b w:val="0"/>
          <w:u w:val="single"/>
        </w:rPr>
      </w:pPr>
      <w:r w:rsidRPr="00506E2F">
        <w:rPr>
          <w:b w:val="0"/>
          <w:u w:val="single"/>
        </w:rPr>
        <w:t>WIR-REQ-295936/D-Purpose</w:t>
      </w:r>
    </w:p>
    <w:p w14:paraId="7CCDBD15" w14:textId="5AF2E657" w:rsidR="00E36F0E" w:rsidRDefault="00393DC0" w:rsidP="00E36F0E">
      <w:pPr>
        <w:rPr>
          <w:rFonts w:eastAsia="Calibri"/>
        </w:rPr>
      </w:pPr>
      <w:r w:rsidRPr="00B7659D">
        <w:rPr>
          <w:rFonts w:eastAsia="Calibri"/>
          <w:szCs w:val="22"/>
        </w:rPr>
        <w:t>Applications shall request connectivity interface from WIR by sending an intent request</w:t>
      </w:r>
      <w:r>
        <w:rPr>
          <w:rFonts w:eastAsia="Calibri"/>
          <w:szCs w:val="22"/>
        </w:rPr>
        <w:t xml:space="preserve">. </w:t>
      </w:r>
      <w:r w:rsidRPr="00B7659D">
        <w:rPr>
          <w:rFonts w:eastAsia="Calibri"/>
          <w:szCs w:val="22"/>
        </w:rPr>
        <w:t xml:space="preserve">WIR shall validate the application intent request against the intent privileges set for every application. The connectivity privileges of every application shall be stored in </w:t>
      </w:r>
      <w:bookmarkStart w:id="28" w:name="_Hlk39488813"/>
      <w:r>
        <w:rPr>
          <w:szCs w:val="22"/>
        </w:rPr>
        <w:t>all applicable WIRClients and</w:t>
      </w:r>
      <w:r>
        <w:rPr>
          <w:rFonts w:eastAsia="Calibri"/>
          <w:szCs w:val="22"/>
        </w:rPr>
        <w:t xml:space="preserve"> </w:t>
      </w:r>
      <w:r>
        <w:rPr>
          <w:szCs w:val="22"/>
        </w:rPr>
        <w:t>WIRServer. These privileges</w:t>
      </w:r>
      <w:bookmarkEnd w:id="28"/>
      <w:r>
        <w:rPr>
          <w:szCs w:val="22"/>
        </w:rPr>
        <w:t xml:space="preserve"> </w:t>
      </w:r>
      <w:r w:rsidRPr="00B7659D">
        <w:rPr>
          <w:rFonts w:eastAsia="Calibri"/>
          <w:szCs w:val="22"/>
        </w:rPr>
        <w:t>shall be upda</w:t>
      </w:r>
      <w:r>
        <w:rPr>
          <w:rFonts w:eastAsia="Calibri"/>
          <w:szCs w:val="22"/>
        </w:rPr>
        <w:t>table over the air from backend.</w:t>
      </w:r>
    </w:p>
    <w:p w14:paraId="22EA654B" w14:textId="77777777" w:rsidR="00506E2F" w:rsidRPr="00506E2F" w:rsidRDefault="00506E2F" w:rsidP="00506E2F">
      <w:pPr>
        <w:pStyle w:val="Heading4"/>
        <w:rPr>
          <w:b w:val="0"/>
          <w:u w:val="single"/>
        </w:rPr>
      </w:pPr>
      <w:r w:rsidRPr="00506E2F">
        <w:rPr>
          <w:b w:val="0"/>
          <w:u w:val="single"/>
        </w:rPr>
        <w:t>WIR-REQ-295937/C-Global Application ID</w:t>
      </w:r>
    </w:p>
    <w:p w14:paraId="5BD462D1" w14:textId="153CB1D6" w:rsidR="00E36F0E" w:rsidRDefault="00393DC0" w:rsidP="00E36F0E">
      <w:r w:rsidRPr="00B7659D">
        <w:rPr>
          <w:rFonts w:eastAsia="Calibri"/>
          <w:szCs w:val="22"/>
        </w:rPr>
        <w:t xml:space="preserve">Every application shall have a global </w:t>
      </w:r>
      <w:r>
        <w:rPr>
          <w:rFonts w:eastAsia="Calibri"/>
          <w:szCs w:val="22"/>
        </w:rPr>
        <w:t xml:space="preserve">application </w:t>
      </w:r>
      <w:r w:rsidRPr="00B7659D">
        <w:rPr>
          <w:rFonts w:eastAsia="Calibri"/>
          <w:szCs w:val="22"/>
        </w:rPr>
        <w:t xml:space="preserve">ID which shall be maintained in the Ford cloud. This global </w:t>
      </w:r>
      <w:r>
        <w:rPr>
          <w:rFonts w:eastAsia="Calibri"/>
          <w:szCs w:val="22"/>
        </w:rPr>
        <w:t xml:space="preserve">application </w:t>
      </w:r>
      <w:r w:rsidRPr="00B7659D">
        <w:rPr>
          <w:rFonts w:eastAsia="Calibri"/>
          <w:szCs w:val="22"/>
        </w:rPr>
        <w:t xml:space="preserve">ID shall be used by WIR to identify applications, validate applications and map intent </w:t>
      </w:r>
      <w:r>
        <w:rPr>
          <w:rFonts w:eastAsia="Calibri"/>
          <w:szCs w:val="22"/>
        </w:rPr>
        <w:t xml:space="preserve">and URL </w:t>
      </w:r>
      <w:r w:rsidRPr="00B7659D">
        <w:rPr>
          <w:rFonts w:eastAsia="Calibri"/>
          <w:szCs w:val="22"/>
        </w:rPr>
        <w:t xml:space="preserve">privileges for the application. The individual applications when requesting network interfaces shall supply the </w:t>
      </w:r>
      <w:r>
        <w:rPr>
          <w:rFonts w:eastAsia="Calibri"/>
          <w:szCs w:val="22"/>
        </w:rPr>
        <w:t xml:space="preserve">Application </w:t>
      </w:r>
      <w:r w:rsidRPr="00B7659D">
        <w:rPr>
          <w:rFonts w:eastAsia="Calibri"/>
          <w:szCs w:val="22"/>
        </w:rPr>
        <w:t>ID along with the intent.</w:t>
      </w:r>
    </w:p>
    <w:p w14:paraId="5B4747CF" w14:textId="77777777" w:rsidR="00506E2F" w:rsidRPr="00506E2F" w:rsidRDefault="00506E2F" w:rsidP="00506E2F">
      <w:pPr>
        <w:pStyle w:val="Heading4"/>
        <w:rPr>
          <w:b w:val="0"/>
          <w:u w:val="single"/>
        </w:rPr>
      </w:pPr>
      <w:r w:rsidRPr="00506E2F">
        <w:rPr>
          <w:b w:val="0"/>
          <w:u w:val="single"/>
        </w:rPr>
        <w:t>WIR-REQ-295938/B-Intent Policy Table Privileges</w:t>
      </w:r>
    </w:p>
    <w:p w14:paraId="184D484F" w14:textId="589AA611" w:rsidR="00E36F0E" w:rsidRPr="00D378FE" w:rsidRDefault="00393DC0" w:rsidP="00E36F0E">
      <w:pPr>
        <w:rPr>
          <w:rFonts w:eastAsia="Calibri"/>
        </w:rPr>
      </w:pPr>
      <w:r w:rsidRPr="00B7659D">
        <w:rPr>
          <w:szCs w:val="22"/>
        </w:rPr>
        <w:t>Each application intent privilege can be specified using a 2 byte</w:t>
      </w:r>
      <w:r>
        <w:rPr>
          <w:szCs w:val="22"/>
        </w:rPr>
        <w:t>s</w:t>
      </w:r>
      <w:r w:rsidRPr="00B7659D">
        <w:rPr>
          <w:szCs w:val="22"/>
        </w:rPr>
        <w:t xml:space="preserve"> value</w:t>
      </w:r>
      <w:r>
        <w:rPr>
          <w:szCs w:val="22"/>
        </w:rPr>
        <w:t>.</w:t>
      </w:r>
    </w:p>
    <w:p w14:paraId="557BC30C" w14:textId="77777777" w:rsidR="00506E2F" w:rsidRPr="00506E2F" w:rsidRDefault="00506E2F" w:rsidP="00506E2F">
      <w:pPr>
        <w:pStyle w:val="Heading4"/>
        <w:rPr>
          <w:b w:val="0"/>
          <w:u w:val="single"/>
        </w:rPr>
      </w:pPr>
      <w:r w:rsidRPr="00506E2F">
        <w:rPr>
          <w:b w:val="0"/>
          <w:u w:val="single"/>
        </w:rPr>
        <w:t>WIR-REQ-295939/F-Intent Policy Table Privilege Breakdown</w:t>
      </w:r>
    </w:p>
    <w:p w14:paraId="06ED92C3" w14:textId="07F6904F" w:rsidR="00E36F0E" w:rsidRPr="00B7659D" w:rsidRDefault="00393DC0" w:rsidP="00E36F0E">
      <w:pPr>
        <w:rPr>
          <w:szCs w:val="22"/>
        </w:rPr>
      </w:pPr>
      <w:r w:rsidRPr="00B7659D">
        <w:rPr>
          <w:szCs w:val="22"/>
        </w:rPr>
        <w:t>Each application intent privilege can be specified using a 2 byte</w:t>
      </w:r>
      <w:r>
        <w:rPr>
          <w:szCs w:val="22"/>
        </w:rPr>
        <w:t>s</w:t>
      </w:r>
      <w:r w:rsidRPr="00B7659D">
        <w:rPr>
          <w:szCs w:val="22"/>
        </w:rPr>
        <w:t xml:space="preserve"> value</w:t>
      </w:r>
      <w:r>
        <w:rPr>
          <w:szCs w:val="22"/>
        </w:rPr>
        <w:t xml:space="preserve">. </w:t>
      </w:r>
      <w:r w:rsidRPr="00B7659D">
        <w:rPr>
          <w:szCs w:val="22"/>
        </w:rPr>
        <w:t>The encoding of the</w:t>
      </w:r>
      <w:r>
        <w:rPr>
          <w:szCs w:val="22"/>
        </w:rPr>
        <w:t xml:space="preserve"> 2 byte value is defined below (ex. </w:t>
      </w:r>
      <w:r w:rsidRPr="00B7659D">
        <w:rPr>
          <w:szCs w:val="22"/>
        </w:rPr>
        <w:t xml:space="preserve">bit 0 is intended for </w:t>
      </w:r>
      <w:r>
        <w:rPr>
          <w:szCs w:val="22"/>
        </w:rPr>
        <w:t xml:space="preserve">WIRClient2 </w:t>
      </w:r>
      <w:r w:rsidRPr="00B7659D">
        <w:rPr>
          <w:szCs w:val="22"/>
        </w:rPr>
        <w:t>cellular APN1, bit 1 is intended for WIFI etc.</w:t>
      </w:r>
      <w:r>
        <w:rPr>
          <w:szCs w:val="22"/>
        </w:rPr>
        <w:t>):</w:t>
      </w:r>
    </w:p>
    <w:p w14:paraId="6323F51D" w14:textId="77777777" w:rsidR="00E36F0E" w:rsidRDefault="00E36F0E" w:rsidP="00E36F0E">
      <w:pPr>
        <w:rPr>
          <w:b/>
          <w:szCs w:val="22"/>
        </w:rPr>
      </w:pPr>
    </w:p>
    <w:tbl>
      <w:tblPr>
        <w:tblW w:w="6570" w:type="dxa"/>
        <w:jc w:val="center"/>
        <w:tblLayout w:type="fixed"/>
        <w:tblLook w:val="04A0" w:firstRow="1" w:lastRow="0" w:firstColumn="1" w:lastColumn="0" w:noHBand="0" w:noVBand="1"/>
      </w:tblPr>
      <w:tblGrid>
        <w:gridCol w:w="3510"/>
        <w:gridCol w:w="1530"/>
        <w:gridCol w:w="1530"/>
      </w:tblGrid>
      <w:tr w:rsidR="00E36F0E" w14:paraId="688D33E3"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757F552A" w14:textId="77777777" w:rsidR="00E36F0E" w:rsidRDefault="00393DC0">
            <w:pPr>
              <w:widowControl w:val="0"/>
              <w:rPr>
                <w:b/>
                <w:szCs w:val="22"/>
              </w:rPr>
            </w:pPr>
            <w:r>
              <w:rPr>
                <w:b/>
                <w:szCs w:val="22"/>
              </w:rPr>
              <w:t>Interfaces</w:t>
            </w:r>
          </w:p>
        </w:tc>
        <w:tc>
          <w:tcPr>
            <w:tcW w:w="1530" w:type="dxa"/>
            <w:tcBorders>
              <w:top w:val="single" w:sz="4" w:space="0" w:color="000000"/>
              <w:left w:val="single" w:sz="4" w:space="0" w:color="000000"/>
              <w:bottom w:val="single" w:sz="4" w:space="0" w:color="000000"/>
              <w:right w:val="single" w:sz="4" w:space="0" w:color="000000"/>
            </w:tcBorders>
            <w:hideMark/>
          </w:tcPr>
          <w:p w14:paraId="30F32139" w14:textId="77777777" w:rsidR="00E36F0E" w:rsidRDefault="00393DC0">
            <w:pPr>
              <w:widowControl w:val="0"/>
              <w:jc w:val="center"/>
              <w:rPr>
                <w:b/>
                <w:szCs w:val="22"/>
              </w:rPr>
            </w:pPr>
            <w:r>
              <w:rPr>
                <w:b/>
                <w:szCs w:val="22"/>
              </w:rPr>
              <w:t>Bit position</w:t>
            </w:r>
          </w:p>
          <w:p w14:paraId="7A4E5002" w14:textId="77777777" w:rsidR="00E36F0E" w:rsidRDefault="00393DC0">
            <w:pPr>
              <w:widowControl w:val="0"/>
              <w:jc w:val="center"/>
              <w:rPr>
                <w:b/>
                <w:szCs w:val="22"/>
              </w:rPr>
            </w:pPr>
            <w:r>
              <w:rPr>
                <w:b/>
                <w:szCs w:val="22"/>
              </w:rPr>
              <w:t>1- enabled</w:t>
            </w:r>
          </w:p>
          <w:p w14:paraId="296067CC" w14:textId="77777777" w:rsidR="00E36F0E" w:rsidRDefault="00393DC0">
            <w:pPr>
              <w:widowControl w:val="0"/>
              <w:jc w:val="center"/>
              <w:rPr>
                <w:b/>
                <w:szCs w:val="22"/>
              </w:rPr>
            </w:pPr>
            <w:r>
              <w:rPr>
                <w:b/>
                <w:szCs w:val="22"/>
              </w:rPr>
              <w:t>0 - disabled</w:t>
            </w:r>
          </w:p>
        </w:tc>
        <w:tc>
          <w:tcPr>
            <w:tcW w:w="1530" w:type="dxa"/>
            <w:tcBorders>
              <w:top w:val="single" w:sz="4" w:space="0" w:color="000000"/>
              <w:left w:val="single" w:sz="4" w:space="0" w:color="000000"/>
              <w:bottom w:val="single" w:sz="4" w:space="0" w:color="000000"/>
              <w:right w:val="single" w:sz="4" w:space="0" w:color="000000"/>
            </w:tcBorders>
            <w:hideMark/>
          </w:tcPr>
          <w:p w14:paraId="727AB561" w14:textId="77777777" w:rsidR="00E36F0E" w:rsidRDefault="00393DC0">
            <w:pPr>
              <w:widowControl w:val="0"/>
              <w:jc w:val="center"/>
              <w:rPr>
                <w:b/>
                <w:szCs w:val="22"/>
              </w:rPr>
            </w:pPr>
            <w:r>
              <w:rPr>
                <w:b/>
                <w:szCs w:val="22"/>
              </w:rPr>
              <w:t>Value</w:t>
            </w:r>
          </w:p>
        </w:tc>
      </w:tr>
      <w:tr w:rsidR="00E36F0E" w14:paraId="2EBCF24A"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0C0C69CE" w14:textId="77777777" w:rsidR="00E36F0E" w:rsidRDefault="00393DC0">
            <w:pPr>
              <w:widowControl w:val="0"/>
              <w:spacing w:line="252" w:lineRule="auto"/>
              <w:rPr>
                <w:szCs w:val="22"/>
              </w:rPr>
            </w:pPr>
            <w:r>
              <w:rPr>
                <w:szCs w:val="22"/>
              </w:rPr>
              <w:t xml:space="preserve">WIRClient2 Cellular APN1                        </w:t>
            </w:r>
          </w:p>
        </w:tc>
        <w:tc>
          <w:tcPr>
            <w:tcW w:w="1530" w:type="dxa"/>
            <w:tcBorders>
              <w:top w:val="single" w:sz="4" w:space="0" w:color="000000"/>
              <w:left w:val="single" w:sz="4" w:space="0" w:color="000000"/>
              <w:bottom w:val="single" w:sz="4" w:space="0" w:color="000000"/>
              <w:right w:val="single" w:sz="4" w:space="0" w:color="000000"/>
            </w:tcBorders>
            <w:hideMark/>
          </w:tcPr>
          <w:p w14:paraId="5343AB3F" w14:textId="77777777" w:rsidR="00E36F0E" w:rsidRDefault="00393DC0">
            <w:pPr>
              <w:widowControl w:val="0"/>
              <w:spacing w:line="252" w:lineRule="auto"/>
              <w:jc w:val="center"/>
              <w:rPr>
                <w:szCs w:val="22"/>
              </w:rPr>
            </w:pPr>
            <w:r>
              <w:rPr>
                <w:szCs w:val="22"/>
              </w:rPr>
              <w:t>0 (LSB)</w:t>
            </w:r>
          </w:p>
        </w:tc>
        <w:tc>
          <w:tcPr>
            <w:tcW w:w="1530" w:type="dxa"/>
            <w:tcBorders>
              <w:top w:val="single" w:sz="4" w:space="0" w:color="000000"/>
              <w:left w:val="single" w:sz="4" w:space="0" w:color="000000"/>
              <w:bottom w:val="single" w:sz="4" w:space="0" w:color="000000"/>
              <w:right w:val="single" w:sz="4" w:space="0" w:color="000000"/>
            </w:tcBorders>
            <w:hideMark/>
          </w:tcPr>
          <w:p w14:paraId="660D7E8E" w14:textId="77777777" w:rsidR="00E36F0E" w:rsidRDefault="00393DC0">
            <w:pPr>
              <w:widowControl w:val="0"/>
              <w:spacing w:line="252" w:lineRule="auto"/>
              <w:jc w:val="center"/>
              <w:rPr>
                <w:szCs w:val="22"/>
              </w:rPr>
            </w:pPr>
            <w:r>
              <w:rPr>
                <w:szCs w:val="22"/>
              </w:rPr>
              <w:t>0x0001</w:t>
            </w:r>
          </w:p>
        </w:tc>
      </w:tr>
      <w:tr w:rsidR="00E36F0E" w14:paraId="66E41630"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21A7DF85" w14:textId="77777777" w:rsidR="00E36F0E" w:rsidRDefault="00393DC0">
            <w:pPr>
              <w:widowControl w:val="0"/>
              <w:spacing w:line="252" w:lineRule="auto"/>
              <w:rPr>
                <w:szCs w:val="22"/>
              </w:rPr>
            </w:pPr>
            <w:r>
              <w:rPr>
                <w:szCs w:val="22"/>
              </w:rPr>
              <w:t>WIFI</w:t>
            </w:r>
          </w:p>
        </w:tc>
        <w:tc>
          <w:tcPr>
            <w:tcW w:w="1530" w:type="dxa"/>
            <w:tcBorders>
              <w:top w:val="single" w:sz="4" w:space="0" w:color="000000"/>
              <w:left w:val="single" w:sz="4" w:space="0" w:color="000000"/>
              <w:bottom w:val="single" w:sz="4" w:space="0" w:color="000000"/>
              <w:right w:val="single" w:sz="4" w:space="0" w:color="000000"/>
            </w:tcBorders>
            <w:hideMark/>
          </w:tcPr>
          <w:p w14:paraId="4036B49A" w14:textId="77777777" w:rsidR="00E36F0E" w:rsidRDefault="00393DC0">
            <w:pPr>
              <w:widowControl w:val="0"/>
              <w:spacing w:line="252" w:lineRule="auto"/>
              <w:jc w:val="center"/>
              <w:rPr>
                <w:szCs w:val="22"/>
              </w:rPr>
            </w:pPr>
            <w:r>
              <w:rPr>
                <w:szCs w:val="22"/>
              </w:rPr>
              <w:t>1</w:t>
            </w:r>
          </w:p>
        </w:tc>
        <w:tc>
          <w:tcPr>
            <w:tcW w:w="1530" w:type="dxa"/>
            <w:tcBorders>
              <w:top w:val="single" w:sz="4" w:space="0" w:color="000000"/>
              <w:left w:val="single" w:sz="4" w:space="0" w:color="000000"/>
              <w:bottom w:val="single" w:sz="4" w:space="0" w:color="000000"/>
              <w:right w:val="single" w:sz="4" w:space="0" w:color="000000"/>
            </w:tcBorders>
            <w:hideMark/>
          </w:tcPr>
          <w:p w14:paraId="0DBB5622" w14:textId="77777777" w:rsidR="00E36F0E" w:rsidRDefault="00393DC0">
            <w:pPr>
              <w:widowControl w:val="0"/>
              <w:spacing w:line="252" w:lineRule="auto"/>
              <w:jc w:val="center"/>
              <w:rPr>
                <w:szCs w:val="22"/>
              </w:rPr>
            </w:pPr>
            <w:r>
              <w:rPr>
                <w:szCs w:val="22"/>
              </w:rPr>
              <w:t>0x0002</w:t>
            </w:r>
          </w:p>
        </w:tc>
      </w:tr>
      <w:tr w:rsidR="00E36F0E" w14:paraId="2A9F70A9"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57342659" w14:textId="77777777" w:rsidR="00E36F0E" w:rsidRDefault="00393DC0">
            <w:pPr>
              <w:widowControl w:val="0"/>
              <w:spacing w:line="252" w:lineRule="auto"/>
              <w:rPr>
                <w:szCs w:val="22"/>
              </w:rPr>
            </w:pPr>
            <w:r>
              <w:rPr>
                <w:szCs w:val="22"/>
              </w:rPr>
              <w:t>WIRClient2 Cellular APN2</w:t>
            </w:r>
          </w:p>
        </w:tc>
        <w:tc>
          <w:tcPr>
            <w:tcW w:w="1530" w:type="dxa"/>
            <w:tcBorders>
              <w:top w:val="single" w:sz="4" w:space="0" w:color="000000"/>
              <w:left w:val="single" w:sz="4" w:space="0" w:color="000000"/>
              <w:bottom w:val="single" w:sz="4" w:space="0" w:color="000000"/>
              <w:right w:val="single" w:sz="4" w:space="0" w:color="000000"/>
            </w:tcBorders>
            <w:hideMark/>
          </w:tcPr>
          <w:p w14:paraId="06B0084A" w14:textId="77777777" w:rsidR="00E36F0E" w:rsidRDefault="00393DC0">
            <w:pPr>
              <w:widowControl w:val="0"/>
              <w:spacing w:line="252" w:lineRule="auto"/>
              <w:jc w:val="center"/>
              <w:rPr>
                <w:szCs w:val="22"/>
              </w:rPr>
            </w:pPr>
            <w:r>
              <w:rPr>
                <w:szCs w:val="22"/>
              </w:rPr>
              <w:t>2</w:t>
            </w:r>
          </w:p>
        </w:tc>
        <w:tc>
          <w:tcPr>
            <w:tcW w:w="1530" w:type="dxa"/>
            <w:tcBorders>
              <w:top w:val="single" w:sz="4" w:space="0" w:color="000000"/>
              <w:left w:val="single" w:sz="4" w:space="0" w:color="000000"/>
              <w:bottom w:val="single" w:sz="4" w:space="0" w:color="000000"/>
              <w:right w:val="single" w:sz="4" w:space="0" w:color="000000"/>
            </w:tcBorders>
            <w:hideMark/>
          </w:tcPr>
          <w:p w14:paraId="2A3ABE33" w14:textId="77777777" w:rsidR="00E36F0E" w:rsidRDefault="00393DC0">
            <w:pPr>
              <w:widowControl w:val="0"/>
              <w:spacing w:line="252" w:lineRule="auto"/>
              <w:jc w:val="center"/>
              <w:rPr>
                <w:szCs w:val="22"/>
              </w:rPr>
            </w:pPr>
            <w:r>
              <w:rPr>
                <w:szCs w:val="22"/>
              </w:rPr>
              <w:t>0x0004</w:t>
            </w:r>
          </w:p>
        </w:tc>
      </w:tr>
      <w:tr w:rsidR="00E36F0E" w14:paraId="5653EF65"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41B1DDD5" w14:textId="77777777" w:rsidR="00E36F0E" w:rsidRDefault="00393DC0">
            <w:pPr>
              <w:widowControl w:val="0"/>
              <w:spacing w:line="252" w:lineRule="auto"/>
              <w:rPr>
                <w:szCs w:val="22"/>
              </w:rPr>
            </w:pPr>
            <w:r>
              <w:rPr>
                <w:szCs w:val="22"/>
              </w:rPr>
              <w:t>Reserved</w:t>
            </w:r>
          </w:p>
        </w:tc>
        <w:tc>
          <w:tcPr>
            <w:tcW w:w="1530" w:type="dxa"/>
            <w:tcBorders>
              <w:top w:val="single" w:sz="4" w:space="0" w:color="000000"/>
              <w:left w:val="single" w:sz="4" w:space="0" w:color="000000"/>
              <w:bottom w:val="single" w:sz="4" w:space="0" w:color="000000"/>
              <w:right w:val="single" w:sz="4" w:space="0" w:color="000000"/>
            </w:tcBorders>
            <w:hideMark/>
          </w:tcPr>
          <w:p w14:paraId="5F98176F" w14:textId="77777777" w:rsidR="00E36F0E" w:rsidRDefault="00393DC0">
            <w:pPr>
              <w:widowControl w:val="0"/>
              <w:spacing w:line="252" w:lineRule="auto"/>
              <w:jc w:val="center"/>
              <w:rPr>
                <w:szCs w:val="22"/>
              </w:rPr>
            </w:pPr>
            <w:r>
              <w:rPr>
                <w:szCs w:val="22"/>
              </w:rPr>
              <w:t>3</w:t>
            </w:r>
          </w:p>
        </w:tc>
        <w:tc>
          <w:tcPr>
            <w:tcW w:w="1530" w:type="dxa"/>
            <w:tcBorders>
              <w:top w:val="single" w:sz="4" w:space="0" w:color="000000"/>
              <w:left w:val="single" w:sz="4" w:space="0" w:color="000000"/>
              <w:bottom w:val="single" w:sz="4" w:space="0" w:color="000000"/>
              <w:right w:val="single" w:sz="4" w:space="0" w:color="000000"/>
            </w:tcBorders>
            <w:hideMark/>
          </w:tcPr>
          <w:p w14:paraId="68C7DC1B" w14:textId="77777777" w:rsidR="00E36F0E" w:rsidRDefault="00393DC0">
            <w:pPr>
              <w:widowControl w:val="0"/>
              <w:spacing w:line="252" w:lineRule="auto"/>
              <w:jc w:val="center"/>
              <w:rPr>
                <w:szCs w:val="22"/>
              </w:rPr>
            </w:pPr>
            <w:r>
              <w:rPr>
                <w:szCs w:val="22"/>
              </w:rPr>
              <w:t>0x0008</w:t>
            </w:r>
          </w:p>
        </w:tc>
      </w:tr>
      <w:tr w:rsidR="00E36F0E" w14:paraId="334FFE74"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6D13CBA2" w14:textId="77777777" w:rsidR="00E36F0E" w:rsidRDefault="00393DC0">
            <w:pPr>
              <w:widowControl w:val="0"/>
              <w:spacing w:line="252" w:lineRule="auto"/>
              <w:rPr>
                <w:szCs w:val="22"/>
              </w:rPr>
            </w:pPr>
            <w:r>
              <w:rPr>
                <w:szCs w:val="22"/>
              </w:rPr>
              <w:t>Reserved</w:t>
            </w:r>
          </w:p>
        </w:tc>
        <w:tc>
          <w:tcPr>
            <w:tcW w:w="1530" w:type="dxa"/>
            <w:tcBorders>
              <w:top w:val="single" w:sz="4" w:space="0" w:color="000000"/>
              <w:left w:val="single" w:sz="4" w:space="0" w:color="000000"/>
              <w:bottom w:val="single" w:sz="4" w:space="0" w:color="000000"/>
              <w:right w:val="single" w:sz="4" w:space="0" w:color="000000"/>
            </w:tcBorders>
            <w:hideMark/>
          </w:tcPr>
          <w:p w14:paraId="2B77ECCE" w14:textId="77777777" w:rsidR="00E36F0E" w:rsidRDefault="00393DC0">
            <w:pPr>
              <w:widowControl w:val="0"/>
              <w:spacing w:line="252" w:lineRule="auto"/>
              <w:jc w:val="center"/>
              <w:rPr>
                <w:szCs w:val="22"/>
              </w:rPr>
            </w:pPr>
            <w:r>
              <w:rPr>
                <w:szCs w:val="22"/>
              </w:rPr>
              <w:t>4</w:t>
            </w:r>
          </w:p>
        </w:tc>
        <w:tc>
          <w:tcPr>
            <w:tcW w:w="1530" w:type="dxa"/>
            <w:tcBorders>
              <w:top w:val="single" w:sz="4" w:space="0" w:color="000000"/>
              <w:left w:val="single" w:sz="4" w:space="0" w:color="000000"/>
              <w:bottom w:val="single" w:sz="4" w:space="0" w:color="000000"/>
              <w:right w:val="single" w:sz="4" w:space="0" w:color="000000"/>
            </w:tcBorders>
            <w:hideMark/>
          </w:tcPr>
          <w:p w14:paraId="32C4647E" w14:textId="77777777" w:rsidR="00E36F0E" w:rsidRDefault="00393DC0">
            <w:pPr>
              <w:widowControl w:val="0"/>
              <w:spacing w:line="252" w:lineRule="auto"/>
              <w:jc w:val="center"/>
              <w:rPr>
                <w:szCs w:val="22"/>
              </w:rPr>
            </w:pPr>
            <w:r>
              <w:rPr>
                <w:szCs w:val="22"/>
              </w:rPr>
              <w:t>0x0010</w:t>
            </w:r>
          </w:p>
        </w:tc>
      </w:tr>
      <w:tr w:rsidR="00E36F0E" w14:paraId="47389160"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1EE18953" w14:textId="77777777" w:rsidR="00E36F0E" w:rsidRDefault="00393DC0">
            <w:pPr>
              <w:widowControl w:val="0"/>
              <w:spacing w:line="252" w:lineRule="auto"/>
              <w:rPr>
                <w:szCs w:val="22"/>
              </w:rPr>
            </w:pPr>
            <w:r>
              <w:rPr>
                <w:szCs w:val="22"/>
              </w:rPr>
              <w:t>Reserved</w:t>
            </w:r>
          </w:p>
        </w:tc>
        <w:tc>
          <w:tcPr>
            <w:tcW w:w="1530" w:type="dxa"/>
            <w:tcBorders>
              <w:top w:val="single" w:sz="4" w:space="0" w:color="000000"/>
              <w:left w:val="single" w:sz="4" w:space="0" w:color="000000"/>
              <w:bottom w:val="single" w:sz="4" w:space="0" w:color="000000"/>
              <w:right w:val="single" w:sz="4" w:space="0" w:color="000000"/>
            </w:tcBorders>
            <w:hideMark/>
          </w:tcPr>
          <w:p w14:paraId="4D5DFF2E" w14:textId="77777777" w:rsidR="00E36F0E" w:rsidRDefault="00393DC0">
            <w:pPr>
              <w:widowControl w:val="0"/>
              <w:spacing w:line="252" w:lineRule="auto"/>
              <w:jc w:val="center"/>
              <w:rPr>
                <w:szCs w:val="22"/>
              </w:rPr>
            </w:pPr>
            <w:r>
              <w:rPr>
                <w:szCs w:val="22"/>
              </w:rPr>
              <w:t>5</w:t>
            </w:r>
          </w:p>
        </w:tc>
        <w:tc>
          <w:tcPr>
            <w:tcW w:w="1530" w:type="dxa"/>
            <w:tcBorders>
              <w:top w:val="single" w:sz="4" w:space="0" w:color="000000"/>
              <w:left w:val="single" w:sz="4" w:space="0" w:color="000000"/>
              <w:bottom w:val="single" w:sz="4" w:space="0" w:color="000000"/>
              <w:right w:val="single" w:sz="4" w:space="0" w:color="000000"/>
            </w:tcBorders>
            <w:hideMark/>
          </w:tcPr>
          <w:p w14:paraId="2A13733C" w14:textId="77777777" w:rsidR="00E36F0E" w:rsidRDefault="00393DC0">
            <w:pPr>
              <w:widowControl w:val="0"/>
              <w:spacing w:line="252" w:lineRule="auto"/>
              <w:jc w:val="center"/>
              <w:rPr>
                <w:szCs w:val="22"/>
              </w:rPr>
            </w:pPr>
            <w:r>
              <w:rPr>
                <w:szCs w:val="22"/>
              </w:rPr>
              <w:t>0x0020</w:t>
            </w:r>
          </w:p>
        </w:tc>
      </w:tr>
      <w:tr w:rsidR="00E36F0E" w14:paraId="660C7E75"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602DDBC7" w14:textId="77777777" w:rsidR="00E36F0E" w:rsidRDefault="00393DC0">
            <w:pPr>
              <w:widowControl w:val="0"/>
              <w:spacing w:line="252" w:lineRule="auto"/>
              <w:rPr>
                <w:szCs w:val="22"/>
              </w:rPr>
            </w:pPr>
            <w:r>
              <w:rPr>
                <w:szCs w:val="22"/>
              </w:rPr>
              <w:t>Reserved (Offpeak)</w:t>
            </w:r>
          </w:p>
        </w:tc>
        <w:tc>
          <w:tcPr>
            <w:tcW w:w="1530" w:type="dxa"/>
            <w:tcBorders>
              <w:top w:val="single" w:sz="4" w:space="0" w:color="000000"/>
              <w:left w:val="single" w:sz="4" w:space="0" w:color="000000"/>
              <w:bottom w:val="single" w:sz="4" w:space="0" w:color="000000"/>
              <w:right w:val="single" w:sz="4" w:space="0" w:color="000000"/>
            </w:tcBorders>
            <w:hideMark/>
          </w:tcPr>
          <w:p w14:paraId="5A553B35" w14:textId="77777777" w:rsidR="00E36F0E" w:rsidRDefault="00393DC0">
            <w:pPr>
              <w:widowControl w:val="0"/>
              <w:spacing w:line="252" w:lineRule="auto"/>
              <w:jc w:val="center"/>
              <w:rPr>
                <w:szCs w:val="22"/>
              </w:rPr>
            </w:pPr>
            <w:r>
              <w:rPr>
                <w:szCs w:val="22"/>
              </w:rPr>
              <w:t>6</w:t>
            </w:r>
          </w:p>
        </w:tc>
        <w:tc>
          <w:tcPr>
            <w:tcW w:w="1530" w:type="dxa"/>
            <w:tcBorders>
              <w:top w:val="single" w:sz="4" w:space="0" w:color="000000"/>
              <w:left w:val="single" w:sz="4" w:space="0" w:color="000000"/>
              <w:bottom w:val="single" w:sz="4" w:space="0" w:color="000000"/>
              <w:right w:val="single" w:sz="4" w:space="0" w:color="000000"/>
            </w:tcBorders>
            <w:hideMark/>
          </w:tcPr>
          <w:p w14:paraId="12CD38E6" w14:textId="77777777" w:rsidR="00E36F0E" w:rsidRDefault="00393DC0">
            <w:pPr>
              <w:widowControl w:val="0"/>
              <w:spacing w:line="252" w:lineRule="auto"/>
              <w:jc w:val="center"/>
              <w:rPr>
                <w:szCs w:val="22"/>
              </w:rPr>
            </w:pPr>
            <w:r>
              <w:rPr>
                <w:szCs w:val="22"/>
              </w:rPr>
              <w:t>0x0040</w:t>
            </w:r>
          </w:p>
        </w:tc>
      </w:tr>
      <w:tr w:rsidR="00E36F0E" w14:paraId="09F02EB9"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085C4378" w14:textId="77777777" w:rsidR="00E36F0E" w:rsidRDefault="00393DC0">
            <w:pPr>
              <w:widowControl w:val="0"/>
              <w:spacing w:line="252" w:lineRule="auto"/>
              <w:rPr>
                <w:szCs w:val="22"/>
              </w:rPr>
            </w:pPr>
            <w:r>
              <w:rPr>
                <w:szCs w:val="22"/>
              </w:rPr>
              <w:t>Reserved</w:t>
            </w:r>
          </w:p>
        </w:tc>
        <w:tc>
          <w:tcPr>
            <w:tcW w:w="1530" w:type="dxa"/>
            <w:tcBorders>
              <w:top w:val="single" w:sz="4" w:space="0" w:color="000000"/>
              <w:left w:val="single" w:sz="4" w:space="0" w:color="000000"/>
              <w:bottom w:val="single" w:sz="4" w:space="0" w:color="000000"/>
              <w:right w:val="single" w:sz="4" w:space="0" w:color="000000"/>
            </w:tcBorders>
            <w:hideMark/>
          </w:tcPr>
          <w:p w14:paraId="56951AD3" w14:textId="77777777" w:rsidR="00E36F0E" w:rsidRDefault="00393DC0">
            <w:pPr>
              <w:widowControl w:val="0"/>
              <w:spacing w:line="252" w:lineRule="auto"/>
              <w:jc w:val="center"/>
              <w:rPr>
                <w:szCs w:val="22"/>
              </w:rPr>
            </w:pPr>
            <w:r>
              <w:rPr>
                <w:szCs w:val="22"/>
              </w:rPr>
              <w:t>7</w:t>
            </w:r>
          </w:p>
        </w:tc>
        <w:tc>
          <w:tcPr>
            <w:tcW w:w="1530" w:type="dxa"/>
            <w:tcBorders>
              <w:top w:val="single" w:sz="4" w:space="0" w:color="000000"/>
              <w:left w:val="single" w:sz="4" w:space="0" w:color="000000"/>
              <w:bottom w:val="single" w:sz="4" w:space="0" w:color="000000"/>
              <w:right w:val="single" w:sz="4" w:space="0" w:color="000000"/>
            </w:tcBorders>
            <w:hideMark/>
          </w:tcPr>
          <w:p w14:paraId="3132EE64" w14:textId="77777777" w:rsidR="00E36F0E" w:rsidRDefault="00393DC0">
            <w:pPr>
              <w:widowControl w:val="0"/>
              <w:spacing w:line="252" w:lineRule="auto"/>
              <w:jc w:val="center"/>
              <w:rPr>
                <w:szCs w:val="22"/>
              </w:rPr>
            </w:pPr>
            <w:r>
              <w:rPr>
                <w:szCs w:val="22"/>
              </w:rPr>
              <w:t>0x0080</w:t>
            </w:r>
          </w:p>
        </w:tc>
      </w:tr>
      <w:tr w:rsidR="00E36F0E" w14:paraId="621D2ADC"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5E3D321E" w14:textId="77777777" w:rsidR="00E36F0E" w:rsidRDefault="00393DC0">
            <w:pPr>
              <w:widowControl w:val="0"/>
              <w:spacing w:line="252" w:lineRule="auto"/>
              <w:rPr>
                <w:szCs w:val="22"/>
              </w:rPr>
            </w:pPr>
            <w:r>
              <w:rPr>
                <w:szCs w:val="22"/>
              </w:rPr>
              <w:t>Reserved</w:t>
            </w:r>
          </w:p>
        </w:tc>
        <w:tc>
          <w:tcPr>
            <w:tcW w:w="1530" w:type="dxa"/>
            <w:tcBorders>
              <w:top w:val="single" w:sz="4" w:space="0" w:color="000000"/>
              <w:left w:val="single" w:sz="4" w:space="0" w:color="000000"/>
              <w:bottom w:val="single" w:sz="4" w:space="0" w:color="000000"/>
              <w:right w:val="single" w:sz="4" w:space="0" w:color="000000"/>
            </w:tcBorders>
            <w:hideMark/>
          </w:tcPr>
          <w:p w14:paraId="6CB88A9A" w14:textId="77777777" w:rsidR="00E36F0E" w:rsidRDefault="00393DC0">
            <w:pPr>
              <w:widowControl w:val="0"/>
              <w:spacing w:line="252" w:lineRule="auto"/>
              <w:jc w:val="center"/>
              <w:rPr>
                <w:szCs w:val="22"/>
              </w:rPr>
            </w:pPr>
            <w:r>
              <w:rPr>
                <w:szCs w:val="22"/>
              </w:rPr>
              <w:t>8</w:t>
            </w:r>
          </w:p>
        </w:tc>
        <w:tc>
          <w:tcPr>
            <w:tcW w:w="1530" w:type="dxa"/>
            <w:tcBorders>
              <w:top w:val="single" w:sz="4" w:space="0" w:color="000000"/>
              <w:left w:val="single" w:sz="4" w:space="0" w:color="000000"/>
              <w:bottom w:val="single" w:sz="4" w:space="0" w:color="000000"/>
              <w:right w:val="single" w:sz="4" w:space="0" w:color="000000"/>
            </w:tcBorders>
            <w:hideMark/>
          </w:tcPr>
          <w:p w14:paraId="7EAA30C0" w14:textId="77777777" w:rsidR="00E36F0E" w:rsidRDefault="00393DC0">
            <w:pPr>
              <w:widowControl w:val="0"/>
              <w:spacing w:line="252" w:lineRule="auto"/>
              <w:jc w:val="center"/>
              <w:rPr>
                <w:szCs w:val="22"/>
              </w:rPr>
            </w:pPr>
            <w:r>
              <w:rPr>
                <w:szCs w:val="22"/>
              </w:rPr>
              <w:t>0x0100</w:t>
            </w:r>
          </w:p>
        </w:tc>
      </w:tr>
      <w:tr w:rsidR="00E36F0E" w14:paraId="41B2547E"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14023688" w14:textId="77777777" w:rsidR="00E36F0E" w:rsidRDefault="00393DC0">
            <w:pPr>
              <w:widowControl w:val="0"/>
              <w:spacing w:line="252" w:lineRule="auto"/>
              <w:rPr>
                <w:szCs w:val="22"/>
              </w:rPr>
            </w:pPr>
            <w:r>
              <w:rPr>
                <w:szCs w:val="22"/>
              </w:rPr>
              <w:t>Factory WIFI</w:t>
            </w:r>
          </w:p>
        </w:tc>
        <w:tc>
          <w:tcPr>
            <w:tcW w:w="1530" w:type="dxa"/>
            <w:tcBorders>
              <w:top w:val="single" w:sz="4" w:space="0" w:color="000000"/>
              <w:left w:val="single" w:sz="4" w:space="0" w:color="000000"/>
              <w:bottom w:val="single" w:sz="4" w:space="0" w:color="000000"/>
              <w:right w:val="single" w:sz="4" w:space="0" w:color="000000"/>
            </w:tcBorders>
            <w:hideMark/>
          </w:tcPr>
          <w:p w14:paraId="33F2B581" w14:textId="77777777" w:rsidR="00E36F0E" w:rsidRDefault="00393DC0">
            <w:pPr>
              <w:widowControl w:val="0"/>
              <w:spacing w:line="252" w:lineRule="auto"/>
              <w:jc w:val="center"/>
              <w:rPr>
                <w:szCs w:val="22"/>
              </w:rPr>
            </w:pPr>
            <w:r>
              <w:rPr>
                <w:szCs w:val="22"/>
              </w:rPr>
              <w:t>9</w:t>
            </w:r>
          </w:p>
        </w:tc>
        <w:tc>
          <w:tcPr>
            <w:tcW w:w="1530" w:type="dxa"/>
            <w:tcBorders>
              <w:top w:val="single" w:sz="4" w:space="0" w:color="000000"/>
              <w:left w:val="single" w:sz="4" w:space="0" w:color="000000"/>
              <w:bottom w:val="single" w:sz="4" w:space="0" w:color="000000"/>
              <w:right w:val="single" w:sz="4" w:space="0" w:color="000000"/>
            </w:tcBorders>
            <w:hideMark/>
          </w:tcPr>
          <w:p w14:paraId="0129F540" w14:textId="77777777" w:rsidR="00E36F0E" w:rsidRDefault="00393DC0">
            <w:pPr>
              <w:widowControl w:val="0"/>
              <w:spacing w:line="252" w:lineRule="auto"/>
              <w:jc w:val="center"/>
              <w:rPr>
                <w:szCs w:val="22"/>
              </w:rPr>
            </w:pPr>
            <w:r>
              <w:rPr>
                <w:szCs w:val="22"/>
              </w:rPr>
              <w:t>0x0200</w:t>
            </w:r>
          </w:p>
        </w:tc>
      </w:tr>
      <w:tr w:rsidR="00E36F0E" w14:paraId="33368EDD"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7160411C" w14:textId="77777777" w:rsidR="00E36F0E" w:rsidRDefault="00393DC0">
            <w:pPr>
              <w:widowControl w:val="0"/>
              <w:spacing w:line="252" w:lineRule="auto"/>
              <w:rPr>
                <w:szCs w:val="22"/>
              </w:rPr>
            </w:pPr>
            <w:r>
              <w:rPr>
                <w:szCs w:val="22"/>
              </w:rPr>
              <w:t>WIRClient5 Cellular APN1</w:t>
            </w:r>
          </w:p>
        </w:tc>
        <w:tc>
          <w:tcPr>
            <w:tcW w:w="1530" w:type="dxa"/>
            <w:tcBorders>
              <w:top w:val="single" w:sz="4" w:space="0" w:color="000000"/>
              <w:left w:val="single" w:sz="4" w:space="0" w:color="000000"/>
              <w:bottom w:val="single" w:sz="4" w:space="0" w:color="000000"/>
              <w:right w:val="single" w:sz="4" w:space="0" w:color="000000"/>
            </w:tcBorders>
            <w:hideMark/>
          </w:tcPr>
          <w:p w14:paraId="14AEC496" w14:textId="77777777" w:rsidR="00E36F0E" w:rsidRDefault="00393DC0">
            <w:pPr>
              <w:widowControl w:val="0"/>
              <w:spacing w:line="252" w:lineRule="auto"/>
              <w:jc w:val="center"/>
              <w:rPr>
                <w:szCs w:val="22"/>
              </w:rPr>
            </w:pPr>
            <w:r>
              <w:rPr>
                <w:szCs w:val="22"/>
              </w:rPr>
              <w:t>10</w:t>
            </w:r>
          </w:p>
        </w:tc>
        <w:tc>
          <w:tcPr>
            <w:tcW w:w="1530" w:type="dxa"/>
            <w:tcBorders>
              <w:top w:val="single" w:sz="4" w:space="0" w:color="000000"/>
              <w:left w:val="single" w:sz="4" w:space="0" w:color="000000"/>
              <w:bottom w:val="single" w:sz="4" w:space="0" w:color="000000"/>
              <w:right w:val="single" w:sz="4" w:space="0" w:color="000000"/>
            </w:tcBorders>
            <w:hideMark/>
          </w:tcPr>
          <w:p w14:paraId="0FB87A3F" w14:textId="77777777" w:rsidR="00E36F0E" w:rsidRDefault="00393DC0">
            <w:pPr>
              <w:widowControl w:val="0"/>
              <w:spacing w:line="252" w:lineRule="auto"/>
              <w:jc w:val="center"/>
              <w:rPr>
                <w:szCs w:val="22"/>
              </w:rPr>
            </w:pPr>
            <w:r>
              <w:rPr>
                <w:szCs w:val="22"/>
              </w:rPr>
              <w:t>0x0400</w:t>
            </w:r>
          </w:p>
        </w:tc>
      </w:tr>
      <w:tr w:rsidR="00E36F0E" w14:paraId="02FD754A"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4F13952B" w14:textId="77777777" w:rsidR="00E36F0E" w:rsidRDefault="00393DC0">
            <w:pPr>
              <w:widowControl w:val="0"/>
              <w:spacing w:line="252" w:lineRule="auto"/>
              <w:rPr>
                <w:szCs w:val="22"/>
              </w:rPr>
            </w:pPr>
            <w:r>
              <w:rPr>
                <w:szCs w:val="22"/>
              </w:rPr>
              <w:t>WIRClient5 Cellular APN2</w:t>
            </w:r>
          </w:p>
        </w:tc>
        <w:tc>
          <w:tcPr>
            <w:tcW w:w="1530" w:type="dxa"/>
            <w:tcBorders>
              <w:top w:val="single" w:sz="4" w:space="0" w:color="000000"/>
              <w:left w:val="single" w:sz="4" w:space="0" w:color="000000"/>
              <w:bottom w:val="single" w:sz="4" w:space="0" w:color="000000"/>
              <w:right w:val="single" w:sz="4" w:space="0" w:color="000000"/>
            </w:tcBorders>
            <w:hideMark/>
          </w:tcPr>
          <w:p w14:paraId="3D4E6724" w14:textId="77777777" w:rsidR="00E36F0E" w:rsidRDefault="00393DC0">
            <w:pPr>
              <w:widowControl w:val="0"/>
              <w:spacing w:line="252" w:lineRule="auto"/>
              <w:jc w:val="center"/>
              <w:rPr>
                <w:szCs w:val="22"/>
              </w:rPr>
            </w:pPr>
            <w:r>
              <w:rPr>
                <w:szCs w:val="22"/>
              </w:rPr>
              <w:t>11</w:t>
            </w:r>
          </w:p>
        </w:tc>
        <w:tc>
          <w:tcPr>
            <w:tcW w:w="1530" w:type="dxa"/>
            <w:tcBorders>
              <w:top w:val="single" w:sz="4" w:space="0" w:color="000000"/>
              <w:left w:val="single" w:sz="4" w:space="0" w:color="000000"/>
              <w:bottom w:val="single" w:sz="4" w:space="0" w:color="000000"/>
              <w:right w:val="single" w:sz="4" w:space="0" w:color="000000"/>
            </w:tcBorders>
            <w:hideMark/>
          </w:tcPr>
          <w:p w14:paraId="03D7A5BA" w14:textId="77777777" w:rsidR="00E36F0E" w:rsidRDefault="00393DC0">
            <w:pPr>
              <w:widowControl w:val="0"/>
              <w:spacing w:line="252" w:lineRule="auto"/>
              <w:jc w:val="center"/>
              <w:rPr>
                <w:szCs w:val="22"/>
              </w:rPr>
            </w:pPr>
            <w:r>
              <w:rPr>
                <w:szCs w:val="22"/>
              </w:rPr>
              <w:t>0x0800</w:t>
            </w:r>
          </w:p>
        </w:tc>
      </w:tr>
      <w:tr w:rsidR="00E36F0E" w14:paraId="229AAD1A"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50894B82" w14:textId="77777777" w:rsidR="00E36F0E" w:rsidRDefault="00393DC0">
            <w:pPr>
              <w:widowControl w:val="0"/>
              <w:spacing w:line="252" w:lineRule="auto"/>
              <w:rPr>
                <w:szCs w:val="22"/>
              </w:rPr>
            </w:pPr>
            <w:r>
              <w:rPr>
                <w:szCs w:val="22"/>
              </w:rPr>
              <w:t>WiFi connection change report</w:t>
            </w:r>
          </w:p>
        </w:tc>
        <w:tc>
          <w:tcPr>
            <w:tcW w:w="1530" w:type="dxa"/>
            <w:tcBorders>
              <w:top w:val="single" w:sz="4" w:space="0" w:color="000000"/>
              <w:left w:val="single" w:sz="4" w:space="0" w:color="000000"/>
              <w:bottom w:val="single" w:sz="4" w:space="0" w:color="000000"/>
              <w:right w:val="single" w:sz="4" w:space="0" w:color="000000"/>
            </w:tcBorders>
            <w:hideMark/>
          </w:tcPr>
          <w:p w14:paraId="3E2299D6" w14:textId="77777777" w:rsidR="00E36F0E" w:rsidRDefault="00393DC0">
            <w:pPr>
              <w:widowControl w:val="0"/>
              <w:spacing w:line="252" w:lineRule="auto"/>
              <w:jc w:val="center"/>
              <w:rPr>
                <w:szCs w:val="22"/>
              </w:rPr>
            </w:pPr>
            <w:r>
              <w:rPr>
                <w:szCs w:val="22"/>
              </w:rPr>
              <w:t>12</w:t>
            </w:r>
          </w:p>
        </w:tc>
        <w:tc>
          <w:tcPr>
            <w:tcW w:w="1530" w:type="dxa"/>
            <w:tcBorders>
              <w:top w:val="single" w:sz="4" w:space="0" w:color="000000"/>
              <w:left w:val="single" w:sz="4" w:space="0" w:color="000000"/>
              <w:bottom w:val="single" w:sz="4" w:space="0" w:color="000000"/>
              <w:right w:val="single" w:sz="4" w:space="0" w:color="000000"/>
            </w:tcBorders>
            <w:hideMark/>
          </w:tcPr>
          <w:p w14:paraId="50748EE4" w14:textId="77777777" w:rsidR="00E36F0E" w:rsidRDefault="00393DC0">
            <w:pPr>
              <w:widowControl w:val="0"/>
              <w:spacing w:line="252" w:lineRule="auto"/>
              <w:jc w:val="center"/>
              <w:rPr>
                <w:szCs w:val="22"/>
              </w:rPr>
            </w:pPr>
            <w:r>
              <w:rPr>
                <w:szCs w:val="22"/>
              </w:rPr>
              <w:t>0x1000</w:t>
            </w:r>
          </w:p>
        </w:tc>
      </w:tr>
      <w:tr w:rsidR="00E36F0E" w14:paraId="26365614"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22EF83FB" w14:textId="77777777" w:rsidR="00E36F0E" w:rsidRDefault="00393DC0">
            <w:pPr>
              <w:widowControl w:val="0"/>
              <w:spacing w:line="252" w:lineRule="auto"/>
              <w:rPr>
                <w:szCs w:val="22"/>
              </w:rPr>
            </w:pPr>
            <w:r>
              <w:rPr>
                <w:szCs w:val="22"/>
              </w:rPr>
              <w:t>System App</w:t>
            </w:r>
          </w:p>
        </w:tc>
        <w:tc>
          <w:tcPr>
            <w:tcW w:w="1530" w:type="dxa"/>
            <w:tcBorders>
              <w:top w:val="single" w:sz="4" w:space="0" w:color="000000"/>
              <w:left w:val="single" w:sz="4" w:space="0" w:color="000000"/>
              <w:bottom w:val="single" w:sz="4" w:space="0" w:color="000000"/>
              <w:right w:val="single" w:sz="4" w:space="0" w:color="000000"/>
            </w:tcBorders>
            <w:hideMark/>
          </w:tcPr>
          <w:p w14:paraId="59A6FD3D" w14:textId="77777777" w:rsidR="00E36F0E" w:rsidRDefault="00393DC0">
            <w:pPr>
              <w:widowControl w:val="0"/>
              <w:spacing w:line="252" w:lineRule="auto"/>
              <w:jc w:val="center"/>
              <w:rPr>
                <w:szCs w:val="22"/>
              </w:rPr>
            </w:pPr>
            <w:r>
              <w:rPr>
                <w:szCs w:val="22"/>
              </w:rPr>
              <w:t>13</w:t>
            </w:r>
          </w:p>
        </w:tc>
        <w:tc>
          <w:tcPr>
            <w:tcW w:w="1530" w:type="dxa"/>
            <w:tcBorders>
              <w:top w:val="single" w:sz="4" w:space="0" w:color="000000"/>
              <w:left w:val="single" w:sz="4" w:space="0" w:color="000000"/>
              <w:bottom w:val="single" w:sz="4" w:space="0" w:color="000000"/>
              <w:right w:val="single" w:sz="4" w:space="0" w:color="000000"/>
            </w:tcBorders>
            <w:hideMark/>
          </w:tcPr>
          <w:p w14:paraId="764DEAD1" w14:textId="77777777" w:rsidR="00E36F0E" w:rsidRDefault="00393DC0">
            <w:pPr>
              <w:widowControl w:val="0"/>
              <w:spacing w:line="252" w:lineRule="auto"/>
              <w:jc w:val="center"/>
              <w:rPr>
                <w:szCs w:val="22"/>
              </w:rPr>
            </w:pPr>
            <w:r>
              <w:rPr>
                <w:szCs w:val="22"/>
              </w:rPr>
              <w:t>0x2000</w:t>
            </w:r>
          </w:p>
        </w:tc>
      </w:tr>
      <w:tr w:rsidR="00E36F0E" w14:paraId="0ACA7470"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0D910460" w14:textId="77777777" w:rsidR="00E36F0E" w:rsidRDefault="00393DC0">
            <w:pPr>
              <w:widowControl w:val="0"/>
              <w:spacing w:line="252" w:lineRule="auto"/>
              <w:rPr>
                <w:szCs w:val="22"/>
              </w:rPr>
            </w:pPr>
            <w:r>
              <w:rPr>
                <w:szCs w:val="22"/>
              </w:rPr>
              <w:t>Reserved Modem Preference**</w:t>
            </w:r>
          </w:p>
        </w:tc>
        <w:tc>
          <w:tcPr>
            <w:tcW w:w="1530" w:type="dxa"/>
            <w:tcBorders>
              <w:top w:val="single" w:sz="4" w:space="0" w:color="000000"/>
              <w:left w:val="single" w:sz="4" w:space="0" w:color="000000"/>
              <w:bottom w:val="single" w:sz="4" w:space="0" w:color="000000"/>
              <w:right w:val="single" w:sz="4" w:space="0" w:color="000000"/>
            </w:tcBorders>
            <w:hideMark/>
          </w:tcPr>
          <w:p w14:paraId="0F6198D1" w14:textId="77777777" w:rsidR="00E36F0E" w:rsidRDefault="00393DC0">
            <w:pPr>
              <w:widowControl w:val="0"/>
              <w:spacing w:line="252" w:lineRule="auto"/>
              <w:jc w:val="center"/>
              <w:rPr>
                <w:szCs w:val="22"/>
              </w:rPr>
            </w:pPr>
            <w:r>
              <w:rPr>
                <w:szCs w:val="22"/>
              </w:rPr>
              <w:t>14</w:t>
            </w:r>
          </w:p>
        </w:tc>
        <w:tc>
          <w:tcPr>
            <w:tcW w:w="1530" w:type="dxa"/>
            <w:tcBorders>
              <w:top w:val="single" w:sz="4" w:space="0" w:color="000000"/>
              <w:left w:val="single" w:sz="4" w:space="0" w:color="000000"/>
              <w:bottom w:val="single" w:sz="4" w:space="0" w:color="000000"/>
              <w:right w:val="single" w:sz="4" w:space="0" w:color="000000"/>
            </w:tcBorders>
            <w:hideMark/>
          </w:tcPr>
          <w:p w14:paraId="2E303769" w14:textId="77777777" w:rsidR="00E36F0E" w:rsidRDefault="00393DC0">
            <w:pPr>
              <w:widowControl w:val="0"/>
              <w:spacing w:line="252" w:lineRule="auto"/>
              <w:jc w:val="center"/>
              <w:rPr>
                <w:szCs w:val="22"/>
              </w:rPr>
            </w:pPr>
            <w:r>
              <w:rPr>
                <w:szCs w:val="22"/>
              </w:rPr>
              <w:t>0x4000</w:t>
            </w:r>
          </w:p>
        </w:tc>
      </w:tr>
      <w:tr w:rsidR="00E36F0E" w14:paraId="502988D8" w14:textId="77777777" w:rsidTr="00E36F0E">
        <w:trPr>
          <w:jc w:val="center"/>
        </w:trPr>
        <w:tc>
          <w:tcPr>
            <w:tcW w:w="3510" w:type="dxa"/>
            <w:tcBorders>
              <w:top w:val="single" w:sz="4" w:space="0" w:color="000000"/>
              <w:left w:val="single" w:sz="4" w:space="0" w:color="000000"/>
              <w:bottom w:val="single" w:sz="4" w:space="0" w:color="000000"/>
              <w:right w:val="single" w:sz="4" w:space="0" w:color="000000"/>
            </w:tcBorders>
            <w:hideMark/>
          </w:tcPr>
          <w:p w14:paraId="13E1B67F" w14:textId="77777777" w:rsidR="00E36F0E" w:rsidRDefault="00393DC0">
            <w:pPr>
              <w:widowControl w:val="0"/>
              <w:spacing w:line="252" w:lineRule="auto"/>
              <w:rPr>
                <w:szCs w:val="22"/>
              </w:rPr>
            </w:pPr>
            <w:r>
              <w:rPr>
                <w:szCs w:val="22"/>
              </w:rPr>
              <w:t>Reserved</w:t>
            </w:r>
          </w:p>
        </w:tc>
        <w:tc>
          <w:tcPr>
            <w:tcW w:w="1530" w:type="dxa"/>
            <w:tcBorders>
              <w:top w:val="single" w:sz="4" w:space="0" w:color="000000"/>
              <w:left w:val="single" w:sz="4" w:space="0" w:color="000000"/>
              <w:bottom w:val="single" w:sz="4" w:space="0" w:color="000000"/>
              <w:right w:val="single" w:sz="4" w:space="0" w:color="000000"/>
            </w:tcBorders>
            <w:hideMark/>
          </w:tcPr>
          <w:p w14:paraId="5522D664" w14:textId="77777777" w:rsidR="00E36F0E" w:rsidRDefault="00393DC0">
            <w:pPr>
              <w:widowControl w:val="0"/>
              <w:spacing w:line="252" w:lineRule="auto"/>
              <w:jc w:val="center"/>
              <w:rPr>
                <w:szCs w:val="22"/>
              </w:rPr>
            </w:pPr>
            <w:r>
              <w:rPr>
                <w:szCs w:val="22"/>
              </w:rPr>
              <w:t>15 (MSB)</w:t>
            </w:r>
          </w:p>
        </w:tc>
        <w:tc>
          <w:tcPr>
            <w:tcW w:w="1530" w:type="dxa"/>
            <w:tcBorders>
              <w:top w:val="single" w:sz="4" w:space="0" w:color="000000"/>
              <w:left w:val="single" w:sz="4" w:space="0" w:color="000000"/>
              <w:bottom w:val="single" w:sz="4" w:space="0" w:color="000000"/>
              <w:right w:val="single" w:sz="4" w:space="0" w:color="000000"/>
            </w:tcBorders>
            <w:hideMark/>
          </w:tcPr>
          <w:p w14:paraId="34879345" w14:textId="77777777" w:rsidR="00E36F0E" w:rsidRDefault="00393DC0">
            <w:pPr>
              <w:widowControl w:val="0"/>
              <w:spacing w:line="252" w:lineRule="auto"/>
              <w:jc w:val="center"/>
              <w:rPr>
                <w:szCs w:val="22"/>
              </w:rPr>
            </w:pPr>
            <w:r>
              <w:rPr>
                <w:szCs w:val="22"/>
              </w:rPr>
              <w:t>0x8000</w:t>
            </w:r>
          </w:p>
        </w:tc>
      </w:tr>
    </w:tbl>
    <w:p w14:paraId="6473AAF2" w14:textId="77777777" w:rsidR="00E36F0E" w:rsidRDefault="00E36F0E" w:rsidP="00E36F0E">
      <w:pPr>
        <w:rPr>
          <w:szCs w:val="22"/>
        </w:rPr>
      </w:pPr>
    </w:p>
    <w:p w14:paraId="4471F602" w14:textId="77777777" w:rsidR="00E36F0E" w:rsidRDefault="00393DC0" w:rsidP="00E36F0E">
      <w:bookmarkStart w:id="29" w:name="_Hlk88126249"/>
      <w:r>
        <w:t>**Reserved Modem Preference is used for future dual modem load balancing assignment flexibility and bit position will be set to determine the preference as follows: 0 – disabled = TCU, 1 – enabled = TCU-B.</w:t>
      </w:r>
      <w:bookmarkEnd w:id="29"/>
    </w:p>
    <w:p w14:paraId="62F77A60" w14:textId="77777777" w:rsidR="00E36F0E" w:rsidRDefault="00E36F0E" w:rsidP="00E36F0E">
      <w:pPr>
        <w:rPr>
          <w:szCs w:val="22"/>
        </w:rPr>
      </w:pPr>
    </w:p>
    <w:p w14:paraId="4B1E91F0" w14:textId="77777777" w:rsidR="00E36F0E" w:rsidRDefault="00393DC0" w:rsidP="00E36F0E">
      <w:pPr>
        <w:rPr>
          <w:szCs w:val="22"/>
        </w:rPr>
      </w:pPr>
      <w:r>
        <w:rPr>
          <w:szCs w:val="22"/>
        </w:rPr>
        <w:t>An interface is allowed when corresponding bit is set. Bit 0 is LSB (0x01) and bit 15 is MSB (0x80).</w:t>
      </w:r>
    </w:p>
    <w:p w14:paraId="6ED16E97" w14:textId="77777777" w:rsidR="00E36F0E" w:rsidRDefault="00E36F0E" w:rsidP="00E36F0E">
      <w:pPr>
        <w:rPr>
          <w:szCs w:val="22"/>
        </w:rPr>
      </w:pPr>
    </w:p>
    <w:p w14:paraId="738C7EDA" w14:textId="77777777" w:rsidR="00E36F0E" w:rsidRDefault="00393DC0" w:rsidP="00E36F0E">
      <w:pPr>
        <w:rPr>
          <w:szCs w:val="22"/>
        </w:rPr>
      </w:pPr>
      <w:r w:rsidRPr="0018059A">
        <w:rPr>
          <w:szCs w:val="22"/>
        </w:rPr>
        <w:t>“WIRClient2 Cellular APN1“</w:t>
      </w:r>
      <w:r>
        <w:rPr>
          <w:szCs w:val="22"/>
        </w:rPr>
        <w:t xml:space="preserve"> </w:t>
      </w:r>
      <w:r w:rsidRPr="0018059A">
        <w:rPr>
          <w:szCs w:val="22"/>
        </w:rPr>
        <w:t>and “WIRClient2 Cellular APN2“ are mutually exclusive. Each application shall enable only one of the interfaces and shall not enable both.</w:t>
      </w:r>
      <w:r w:rsidRPr="003D6C8B">
        <w:t xml:space="preserve"> </w:t>
      </w:r>
      <w:r w:rsidRPr="003D6C8B">
        <w:rPr>
          <w:szCs w:val="22"/>
        </w:rPr>
        <w:t>If both APN1 and APN2 are enabled on policy table, WIRServer shall allocate using APN1 and provide the interface to the application.</w:t>
      </w:r>
    </w:p>
    <w:p w14:paraId="6FEB75E4" w14:textId="77777777" w:rsidR="00E36F0E" w:rsidRDefault="00E36F0E" w:rsidP="00E36F0E">
      <w:pPr>
        <w:rPr>
          <w:szCs w:val="22"/>
        </w:rPr>
      </w:pPr>
    </w:p>
    <w:p w14:paraId="3716A00B" w14:textId="77777777" w:rsidR="00E36F0E" w:rsidRPr="006F46E6" w:rsidRDefault="00393DC0" w:rsidP="00E36F0E">
      <w:pPr>
        <w:rPr>
          <w:szCs w:val="22"/>
        </w:rPr>
      </w:pPr>
      <w:r>
        <w:rPr>
          <w:szCs w:val="22"/>
        </w:rPr>
        <w:t xml:space="preserve">WIRServer shall only allow a policy table read request </w:t>
      </w:r>
      <w:r w:rsidRPr="003526FB">
        <w:rPr>
          <w:szCs w:val="22"/>
        </w:rPr>
        <w:t xml:space="preserve">(via </w:t>
      </w:r>
      <w:r w:rsidRPr="003526FB">
        <w:t>ReadPolicyTable</w:t>
      </w:r>
      <w:r w:rsidRPr="003526FB">
        <w:rPr>
          <w:szCs w:val="22"/>
        </w:rPr>
        <w:t>)</w:t>
      </w:r>
      <w:r>
        <w:rPr>
          <w:szCs w:val="22"/>
        </w:rPr>
        <w:t xml:space="preserve"> to applications with the “System App” bit set.</w:t>
      </w:r>
    </w:p>
    <w:p w14:paraId="6DDA694D" w14:textId="77777777" w:rsidR="00506E2F" w:rsidRPr="00506E2F" w:rsidRDefault="00506E2F" w:rsidP="00506E2F">
      <w:pPr>
        <w:pStyle w:val="Heading4"/>
        <w:rPr>
          <w:b w:val="0"/>
          <w:u w:val="single"/>
        </w:rPr>
      </w:pPr>
      <w:r w:rsidRPr="00506E2F">
        <w:rPr>
          <w:b w:val="0"/>
          <w:u w:val="single"/>
        </w:rPr>
        <w:lastRenderedPageBreak/>
        <w:t>WIR-REQ-295940/B-Intent Policy Table Structure</w:t>
      </w:r>
    </w:p>
    <w:p w14:paraId="61D3AE9F" w14:textId="6F06916D" w:rsidR="00E36F0E" w:rsidRDefault="00393DC0" w:rsidP="00E36F0E">
      <w:pPr>
        <w:rPr>
          <w:szCs w:val="22"/>
        </w:rPr>
      </w:pPr>
      <w:r w:rsidRPr="00B7659D">
        <w:rPr>
          <w:szCs w:val="22"/>
        </w:rPr>
        <w:t>The structure of the intent policy table is as defined below</w:t>
      </w:r>
      <w:r>
        <w:rPr>
          <w:szCs w:val="22"/>
        </w:rPr>
        <w:t>:</w:t>
      </w:r>
    </w:p>
    <w:p w14:paraId="10DEF776" w14:textId="77777777" w:rsidR="00E36F0E" w:rsidRPr="00B7659D" w:rsidRDefault="00E36F0E" w:rsidP="00E36F0E">
      <w:pPr>
        <w:rPr>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4315"/>
      </w:tblGrid>
      <w:tr w:rsidR="00E36F0E" w:rsidRPr="00B7659D" w14:paraId="06450358" w14:textId="77777777" w:rsidTr="00E36F0E">
        <w:trPr>
          <w:jc w:val="center"/>
        </w:trPr>
        <w:tc>
          <w:tcPr>
            <w:tcW w:w="2430" w:type="dxa"/>
            <w:shd w:val="clear" w:color="auto" w:fill="auto"/>
          </w:tcPr>
          <w:p w14:paraId="54C81A58" w14:textId="77777777" w:rsidR="00E36F0E" w:rsidRPr="00B7659D" w:rsidRDefault="00393DC0" w:rsidP="00E36F0E">
            <w:pPr>
              <w:rPr>
                <w:b/>
                <w:szCs w:val="22"/>
              </w:rPr>
            </w:pPr>
            <w:r w:rsidRPr="00B7659D">
              <w:rPr>
                <w:b/>
                <w:szCs w:val="22"/>
              </w:rPr>
              <w:t>Application</w:t>
            </w:r>
            <w:r>
              <w:rPr>
                <w:b/>
                <w:szCs w:val="22"/>
              </w:rPr>
              <w:t xml:space="preserve"> ID</w:t>
            </w:r>
          </w:p>
        </w:tc>
        <w:tc>
          <w:tcPr>
            <w:tcW w:w="4315" w:type="dxa"/>
            <w:shd w:val="clear" w:color="auto" w:fill="auto"/>
          </w:tcPr>
          <w:p w14:paraId="1BA78FD1" w14:textId="77777777" w:rsidR="00E36F0E" w:rsidRPr="00B7659D" w:rsidRDefault="00393DC0" w:rsidP="00E36F0E">
            <w:pPr>
              <w:rPr>
                <w:b/>
                <w:szCs w:val="22"/>
              </w:rPr>
            </w:pPr>
            <w:r w:rsidRPr="00B7659D">
              <w:rPr>
                <w:b/>
                <w:szCs w:val="22"/>
              </w:rPr>
              <w:t>Connectivity intent permissions</w:t>
            </w:r>
          </w:p>
        </w:tc>
      </w:tr>
      <w:tr w:rsidR="00E36F0E" w:rsidRPr="00B7659D" w14:paraId="4A014B37" w14:textId="77777777" w:rsidTr="00E36F0E">
        <w:trPr>
          <w:jc w:val="center"/>
        </w:trPr>
        <w:tc>
          <w:tcPr>
            <w:tcW w:w="2430" w:type="dxa"/>
            <w:shd w:val="clear" w:color="auto" w:fill="auto"/>
          </w:tcPr>
          <w:p w14:paraId="209E0636" w14:textId="77777777" w:rsidR="00E36F0E" w:rsidRPr="00B7659D" w:rsidRDefault="00E36F0E" w:rsidP="00E36F0E">
            <w:pPr>
              <w:rPr>
                <w:szCs w:val="22"/>
              </w:rPr>
            </w:pPr>
          </w:p>
        </w:tc>
        <w:tc>
          <w:tcPr>
            <w:tcW w:w="4315" w:type="dxa"/>
            <w:shd w:val="clear" w:color="auto" w:fill="auto"/>
          </w:tcPr>
          <w:p w14:paraId="696104C8" w14:textId="77777777" w:rsidR="00E36F0E" w:rsidRPr="00B7659D" w:rsidRDefault="00E36F0E" w:rsidP="00E36F0E">
            <w:pPr>
              <w:rPr>
                <w:szCs w:val="22"/>
              </w:rPr>
            </w:pPr>
          </w:p>
        </w:tc>
      </w:tr>
    </w:tbl>
    <w:p w14:paraId="2EAF5FAA" w14:textId="77777777" w:rsidR="00E36F0E" w:rsidRDefault="00E36F0E" w:rsidP="00E36F0E">
      <w:pPr>
        <w:rPr>
          <w:rFonts w:eastAsia="Calibri"/>
        </w:rPr>
      </w:pPr>
    </w:p>
    <w:p w14:paraId="777822A1" w14:textId="77777777" w:rsidR="00506E2F" w:rsidRPr="00506E2F" w:rsidRDefault="00506E2F" w:rsidP="00506E2F">
      <w:pPr>
        <w:pStyle w:val="Heading4"/>
        <w:rPr>
          <w:b w:val="0"/>
          <w:u w:val="single"/>
        </w:rPr>
      </w:pPr>
      <w:r w:rsidRPr="00506E2F">
        <w:rPr>
          <w:b w:val="0"/>
          <w:u w:val="single"/>
        </w:rPr>
        <w:t>WIR-REQ-295941/B-Intent Policy Storage</w:t>
      </w:r>
    </w:p>
    <w:p w14:paraId="371EA964" w14:textId="56D57A3E" w:rsidR="00E36F0E" w:rsidRDefault="00393DC0" w:rsidP="00E36F0E">
      <w:r w:rsidRPr="00B7659D">
        <w:rPr>
          <w:szCs w:val="22"/>
        </w:rPr>
        <w:t xml:space="preserve">The </w:t>
      </w:r>
      <w:r>
        <w:rPr>
          <w:szCs w:val="22"/>
        </w:rPr>
        <w:t xml:space="preserve">applicable WIRClient </w:t>
      </w:r>
      <w:r w:rsidRPr="00B7659D">
        <w:rPr>
          <w:szCs w:val="22"/>
        </w:rPr>
        <w:t>local controller shal</w:t>
      </w:r>
      <w:r>
        <w:rPr>
          <w:szCs w:val="22"/>
        </w:rPr>
        <w:t>l store intent policy privilege.</w:t>
      </w:r>
    </w:p>
    <w:p w14:paraId="66BD0446" w14:textId="77777777" w:rsidR="00506E2F" w:rsidRPr="00506E2F" w:rsidRDefault="00506E2F" w:rsidP="00506E2F">
      <w:pPr>
        <w:pStyle w:val="Heading4"/>
        <w:rPr>
          <w:b w:val="0"/>
          <w:u w:val="single"/>
        </w:rPr>
      </w:pPr>
      <w:r w:rsidRPr="00506E2F">
        <w:rPr>
          <w:b w:val="0"/>
          <w:u w:val="single"/>
        </w:rPr>
        <w:t>WIR-REQ-350866/A-WIRClient3 Policies</w:t>
      </w:r>
    </w:p>
    <w:p w14:paraId="4ED657AB" w14:textId="7C59D23C" w:rsidR="00E36F0E" w:rsidRDefault="00393DC0" w:rsidP="00E36F0E">
      <w:r>
        <w:t>The WIRServer shall maintain the policies for WIRClient3. WIRClient3 shall have an updatable policy table in the future.</w:t>
      </w:r>
    </w:p>
    <w:p w14:paraId="63571EAD" w14:textId="77777777" w:rsidR="00506E2F" w:rsidRPr="00506E2F" w:rsidRDefault="00506E2F" w:rsidP="00506E2F">
      <w:pPr>
        <w:pStyle w:val="Heading4"/>
        <w:rPr>
          <w:b w:val="0"/>
          <w:u w:val="single"/>
        </w:rPr>
      </w:pPr>
      <w:r w:rsidRPr="00506E2F">
        <w:rPr>
          <w:b w:val="0"/>
          <w:u w:val="single"/>
        </w:rPr>
        <w:t>WIR-REQ-370380/A-WIRClient4 Policies</w:t>
      </w:r>
    </w:p>
    <w:p w14:paraId="1A64BDB0" w14:textId="2040AC3D" w:rsidR="00E36F0E" w:rsidRPr="00FC1480" w:rsidRDefault="00393DC0" w:rsidP="00E36F0E">
      <w:r w:rsidRPr="00FC1480">
        <w:t>The WIRServer shall maintain the policies for WIRClient4. WIRClient4 shall have an updatable policy table in the future</w:t>
      </w:r>
      <w:r>
        <w:t>.</w:t>
      </w:r>
    </w:p>
    <w:p w14:paraId="7FA039E4" w14:textId="77777777" w:rsidR="00506E2F" w:rsidRPr="00506E2F" w:rsidRDefault="00506E2F" w:rsidP="00506E2F">
      <w:pPr>
        <w:pStyle w:val="Heading4"/>
        <w:rPr>
          <w:b w:val="0"/>
          <w:u w:val="single"/>
        </w:rPr>
      </w:pPr>
      <w:r w:rsidRPr="00506E2F">
        <w:rPr>
          <w:b w:val="0"/>
          <w:u w:val="single"/>
        </w:rPr>
        <w:t>WIR-REQ-370381/A-Z2 Dual Modem Policy Limitation</w:t>
      </w:r>
    </w:p>
    <w:p w14:paraId="3121DC24" w14:textId="40D9EE0B" w:rsidR="00E36F0E" w:rsidRDefault="00393DC0" w:rsidP="00E36F0E">
      <w:r w:rsidRPr="00AC5F53">
        <w:t xml:space="preserve">Applications shall be privileged to use one of either </w:t>
      </w:r>
      <w:r>
        <w:t xml:space="preserve">WIRClient2 </w:t>
      </w:r>
      <w:r w:rsidRPr="00AC5F53">
        <w:t xml:space="preserve">or </w:t>
      </w:r>
      <w:r>
        <w:t>WIRClient5</w:t>
      </w:r>
      <w:r w:rsidRPr="00AC5F53">
        <w:t xml:space="preserve">, but not both </w:t>
      </w:r>
      <w:r>
        <w:t>client</w:t>
      </w:r>
      <w:r w:rsidRPr="00AC5F53">
        <w:t xml:space="preserve">’s interfaces. The policy will be updatable to switch between </w:t>
      </w:r>
      <w:r>
        <w:t>clients</w:t>
      </w:r>
      <w:r w:rsidRPr="00AC5F53">
        <w:t xml:space="preserve">, but not to allow applications to use both </w:t>
      </w:r>
      <w:r>
        <w:t xml:space="preserve">client </w:t>
      </w:r>
      <w:r w:rsidRPr="00AC5F53">
        <w:t>interfaces</w:t>
      </w:r>
      <w:r>
        <w:t>.</w:t>
      </w:r>
    </w:p>
    <w:p w14:paraId="1D584575" w14:textId="77777777" w:rsidR="00506E2F" w:rsidRPr="00506E2F" w:rsidRDefault="00506E2F" w:rsidP="00506E2F">
      <w:pPr>
        <w:pStyle w:val="Heading4"/>
        <w:rPr>
          <w:b w:val="0"/>
          <w:u w:val="single"/>
        </w:rPr>
      </w:pPr>
      <w:r w:rsidRPr="00506E2F">
        <w:rPr>
          <w:b w:val="0"/>
          <w:u w:val="single"/>
        </w:rPr>
        <w:t>WIR-REQ-295942/D-Intent Policy Update</w:t>
      </w:r>
    </w:p>
    <w:p w14:paraId="31203629" w14:textId="5E6D5FB6" w:rsidR="00E36F0E" w:rsidRDefault="00393DC0" w:rsidP="00E36F0E">
      <w:pPr>
        <w:rPr>
          <w:szCs w:val="22"/>
        </w:rPr>
      </w:pPr>
      <w:r w:rsidRPr="00B7659D">
        <w:rPr>
          <w:szCs w:val="22"/>
        </w:rPr>
        <w:t xml:space="preserve">Whenever there is an intent policy table change then Cloud / Backend pushes this information to the WIR policy manager residing in </w:t>
      </w:r>
      <w:r>
        <w:rPr>
          <w:szCs w:val="22"/>
        </w:rPr>
        <w:t>WIRServer</w:t>
      </w:r>
      <w:r w:rsidRPr="00B7659D">
        <w:rPr>
          <w:szCs w:val="22"/>
        </w:rPr>
        <w:t xml:space="preserve">. </w:t>
      </w:r>
      <w:r>
        <w:rPr>
          <w:szCs w:val="22"/>
        </w:rPr>
        <w:t xml:space="preserve">The policy table pushed by cloud shall be complete table, not delta. </w:t>
      </w:r>
      <w:r w:rsidRPr="00B7659D">
        <w:rPr>
          <w:szCs w:val="22"/>
        </w:rPr>
        <w:t xml:space="preserve">The </w:t>
      </w:r>
      <w:r>
        <w:rPr>
          <w:szCs w:val="22"/>
        </w:rPr>
        <w:t>WIRServer</w:t>
      </w:r>
      <w:r w:rsidRPr="00B7659D">
        <w:rPr>
          <w:szCs w:val="22"/>
        </w:rPr>
        <w:t xml:space="preserve"> then validates the change, updates its own policy table and transmits the policy table update to </w:t>
      </w:r>
      <w:r>
        <w:rPr>
          <w:szCs w:val="22"/>
        </w:rPr>
        <w:t>each applicable</w:t>
      </w:r>
      <w:r w:rsidRPr="00B7659D">
        <w:rPr>
          <w:szCs w:val="22"/>
        </w:rPr>
        <w:t xml:space="preserve"> </w:t>
      </w:r>
      <w:r>
        <w:rPr>
          <w:szCs w:val="22"/>
        </w:rPr>
        <w:t>WIRClient</w:t>
      </w:r>
      <w:r w:rsidRPr="00B7659D">
        <w:rPr>
          <w:szCs w:val="22"/>
        </w:rPr>
        <w:t xml:space="preserve">. </w:t>
      </w:r>
      <w:r>
        <w:rPr>
          <w:szCs w:val="22"/>
        </w:rPr>
        <w:t xml:space="preserve">Each applicable WIRClient </w:t>
      </w:r>
      <w:r w:rsidRPr="00B7659D">
        <w:rPr>
          <w:szCs w:val="22"/>
        </w:rPr>
        <w:t xml:space="preserve">shall in turn update </w:t>
      </w:r>
      <w:r>
        <w:rPr>
          <w:szCs w:val="22"/>
        </w:rPr>
        <w:t xml:space="preserve">their </w:t>
      </w:r>
      <w:r w:rsidRPr="00B7659D">
        <w:rPr>
          <w:szCs w:val="22"/>
        </w:rPr>
        <w:t>own policy table</w:t>
      </w:r>
      <w:r>
        <w:rPr>
          <w:szCs w:val="22"/>
        </w:rPr>
        <w:t>s</w:t>
      </w:r>
      <w:r w:rsidRPr="00B7659D">
        <w:rPr>
          <w:szCs w:val="22"/>
        </w:rPr>
        <w:t>.</w:t>
      </w:r>
    </w:p>
    <w:p w14:paraId="3BCA9E62" w14:textId="77777777" w:rsidR="00E36F0E" w:rsidRDefault="00E36F0E" w:rsidP="00E36F0E">
      <w:pPr>
        <w:rPr>
          <w:szCs w:val="22"/>
        </w:rPr>
      </w:pPr>
    </w:p>
    <w:p w14:paraId="672AE71F" w14:textId="77777777" w:rsidR="00E36F0E" w:rsidRDefault="00393DC0" w:rsidP="00E36F0E">
      <w:pPr>
        <w:rPr>
          <w:szCs w:val="22"/>
        </w:rPr>
      </w:pPr>
      <w:r>
        <w:rPr>
          <w:szCs w:val="22"/>
        </w:rPr>
        <w:t>WIRServer shall send a response to backend after it updates the policy table. After sending the response, WIRServer shall continue to update other client’s policy tables.</w:t>
      </w:r>
    </w:p>
    <w:p w14:paraId="73F18213" w14:textId="77777777" w:rsidR="00E36F0E" w:rsidRDefault="00393DC0" w:rsidP="00E36F0E">
      <w:pPr>
        <w:rPr>
          <w:szCs w:val="22"/>
        </w:rPr>
      </w:pPr>
      <w:r>
        <w:rPr>
          <w:szCs w:val="22"/>
        </w:rPr>
        <w:t>Backend shall wait 60 seconds to send another policy table update request to same vehicle.</w:t>
      </w:r>
    </w:p>
    <w:p w14:paraId="13180FBC" w14:textId="77777777" w:rsidR="00E36F0E" w:rsidRPr="00B7659D" w:rsidRDefault="00E36F0E" w:rsidP="00E36F0E">
      <w:pPr>
        <w:rPr>
          <w:szCs w:val="22"/>
        </w:rPr>
      </w:pPr>
    </w:p>
    <w:p w14:paraId="1D206A74" w14:textId="77777777" w:rsidR="00E36F0E" w:rsidRPr="00B7659D" w:rsidRDefault="00393DC0" w:rsidP="00E36F0E">
      <w:pPr>
        <w:rPr>
          <w:szCs w:val="22"/>
        </w:rPr>
      </w:pPr>
      <w:r w:rsidRPr="00B7659D">
        <w:rPr>
          <w:szCs w:val="22"/>
        </w:rPr>
        <w:t>The intent policy table update shall be as depicted in the diagram below</w:t>
      </w:r>
      <w:r>
        <w:rPr>
          <w:szCs w:val="22"/>
        </w:rPr>
        <w:t>:</w:t>
      </w:r>
    </w:p>
    <w:p w14:paraId="7FA09EBB" w14:textId="77777777" w:rsidR="00E36F0E" w:rsidRDefault="00E36F0E" w:rsidP="00E36F0E">
      <w:pPr>
        <w:jc w:val="center"/>
      </w:pPr>
    </w:p>
    <w:p w14:paraId="4FF66DC9" w14:textId="61B5A306" w:rsidR="00E36F0E" w:rsidRDefault="00506E2F" w:rsidP="00506E2F">
      <w:pPr>
        <w:jc w:val="center"/>
      </w:pPr>
      <w:r>
        <w:object w:dxaOrig="10380" w:dyaOrig="3615" w14:anchorId="308D9725">
          <v:shape id="61e75b420000ebcb61bc6ea9" o:spid="_x0000_i1026" type="#_x0000_t75" style="width:519.5pt;height:180.55pt" o:ole="">
            <v:imagedata r:id="rId15" o:title=""/>
          </v:shape>
          <o:OLEObject Type="Embed" ProgID="Visio.Drawing.15" ShapeID="61e75b420000ebcb61bc6ea9" DrawAspect="Content" ObjectID="_1710333705" r:id="rId16"/>
        </w:object>
      </w:r>
    </w:p>
    <w:p w14:paraId="01DB2733" w14:textId="77777777" w:rsidR="00506E2F" w:rsidRPr="00506E2F" w:rsidRDefault="00506E2F" w:rsidP="00506E2F">
      <w:pPr>
        <w:pStyle w:val="Heading4"/>
        <w:rPr>
          <w:b w:val="0"/>
          <w:u w:val="single"/>
        </w:rPr>
      </w:pPr>
      <w:r w:rsidRPr="00506E2F">
        <w:rPr>
          <w:b w:val="0"/>
          <w:u w:val="single"/>
        </w:rPr>
        <w:t>WIR-REQ-369995/A-Sends Error for Corrupt policy file</w:t>
      </w:r>
    </w:p>
    <w:p w14:paraId="18031530" w14:textId="4F7B76DD" w:rsidR="00E36F0E" w:rsidRDefault="00393DC0" w:rsidP="00E36F0E">
      <w:r>
        <w:t>WIR server shall not update the policy table if a corrupt policy file is received, instead it shall send an error.</w:t>
      </w:r>
    </w:p>
    <w:p w14:paraId="54EA4A11" w14:textId="77777777" w:rsidR="00506E2F" w:rsidRPr="00506E2F" w:rsidRDefault="00506E2F" w:rsidP="00506E2F">
      <w:pPr>
        <w:pStyle w:val="Heading4"/>
        <w:rPr>
          <w:b w:val="0"/>
          <w:u w:val="single"/>
        </w:rPr>
      </w:pPr>
      <w:r w:rsidRPr="00506E2F">
        <w:rPr>
          <w:b w:val="0"/>
          <w:u w:val="single"/>
        </w:rPr>
        <w:t>WIR-REQ-295943/E-Intent Policy Update Acknowledgement</w:t>
      </w:r>
    </w:p>
    <w:p w14:paraId="4216EAF6" w14:textId="3B285C2C" w:rsidR="00E36F0E" w:rsidRDefault="00393DC0" w:rsidP="00E36F0E">
      <w:pPr>
        <w:rPr>
          <w:szCs w:val="22"/>
        </w:rPr>
      </w:pPr>
      <w:r w:rsidRPr="00B7659D">
        <w:rPr>
          <w:szCs w:val="22"/>
        </w:rPr>
        <w:t>Once policy table is updated successfully</w:t>
      </w:r>
      <w:r>
        <w:rPr>
          <w:szCs w:val="22"/>
        </w:rPr>
        <w:t xml:space="preserve"> each WIRClient </w:t>
      </w:r>
      <w:r w:rsidRPr="00B7659D">
        <w:rPr>
          <w:szCs w:val="22"/>
        </w:rPr>
        <w:t xml:space="preserve">shall provide an acknowledgement to </w:t>
      </w:r>
      <w:r>
        <w:rPr>
          <w:szCs w:val="22"/>
        </w:rPr>
        <w:t>WIRServer.</w:t>
      </w:r>
    </w:p>
    <w:p w14:paraId="0440BB75" w14:textId="77777777" w:rsidR="00E36F0E" w:rsidRDefault="00E36F0E" w:rsidP="00E36F0E">
      <w:pPr>
        <w:rPr>
          <w:szCs w:val="22"/>
        </w:rPr>
      </w:pPr>
    </w:p>
    <w:p w14:paraId="4264340C" w14:textId="77777777" w:rsidR="00E36F0E" w:rsidRPr="007A3255" w:rsidRDefault="00393DC0" w:rsidP="00E36F0E">
      <w:pPr>
        <w:rPr>
          <w:szCs w:val="22"/>
        </w:rPr>
      </w:pPr>
      <w:r>
        <w:rPr>
          <w:szCs w:val="22"/>
        </w:rPr>
        <w:lastRenderedPageBreak/>
        <w:t>If a WIRClient fails to update its local copy and reports error, the WIRServer shall retry 5 times unless the error is a permanent error.</w:t>
      </w:r>
    </w:p>
    <w:p w14:paraId="192D8136" w14:textId="77777777" w:rsidR="00E36F0E" w:rsidRDefault="00E36F0E" w:rsidP="00E36F0E">
      <w:pPr>
        <w:rPr>
          <w:szCs w:val="22"/>
        </w:rPr>
      </w:pPr>
    </w:p>
    <w:p w14:paraId="01C2A7B9" w14:textId="77777777" w:rsidR="00E36F0E" w:rsidRDefault="00393DC0" w:rsidP="00E36F0E">
      <w:pPr>
        <w:rPr>
          <w:szCs w:val="22"/>
        </w:rPr>
      </w:pPr>
      <w:r>
        <w:rPr>
          <w:szCs w:val="22"/>
        </w:rPr>
        <w:t>The WIRServer shall notify the cloud whether the policy updates are successful or failed. In case of failure, WIRServer shall notify the cloud with the appropriate error code</w:t>
      </w:r>
    </w:p>
    <w:p w14:paraId="23A9130A" w14:textId="77777777" w:rsidR="00E36F0E" w:rsidRDefault="00E36F0E" w:rsidP="00E36F0E"/>
    <w:tbl>
      <w:tblPr>
        <w:tblStyle w:val="TableGrid"/>
        <w:tblW w:w="9355" w:type="dxa"/>
        <w:jc w:val="center"/>
        <w:tblLook w:val="04A0" w:firstRow="1" w:lastRow="0" w:firstColumn="1" w:lastColumn="0" w:noHBand="0" w:noVBand="1"/>
      </w:tblPr>
      <w:tblGrid>
        <w:gridCol w:w="4495"/>
        <w:gridCol w:w="4860"/>
      </w:tblGrid>
      <w:tr w:rsidR="00E36F0E" w14:paraId="132F75BF" w14:textId="77777777" w:rsidTr="00E36F0E">
        <w:trPr>
          <w:trHeight w:val="288"/>
          <w:jc w:val="center"/>
        </w:trPr>
        <w:tc>
          <w:tcPr>
            <w:tcW w:w="4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284C2E45" w14:textId="77777777" w:rsidR="00E36F0E" w:rsidRDefault="00393DC0" w:rsidP="00E36F0E">
            <w:pPr>
              <w:rPr>
                <w:rFonts w:cs="Arial"/>
                <w:b/>
              </w:rPr>
            </w:pPr>
            <w:r>
              <w:rPr>
                <w:rFonts w:cs="Arial"/>
                <w:b/>
              </w:rPr>
              <w:t>Policy Table Update Error codes</w:t>
            </w:r>
          </w:p>
        </w:tc>
        <w:tc>
          <w:tcPr>
            <w:tcW w:w="48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0D97CA10" w14:textId="77777777" w:rsidR="00E36F0E" w:rsidRDefault="00393DC0" w:rsidP="00E36F0E">
            <w:pPr>
              <w:spacing w:line="252" w:lineRule="auto"/>
              <w:rPr>
                <w:rFonts w:cs="Arial"/>
                <w:b/>
              </w:rPr>
            </w:pPr>
            <w:r>
              <w:rPr>
                <w:rFonts w:cs="Arial"/>
                <w:b/>
              </w:rPr>
              <w:t>Error message/ Description</w:t>
            </w:r>
          </w:p>
        </w:tc>
      </w:tr>
      <w:tr w:rsidR="00E36F0E" w14:paraId="705B450A" w14:textId="77777777" w:rsidTr="00E36F0E">
        <w:trPr>
          <w:trHeight w:val="288"/>
          <w:jc w:val="center"/>
        </w:trPr>
        <w:tc>
          <w:tcPr>
            <w:tcW w:w="4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1EC4E121" w14:textId="77777777" w:rsidR="00E36F0E" w:rsidRDefault="00393DC0" w:rsidP="00E36F0E">
            <w:pPr>
              <w:rPr>
                <w:rFonts w:cs="Arial"/>
              </w:rPr>
            </w:pPr>
            <w:r>
              <w:rPr>
                <w:rFonts w:cs="Arial"/>
              </w:rPr>
              <w:t>OTHER_ERRORS</w:t>
            </w:r>
          </w:p>
        </w:tc>
        <w:tc>
          <w:tcPr>
            <w:tcW w:w="48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01FD6012" w14:textId="77777777" w:rsidR="00E36F0E" w:rsidRDefault="00393DC0" w:rsidP="00E36F0E">
            <w:pPr>
              <w:rPr>
                <w:rFonts w:cs="Arial"/>
              </w:rPr>
            </w:pPr>
            <w:r>
              <w:rPr>
                <w:rFonts w:cs="Arial"/>
              </w:rPr>
              <w:t>All other Errors</w:t>
            </w:r>
          </w:p>
        </w:tc>
      </w:tr>
      <w:tr w:rsidR="00E36F0E" w14:paraId="14871F6B" w14:textId="77777777" w:rsidTr="00E36F0E">
        <w:trPr>
          <w:trHeight w:val="288"/>
          <w:jc w:val="center"/>
        </w:trPr>
        <w:tc>
          <w:tcPr>
            <w:tcW w:w="4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hideMark/>
          </w:tcPr>
          <w:p w14:paraId="78747ACE" w14:textId="77777777" w:rsidR="00E36F0E" w:rsidRDefault="00393DC0" w:rsidP="00E36F0E">
            <w:pPr>
              <w:rPr>
                <w:rFonts w:cs="Arial"/>
              </w:rPr>
            </w:pPr>
            <w:r>
              <w:rPr>
                <w:rFonts w:cs="Arial"/>
              </w:rPr>
              <w:t>PAYLOAD_ERROR</w:t>
            </w:r>
          </w:p>
        </w:tc>
        <w:tc>
          <w:tcPr>
            <w:tcW w:w="48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hideMark/>
          </w:tcPr>
          <w:p w14:paraId="27983071" w14:textId="77777777" w:rsidR="00E36F0E" w:rsidRDefault="00393DC0" w:rsidP="00E36F0E">
            <w:pPr>
              <w:rPr>
                <w:rFonts w:cs="Arial"/>
              </w:rPr>
            </w:pPr>
            <w:r>
              <w:rPr>
                <w:rFonts w:cs="Arial"/>
              </w:rPr>
              <w:t>There is error in the Payload</w:t>
            </w:r>
          </w:p>
        </w:tc>
      </w:tr>
      <w:tr w:rsidR="00E36F0E" w14:paraId="13D4F31E" w14:textId="77777777" w:rsidTr="00E36F0E">
        <w:trPr>
          <w:trHeight w:val="288"/>
          <w:jc w:val="center"/>
        </w:trPr>
        <w:tc>
          <w:tcPr>
            <w:tcW w:w="44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1ECD0079" w14:textId="77777777" w:rsidR="00E36F0E" w:rsidRDefault="00393DC0" w:rsidP="00E36F0E">
            <w:pPr>
              <w:rPr>
                <w:rFonts w:cs="Arial"/>
              </w:rPr>
            </w:pPr>
            <w:r>
              <w:rPr>
                <w:rFonts w:cs="Arial"/>
              </w:rPr>
              <w:t xml:space="preserve">ECU_POLICY_UPDATE_FAILED </w:t>
            </w:r>
          </w:p>
        </w:tc>
        <w:tc>
          <w:tcPr>
            <w:tcW w:w="48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3997E911" w14:textId="77777777" w:rsidR="00E36F0E" w:rsidRDefault="00393DC0" w:rsidP="00E36F0E">
            <w:pPr>
              <w:rPr>
                <w:rFonts w:cs="Arial"/>
              </w:rPr>
            </w:pPr>
            <w:r>
              <w:rPr>
                <w:rFonts w:cs="Arial"/>
              </w:rPr>
              <w:t>Policy update in WIRClient failed</w:t>
            </w:r>
          </w:p>
        </w:tc>
      </w:tr>
    </w:tbl>
    <w:p w14:paraId="6B7F7361" w14:textId="77777777" w:rsidR="00E36F0E" w:rsidRDefault="00E36F0E" w:rsidP="00E36F0E"/>
    <w:p w14:paraId="137A33E5" w14:textId="77777777" w:rsidR="00E36F0E" w:rsidRDefault="00393DC0" w:rsidP="00E36F0E">
      <w:pPr>
        <w:rPr>
          <w:rFonts w:cs="Arial"/>
        </w:rPr>
      </w:pPr>
      <w:r>
        <w:rPr>
          <w:rFonts w:cs="Arial"/>
        </w:rPr>
        <w:t>PAYLOAD_ERROR shall set an error description field as “RETRY: failed to parse command”. The cloud shall check “RETRY:” tag in the error description to see if it should resend policy table. WIRServer can set “RETRY:xxx” tag to any valid error codes if resend is required and the cloud shall resend the request whenever it sees “RETRY:xxx” tag regardless error code.</w:t>
      </w:r>
    </w:p>
    <w:p w14:paraId="5225A225" w14:textId="77777777" w:rsidR="00E36F0E" w:rsidRDefault="00E36F0E" w:rsidP="00E36F0E">
      <w:pPr>
        <w:rPr>
          <w:rFonts w:cs="Arial"/>
        </w:rPr>
      </w:pPr>
    </w:p>
    <w:p w14:paraId="08CA4A00" w14:textId="77777777" w:rsidR="00E36F0E" w:rsidRDefault="00393DC0" w:rsidP="00E36F0E">
      <w:pPr>
        <w:rPr>
          <w:rFonts w:cs="Arial"/>
        </w:rPr>
      </w:pPr>
      <w:r>
        <w:rPr>
          <w:rFonts w:cs="Arial"/>
        </w:rPr>
        <w:t xml:space="preserve">WIRServer shall set “RETRY:” field only when WIRServer update failed. All other ECU update failure shall not trigger retry. </w:t>
      </w:r>
    </w:p>
    <w:p w14:paraId="53858C55" w14:textId="77777777" w:rsidR="00E36F0E" w:rsidRDefault="00E36F0E" w:rsidP="00E36F0E">
      <w:pPr>
        <w:rPr>
          <w:rFonts w:cs="Arial"/>
        </w:rPr>
      </w:pPr>
    </w:p>
    <w:p w14:paraId="45658AC5" w14:textId="77777777" w:rsidR="00E36F0E" w:rsidRDefault="00393DC0" w:rsidP="00E36F0E">
      <w:pPr>
        <w:rPr>
          <w:rFonts w:cs="Arial"/>
        </w:rPr>
      </w:pPr>
      <w:r>
        <w:rPr>
          <w:rFonts w:cs="Arial"/>
        </w:rPr>
        <w:t>WIRServer shall send an update result with following 2 fields after succeeded or failed to Ford backend. Failure shall be determined after predetermined number of retry by WIRServer.</w:t>
      </w:r>
    </w:p>
    <w:p w14:paraId="63898500" w14:textId="77777777" w:rsidR="00E36F0E" w:rsidRDefault="00393DC0" w:rsidP="00E36F0E">
      <w:pPr>
        <w:rPr>
          <w:rFonts w:cs="Arial"/>
        </w:rPr>
      </w:pPr>
      <w:r>
        <w:rPr>
          <w:rFonts w:cs="Arial"/>
        </w:rPr>
        <w:t>Update result: success or failure</w:t>
      </w:r>
    </w:p>
    <w:p w14:paraId="2DC03E3F" w14:textId="77777777" w:rsidR="00E36F0E" w:rsidRPr="00127EDB" w:rsidRDefault="00393DC0" w:rsidP="00E36F0E">
      <w:r>
        <w:rPr>
          <w:rFonts w:cs="Arial"/>
        </w:rPr>
        <w:t>Description: Optional text field (ECU that failed to update policy, Ex., SYNC update failed)</w:t>
      </w:r>
    </w:p>
    <w:p w14:paraId="4320CA48" w14:textId="77777777" w:rsidR="00E36F0E" w:rsidRPr="00B0483F" w:rsidRDefault="00E36F0E" w:rsidP="00E36F0E"/>
    <w:p w14:paraId="78B60A38" w14:textId="77777777" w:rsidR="00506E2F" w:rsidRPr="00506E2F" w:rsidRDefault="00506E2F" w:rsidP="00506E2F">
      <w:pPr>
        <w:pStyle w:val="Heading4"/>
        <w:rPr>
          <w:b w:val="0"/>
          <w:u w:val="single"/>
        </w:rPr>
      </w:pPr>
      <w:r w:rsidRPr="00506E2F">
        <w:rPr>
          <w:b w:val="0"/>
          <w:u w:val="single"/>
        </w:rPr>
        <w:t>WIR-REQ-295944/B-Intent Policy Update Notification To Applications</w:t>
      </w:r>
    </w:p>
    <w:p w14:paraId="595AD5FB" w14:textId="7AB30438" w:rsidR="00E36F0E" w:rsidRPr="00523973" w:rsidRDefault="00393DC0" w:rsidP="00E36F0E">
      <w:r>
        <w:rPr>
          <w:szCs w:val="22"/>
        </w:rPr>
        <w:t>The WIRClients in addition to updating the policy table shall also publish the message via callback so that the individual application shall know there is a change in policy privilege. Each application shall also be able to request the current policy table via WIR API.</w:t>
      </w:r>
    </w:p>
    <w:p w14:paraId="27F2E5EC" w14:textId="77777777" w:rsidR="00506E2F" w:rsidRPr="00506E2F" w:rsidRDefault="00506E2F" w:rsidP="00506E2F">
      <w:pPr>
        <w:pStyle w:val="Heading4"/>
        <w:rPr>
          <w:b w:val="0"/>
          <w:u w:val="single"/>
        </w:rPr>
      </w:pPr>
      <w:r w:rsidRPr="00506E2F">
        <w:rPr>
          <w:b w:val="0"/>
          <w:u w:val="single"/>
        </w:rPr>
        <w:t>WIR-REQ-369996/A-Major version and Minor version</w:t>
      </w:r>
    </w:p>
    <w:p w14:paraId="678A97DC" w14:textId="2C6B5073" w:rsidR="00E36F0E" w:rsidRDefault="00393DC0" w:rsidP="00E36F0E">
      <w:r>
        <w:t>WIR server shall send the received Major and Minor Versions to cloud as part WIRPolicyUpdateCommand Response</w:t>
      </w:r>
    </w:p>
    <w:p w14:paraId="0D253D2F" w14:textId="77777777" w:rsidR="00506E2F" w:rsidRPr="00506E2F" w:rsidRDefault="00506E2F" w:rsidP="00506E2F">
      <w:pPr>
        <w:pStyle w:val="Heading4"/>
        <w:rPr>
          <w:b w:val="0"/>
          <w:u w:val="single"/>
        </w:rPr>
      </w:pPr>
      <w:r w:rsidRPr="00506E2F">
        <w:rPr>
          <w:b w:val="0"/>
          <w:u w:val="single"/>
        </w:rPr>
        <w:t>WIR-REQ-369997/A-Default intent Policy file</w:t>
      </w:r>
    </w:p>
    <w:p w14:paraId="4D0D70F4" w14:textId="68A8EEE4" w:rsidR="00E36F0E" w:rsidRDefault="00393DC0" w:rsidP="00E36F0E">
      <w:r>
        <w:t>WIRServer shall maintain the Default policy file with Application ID and Intent Policy Permissions. This policy file shall be updated upon receiving WIRPolicyUpdateCommand from cloud.</w:t>
      </w:r>
      <w:r w:rsidRPr="006C3993">
        <w:t xml:space="preserve"> </w:t>
      </w:r>
    </w:p>
    <w:p w14:paraId="17B329C5" w14:textId="77777777" w:rsidR="00E36F0E" w:rsidRDefault="00393DC0" w:rsidP="00E36F0E">
      <w:r>
        <w:t>Default policy file shall be part of system image. If policy table is not available due to corruption, deleted or any other reason, WIRServer shall generate new policy table from default policy table.</w:t>
      </w:r>
    </w:p>
    <w:p w14:paraId="0ECD9D3A" w14:textId="77777777" w:rsidR="00506E2F" w:rsidRPr="00506E2F" w:rsidRDefault="00506E2F" w:rsidP="00506E2F">
      <w:pPr>
        <w:pStyle w:val="Heading4"/>
        <w:rPr>
          <w:b w:val="0"/>
          <w:u w:val="single"/>
        </w:rPr>
      </w:pPr>
      <w:r w:rsidRPr="00506E2F">
        <w:rPr>
          <w:b w:val="0"/>
          <w:u w:val="single"/>
        </w:rPr>
        <w:t>WIR-REQ-369998/A-Intent policy update/rejection based on version</w:t>
      </w:r>
    </w:p>
    <w:p w14:paraId="149C1317" w14:textId="01158620" w:rsidR="00E36F0E" w:rsidRDefault="00393DC0" w:rsidP="00E36F0E">
      <w:r>
        <w:t>WIR Server shall update polices if it receives the upgraded version number and shall reject the policy update if it receives the downgraded policy version number than it currently holds.</w:t>
      </w:r>
    </w:p>
    <w:p w14:paraId="2D588D58" w14:textId="77777777" w:rsidR="00506E2F" w:rsidRPr="00506E2F" w:rsidRDefault="00506E2F" w:rsidP="00506E2F">
      <w:pPr>
        <w:pStyle w:val="Heading4"/>
        <w:rPr>
          <w:b w:val="0"/>
          <w:u w:val="single"/>
        </w:rPr>
      </w:pPr>
      <w:r w:rsidRPr="00506E2F">
        <w:rPr>
          <w:b w:val="0"/>
          <w:u w:val="single"/>
        </w:rPr>
        <w:t>WIR-REQ-385872/E-Intent policy update pull request</w:t>
      </w:r>
    </w:p>
    <w:p w14:paraId="60F143A3" w14:textId="39333F23" w:rsidR="00E36F0E" w:rsidRDefault="00393DC0" w:rsidP="00E36F0E">
      <w:r>
        <w:t>Intent policy update pull request follows query, query response and correlated alert FTCP command sequence.</w:t>
      </w:r>
    </w:p>
    <w:p w14:paraId="22BCBB34" w14:textId="77777777" w:rsidR="00E36F0E" w:rsidRDefault="00393DC0" w:rsidP="00E36F0E">
      <w:r>
        <w:t>WIRServer sends query and Ford backend response with query response. Correlated alert is sent by WIRServer.</w:t>
      </w:r>
    </w:p>
    <w:p w14:paraId="3D667E73" w14:textId="77777777" w:rsidR="00E36F0E" w:rsidRDefault="00E36F0E" w:rsidP="00E36F0E"/>
    <w:p w14:paraId="200DE356" w14:textId="77777777" w:rsidR="00E36F0E" w:rsidRDefault="00393DC0" w:rsidP="00E36F0E">
      <w:r>
        <w:t>WIRServer shall send a policy update pull query at once per every DID POLICY_PULL_IGN_CYCLE ignition cycle if policy table has non-default version. When WIRServer has default policy table, it shall send a policy update pull query at every ignition cycle once FTCP connection has been established and all ECUs are provisioned or not present. For any pull request failure, WIRServer shall retry 3 times with 5 min delay.</w:t>
      </w:r>
    </w:p>
    <w:p w14:paraId="4FD720C0" w14:textId="77777777" w:rsidR="00E36F0E" w:rsidRDefault="00E36F0E" w:rsidP="00E36F0E"/>
    <w:p w14:paraId="0B103CAC" w14:textId="77777777" w:rsidR="00E36F0E" w:rsidRDefault="00393DC0" w:rsidP="00E36F0E">
      <w:r>
        <w:t>When SW OTA updates is ready and WIR policy table is updated, WIR policy table push shall be arranged in before.</w:t>
      </w:r>
    </w:p>
    <w:p w14:paraId="08F43A93" w14:textId="77777777" w:rsidR="00E36F0E" w:rsidRDefault="00E36F0E" w:rsidP="00E36F0E"/>
    <w:p w14:paraId="1C77D3B3" w14:textId="77777777" w:rsidR="00E36F0E" w:rsidRDefault="00393DC0" w:rsidP="00E36F0E">
      <w:r>
        <w:t xml:space="preserve">WIRServer shall set Major and Minor version of local policy table to the query. </w:t>
      </w:r>
    </w:p>
    <w:p w14:paraId="3C0139A4" w14:textId="77777777" w:rsidR="00E36F0E" w:rsidRDefault="00E36F0E" w:rsidP="00E36F0E"/>
    <w:p w14:paraId="160D2A96" w14:textId="77777777" w:rsidR="00E36F0E" w:rsidRDefault="00393DC0" w:rsidP="00E36F0E">
      <w:r>
        <w:lastRenderedPageBreak/>
        <w:t>Ford backend shall compare Major and Minor version of the query and from policy table version on the server. If Major version or Minor version doesn’t match, the server shall send a policy update request. Otherwise, the server shall not send a policy update request.</w:t>
      </w:r>
    </w:p>
    <w:p w14:paraId="12278673" w14:textId="77777777" w:rsidR="00E36F0E" w:rsidRDefault="00393DC0" w:rsidP="00E36F0E">
      <w:r>
        <w:t>Ford backend shall send query response which has result code and ErrorDetail.</w:t>
      </w:r>
    </w:p>
    <w:p w14:paraId="115DA7F9" w14:textId="77777777" w:rsidR="00E36F0E" w:rsidRDefault="00E36F0E" w:rsidP="00E36F0E"/>
    <w:p w14:paraId="5101A5CA" w14:textId="77777777" w:rsidR="00E36F0E" w:rsidRDefault="00393DC0" w:rsidP="00E36F0E">
      <w:r>
        <w:t>Result code shall be one of following.</w:t>
      </w:r>
    </w:p>
    <w:p w14:paraId="47422846" w14:textId="77777777" w:rsidR="00E36F0E" w:rsidRDefault="00393DC0" w:rsidP="00393DC0">
      <w:pPr>
        <w:numPr>
          <w:ilvl w:val="0"/>
          <w:numId w:val="27"/>
        </w:numPr>
      </w:pPr>
      <w:r>
        <w:t>Success: Ford backend has newer policy table</w:t>
      </w:r>
    </w:p>
    <w:p w14:paraId="500FE2DD" w14:textId="77777777" w:rsidR="00E36F0E" w:rsidRDefault="00393DC0" w:rsidP="00393DC0">
      <w:pPr>
        <w:numPr>
          <w:ilvl w:val="0"/>
          <w:numId w:val="27"/>
        </w:numPr>
      </w:pPr>
      <w:r>
        <w:t>No newer version available: Vehicle has already latest policy table</w:t>
      </w:r>
    </w:p>
    <w:p w14:paraId="0C7F2589" w14:textId="77777777" w:rsidR="00E36F0E" w:rsidRDefault="00393DC0" w:rsidP="00393DC0">
      <w:pPr>
        <w:numPr>
          <w:ilvl w:val="0"/>
          <w:numId w:val="27"/>
        </w:numPr>
      </w:pPr>
      <w:r>
        <w:t>No policy table on server: Server doesn’t have available policy table</w:t>
      </w:r>
    </w:p>
    <w:p w14:paraId="04CFA5CE" w14:textId="77777777" w:rsidR="00E36F0E" w:rsidRDefault="00393DC0" w:rsidP="00393DC0">
      <w:pPr>
        <w:numPr>
          <w:ilvl w:val="0"/>
          <w:numId w:val="27"/>
        </w:numPr>
      </w:pPr>
      <w:r>
        <w:t>Other error: Other errors happened</w:t>
      </w:r>
    </w:p>
    <w:p w14:paraId="2D1889AF" w14:textId="77777777" w:rsidR="00E36F0E" w:rsidRDefault="00393DC0" w:rsidP="00E36F0E">
      <w:r>
        <w:t>ErrorDetail – Text description for above error code. In case success, ErrorDetail shall be empty.</w:t>
      </w:r>
    </w:p>
    <w:p w14:paraId="2166BABE" w14:textId="77777777" w:rsidR="00E36F0E" w:rsidRDefault="00E36F0E" w:rsidP="00E36F0E"/>
    <w:p w14:paraId="7D16DF64" w14:textId="77777777" w:rsidR="00E36F0E" w:rsidRDefault="00393DC0" w:rsidP="00E36F0E">
      <w:r>
        <w:t>If result code of query response is set to Success, Ford backend shall set policy table to the query response. Otherwise, policy table shall not be part of query response.</w:t>
      </w:r>
    </w:p>
    <w:p w14:paraId="7184ED65" w14:textId="77777777" w:rsidR="00E36F0E" w:rsidRDefault="00E36F0E" w:rsidP="00E36F0E"/>
    <w:p w14:paraId="13943574" w14:textId="77777777" w:rsidR="00E36F0E" w:rsidRDefault="00393DC0" w:rsidP="00E36F0E">
      <w:r>
        <w:t xml:space="preserve">WIRServer shall send correlated alert with following result code and ErrorDetail </w:t>
      </w:r>
      <w:r w:rsidRPr="00DC24A7">
        <w:t>if Ford backend sent policy table on the query response.</w:t>
      </w:r>
    </w:p>
    <w:p w14:paraId="37D35D10" w14:textId="77777777" w:rsidR="00E36F0E" w:rsidRDefault="00E36F0E" w:rsidP="00E36F0E"/>
    <w:p w14:paraId="42A5F1F3" w14:textId="77777777" w:rsidR="00E36F0E" w:rsidRDefault="00393DC0" w:rsidP="00E36F0E">
      <w:r>
        <w:t>Result code shall be one of following.</w:t>
      </w:r>
    </w:p>
    <w:p w14:paraId="733FC786" w14:textId="77777777" w:rsidR="00E36F0E" w:rsidRDefault="00393DC0" w:rsidP="00393DC0">
      <w:pPr>
        <w:numPr>
          <w:ilvl w:val="0"/>
          <w:numId w:val="27"/>
        </w:numPr>
      </w:pPr>
      <w:r>
        <w:t>Success: Correct policy table received</w:t>
      </w:r>
    </w:p>
    <w:p w14:paraId="70D64E1F" w14:textId="77777777" w:rsidR="00E36F0E" w:rsidRDefault="00393DC0" w:rsidP="00393DC0">
      <w:pPr>
        <w:numPr>
          <w:ilvl w:val="0"/>
          <w:numId w:val="27"/>
        </w:numPr>
      </w:pPr>
      <w:r>
        <w:t>Incorrect policy table: Received policy table format is incorrect</w:t>
      </w:r>
    </w:p>
    <w:p w14:paraId="687FF192" w14:textId="77777777" w:rsidR="00E36F0E" w:rsidRDefault="00393DC0" w:rsidP="00393DC0">
      <w:pPr>
        <w:numPr>
          <w:ilvl w:val="0"/>
          <w:numId w:val="27"/>
        </w:numPr>
      </w:pPr>
      <w:r>
        <w:t>Other error: Other errors happened</w:t>
      </w:r>
    </w:p>
    <w:p w14:paraId="0F63670D" w14:textId="77777777" w:rsidR="00E36F0E" w:rsidRDefault="00393DC0" w:rsidP="00E36F0E">
      <w:r>
        <w:t>ErrorDetail – Text description for above error code. In case success, ErrorDetail shall be empty.</w:t>
      </w:r>
    </w:p>
    <w:p w14:paraId="73751E9C" w14:textId="77777777" w:rsidR="00E36F0E" w:rsidRDefault="00E36F0E" w:rsidP="00E36F0E"/>
    <w:p w14:paraId="6F242C0C" w14:textId="77777777" w:rsidR="00E36F0E" w:rsidRPr="00DB516A" w:rsidRDefault="00393DC0" w:rsidP="00E36F0E">
      <w:r>
        <w:t>WIRServer shall apply new policy table after it sent correlated alert with Success result code.</w:t>
      </w:r>
    </w:p>
    <w:p w14:paraId="455E0E1D" w14:textId="77777777" w:rsidR="00E36F0E" w:rsidRDefault="00393DC0" w:rsidP="00506E2F">
      <w:pPr>
        <w:pStyle w:val="Heading3"/>
      </w:pPr>
      <w:bookmarkStart w:id="30" w:name="_Toc93426728"/>
      <w:r>
        <w:t>Use Cases</w:t>
      </w:r>
      <w:bookmarkEnd w:id="30"/>
    </w:p>
    <w:p w14:paraId="40C121DF" w14:textId="2B7A8F6A" w:rsidR="00E36F0E" w:rsidRDefault="00393DC0" w:rsidP="00506E2F">
      <w:pPr>
        <w:pStyle w:val="Heading4"/>
      </w:pPr>
      <w:r>
        <w:t>WIR-UC-REQ-296113/C-Cloud sends updated policy table to WIR</w:t>
      </w:r>
    </w:p>
    <w:p w14:paraId="0E2A0C5F" w14:textId="17DCA396" w:rsidR="00E36F0E" w:rsidRPr="00AE06BC" w:rsidRDefault="00E36F0E" w:rsidP="00E36F0E"/>
    <w:tbl>
      <w:tblPr>
        <w:tblStyle w:val="TableGrid"/>
        <w:tblW w:w="0" w:type="auto"/>
        <w:jc w:val="center"/>
        <w:tblLook w:val="04A0" w:firstRow="1" w:lastRow="0" w:firstColumn="1" w:lastColumn="0" w:noHBand="0" w:noVBand="1"/>
      </w:tblPr>
      <w:tblGrid>
        <w:gridCol w:w="1892"/>
        <w:gridCol w:w="7458"/>
      </w:tblGrid>
      <w:tr w:rsidR="00E36F0E" w:rsidRPr="003B0CED" w14:paraId="6BF50EA6" w14:textId="77777777" w:rsidTr="00506E2F">
        <w:trPr>
          <w:jc w:val="center"/>
        </w:trPr>
        <w:tc>
          <w:tcPr>
            <w:tcW w:w="1892" w:type="dxa"/>
            <w:shd w:val="clear" w:color="auto" w:fill="BFBFBF" w:themeFill="background1" w:themeFillShade="BF"/>
          </w:tcPr>
          <w:p w14:paraId="7E296130" w14:textId="77777777" w:rsidR="00E36F0E" w:rsidRPr="007373DA" w:rsidRDefault="00393DC0" w:rsidP="00E36F0E">
            <w:pPr>
              <w:rPr>
                <w:b/>
              </w:rPr>
            </w:pPr>
            <w:r w:rsidRPr="007373DA">
              <w:rPr>
                <w:b/>
              </w:rPr>
              <w:t>Actors</w:t>
            </w:r>
          </w:p>
        </w:tc>
        <w:tc>
          <w:tcPr>
            <w:tcW w:w="7458" w:type="dxa"/>
          </w:tcPr>
          <w:p w14:paraId="148275FC" w14:textId="77777777" w:rsidR="00E36F0E" w:rsidRPr="00DB5494" w:rsidRDefault="00393DC0" w:rsidP="00E36F0E">
            <w:pPr>
              <w:rPr>
                <w:rFonts w:cs="Arial"/>
              </w:rPr>
            </w:pPr>
            <w:r w:rsidRPr="00DB5494">
              <w:rPr>
                <w:rFonts w:cs="Arial"/>
              </w:rPr>
              <w:t>WIRServer, Applicable WIRClients, Ford Cloud</w:t>
            </w:r>
          </w:p>
        </w:tc>
      </w:tr>
      <w:tr w:rsidR="00E36F0E" w:rsidRPr="003B0CED" w14:paraId="6CB360F3" w14:textId="77777777" w:rsidTr="00506E2F">
        <w:trPr>
          <w:jc w:val="center"/>
        </w:trPr>
        <w:tc>
          <w:tcPr>
            <w:tcW w:w="1892" w:type="dxa"/>
            <w:tcBorders>
              <w:bottom w:val="single" w:sz="4" w:space="0" w:color="auto"/>
            </w:tcBorders>
            <w:shd w:val="clear" w:color="auto" w:fill="BFBFBF" w:themeFill="background1" w:themeFillShade="BF"/>
          </w:tcPr>
          <w:p w14:paraId="333FE8CC" w14:textId="77777777" w:rsidR="00E36F0E" w:rsidRPr="007373DA" w:rsidRDefault="00393DC0" w:rsidP="00E36F0E">
            <w:pPr>
              <w:rPr>
                <w:b/>
              </w:rPr>
            </w:pPr>
            <w:r>
              <w:rPr>
                <w:b/>
              </w:rPr>
              <w:t>Pre-c</w:t>
            </w:r>
            <w:r w:rsidRPr="007373DA">
              <w:rPr>
                <w:b/>
              </w:rPr>
              <w:t>onditions</w:t>
            </w:r>
          </w:p>
        </w:tc>
        <w:tc>
          <w:tcPr>
            <w:tcW w:w="7458" w:type="dxa"/>
            <w:tcBorders>
              <w:bottom w:val="single" w:sz="4" w:space="0" w:color="auto"/>
            </w:tcBorders>
          </w:tcPr>
          <w:p w14:paraId="35D2A291" w14:textId="77777777" w:rsidR="00E36F0E" w:rsidRPr="008E60BC" w:rsidRDefault="00393DC0" w:rsidP="00393DC0">
            <w:pPr>
              <w:numPr>
                <w:ilvl w:val="0"/>
                <w:numId w:val="28"/>
              </w:numPr>
              <w:rPr>
                <w:rFonts w:cs="Arial"/>
              </w:rPr>
            </w:pPr>
            <w:r w:rsidRPr="008E60BC">
              <w:rPr>
                <w:rFonts w:cs="Arial"/>
              </w:rPr>
              <w:t>Ford cloud sends updated policy table to vehicle</w:t>
            </w:r>
          </w:p>
        </w:tc>
      </w:tr>
      <w:tr w:rsidR="00E36F0E" w:rsidRPr="003B0CED" w14:paraId="15DFAF5A" w14:textId="77777777" w:rsidTr="00506E2F">
        <w:trPr>
          <w:jc w:val="center"/>
        </w:trPr>
        <w:tc>
          <w:tcPr>
            <w:tcW w:w="1892" w:type="dxa"/>
            <w:tcBorders>
              <w:left w:val="single" w:sz="4" w:space="0" w:color="auto"/>
              <w:bottom w:val="single" w:sz="4" w:space="0" w:color="auto"/>
            </w:tcBorders>
            <w:shd w:val="clear" w:color="auto" w:fill="BFBFBF" w:themeFill="background1" w:themeFillShade="BF"/>
          </w:tcPr>
          <w:p w14:paraId="389B4709" w14:textId="77777777" w:rsidR="00E36F0E" w:rsidRPr="007373DA" w:rsidRDefault="00393DC0" w:rsidP="00E36F0E">
            <w:pPr>
              <w:rPr>
                <w:b/>
              </w:rPr>
            </w:pPr>
            <w:r>
              <w:rPr>
                <w:b/>
              </w:rPr>
              <w:t>Scenario Description</w:t>
            </w:r>
          </w:p>
        </w:tc>
        <w:tc>
          <w:tcPr>
            <w:tcW w:w="7458" w:type="dxa"/>
            <w:tcBorders>
              <w:right w:val="single" w:sz="4" w:space="0" w:color="auto"/>
            </w:tcBorders>
            <w:shd w:val="clear" w:color="auto" w:fill="auto"/>
          </w:tcPr>
          <w:p w14:paraId="3800E861" w14:textId="77777777" w:rsidR="00E36F0E" w:rsidRPr="00DB5494" w:rsidRDefault="00393DC0" w:rsidP="00E36F0E">
            <w:pPr>
              <w:rPr>
                <w:rFonts w:cs="Arial"/>
              </w:rPr>
            </w:pPr>
            <w:r w:rsidRPr="00DB5494">
              <w:rPr>
                <w:rFonts w:cs="Arial"/>
              </w:rPr>
              <w:t>WIRServer receives updated policy table from Ford Cloud and sends the updated policy to applicable WIRClients</w:t>
            </w:r>
          </w:p>
        </w:tc>
      </w:tr>
      <w:tr w:rsidR="00E36F0E" w:rsidRPr="003B0CED" w14:paraId="42ADC601" w14:textId="77777777" w:rsidTr="00506E2F">
        <w:trPr>
          <w:jc w:val="center"/>
        </w:trPr>
        <w:tc>
          <w:tcPr>
            <w:tcW w:w="1892" w:type="dxa"/>
            <w:tcBorders>
              <w:top w:val="single" w:sz="4" w:space="0" w:color="auto"/>
              <w:left w:val="single" w:sz="4" w:space="0" w:color="auto"/>
              <w:bottom w:val="single" w:sz="4" w:space="0" w:color="auto"/>
            </w:tcBorders>
            <w:shd w:val="clear" w:color="auto" w:fill="BFBFBF" w:themeFill="background1" w:themeFillShade="BF"/>
          </w:tcPr>
          <w:p w14:paraId="4156C891" w14:textId="77777777" w:rsidR="00E36F0E" w:rsidRPr="007373DA" w:rsidRDefault="00393DC0" w:rsidP="00E36F0E">
            <w:pPr>
              <w:rPr>
                <w:b/>
              </w:rPr>
            </w:pPr>
            <w:r w:rsidRPr="007373DA">
              <w:rPr>
                <w:b/>
              </w:rPr>
              <w:t>Post-conditions</w:t>
            </w:r>
          </w:p>
        </w:tc>
        <w:tc>
          <w:tcPr>
            <w:tcW w:w="7458" w:type="dxa"/>
            <w:tcBorders>
              <w:bottom w:val="single" w:sz="4" w:space="0" w:color="auto"/>
              <w:right w:val="single" w:sz="4" w:space="0" w:color="auto"/>
            </w:tcBorders>
            <w:shd w:val="clear" w:color="auto" w:fill="auto"/>
          </w:tcPr>
          <w:p w14:paraId="39593758" w14:textId="77777777" w:rsidR="00E36F0E" w:rsidRPr="00DB5494" w:rsidRDefault="00393DC0" w:rsidP="00E36F0E">
            <w:pPr>
              <w:rPr>
                <w:rFonts w:cs="Arial"/>
              </w:rPr>
            </w:pPr>
            <w:r w:rsidRPr="00DB5494">
              <w:rPr>
                <w:rFonts w:cs="Arial"/>
              </w:rPr>
              <w:t>WIRServer receives the updated policy table from Ford Cloud</w:t>
            </w:r>
          </w:p>
          <w:p w14:paraId="2EAD0E8D" w14:textId="77777777" w:rsidR="00E36F0E" w:rsidRPr="00DB5494" w:rsidRDefault="00393DC0" w:rsidP="00E36F0E">
            <w:pPr>
              <w:rPr>
                <w:rFonts w:cs="Arial"/>
              </w:rPr>
            </w:pPr>
            <w:r w:rsidRPr="00DB5494">
              <w:rPr>
                <w:rFonts w:cs="Arial"/>
              </w:rPr>
              <w:t>WIRServer updates the policy and sends policies to applicable WIRClients</w:t>
            </w:r>
          </w:p>
          <w:p w14:paraId="4013FA0F" w14:textId="77777777" w:rsidR="00E36F0E" w:rsidRPr="00DB5494" w:rsidRDefault="00393DC0" w:rsidP="00E36F0E">
            <w:pPr>
              <w:rPr>
                <w:rFonts w:cs="Arial"/>
              </w:rPr>
            </w:pPr>
            <w:r w:rsidRPr="00DB5494">
              <w:rPr>
                <w:rFonts w:cs="Arial"/>
              </w:rPr>
              <w:t>Each applicable WIRClient updates the policy table and sends confirmation to WIRServer</w:t>
            </w:r>
          </w:p>
          <w:p w14:paraId="596CEC30" w14:textId="77777777" w:rsidR="00E36F0E" w:rsidRPr="00DB5494" w:rsidRDefault="00393DC0" w:rsidP="00E36F0E">
            <w:pPr>
              <w:rPr>
                <w:rFonts w:cs="Arial"/>
              </w:rPr>
            </w:pPr>
            <w:r w:rsidRPr="00DB5494">
              <w:rPr>
                <w:rFonts w:cs="Arial"/>
              </w:rPr>
              <w:t>WIRServer sends confirmation to Ford cloud</w:t>
            </w:r>
          </w:p>
        </w:tc>
      </w:tr>
      <w:tr w:rsidR="00E36F0E" w:rsidRPr="003B0CED" w14:paraId="42B5448A" w14:textId="77777777" w:rsidTr="00506E2F">
        <w:trPr>
          <w:jc w:val="center"/>
        </w:trPr>
        <w:tc>
          <w:tcPr>
            <w:tcW w:w="1892" w:type="dxa"/>
            <w:tcBorders>
              <w:left w:val="single" w:sz="4" w:space="0" w:color="auto"/>
              <w:bottom w:val="single" w:sz="4" w:space="0" w:color="auto"/>
              <w:right w:val="single" w:sz="4" w:space="0" w:color="auto"/>
            </w:tcBorders>
            <w:shd w:val="clear" w:color="auto" w:fill="BFBFBF" w:themeFill="background1" w:themeFillShade="BF"/>
          </w:tcPr>
          <w:p w14:paraId="1F91E2AA" w14:textId="77777777" w:rsidR="00E36F0E" w:rsidRPr="007373DA" w:rsidRDefault="00393DC0" w:rsidP="00E36F0E">
            <w:pPr>
              <w:rPr>
                <w:b/>
              </w:rPr>
            </w:pPr>
            <w:r w:rsidRPr="007373DA">
              <w:rPr>
                <w:b/>
              </w:rPr>
              <w:t>Interfaces</w:t>
            </w:r>
          </w:p>
        </w:tc>
        <w:tc>
          <w:tcPr>
            <w:tcW w:w="7458" w:type="dxa"/>
            <w:tcBorders>
              <w:left w:val="single" w:sz="4" w:space="0" w:color="auto"/>
              <w:bottom w:val="single" w:sz="4" w:space="0" w:color="auto"/>
              <w:right w:val="single" w:sz="4" w:space="0" w:color="auto"/>
            </w:tcBorders>
            <w:shd w:val="clear" w:color="auto" w:fill="auto"/>
          </w:tcPr>
          <w:p w14:paraId="3AB1667B" w14:textId="77777777" w:rsidR="00E36F0E" w:rsidRPr="008A772E" w:rsidRDefault="00E36F0E" w:rsidP="00E36F0E">
            <w:pPr>
              <w:rPr>
                <w:rFonts w:cs="Arial"/>
              </w:rPr>
            </w:pPr>
          </w:p>
        </w:tc>
      </w:tr>
      <w:tr w:rsidR="00E36F0E" w:rsidRPr="003B0CED" w14:paraId="3FFCBD84" w14:textId="77777777" w:rsidTr="00506E2F">
        <w:trPr>
          <w:jc w:val="center"/>
        </w:trPr>
        <w:tc>
          <w:tcPr>
            <w:tcW w:w="1892" w:type="dxa"/>
            <w:tcBorders>
              <w:left w:val="single" w:sz="4" w:space="0" w:color="auto"/>
              <w:bottom w:val="single" w:sz="4" w:space="0" w:color="auto"/>
              <w:right w:val="single" w:sz="4" w:space="0" w:color="auto"/>
            </w:tcBorders>
            <w:shd w:val="clear" w:color="auto" w:fill="BFBFBF" w:themeFill="background1" w:themeFillShade="BF"/>
          </w:tcPr>
          <w:p w14:paraId="3F134364" w14:textId="77777777" w:rsidR="00E36F0E" w:rsidRPr="007373DA" w:rsidRDefault="00393DC0" w:rsidP="00E36F0E">
            <w:pPr>
              <w:rPr>
                <w:b/>
              </w:rPr>
            </w:pPr>
            <w:r>
              <w:rPr>
                <w:b/>
              </w:rPr>
              <w:t>Notes</w:t>
            </w:r>
          </w:p>
        </w:tc>
        <w:tc>
          <w:tcPr>
            <w:tcW w:w="7458" w:type="dxa"/>
            <w:tcBorders>
              <w:left w:val="single" w:sz="4" w:space="0" w:color="auto"/>
              <w:bottom w:val="single" w:sz="4" w:space="0" w:color="auto"/>
              <w:right w:val="single" w:sz="4" w:space="0" w:color="auto"/>
            </w:tcBorders>
            <w:shd w:val="clear" w:color="auto" w:fill="auto"/>
          </w:tcPr>
          <w:p w14:paraId="610D2453" w14:textId="77777777" w:rsidR="00E36F0E" w:rsidRDefault="00393DC0" w:rsidP="00E36F0E">
            <w:pPr>
              <w:rPr>
                <w:rFonts w:cs="Arial"/>
              </w:rPr>
            </w:pPr>
            <w:r>
              <w:rPr>
                <w:rFonts w:cs="Arial"/>
              </w:rPr>
              <w:t>Exception use case</w:t>
            </w:r>
          </w:p>
          <w:p w14:paraId="50376B8D" w14:textId="77777777" w:rsidR="00E36F0E" w:rsidRDefault="00393DC0" w:rsidP="00393DC0">
            <w:pPr>
              <w:numPr>
                <w:ilvl w:val="0"/>
                <w:numId w:val="29"/>
              </w:numPr>
              <w:rPr>
                <w:rFonts w:cs="Arial"/>
              </w:rPr>
            </w:pPr>
            <w:r>
              <w:rPr>
                <w:rFonts w:cs="Arial"/>
              </w:rPr>
              <w:t>Policy not updated in WIRServer / WIRClients</w:t>
            </w:r>
          </w:p>
          <w:p w14:paraId="7925F389" w14:textId="77777777" w:rsidR="00E36F0E" w:rsidRPr="008E60BC" w:rsidRDefault="00E36F0E" w:rsidP="00E36F0E">
            <w:pPr>
              <w:rPr>
                <w:rFonts w:cs="Arial"/>
              </w:rPr>
            </w:pPr>
          </w:p>
        </w:tc>
      </w:tr>
    </w:tbl>
    <w:p w14:paraId="5DFF3669" w14:textId="77777777" w:rsidR="00E36F0E" w:rsidRDefault="00E36F0E" w:rsidP="00E36F0E"/>
    <w:p w14:paraId="7FCE39F8" w14:textId="6EC6FDEB" w:rsidR="00E36F0E" w:rsidRDefault="00393DC0" w:rsidP="00506E2F">
      <w:pPr>
        <w:pStyle w:val="Heading4"/>
      </w:pPr>
      <w:r>
        <w:t>WIR-UC-REQ-296114/D-Policy not updated in WIRServer / WIRClients</w:t>
      </w:r>
    </w:p>
    <w:p w14:paraId="24196C85" w14:textId="63080081"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1F122B06" w14:textId="77777777" w:rsidTr="00506E2F">
        <w:trPr>
          <w:jc w:val="center"/>
        </w:trPr>
        <w:tc>
          <w:tcPr>
            <w:tcW w:w="1910" w:type="dxa"/>
            <w:shd w:val="clear" w:color="auto" w:fill="BFBFBF" w:themeFill="background1" w:themeFillShade="BF"/>
          </w:tcPr>
          <w:p w14:paraId="7E64F5FE" w14:textId="77777777" w:rsidR="00E36F0E" w:rsidRPr="007373DA" w:rsidRDefault="00393DC0" w:rsidP="00E36F0E">
            <w:pPr>
              <w:rPr>
                <w:b/>
              </w:rPr>
            </w:pPr>
            <w:r w:rsidRPr="007373DA">
              <w:rPr>
                <w:b/>
              </w:rPr>
              <w:t>Actors</w:t>
            </w:r>
          </w:p>
        </w:tc>
        <w:tc>
          <w:tcPr>
            <w:tcW w:w="7666" w:type="dxa"/>
          </w:tcPr>
          <w:p w14:paraId="023DFCA6" w14:textId="77777777" w:rsidR="00E36F0E" w:rsidRPr="00804E3F" w:rsidRDefault="00393DC0" w:rsidP="00E36F0E">
            <w:pPr>
              <w:rPr>
                <w:rFonts w:cs="Arial"/>
              </w:rPr>
            </w:pPr>
            <w:r w:rsidRPr="00804E3F">
              <w:rPr>
                <w:rFonts w:cs="Arial"/>
              </w:rPr>
              <w:t>WIRServer, Applicable WIRClients, Ford Cloud</w:t>
            </w:r>
          </w:p>
        </w:tc>
      </w:tr>
      <w:tr w:rsidR="00E36F0E" w:rsidRPr="003B0CED" w14:paraId="1E5D9138" w14:textId="77777777" w:rsidTr="00506E2F">
        <w:trPr>
          <w:jc w:val="center"/>
        </w:trPr>
        <w:tc>
          <w:tcPr>
            <w:tcW w:w="1910" w:type="dxa"/>
            <w:tcBorders>
              <w:bottom w:val="single" w:sz="4" w:space="0" w:color="auto"/>
            </w:tcBorders>
            <w:shd w:val="clear" w:color="auto" w:fill="BFBFBF" w:themeFill="background1" w:themeFillShade="BF"/>
          </w:tcPr>
          <w:p w14:paraId="170939EF"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58004B82" w14:textId="77777777" w:rsidR="00E36F0E" w:rsidRPr="00FB3825" w:rsidRDefault="00393DC0" w:rsidP="00393DC0">
            <w:pPr>
              <w:numPr>
                <w:ilvl w:val="0"/>
                <w:numId w:val="30"/>
              </w:numPr>
              <w:rPr>
                <w:rFonts w:cs="Arial"/>
              </w:rPr>
            </w:pPr>
            <w:r w:rsidRPr="00FB3825">
              <w:rPr>
                <w:rFonts w:cs="Arial"/>
              </w:rPr>
              <w:t>Ford cloud sends updated policy table to vehicle</w:t>
            </w:r>
          </w:p>
        </w:tc>
      </w:tr>
      <w:tr w:rsidR="00E36F0E" w:rsidRPr="003B0CED" w14:paraId="380D0F8E"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0698E6C4"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32D9A361" w14:textId="77777777" w:rsidR="00E36F0E" w:rsidRDefault="00393DC0" w:rsidP="00E36F0E">
            <w:pPr>
              <w:rPr>
                <w:rFonts w:cs="Arial"/>
              </w:rPr>
            </w:pPr>
            <w:r>
              <w:rPr>
                <w:rFonts w:cs="Arial"/>
              </w:rPr>
              <w:t>WIRServer receives updated policy table from Ford Cloud and but not able to update policy table in vehicle</w:t>
            </w:r>
          </w:p>
          <w:p w14:paraId="625D803A" w14:textId="77777777" w:rsidR="00E36F0E" w:rsidRPr="008A772E" w:rsidRDefault="00E36F0E" w:rsidP="00E36F0E">
            <w:pPr>
              <w:rPr>
                <w:rFonts w:cs="Arial"/>
              </w:rPr>
            </w:pPr>
          </w:p>
        </w:tc>
      </w:tr>
      <w:tr w:rsidR="00E36F0E" w:rsidRPr="003B0CED" w14:paraId="6409F293"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681A964C"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5F04C809" w14:textId="77777777" w:rsidR="00E36F0E" w:rsidRPr="00804E3F" w:rsidRDefault="00393DC0" w:rsidP="00E36F0E">
            <w:pPr>
              <w:rPr>
                <w:rFonts w:cs="Arial"/>
              </w:rPr>
            </w:pPr>
            <w:r w:rsidRPr="00804E3F">
              <w:rPr>
                <w:rFonts w:cs="Arial"/>
              </w:rPr>
              <w:t>WIRServer receives the updated policy table from Ford Cloud</w:t>
            </w:r>
          </w:p>
          <w:p w14:paraId="557AE6B9" w14:textId="77777777" w:rsidR="00E36F0E" w:rsidRPr="00804E3F" w:rsidRDefault="00393DC0" w:rsidP="00E36F0E">
            <w:pPr>
              <w:rPr>
                <w:rFonts w:cs="Arial"/>
              </w:rPr>
            </w:pPr>
            <w:r w:rsidRPr="00804E3F">
              <w:rPr>
                <w:rFonts w:cs="Arial"/>
              </w:rPr>
              <w:t>WIRServer updates the policy and sends policies to applicable WIRClients</w:t>
            </w:r>
          </w:p>
          <w:p w14:paraId="66F21ECC" w14:textId="77777777" w:rsidR="00E36F0E" w:rsidRPr="00804E3F" w:rsidRDefault="00393DC0" w:rsidP="00E36F0E">
            <w:pPr>
              <w:rPr>
                <w:rFonts w:cs="Arial"/>
              </w:rPr>
            </w:pPr>
            <w:r w:rsidRPr="00804E3F">
              <w:rPr>
                <w:rFonts w:cs="Arial"/>
              </w:rPr>
              <w:t>A WIRClient could not update the policy</w:t>
            </w:r>
          </w:p>
          <w:p w14:paraId="71945EE9" w14:textId="77777777" w:rsidR="00E36F0E" w:rsidRPr="00FA28C4" w:rsidRDefault="00393DC0" w:rsidP="00E36F0E">
            <w:pPr>
              <w:rPr>
                <w:rFonts w:cs="Arial"/>
              </w:rPr>
            </w:pPr>
            <w:r w:rsidRPr="00804E3F">
              <w:rPr>
                <w:rFonts w:cs="Arial"/>
              </w:rPr>
              <w:t>WIRServer sends failure to Ford cloud</w:t>
            </w:r>
          </w:p>
        </w:tc>
      </w:tr>
      <w:tr w:rsidR="00E36F0E" w:rsidRPr="003B0CED" w14:paraId="703BEFF5"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6CABDAD3"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17F6C04C" w14:textId="77777777" w:rsidR="00E36F0E" w:rsidRPr="008A772E" w:rsidRDefault="00E36F0E" w:rsidP="00E36F0E">
            <w:pPr>
              <w:rPr>
                <w:rFonts w:cs="Arial"/>
              </w:rPr>
            </w:pPr>
          </w:p>
        </w:tc>
      </w:tr>
      <w:tr w:rsidR="00E36F0E" w:rsidRPr="003B0CED" w14:paraId="5D816217"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46718DBA" w14:textId="77777777" w:rsidR="00E36F0E" w:rsidRPr="007373DA" w:rsidRDefault="00393DC0" w:rsidP="00E36F0E">
            <w:pPr>
              <w:rPr>
                <w:b/>
              </w:rPr>
            </w:pPr>
            <w:r>
              <w:rPr>
                <w:b/>
              </w:rPr>
              <w:lastRenderedPageBreak/>
              <w:t>Notes</w:t>
            </w:r>
          </w:p>
        </w:tc>
        <w:tc>
          <w:tcPr>
            <w:tcW w:w="7666" w:type="dxa"/>
            <w:tcBorders>
              <w:left w:val="single" w:sz="4" w:space="0" w:color="auto"/>
              <w:bottom w:val="single" w:sz="4" w:space="0" w:color="auto"/>
              <w:right w:val="single" w:sz="4" w:space="0" w:color="auto"/>
            </w:tcBorders>
            <w:shd w:val="clear" w:color="auto" w:fill="auto"/>
          </w:tcPr>
          <w:p w14:paraId="0D56FF00" w14:textId="77777777" w:rsidR="00E36F0E" w:rsidRPr="008A772E" w:rsidRDefault="00E36F0E" w:rsidP="00E36F0E">
            <w:pPr>
              <w:rPr>
                <w:rFonts w:cs="Arial"/>
              </w:rPr>
            </w:pPr>
          </w:p>
        </w:tc>
      </w:tr>
    </w:tbl>
    <w:p w14:paraId="479CE3F2" w14:textId="77777777" w:rsidR="00E36F0E" w:rsidRDefault="00E36F0E" w:rsidP="00E36F0E"/>
    <w:p w14:paraId="7629A280" w14:textId="77777777" w:rsidR="00E36F0E" w:rsidRDefault="00393DC0" w:rsidP="00506E2F">
      <w:pPr>
        <w:pStyle w:val="Heading3"/>
      </w:pPr>
      <w:bookmarkStart w:id="31" w:name="_Toc93426729"/>
      <w:r>
        <w:t>White Box View</w:t>
      </w:r>
      <w:bookmarkEnd w:id="31"/>
    </w:p>
    <w:p w14:paraId="5AA6D659" w14:textId="77777777" w:rsidR="00E36F0E" w:rsidRDefault="00393DC0">
      <w:pPr>
        <w:spacing w:after="200" w:line="276" w:lineRule="auto"/>
      </w:pPr>
      <w:r>
        <w:br w:type="page"/>
      </w:r>
    </w:p>
    <w:p w14:paraId="4D79F656" w14:textId="77777777" w:rsidR="00E36F0E" w:rsidRDefault="00E36F0E" w:rsidP="00E36F0E"/>
    <w:p w14:paraId="32361F81" w14:textId="66397DF5" w:rsidR="00E36F0E" w:rsidRDefault="00393DC0" w:rsidP="00506E2F">
      <w:pPr>
        <w:pStyle w:val="Heading2"/>
      </w:pPr>
      <w:bookmarkStart w:id="32" w:name="_Toc93426730"/>
      <w:r w:rsidRPr="00B9479B">
        <w:t>WIR-FUN-REQ-295945/A-Tunnel Manager</w:t>
      </w:r>
      <w:bookmarkEnd w:id="32"/>
    </w:p>
    <w:p w14:paraId="3DAF27D7" w14:textId="77777777" w:rsidR="00E36F0E" w:rsidRDefault="00E36F0E" w:rsidP="00E36F0E"/>
    <w:p w14:paraId="798B099D" w14:textId="77777777" w:rsidR="00E36F0E" w:rsidRDefault="00393DC0" w:rsidP="00506E2F">
      <w:pPr>
        <w:pStyle w:val="Heading3"/>
      </w:pPr>
      <w:bookmarkStart w:id="33" w:name="_Toc93426731"/>
      <w:r>
        <w:t>Requirements</w:t>
      </w:r>
      <w:bookmarkEnd w:id="33"/>
    </w:p>
    <w:p w14:paraId="2360E7B6" w14:textId="77777777" w:rsidR="00506E2F" w:rsidRPr="00506E2F" w:rsidRDefault="00506E2F" w:rsidP="00506E2F">
      <w:pPr>
        <w:pStyle w:val="Heading4"/>
        <w:rPr>
          <w:b w:val="0"/>
          <w:u w:val="single"/>
        </w:rPr>
      </w:pPr>
      <w:bookmarkStart w:id="34" w:name="_Hlk39673370"/>
      <w:r w:rsidRPr="00506E2F">
        <w:rPr>
          <w:b w:val="0"/>
          <w:u w:val="single"/>
        </w:rPr>
        <w:t>WIR-REQ-295946/D-Purpose</w:t>
      </w:r>
    </w:p>
    <w:p w14:paraId="12B73E85" w14:textId="57A5E99D" w:rsidR="00E36F0E" w:rsidRPr="00C40EE0" w:rsidRDefault="00393DC0" w:rsidP="00E36F0E">
      <w:pPr>
        <w:rPr>
          <w:rFonts w:eastAsia="Calibri"/>
        </w:rPr>
      </w:pPr>
      <w:r w:rsidRPr="00C40EE0">
        <w:rPr>
          <w:rFonts w:eastAsia="Calibri"/>
        </w:rPr>
        <w:t>The main purpose of WIR tunnel concept is to enable all networking channels, which includes exposing and sharing network interfaces between the WIRClient</w:t>
      </w:r>
      <w:r>
        <w:rPr>
          <w:rFonts w:eastAsia="Calibri"/>
        </w:rPr>
        <w:t>s</w:t>
      </w:r>
      <w:r w:rsidRPr="00C40EE0">
        <w:rPr>
          <w:rFonts w:eastAsia="Calibri"/>
        </w:rPr>
        <w:t xml:space="preserve"> and WIRServer. </w:t>
      </w:r>
    </w:p>
    <w:p w14:paraId="1AE64072" w14:textId="77777777" w:rsidR="00E36F0E" w:rsidRPr="00C40EE0" w:rsidRDefault="00393DC0" w:rsidP="00393DC0">
      <w:pPr>
        <w:numPr>
          <w:ilvl w:val="0"/>
          <w:numId w:val="31"/>
        </w:numPr>
        <w:rPr>
          <w:rFonts w:eastAsia="Calibri"/>
        </w:rPr>
      </w:pPr>
      <w:r w:rsidRPr="00C40EE0">
        <w:rPr>
          <w:rFonts w:eastAsia="Calibri"/>
        </w:rPr>
        <w:t xml:space="preserve">WIRClient1’s Wi-Fi is exposed to </w:t>
      </w:r>
      <w:r>
        <w:rPr>
          <w:rFonts w:eastAsia="Calibri"/>
        </w:rPr>
        <w:t xml:space="preserve">WIRClients and </w:t>
      </w:r>
      <w:r w:rsidRPr="00C40EE0">
        <w:rPr>
          <w:rFonts w:eastAsia="Calibri"/>
        </w:rPr>
        <w:t>WIRServer</w:t>
      </w:r>
    </w:p>
    <w:p w14:paraId="0E431DE0" w14:textId="77777777" w:rsidR="00E36F0E" w:rsidRPr="00C40EE0" w:rsidRDefault="00393DC0" w:rsidP="00393DC0">
      <w:pPr>
        <w:numPr>
          <w:ilvl w:val="0"/>
          <w:numId w:val="31"/>
        </w:numPr>
        <w:rPr>
          <w:rFonts w:eastAsia="Calibri"/>
        </w:rPr>
      </w:pPr>
      <w:r w:rsidRPr="00C40EE0">
        <w:rPr>
          <w:rFonts w:eastAsia="Calibri"/>
        </w:rPr>
        <w:t>WIRClient2’s Cellular and Wi-Fi interfaces are accessible from</w:t>
      </w:r>
      <w:r>
        <w:rPr>
          <w:rFonts w:eastAsia="Calibri"/>
        </w:rPr>
        <w:t xml:space="preserve"> WIRClients</w:t>
      </w:r>
      <w:r w:rsidRPr="00C40EE0">
        <w:rPr>
          <w:rFonts w:eastAsia="Calibri"/>
        </w:rPr>
        <w:t xml:space="preserve"> and WIRServer</w:t>
      </w:r>
    </w:p>
    <w:p w14:paraId="3FDDC04A" w14:textId="77777777" w:rsidR="00E36F0E" w:rsidRPr="00C40EE0" w:rsidRDefault="00393DC0" w:rsidP="00393DC0">
      <w:pPr>
        <w:numPr>
          <w:ilvl w:val="0"/>
          <w:numId w:val="31"/>
        </w:numPr>
        <w:rPr>
          <w:rFonts w:eastAsia="Calibri"/>
        </w:rPr>
      </w:pPr>
      <w:r w:rsidRPr="00C40EE0">
        <w:rPr>
          <w:rFonts w:eastAsia="Calibri"/>
        </w:rPr>
        <w:t xml:space="preserve">WIRClient5’s Cellular and Wi-Fi interfaces are accessible from </w:t>
      </w:r>
      <w:r>
        <w:rPr>
          <w:rFonts w:eastAsia="Calibri"/>
        </w:rPr>
        <w:t xml:space="preserve">WIRClients </w:t>
      </w:r>
      <w:r w:rsidRPr="00C40EE0">
        <w:rPr>
          <w:rFonts w:eastAsia="Calibri"/>
        </w:rPr>
        <w:t>and WIRServer</w:t>
      </w:r>
    </w:p>
    <w:bookmarkEnd w:id="34"/>
    <w:p w14:paraId="3926AD47" w14:textId="77777777" w:rsidR="00E36F0E" w:rsidRPr="00AC0590" w:rsidRDefault="00E36F0E" w:rsidP="00E36F0E">
      <w:pPr>
        <w:rPr>
          <w:rFonts w:eastAsia="Calibri"/>
        </w:rPr>
      </w:pPr>
    </w:p>
    <w:p w14:paraId="3FE3CF73" w14:textId="77777777" w:rsidR="00506E2F" w:rsidRPr="00506E2F" w:rsidRDefault="00506E2F" w:rsidP="00506E2F">
      <w:pPr>
        <w:pStyle w:val="Heading4"/>
        <w:rPr>
          <w:b w:val="0"/>
          <w:u w:val="single"/>
        </w:rPr>
      </w:pPr>
      <w:r w:rsidRPr="00506E2F">
        <w:rPr>
          <w:b w:val="0"/>
          <w:u w:val="single"/>
        </w:rPr>
        <w:t>WIR-REQ-295947/B-Tunnel Support</w:t>
      </w:r>
    </w:p>
    <w:p w14:paraId="0889DF5D" w14:textId="219A41BA" w:rsidR="00E36F0E" w:rsidRPr="00E12721" w:rsidRDefault="00393DC0" w:rsidP="00E36F0E">
      <w:r>
        <w:rPr>
          <w:rFonts w:eastAsia="Calibri"/>
        </w:rPr>
        <w:t xml:space="preserve">The WIRServer module shall support </w:t>
      </w:r>
      <w:r>
        <w:rPr>
          <w:rFonts w:eastAsia="Calibri"/>
          <w:lang w:eastAsia="x-none"/>
        </w:rPr>
        <w:t xml:space="preserve">tunneling protocol. </w:t>
      </w:r>
      <w:r>
        <w:rPr>
          <w:rFonts w:eastAsia="Calibri"/>
          <w:iCs/>
        </w:rPr>
        <w:t>Each tunnel is used for virtualizing a network interface.</w:t>
      </w:r>
    </w:p>
    <w:p w14:paraId="19B94409" w14:textId="77777777" w:rsidR="00506E2F" w:rsidRPr="00506E2F" w:rsidRDefault="00506E2F" w:rsidP="00506E2F">
      <w:pPr>
        <w:pStyle w:val="Heading4"/>
        <w:rPr>
          <w:b w:val="0"/>
          <w:u w:val="single"/>
        </w:rPr>
      </w:pPr>
      <w:r w:rsidRPr="00506E2F">
        <w:rPr>
          <w:b w:val="0"/>
          <w:u w:val="single"/>
        </w:rPr>
        <w:t>WIR-REQ-295948/D-WIRClients IP Address</w:t>
      </w:r>
    </w:p>
    <w:p w14:paraId="472B75DE" w14:textId="7373C3BD" w:rsidR="00E36F0E" w:rsidRPr="00E9429F" w:rsidRDefault="00393DC0" w:rsidP="00E36F0E">
      <w:pPr>
        <w:rPr>
          <w:rFonts w:eastAsia="Calibri"/>
        </w:rPr>
      </w:pPr>
      <w:r>
        <w:rPr>
          <w:rFonts w:eastAsia="Calibri"/>
        </w:rPr>
        <w:t>WIRClients shall support receiving IP address from WIRServer module. The WIRServer module and WIRClient modules shall make sure that all tunnel IP address are randomly assigned when WIR central controller starts.</w:t>
      </w:r>
    </w:p>
    <w:p w14:paraId="5B647F2E" w14:textId="77777777" w:rsidR="00506E2F" w:rsidRPr="00506E2F" w:rsidRDefault="00506E2F" w:rsidP="00506E2F">
      <w:pPr>
        <w:pStyle w:val="Heading4"/>
        <w:rPr>
          <w:b w:val="0"/>
          <w:u w:val="single"/>
        </w:rPr>
      </w:pPr>
      <w:r w:rsidRPr="00506E2F">
        <w:rPr>
          <w:b w:val="0"/>
          <w:u w:val="single"/>
        </w:rPr>
        <w:t>WIR-REQ-295950/C-IP Address Assignation</w:t>
      </w:r>
    </w:p>
    <w:p w14:paraId="36B065E8" w14:textId="396FFE2C" w:rsidR="00E36F0E" w:rsidRDefault="00393DC0" w:rsidP="00E36F0E">
      <w:r w:rsidRPr="00594054">
        <w:t>WIRClient</w:t>
      </w:r>
      <w:r>
        <w:t>s</w:t>
      </w:r>
      <w:r w:rsidRPr="00594054">
        <w:t xml:space="preserve"> </w:t>
      </w:r>
      <w:r>
        <w:t>shall support assigning the IP address received from WIRServer to the tunnel endpoint.</w:t>
      </w:r>
    </w:p>
    <w:p w14:paraId="4CA978CF" w14:textId="77777777" w:rsidR="00506E2F" w:rsidRPr="00506E2F" w:rsidRDefault="00506E2F" w:rsidP="00506E2F">
      <w:pPr>
        <w:pStyle w:val="Heading4"/>
        <w:rPr>
          <w:b w:val="0"/>
          <w:u w:val="single"/>
        </w:rPr>
      </w:pPr>
      <w:r w:rsidRPr="00506E2F">
        <w:rPr>
          <w:b w:val="0"/>
          <w:u w:val="single"/>
        </w:rPr>
        <w:t>WIR-REQ-295951/C-IP Aliasing</w:t>
      </w:r>
    </w:p>
    <w:p w14:paraId="4E44DDA0" w14:textId="1C8C8CC5" w:rsidR="00E36F0E" w:rsidRPr="007A496D" w:rsidRDefault="00393DC0" w:rsidP="00E36F0E">
      <w:pPr>
        <w:rPr>
          <w:rFonts w:eastAsia="Calibri"/>
        </w:rPr>
      </w:pPr>
      <w:r w:rsidRPr="00EA49A0">
        <w:rPr>
          <w:rFonts w:eastAsia="Calibri"/>
        </w:rPr>
        <w:t>WIRClient</w:t>
      </w:r>
      <w:r>
        <w:rPr>
          <w:rFonts w:eastAsia="Calibri"/>
        </w:rPr>
        <w:t>s</w:t>
      </w:r>
      <w:r w:rsidRPr="00EA49A0">
        <w:rPr>
          <w:rFonts w:eastAsia="Calibri"/>
        </w:rPr>
        <w:t xml:space="preserve"> </w:t>
      </w:r>
      <w:r>
        <w:rPr>
          <w:rFonts w:eastAsia="Calibri"/>
        </w:rPr>
        <w:t xml:space="preserve">shall support </w:t>
      </w:r>
      <w:r>
        <w:rPr>
          <w:rFonts w:eastAsia="Calibri"/>
          <w:lang w:eastAsia="x-none"/>
        </w:rPr>
        <w:t xml:space="preserve">IP aliasing </w:t>
      </w:r>
      <w:r>
        <w:rPr>
          <w:rFonts w:eastAsia="Calibri"/>
        </w:rPr>
        <w:t>in WIR, IP aliasing is used to add IP addresses to existing Ethernet device (eth0) to represent tunnel source addresses (ex. 10.11.0.1 and 10.11.0.5 on WIRClient1 side). It is also used to assign IP address (ex. 10.1.0.5) to created tunnel device (tun1).</w:t>
      </w:r>
    </w:p>
    <w:p w14:paraId="739C3998" w14:textId="77777777" w:rsidR="00506E2F" w:rsidRPr="00506E2F" w:rsidRDefault="00506E2F" w:rsidP="00506E2F">
      <w:pPr>
        <w:pStyle w:val="Heading4"/>
        <w:rPr>
          <w:b w:val="0"/>
          <w:u w:val="single"/>
        </w:rPr>
      </w:pPr>
      <w:r w:rsidRPr="00506E2F">
        <w:rPr>
          <w:b w:val="0"/>
          <w:u w:val="single"/>
        </w:rPr>
        <w:t>WIR-REQ-295952/A-Allow WIRClient1 Edge Interface Access To Ethernet Connected ECU’s</w:t>
      </w:r>
    </w:p>
    <w:p w14:paraId="12014B45" w14:textId="4B5A7CDF" w:rsidR="00E36F0E" w:rsidRPr="00B611B1" w:rsidRDefault="00393DC0" w:rsidP="00E36F0E">
      <w:pPr>
        <w:rPr>
          <w:rFonts w:eastAsia="Calibri"/>
        </w:rPr>
      </w:pPr>
      <w:r>
        <w:rPr>
          <w:rFonts w:eastAsia="Calibri"/>
        </w:rPr>
        <w:t>WIRClient1 shall allow usage of edge interface namely WIFI from another Ethernet connected ECU via tunnel concept.</w:t>
      </w:r>
    </w:p>
    <w:p w14:paraId="1F3A54D2" w14:textId="77777777" w:rsidR="00506E2F" w:rsidRPr="00506E2F" w:rsidRDefault="00506E2F" w:rsidP="00506E2F">
      <w:pPr>
        <w:pStyle w:val="Heading4"/>
        <w:rPr>
          <w:b w:val="0"/>
          <w:u w:val="single"/>
        </w:rPr>
      </w:pPr>
      <w:r w:rsidRPr="00506E2F">
        <w:rPr>
          <w:b w:val="0"/>
          <w:u w:val="single"/>
        </w:rPr>
        <w:t>WIR-REQ-370382/A-Allow WIRClient2 Edge Interface Access To Ethernet Connected ECU’s</w:t>
      </w:r>
    </w:p>
    <w:p w14:paraId="4268B05F" w14:textId="1BD4B34A" w:rsidR="00E36F0E" w:rsidRDefault="00393DC0" w:rsidP="00E36F0E">
      <w:r>
        <w:t>WIRClient2 shall allow usage of edge interfaces namely WIFI and cellular network from another Ethernet connected ECU via tunnel concept.</w:t>
      </w:r>
    </w:p>
    <w:p w14:paraId="343483F6" w14:textId="77777777" w:rsidR="00506E2F" w:rsidRPr="00506E2F" w:rsidRDefault="00506E2F" w:rsidP="00506E2F">
      <w:pPr>
        <w:pStyle w:val="Heading4"/>
        <w:rPr>
          <w:b w:val="0"/>
          <w:u w:val="single"/>
        </w:rPr>
      </w:pPr>
      <w:r w:rsidRPr="00506E2F">
        <w:rPr>
          <w:b w:val="0"/>
          <w:u w:val="single"/>
        </w:rPr>
        <w:t>WIR-REQ-370383/A-Allow WIRClient5 Edge Interface Access To Ethernet Connected ECU’s</w:t>
      </w:r>
    </w:p>
    <w:p w14:paraId="3CAFFFD8" w14:textId="5DB73421" w:rsidR="00E36F0E" w:rsidRDefault="00393DC0" w:rsidP="00E36F0E">
      <w:r>
        <w:t>WIRClient5 shall allow usage of edge interfaces namely WIFI and cellular network from another Ethernet connected ECU via tunnel concept.</w:t>
      </w:r>
    </w:p>
    <w:p w14:paraId="55CD2412" w14:textId="77777777" w:rsidR="00506E2F" w:rsidRPr="00506E2F" w:rsidRDefault="00506E2F" w:rsidP="00506E2F">
      <w:pPr>
        <w:pStyle w:val="Heading4"/>
        <w:rPr>
          <w:b w:val="0"/>
          <w:u w:val="single"/>
        </w:rPr>
      </w:pPr>
      <w:bookmarkStart w:id="35" w:name="_Hlk39674057"/>
      <w:r w:rsidRPr="00506E2F">
        <w:rPr>
          <w:b w:val="0"/>
          <w:u w:val="single"/>
        </w:rPr>
        <w:t>WIR-REQ-295953/C-Allow WIRClient Applications To Access Edge Interface Of Other Ethernet Connected ECU's</w:t>
      </w:r>
    </w:p>
    <w:p w14:paraId="2EC65665" w14:textId="39EDB68F" w:rsidR="00E36F0E" w:rsidRDefault="00393DC0" w:rsidP="00E36F0E">
      <w:pPr>
        <w:rPr>
          <w:rFonts w:eastAsia="Calibri"/>
        </w:rPr>
      </w:pPr>
      <w:r w:rsidRPr="00A82521">
        <w:rPr>
          <w:rFonts w:eastAsia="Calibri"/>
        </w:rPr>
        <w:t>WIRClient</w:t>
      </w:r>
      <w:r>
        <w:rPr>
          <w:rFonts w:eastAsia="Calibri"/>
        </w:rPr>
        <w:t>s outside of WIRClient2</w:t>
      </w:r>
      <w:r w:rsidRPr="00A82521">
        <w:rPr>
          <w:rFonts w:eastAsia="Calibri"/>
        </w:rPr>
        <w:t xml:space="preserve"> shall allow applications within </w:t>
      </w:r>
      <w:r>
        <w:rPr>
          <w:rFonts w:eastAsia="Calibri"/>
        </w:rPr>
        <w:t xml:space="preserve">those </w:t>
      </w:r>
      <w:r w:rsidRPr="00A82521">
        <w:rPr>
          <w:rFonts w:eastAsia="Calibri"/>
        </w:rPr>
        <w:t>WIRClient</w:t>
      </w:r>
      <w:r>
        <w:rPr>
          <w:rFonts w:eastAsia="Calibri"/>
        </w:rPr>
        <w:t>s</w:t>
      </w:r>
      <w:r w:rsidRPr="00A82521">
        <w:rPr>
          <w:rFonts w:eastAsia="Calibri"/>
        </w:rPr>
        <w:t xml:space="preserve"> to access WIRClient2 cellular network and WIRClient2 WIFI network via Tunneling concept. </w:t>
      </w:r>
    </w:p>
    <w:p w14:paraId="09ED28A0" w14:textId="77777777" w:rsidR="00E36F0E" w:rsidRDefault="00E36F0E" w:rsidP="00E36F0E">
      <w:pPr>
        <w:rPr>
          <w:rFonts w:eastAsia="Calibri"/>
        </w:rPr>
      </w:pPr>
    </w:p>
    <w:p w14:paraId="6A3C43FC" w14:textId="77777777" w:rsidR="00E36F0E" w:rsidRDefault="00393DC0" w:rsidP="00E36F0E">
      <w:pPr>
        <w:rPr>
          <w:rFonts w:eastAsia="Calibri"/>
        </w:rPr>
      </w:pPr>
      <w:r>
        <w:rPr>
          <w:rFonts w:eastAsia="Calibri"/>
        </w:rPr>
        <w:t>WIRClients outside of WIRClient1</w:t>
      </w:r>
      <w:r w:rsidRPr="00A82521">
        <w:rPr>
          <w:rFonts w:eastAsia="Calibri"/>
        </w:rPr>
        <w:t xml:space="preserve"> shall allow applications within</w:t>
      </w:r>
      <w:r>
        <w:rPr>
          <w:rFonts w:eastAsia="Calibri"/>
        </w:rPr>
        <w:t xml:space="preserve"> those</w:t>
      </w:r>
      <w:r w:rsidRPr="00A82521">
        <w:rPr>
          <w:rFonts w:eastAsia="Calibri"/>
        </w:rPr>
        <w:t xml:space="preserve"> </w:t>
      </w:r>
      <w:r>
        <w:rPr>
          <w:rFonts w:eastAsia="Calibri"/>
        </w:rPr>
        <w:t>WIRClients</w:t>
      </w:r>
      <w:r w:rsidRPr="00A82521">
        <w:rPr>
          <w:rFonts w:eastAsia="Calibri"/>
        </w:rPr>
        <w:t xml:space="preserve"> to access WIRClient1 WIFI network via Tunneling concept.</w:t>
      </w:r>
    </w:p>
    <w:p w14:paraId="25090DCA" w14:textId="77777777" w:rsidR="00E36F0E" w:rsidRPr="00A82521" w:rsidRDefault="00E36F0E" w:rsidP="00E36F0E">
      <w:pPr>
        <w:rPr>
          <w:rFonts w:eastAsia="Calibri"/>
        </w:rPr>
      </w:pPr>
    </w:p>
    <w:p w14:paraId="6762BFCB" w14:textId="77777777" w:rsidR="00E36F0E" w:rsidRPr="00A82521" w:rsidRDefault="00393DC0" w:rsidP="00E36F0E">
      <w:pPr>
        <w:rPr>
          <w:rFonts w:eastAsia="Calibri"/>
        </w:rPr>
      </w:pPr>
      <w:r>
        <w:rPr>
          <w:rFonts w:eastAsia="Calibri"/>
        </w:rPr>
        <w:t>WIRClients outside of WIRClient5</w:t>
      </w:r>
      <w:r w:rsidRPr="00A82521">
        <w:rPr>
          <w:rFonts w:eastAsia="Calibri"/>
        </w:rPr>
        <w:t xml:space="preserve"> shall allow applications within </w:t>
      </w:r>
      <w:r>
        <w:rPr>
          <w:rFonts w:eastAsia="Calibri"/>
        </w:rPr>
        <w:t>those WIRClients</w:t>
      </w:r>
      <w:r w:rsidRPr="00A82521">
        <w:rPr>
          <w:rFonts w:eastAsia="Calibri"/>
        </w:rPr>
        <w:t xml:space="preserve"> to access WIRClient5 cellular network and WIRClient5 WIFI network via Tunneling concept.</w:t>
      </w:r>
    </w:p>
    <w:bookmarkEnd w:id="35"/>
    <w:p w14:paraId="5264BE8A" w14:textId="77777777" w:rsidR="00E36F0E" w:rsidRPr="00DA10F0" w:rsidRDefault="00E36F0E" w:rsidP="00E36F0E">
      <w:pPr>
        <w:rPr>
          <w:rFonts w:eastAsia="Calibri"/>
        </w:rPr>
      </w:pPr>
    </w:p>
    <w:p w14:paraId="47927101" w14:textId="77777777" w:rsidR="00506E2F" w:rsidRPr="00506E2F" w:rsidRDefault="00506E2F" w:rsidP="00506E2F">
      <w:pPr>
        <w:pStyle w:val="Heading4"/>
        <w:rPr>
          <w:b w:val="0"/>
          <w:u w:val="single"/>
        </w:rPr>
      </w:pPr>
      <w:r w:rsidRPr="00506E2F">
        <w:rPr>
          <w:b w:val="0"/>
          <w:u w:val="single"/>
        </w:rPr>
        <w:t>WIR-REQ-295954/B-WIRClient Interfacing With WIRServer Example</w:t>
      </w:r>
    </w:p>
    <w:p w14:paraId="430A3DAC" w14:textId="5805FFA4" w:rsidR="00E36F0E" w:rsidRDefault="00393DC0" w:rsidP="00E36F0E">
      <w:pPr>
        <w:rPr>
          <w:rFonts w:eastAsia="Calibri"/>
        </w:rPr>
      </w:pPr>
      <w:r>
        <w:rPr>
          <w:rFonts w:eastAsia="Calibri"/>
        </w:rPr>
        <w:t xml:space="preserve">The below diagram outlines (provides an example) of how </w:t>
      </w:r>
      <w:r w:rsidRPr="009E3707">
        <w:rPr>
          <w:rFonts w:eastAsia="Calibri"/>
        </w:rPr>
        <w:t>WIRClient1</w:t>
      </w:r>
      <w:r>
        <w:rPr>
          <w:rFonts w:eastAsia="Calibri"/>
        </w:rPr>
        <w:t xml:space="preserve"> will interface with </w:t>
      </w:r>
      <w:r w:rsidRPr="009E3707">
        <w:rPr>
          <w:rFonts w:eastAsia="Calibri"/>
        </w:rPr>
        <w:t>WIR</w:t>
      </w:r>
      <w:r>
        <w:rPr>
          <w:rFonts w:eastAsia="Calibri"/>
        </w:rPr>
        <w:t>Server and expose its edge interfaces:</w:t>
      </w:r>
    </w:p>
    <w:p w14:paraId="7AECCABE" w14:textId="77777777" w:rsidR="00E36F0E" w:rsidRDefault="00E36F0E" w:rsidP="00E36F0E">
      <w:pPr>
        <w:spacing w:after="160" w:line="259" w:lineRule="auto"/>
        <w:ind w:left="1080"/>
        <w:rPr>
          <w:rFonts w:ascii="Calibri" w:eastAsia="Calibri" w:hAnsi="Calibri"/>
        </w:rPr>
      </w:pPr>
    </w:p>
    <w:p w14:paraId="692AE45D" w14:textId="77777777" w:rsidR="00E36F0E" w:rsidRDefault="00393DC0" w:rsidP="00506E2F">
      <w:pPr>
        <w:spacing w:after="160" w:line="259" w:lineRule="auto"/>
        <w:jc w:val="center"/>
        <w:rPr>
          <w:rFonts w:ascii="Calibri" w:eastAsia="Calibri" w:hAnsi="Calibri"/>
        </w:rPr>
      </w:pPr>
      <w:r>
        <w:rPr>
          <w:noProof/>
        </w:rPr>
        <w:drawing>
          <wp:inline distT="0" distB="0" distL="0" distR="0" wp14:anchorId="42EC2874" wp14:editId="78D8C4F3">
            <wp:extent cx="5931535" cy="3068955"/>
            <wp:effectExtent l="0" t="0" r="0" b="0"/>
            <wp:docPr id="2010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00" name="Picture 5"/>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1535" cy="3068955"/>
                    </a:xfrm>
                    <a:prstGeom prst="rect">
                      <a:avLst/>
                    </a:prstGeom>
                    <a:noFill/>
                    <a:ln>
                      <a:noFill/>
                    </a:ln>
                  </pic:spPr>
                </pic:pic>
              </a:graphicData>
            </a:graphic>
          </wp:inline>
        </w:drawing>
      </w:r>
    </w:p>
    <w:p w14:paraId="2D87C20A" w14:textId="77777777" w:rsidR="00E36F0E" w:rsidRPr="00B85747" w:rsidRDefault="00393DC0" w:rsidP="00E36F0E">
      <w:pPr>
        <w:jc w:val="center"/>
        <w:rPr>
          <w:rFonts w:eastAsia="Calibri"/>
        </w:rPr>
      </w:pPr>
      <w:r w:rsidRPr="00D17BD1">
        <w:rPr>
          <w:rFonts w:eastAsia="Calibri"/>
        </w:rPr>
        <w:t>GRE tunnel encapsulation flow</w:t>
      </w:r>
    </w:p>
    <w:p w14:paraId="458368EA" w14:textId="77777777" w:rsidR="00506E2F" w:rsidRPr="00506E2F" w:rsidRDefault="00506E2F" w:rsidP="00506E2F">
      <w:pPr>
        <w:pStyle w:val="Heading4"/>
        <w:rPr>
          <w:b w:val="0"/>
          <w:u w:val="single"/>
        </w:rPr>
      </w:pPr>
      <w:r w:rsidRPr="00506E2F">
        <w:rPr>
          <w:b w:val="0"/>
          <w:u w:val="single"/>
        </w:rPr>
        <w:t>WIR-REQ-295955/A-Sending A Request From WIRServer</w:t>
      </w:r>
    </w:p>
    <w:p w14:paraId="20137ADA" w14:textId="5D5CBC5C" w:rsidR="00E36F0E" w:rsidRDefault="00393DC0" w:rsidP="00E36F0E">
      <w:pPr>
        <w:rPr>
          <w:rFonts w:eastAsia="Calibri"/>
        </w:rPr>
      </w:pPr>
      <w:r>
        <w:rPr>
          <w:rFonts w:eastAsia="Calibri"/>
        </w:rPr>
        <w:t>Figures below provide more details on how data exchange works in case of using tunnels. In particular, they show how packages are created and sent from WIRServer to WIRClient1 and Internet and back. These sections assume a client application on the WIRServer would like to use a CURL library to make a cloud request. This request is routed over WIRClient1’s Wi-Fi interface.</w:t>
      </w:r>
    </w:p>
    <w:p w14:paraId="265CCA73" w14:textId="77777777" w:rsidR="00E36F0E" w:rsidRPr="008A2A7B" w:rsidRDefault="00E36F0E" w:rsidP="00E36F0E">
      <w:pPr>
        <w:rPr>
          <w:rFonts w:eastAsia="Calibri"/>
        </w:rPr>
      </w:pPr>
    </w:p>
    <w:p w14:paraId="50CF5BAB" w14:textId="77777777" w:rsidR="00E36F0E" w:rsidRPr="005D45CD" w:rsidRDefault="00393DC0" w:rsidP="00506E2F">
      <w:pPr>
        <w:spacing w:after="160" w:line="259" w:lineRule="auto"/>
        <w:jc w:val="center"/>
        <w:rPr>
          <w:rFonts w:ascii="Calibri" w:eastAsia="Calibri" w:hAnsi="Calibri"/>
          <w:szCs w:val="22"/>
          <w:lang w:eastAsia="x-none"/>
        </w:rPr>
      </w:pPr>
      <w:r>
        <w:rPr>
          <w:noProof/>
        </w:rPr>
        <w:lastRenderedPageBreak/>
        <w:drawing>
          <wp:inline distT="0" distB="0" distL="0" distR="0" wp14:anchorId="2F08A42D" wp14:editId="798F1C99">
            <wp:extent cx="4962525" cy="5343525"/>
            <wp:effectExtent l="0" t="0" r="9525" b="9525"/>
            <wp:docPr id="20200" name="Picture 21" descr="Sending request on T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00" name="Picture 21" descr="Sending request on TCU"/>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62525" cy="5343525"/>
                    </a:xfrm>
                    <a:prstGeom prst="rect">
                      <a:avLst/>
                    </a:prstGeom>
                    <a:noFill/>
                    <a:ln>
                      <a:noFill/>
                    </a:ln>
                  </pic:spPr>
                </pic:pic>
              </a:graphicData>
            </a:graphic>
          </wp:inline>
        </w:drawing>
      </w:r>
    </w:p>
    <w:p w14:paraId="3DFC8A4F" w14:textId="77777777" w:rsidR="00E36F0E" w:rsidRDefault="00393DC0" w:rsidP="00E36F0E">
      <w:pPr>
        <w:jc w:val="center"/>
        <w:rPr>
          <w:rFonts w:eastAsia="Calibri"/>
        </w:rPr>
      </w:pPr>
      <w:r w:rsidRPr="005D45CD">
        <w:rPr>
          <w:rFonts w:eastAsia="Calibri"/>
        </w:rPr>
        <w:t xml:space="preserve">Sending request on the </w:t>
      </w:r>
      <w:r>
        <w:rPr>
          <w:rFonts w:eastAsia="Calibri"/>
        </w:rPr>
        <w:t>WIRServer</w:t>
      </w:r>
    </w:p>
    <w:p w14:paraId="1C52D4B7" w14:textId="77777777" w:rsidR="00E36F0E" w:rsidRPr="005D45CD" w:rsidRDefault="00E36F0E" w:rsidP="00E36F0E">
      <w:pPr>
        <w:jc w:val="center"/>
        <w:rPr>
          <w:rFonts w:eastAsia="Calibri"/>
          <w:lang w:eastAsia="x-none"/>
        </w:rPr>
      </w:pPr>
    </w:p>
    <w:p w14:paraId="30B7260E" w14:textId="77777777" w:rsidR="00E36F0E" w:rsidRDefault="00393DC0" w:rsidP="00E36F0E">
      <w:pPr>
        <w:spacing w:after="160" w:line="256" w:lineRule="auto"/>
        <w:jc w:val="both"/>
        <w:rPr>
          <w:rFonts w:eastAsia="Calibri" w:cs="Arial"/>
          <w:szCs w:val="22"/>
          <w:lang w:eastAsia="x-none"/>
        </w:rPr>
      </w:pPr>
      <w:r>
        <w:rPr>
          <w:rFonts w:eastAsia="Calibri" w:cs="Arial"/>
          <w:szCs w:val="22"/>
          <w:lang w:eastAsia="x-none"/>
        </w:rPr>
        <w:t>CURL is configured to use gretun0 network device to send its packets. That is why it uses gretun0 IP address as source address. The destination IP address is the final cloud destination. According to the routing table rules that we configure in advance, all packages, coming to Internet, should be sent via tunneling device (gretun1). Tunneling device wraps original IP packet, adding GRE header and new IP header to it. As there is a tunnel established from address 10.11.0.2 to address 10.11.0.1, gretun0 sets in newly added IP header. Notice that the tunneling device IP (10.1.0.2) is not presented in external IP header.</w:t>
      </w:r>
    </w:p>
    <w:p w14:paraId="7D3BBC0D" w14:textId="77777777" w:rsidR="00E36F0E" w:rsidRDefault="00393DC0" w:rsidP="00E36F0E">
      <w:pPr>
        <w:rPr>
          <w:rFonts w:eastAsia="Calibri"/>
        </w:rPr>
      </w:pPr>
      <w:r>
        <w:rPr>
          <w:rFonts w:eastAsia="Calibri"/>
        </w:rPr>
        <w:t>After that packet is wrapped by Ethernet device eth0 with a MAC header and sent to LAN.</w:t>
      </w:r>
    </w:p>
    <w:p w14:paraId="77AA3E2C" w14:textId="77777777" w:rsidR="00E36F0E" w:rsidRDefault="00E36F0E" w:rsidP="00E36F0E">
      <w:pPr>
        <w:rPr>
          <w:rFonts w:eastAsia="Calibri"/>
        </w:rPr>
      </w:pPr>
    </w:p>
    <w:p w14:paraId="59201D23" w14:textId="77777777" w:rsidR="00E36F0E" w:rsidRDefault="00393DC0" w:rsidP="00E36F0E">
      <w:pPr>
        <w:rPr>
          <w:rFonts w:ascii="Calibri" w:eastAsia="Calibri" w:hAnsi="Calibri"/>
        </w:rPr>
      </w:pPr>
      <w:r>
        <w:rPr>
          <w:rFonts w:eastAsia="Calibri"/>
        </w:rPr>
        <w:t>This is an example proposal</w:t>
      </w:r>
      <w:r>
        <w:rPr>
          <w:rFonts w:ascii="Calibri" w:eastAsia="Calibri" w:hAnsi="Calibri"/>
        </w:rPr>
        <w:t>.</w:t>
      </w:r>
    </w:p>
    <w:p w14:paraId="4C6D0B97" w14:textId="77777777" w:rsidR="00506E2F" w:rsidRPr="00506E2F" w:rsidRDefault="00506E2F" w:rsidP="00506E2F">
      <w:pPr>
        <w:pStyle w:val="Heading4"/>
        <w:rPr>
          <w:b w:val="0"/>
          <w:u w:val="single"/>
        </w:rPr>
      </w:pPr>
      <w:r w:rsidRPr="00506E2F">
        <w:rPr>
          <w:b w:val="0"/>
          <w:u w:val="single"/>
        </w:rPr>
        <w:t>WIR-REQ-295956/B-Forwarding The Request To WIRClient WIFI Example Proposal</w:t>
      </w:r>
    </w:p>
    <w:p w14:paraId="4F878C29" w14:textId="0E6278CC" w:rsidR="00E36F0E" w:rsidRPr="005D45CD" w:rsidRDefault="00E36F0E" w:rsidP="00E36F0E">
      <w:pPr>
        <w:jc w:val="center"/>
        <w:rPr>
          <w:rFonts w:ascii="Calibri" w:eastAsia="Calibri" w:hAnsi="Calibri"/>
          <w:szCs w:val="22"/>
          <w:lang w:eastAsia="x-none"/>
        </w:rPr>
      </w:pPr>
    </w:p>
    <w:p w14:paraId="1E18EB12" w14:textId="77777777" w:rsidR="00E36F0E" w:rsidRPr="005D45CD" w:rsidRDefault="00393DC0" w:rsidP="00506E2F">
      <w:pPr>
        <w:spacing w:after="160" w:line="259" w:lineRule="auto"/>
        <w:jc w:val="center"/>
        <w:rPr>
          <w:rFonts w:ascii="Calibri" w:eastAsia="Calibri" w:hAnsi="Calibri"/>
          <w:szCs w:val="22"/>
          <w:lang w:eastAsia="x-none"/>
        </w:rPr>
      </w:pPr>
      <w:r>
        <w:rPr>
          <w:noProof/>
        </w:rPr>
        <w:lastRenderedPageBreak/>
        <w:drawing>
          <wp:inline distT="0" distB="0" distL="0" distR="0" wp14:anchorId="02491A03" wp14:editId="4977A574">
            <wp:extent cx="5724525" cy="2295525"/>
            <wp:effectExtent l="0" t="0" r="9525" b="9525"/>
            <wp:docPr id="20300" name="Picture 22" descr="Sending request on 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0" name="Picture 22" descr="Sending request on SYNC"/>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4525" cy="2295525"/>
                    </a:xfrm>
                    <a:prstGeom prst="rect">
                      <a:avLst/>
                    </a:prstGeom>
                    <a:noFill/>
                    <a:ln>
                      <a:noFill/>
                    </a:ln>
                  </pic:spPr>
                </pic:pic>
              </a:graphicData>
            </a:graphic>
          </wp:inline>
        </w:drawing>
      </w:r>
    </w:p>
    <w:p w14:paraId="3CFED3C7" w14:textId="77777777" w:rsidR="00E36F0E" w:rsidRDefault="00393DC0" w:rsidP="00E36F0E">
      <w:pPr>
        <w:jc w:val="center"/>
        <w:rPr>
          <w:rFonts w:eastAsia="Calibri"/>
        </w:rPr>
      </w:pPr>
      <w:r>
        <w:rPr>
          <w:rFonts w:eastAsia="Calibri"/>
        </w:rPr>
        <w:t>Sending request on WIRClient1</w:t>
      </w:r>
    </w:p>
    <w:p w14:paraId="170F42A7" w14:textId="77777777" w:rsidR="00E36F0E" w:rsidRDefault="00E36F0E" w:rsidP="00E36F0E">
      <w:pPr>
        <w:jc w:val="center"/>
        <w:rPr>
          <w:rFonts w:eastAsia="Calibri"/>
        </w:rPr>
      </w:pPr>
    </w:p>
    <w:p w14:paraId="3F7CAD7A" w14:textId="77777777" w:rsidR="00E36F0E" w:rsidRPr="00387D2B" w:rsidRDefault="00393DC0" w:rsidP="00E36F0E">
      <w:r>
        <w:rPr>
          <w:rFonts w:eastAsia="Calibri"/>
        </w:rPr>
        <w:t>When packet arrives at the WIRClient1 Ethernet interface, it consists of the original IP packet, wrapped in a GRE Header, wrapped in a local IP packet, and finally wrapped in a MAC header. The Ethernet device removes MAC header and FCS and passes the local IP packet to the IP layer. The IP layer makes sure that current system has the IP address (10.11.0.1), which is the destination address in the IP packet header, and removes the IP header and passes the packet to the GRE layer. The GRE interface removes the GRE header and the original IP packet back to the IP routing layer.  The IP routing layer sees the packet source address is 10.1.0.2 and matches the packet to an IP routing rule which routes all packets from the 10.1.0.2 IP address to the  network device wlan0 (in this particular example we assume that we are sending packets via Wi-Fi). The packet is then transmitted via the WIRClient1 Wi-Fi interface.</w:t>
      </w:r>
    </w:p>
    <w:p w14:paraId="0B4EE9B9" w14:textId="77777777" w:rsidR="00506E2F" w:rsidRPr="00506E2F" w:rsidRDefault="00506E2F" w:rsidP="00506E2F">
      <w:pPr>
        <w:pStyle w:val="Heading4"/>
        <w:rPr>
          <w:b w:val="0"/>
          <w:u w:val="single"/>
        </w:rPr>
      </w:pPr>
      <w:r w:rsidRPr="00506E2F">
        <w:rPr>
          <w:b w:val="0"/>
          <w:u w:val="single"/>
        </w:rPr>
        <w:t>WIR-REQ-295957/B-Receiving Response On WIRClient Module Example Proposal</w:t>
      </w:r>
    </w:p>
    <w:p w14:paraId="57E80C60" w14:textId="6D690E89" w:rsidR="00E36F0E" w:rsidRDefault="00393DC0" w:rsidP="00E36F0E">
      <w:pPr>
        <w:rPr>
          <w:rFonts w:eastAsia="Calibri"/>
        </w:rPr>
      </w:pPr>
      <w:r>
        <w:rPr>
          <w:rFonts w:eastAsia="Calibri"/>
        </w:rPr>
        <w:t>When the destination host in the cloud sends a response IP packet, it arrives at the WIRClient1 Wi-Fi interface. The response IP packet specifies the original source IP as 10.1.0.2, the address of the original GRE tunnel.  The WIRClient1 IP layer identifies a rule that routes all packets destined for 10.1.0.2 to gretun0. Similar to earlier, when WIRServer sent a packet through gretun1, the return packet is wrapped in a GRE header by gretun0, and then by the WIRClient1 Ethernet interface.</w:t>
      </w:r>
    </w:p>
    <w:p w14:paraId="7C2FA539" w14:textId="77777777" w:rsidR="00E36F0E" w:rsidRPr="005D45CD" w:rsidRDefault="00E36F0E" w:rsidP="00E36F0E">
      <w:pPr>
        <w:rPr>
          <w:rFonts w:ascii="Calibri" w:eastAsia="Calibri" w:hAnsi="Calibri"/>
          <w:szCs w:val="22"/>
          <w:lang w:eastAsia="x-none"/>
        </w:rPr>
      </w:pPr>
    </w:p>
    <w:p w14:paraId="4AE2808E" w14:textId="77777777" w:rsidR="00E36F0E" w:rsidRPr="005D45CD" w:rsidRDefault="00393DC0" w:rsidP="00506E2F">
      <w:pPr>
        <w:spacing w:after="160" w:line="259" w:lineRule="auto"/>
        <w:jc w:val="center"/>
        <w:rPr>
          <w:rFonts w:ascii="Calibri" w:eastAsia="Calibri" w:hAnsi="Calibri"/>
          <w:szCs w:val="22"/>
          <w:lang w:eastAsia="x-none"/>
        </w:rPr>
      </w:pPr>
      <w:r>
        <w:rPr>
          <w:noProof/>
        </w:rPr>
        <w:drawing>
          <wp:inline distT="0" distB="0" distL="0" distR="0" wp14:anchorId="0E132E1C" wp14:editId="10DC9FEC">
            <wp:extent cx="5734050" cy="2228850"/>
            <wp:effectExtent l="0" t="0" r="0" b="0"/>
            <wp:docPr id="20400" name="Picture 23" descr="Receiving response on 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00" name="Picture 23" descr="Receiving response on SYNC"/>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4050" cy="2228850"/>
                    </a:xfrm>
                    <a:prstGeom prst="rect">
                      <a:avLst/>
                    </a:prstGeom>
                    <a:noFill/>
                    <a:ln>
                      <a:noFill/>
                    </a:ln>
                  </pic:spPr>
                </pic:pic>
              </a:graphicData>
            </a:graphic>
          </wp:inline>
        </w:drawing>
      </w:r>
    </w:p>
    <w:p w14:paraId="6E6AA35F" w14:textId="77777777" w:rsidR="00E36F0E" w:rsidRDefault="00393DC0" w:rsidP="00E36F0E">
      <w:pPr>
        <w:jc w:val="center"/>
      </w:pPr>
      <w:r w:rsidRPr="005D45CD">
        <w:rPr>
          <w:rFonts w:eastAsia="Calibri"/>
        </w:rPr>
        <w:t xml:space="preserve">Receiving response on </w:t>
      </w:r>
      <w:r w:rsidRPr="009E3707">
        <w:rPr>
          <w:rFonts w:eastAsia="Calibri"/>
        </w:rPr>
        <w:t>WIRClient1</w:t>
      </w:r>
    </w:p>
    <w:p w14:paraId="4BC32394" w14:textId="77777777" w:rsidR="00506E2F" w:rsidRPr="00506E2F" w:rsidRDefault="00506E2F" w:rsidP="00506E2F">
      <w:pPr>
        <w:pStyle w:val="Heading4"/>
        <w:rPr>
          <w:b w:val="0"/>
          <w:u w:val="single"/>
        </w:rPr>
      </w:pPr>
      <w:r w:rsidRPr="00506E2F">
        <w:rPr>
          <w:b w:val="0"/>
          <w:u w:val="single"/>
        </w:rPr>
        <w:t>WIR-REQ-295958/A-Receiving Response On WIRServer Module Example Proposal</w:t>
      </w:r>
    </w:p>
    <w:p w14:paraId="52C9A342" w14:textId="1838B1F2" w:rsidR="00E36F0E" w:rsidRDefault="00393DC0" w:rsidP="00E36F0E">
      <w:pPr>
        <w:rPr>
          <w:rFonts w:eastAsia="Calibri"/>
        </w:rPr>
      </w:pPr>
      <w:r>
        <w:rPr>
          <w:rFonts w:eastAsia="Calibri"/>
        </w:rPr>
        <w:t xml:space="preserve">Similarly, response packet, when it arrives at the </w:t>
      </w:r>
      <w:r>
        <w:t xml:space="preserve">WIRServer </w:t>
      </w:r>
      <w:r>
        <w:rPr>
          <w:rFonts w:eastAsia="Calibri"/>
        </w:rPr>
        <w:t xml:space="preserve">interface, the MAC header is stripped by the </w:t>
      </w:r>
      <w:r>
        <w:t xml:space="preserve">WIRServer </w:t>
      </w:r>
      <w:r>
        <w:rPr>
          <w:rFonts w:eastAsia="Calibri"/>
        </w:rPr>
        <w:t>Ethernet interface. The local IP packet is stripped and routed to the GRE layer.  The GRE layer strips the GRE header, and sends the encapsulated IP packet back to the IP layer.  From there, the response packet is routed down the network stack to the socket being used by the CURL library.</w:t>
      </w:r>
    </w:p>
    <w:p w14:paraId="1C8901B5" w14:textId="77777777" w:rsidR="00E36F0E" w:rsidRDefault="00E36F0E" w:rsidP="00E36F0E">
      <w:pPr>
        <w:rPr>
          <w:rFonts w:eastAsia="Calibri"/>
        </w:rPr>
      </w:pPr>
    </w:p>
    <w:p w14:paraId="4F13315A" w14:textId="77777777" w:rsidR="00E36F0E" w:rsidRPr="005D45CD" w:rsidRDefault="00393DC0" w:rsidP="00506E2F">
      <w:pPr>
        <w:jc w:val="center"/>
        <w:rPr>
          <w:rFonts w:ascii="Calibri" w:eastAsia="Calibri" w:hAnsi="Calibri"/>
          <w:szCs w:val="22"/>
          <w:lang w:eastAsia="x-none"/>
        </w:rPr>
      </w:pPr>
      <w:r>
        <w:rPr>
          <w:rFonts w:ascii="Calibri" w:eastAsia="Calibri" w:hAnsi="Calibri"/>
          <w:noProof/>
        </w:rPr>
        <w:lastRenderedPageBreak/>
        <w:drawing>
          <wp:inline distT="0" distB="0" distL="0" distR="0" wp14:anchorId="7AEFD99A" wp14:editId="5E7BE3FA">
            <wp:extent cx="5734050" cy="2000250"/>
            <wp:effectExtent l="0" t="0" r="0" b="0"/>
            <wp:docPr id="20500" name="Picture 24" descr="Receiving response on T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ceiving response on TCU"/>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4050" cy="2000250"/>
                    </a:xfrm>
                    <a:prstGeom prst="rect">
                      <a:avLst/>
                    </a:prstGeom>
                    <a:noFill/>
                    <a:ln>
                      <a:noFill/>
                    </a:ln>
                  </pic:spPr>
                </pic:pic>
              </a:graphicData>
            </a:graphic>
          </wp:inline>
        </w:drawing>
      </w:r>
    </w:p>
    <w:p w14:paraId="2E59372B" w14:textId="77777777" w:rsidR="00E36F0E" w:rsidRPr="005D45CD" w:rsidRDefault="00393DC0" w:rsidP="00E36F0E">
      <w:pPr>
        <w:jc w:val="center"/>
        <w:rPr>
          <w:rFonts w:eastAsia="Calibri"/>
        </w:rPr>
      </w:pPr>
      <w:r w:rsidRPr="005D45CD">
        <w:rPr>
          <w:rFonts w:eastAsia="Calibri"/>
        </w:rPr>
        <w:t xml:space="preserve">Receiving response on </w:t>
      </w:r>
      <w:r w:rsidRPr="00EA5656">
        <w:t>WIR</w:t>
      </w:r>
      <w:r>
        <w:t>Server</w:t>
      </w:r>
    </w:p>
    <w:p w14:paraId="1F08C264" w14:textId="77777777" w:rsidR="00E36F0E" w:rsidRDefault="00393DC0" w:rsidP="00506E2F">
      <w:pPr>
        <w:pStyle w:val="Heading3"/>
      </w:pPr>
      <w:bookmarkStart w:id="36" w:name="_Toc93426732"/>
      <w:r>
        <w:t>Use Cases</w:t>
      </w:r>
      <w:bookmarkEnd w:id="36"/>
    </w:p>
    <w:p w14:paraId="0EE10A6F" w14:textId="77777777" w:rsidR="00E36F0E" w:rsidRDefault="00393DC0" w:rsidP="00506E2F">
      <w:pPr>
        <w:pStyle w:val="Heading3"/>
      </w:pPr>
      <w:bookmarkStart w:id="37" w:name="_Toc93426733"/>
      <w:r>
        <w:t>White Box View</w:t>
      </w:r>
      <w:bookmarkEnd w:id="37"/>
    </w:p>
    <w:p w14:paraId="3BB9BB21" w14:textId="77777777" w:rsidR="00E36F0E" w:rsidRDefault="00393DC0">
      <w:pPr>
        <w:spacing w:after="200" w:line="276" w:lineRule="auto"/>
      </w:pPr>
      <w:r>
        <w:br w:type="page"/>
      </w:r>
    </w:p>
    <w:p w14:paraId="5F4CB641" w14:textId="77777777" w:rsidR="00E36F0E" w:rsidRDefault="00E36F0E" w:rsidP="00E36F0E"/>
    <w:p w14:paraId="10668600" w14:textId="515649FB" w:rsidR="00E36F0E" w:rsidRDefault="00393DC0" w:rsidP="00506E2F">
      <w:pPr>
        <w:pStyle w:val="Heading2"/>
      </w:pPr>
      <w:bookmarkStart w:id="38" w:name="_Toc93426734"/>
      <w:r w:rsidRPr="00B9479B">
        <w:t>WIR-FUN-REQ-295959/A-Diagnostics</w:t>
      </w:r>
      <w:bookmarkEnd w:id="38"/>
    </w:p>
    <w:p w14:paraId="5D50D044" w14:textId="77777777" w:rsidR="00E36F0E" w:rsidRDefault="00E36F0E" w:rsidP="00E36F0E"/>
    <w:p w14:paraId="66ECE683" w14:textId="77777777" w:rsidR="00E36F0E" w:rsidRDefault="00393DC0" w:rsidP="00506E2F">
      <w:pPr>
        <w:pStyle w:val="Heading3"/>
      </w:pPr>
      <w:bookmarkStart w:id="39" w:name="_Toc93426735"/>
      <w:r>
        <w:t>Requirements</w:t>
      </w:r>
      <w:bookmarkEnd w:id="39"/>
    </w:p>
    <w:p w14:paraId="54921A5C" w14:textId="77777777" w:rsidR="00506E2F" w:rsidRPr="00506E2F" w:rsidRDefault="00506E2F" w:rsidP="00506E2F">
      <w:pPr>
        <w:pStyle w:val="Heading4"/>
        <w:rPr>
          <w:b w:val="0"/>
          <w:u w:val="single"/>
        </w:rPr>
      </w:pPr>
      <w:r w:rsidRPr="00506E2F">
        <w:rPr>
          <w:b w:val="0"/>
          <w:u w:val="single"/>
        </w:rPr>
        <w:t>WIR-REQ-295960/B-Purpose</w:t>
      </w:r>
    </w:p>
    <w:p w14:paraId="0B582BB2" w14:textId="040A1AE2" w:rsidR="00E36F0E" w:rsidRPr="00C31080" w:rsidRDefault="00393DC0" w:rsidP="00E36F0E">
      <w:pPr>
        <w:rPr>
          <w:szCs w:val="22"/>
        </w:rPr>
      </w:pPr>
      <w:r>
        <w:rPr>
          <w:szCs w:val="22"/>
        </w:rPr>
        <w:t>The purpose of Diagnostics module is to provide WIFI diagnostics and connectivity interfaces log information.</w:t>
      </w:r>
    </w:p>
    <w:p w14:paraId="6C907D1D" w14:textId="77777777" w:rsidR="00506E2F" w:rsidRPr="00506E2F" w:rsidRDefault="00506E2F" w:rsidP="00506E2F">
      <w:pPr>
        <w:pStyle w:val="Heading4"/>
        <w:rPr>
          <w:b w:val="0"/>
          <w:u w:val="single"/>
        </w:rPr>
      </w:pPr>
      <w:r w:rsidRPr="00506E2F">
        <w:rPr>
          <w:b w:val="0"/>
          <w:u w:val="single"/>
        </w:rPr>
        <w:t>WIR-REQ-295961/B-WIFI Diagnostics</w:t>
      </w:r>
    </w:p>
    <w:p w14:paraId="40279DA6" w14:textId="7E1CB825" w:rsidR="00E36F0E" w:rsidRDefault="00393DC0" w:rsidP="00E36F0E">
      <w:pPr>
        <w:rPr>
          <w:rFonts w:eastAsia="Calibri"/>
        </w:rPr>
      </w:pPr>
      <w:r>
        <w:rPr>
          <w:rFonts w:eastAsia="Calibri"/>
        </w:rPr>
        <w:t>Each time the WIFI interface is down, the WIRClient shall log the below information.</w:t>
      </w:r>
    </w:p>
    <w:p w14:paraId="4AD7B5A8" w14:textId="77777777" w:rsidR="00E36F0E" w:rsidRDefault="00E36F0E" w:rsidP="00E36F0E">
      <w:pPr>
        <w:rPr>
          <w:rFonts w:eastAsia="Calibri"/>
        </w:rPr>
      </w:pPr>
    </w:p>
    <w:p w14:paraId="5060CB64" w14:textId="77777777" w:rsidR="00E36F0E" w:rsidRDefault="00393DC0" w:rsidP="00393DC0">
      <w:pPr>
        <w:numPr>
          <w:ilvl w:val="0"/>
          <w:numId w:val="32"/>
        </w:numPr>
        <w:rPr>
          <w:rFonts w:eastAsia="Calibri"/>
        </w:rPr>
      </w:pPr>
      <w:r>
        <w:rPr>
          <w:rFonts w:eastAsia="Calibri"/>
        </w:rPr>
        <w:t>SSID (Xfinity / non Xfinity (customer SSID is private and no need to store this information just classification is fine)</w:t>
      </w:r>
    </w:p>
    <w:p w14:paraId="2C67A19B" w14:textId="77777777" w:rsidR="00E36F0E" w:rsidRDefault="00393DC0" w:rsidP="00393DC0">
      <w:pPr>
        <w:numPr>
          <w:ilvl w:val="0"/>
          <w:numId w:val="32"/>
        </w:numPr>
        <w:rPr>
          <w:rFonts w:eastAsia="Calibri"/>
        </w:rPr>
      </w:pPr>
      <w:r>
        <w:rPr>
          <w:rFonts w:eastAsia="Calibri"/>
        </w:rPr>
        <w:t>Connect/Disconnect timestamps of the access point</w:t>
      </w:r>
    </w:p>
    <w:p w14:paraId="1EAF8ED4" w14:textId="77777777" w:rsidR="00E36F0E" w:rsidRDefault="00393DC0" w:rsidP="00393DC0">
      <w:pPr>
        <w:numPr>
          <w:ilvl w:val="0"/>
          <w:numId w:val="32"/>
        </w:numPr>
        <w:rPr>
          <w:rFonts w:eastAsia="Calibri"/>
        </w:rPr>
      </w:pPr>
      <w:r>
        <w:rPr>
          <w:rFonts w:eastAsia="Calibri"/>
        </w:rPr>
        <w:t>Data rate</w:t>
      </w:r>
    </w:p>
    <w:p w14:paraId="5007147C" w14:textId="77777777" w:rsidR="00E36F0E" w:rsidRDefault="00393DC0" w:rsidP="00393DC0">
      <w:pPr>
        <w:numPr>
          <w:ilvl w:val="0"/>
          <w:numId w:val="32"/>
        </w:numPr>
        <w:rPr>
          <w:rFonts w:eastAsia="Calibri"/>
        </w:rPr>
      </w:pPr>
      <w:r>
        <w:rPr>
          <w:rFonts w:eastAsia="Calibri"/>
        </w:rPr>
        <w:t>Band and channels utilized</w:t>
      </w:r>
    </w:p>
    <w:p w14:paraId="3AA9BF1A" w14:textId="77777777" w:rsidR="00E36F0E" w:rsidRDefault="00393DC0" w:rsidP="00393DC0">
      <w:pPr>
        <w:numPr>
          <w:ilvl w:val="0"/>
          <w:numId w:val="32"/>
        </w:numPr>
        <w:rPr>
          <w:rFonts w:eastAsia="Calibri"/>
        </w:rPr>
      </w:pPr>
      <w:r>
        <w:rPr>
          <w:rFonts w:eastAsia="Calibri"/>
        </w:rPr>
        <w:t>RSSI statistics</w:t>
      </w:r>
    </w:p>
    <w:p w14:paraId="1D150B0F" w14:textId="77777777" w:rsidR="00E36F0E" w:rsidRDefault="00393DC0" w:rsidP="00393DC0">
      <w:pPr>
        <w:numPr>
          <w:ilvl w:val="0"/>
          <w:numId w:val="32"/>
        </w:numPr>
        <w:rPr>
          <w:rFonts w:eastAsia="Calibri"/>
        </w:rPr>
      </w:pPr>
      <w:r>
        <w:rPr>
          <w:rFonts w:eastAsia="Calibri"/>
        </w:rPr>
        <w:t>Chipset roles / use</w:t>
      </w:r>
    </w:p>
    <w:p w14:paraId="4B560448" w14:textId="77777777" w:rsidR="00E36F0E" w:rsidRDefault="00393DC0" w:rsidP="00393DC0">
      <w:pPr>
        <w:numPr>
          <w:ilvl w:val="0"/>
          <w:numId w:val="32"/>
        </w:numPr>
        <w:rPr>
          <w:rFonts w:eastAsia="Calibri"/>
        </w:rPr>
      </w:pPr>
      <w:r>
        <w:rPr>
          <w:rFonts w:eastAsia="Calibri"/>
        </w:rPr>
        <w:t>Statistics about the data transmitted and received if possible</w:t>
      </w:r>
    </w:p>
    <w:p w14:paraId="3DEF2316" w14:textId="77777777" w:rsidR="00E36F0E" w:rsidRDefault="00393DC0" w:rsidP="00393DC0">
      <w:pPr>
        <w:numPr>
          <w:ilvl w:val="0"/>
          <w:numId w:val="32"/>
        </w:numPr>
        <w:rPr>
          <w:rFonts w:eastAsia="Calibri"/>
        </w:rPr>
      </w:pPr>
      <w:r>
        <w:rPr>
          <w:rFonts w:eastAsia="Calibri"/>
        </w:rPr>
        <w:t>Reason for disconnect</w:t>
      </w:r>
    </w:p>
    <w:p w14:paraId="1A21D02C" w14:textId="77777777" w:rsidR="00E36F0E" w:rsidRDefault="00E36F0E" w:rsidP="00E36F0E">
      <w:pPr>
        <w:ind w:left="720"/>
        <w:rPr>
          <w:rFonts w:eastAsia="Calibri"/>
        </w:rPr>
      </w:pPr>
    </w:p>
    <w:p w14:paraId="1E3BDEE9" w14:textId="77777777" w:rsidR="00E36F0E" w:rsidRDefault="00393DC0" w:rsidP="00E36F0E">
      <w:pPr>
        <w:rPr>
          <w:rFonts w:eastAsia="Calibri"/>
        </w:rPr>
      </w:pPr>
      <w:r>
        <w:rPr>
          <w:rFonts w:eastAsia="Calibri"/>
        </w:rPr>
        <w:t>This information shall be stored by WIRServer for a period of 1 month and shall be sent to the diagnostics framework based on Ondemand request from Cloud via FTCP message.</w:t>
      </w:r>
    </w:p>
    <w:p w14:paraId="79E34996" w14:textId="77777777" w:rsidR="00E36F0E" w:rsidRDefault="00E36F0E" w:rsidP="00E36F0E">
      <w:pPr>
        <w:rPr>
          <w:rFonts w:eastAsia="Calibri"/>
        </w:rPr>
      </w:pPr>
    </w:p>
    <w:p w14:paraId="1F8B017F" w14:textId="77777777" w:rsidR="00E36F0E" w:rsidRPr="003815D7" w:rsidRDefault="00393DC0" w:rsidP="00E36F0E">
      <w:pPr>
        <w:rPr>
          <w:rFonts w:eastAsia="Calibri"/>
        </w:rPr>
      </w:pPr>
      <w:r>
        <w:rPr>
          <w:rFonts w:eastAsia="Calibri"/>
        </w:rPr>
        <w:t>For the on demand request message from Cloud please refer FTCP protofile.</w:t>
      </w:r>
    </w:p>
    <w:p w14:paraId="1700DC1A" w14:textId="77777777" w:rsidR="00506E2F" w:rsidRPr="00506E2F" w:rsidRDefault="00506E2F" w:rsidP="00506E2F">
      <w:pPr>
        <w:pStyle w:val="Heading4"/>
        <w:rPr>
          <w:b w:val="0"/>
          <w:u w:val="single"/>
        </w:rPr>
      </w:pPr>
      <w:r w:rsidRPr="00506E2F">
        <w:rPr>
          <w:b w:val="0"/>
          <w:u w:val="single"/>
        </w:rPr>
        <w:t>WIR-REQ-295963/D-Diagnostics Information Storage</w:t>
      </w:r>
    </w:p>
    <w:p w14:paraId="677FA9E4" w14:textId="17088FDD" w:rsidR="00E36F0E" w:rsidRPr="003636CD" w:rsidRDefault="00393DC0" w:rsidP="00E36F0E">
      <w:r>
        <w:t>The WIRServer diagnostics module shall store WIFI diagnostics information and try to upload it to Ford cloud through diagnostics framework via only WiFi connection. Cellular connection is not allowed for the upload. If it can’t be uploaded, WIRServer shall try to upload it until WIR_WIFI_DIAGNOSTIC_STORAGE_TIME. After WIR_WIFI_DIAGNOSTIC_STORAGE_TIME, WIRServer shall delete it and as a result, it will not be uploaded to the cloud.</w:t>
      </w:r>
    </w:p>
    <w:p w14:paraId="7139F1D0" w14:textId="77777777" w:rsidR="00506E2F" w:rsidRPr="00506E2F" w:rsidRDefault="00506E2F" w:rsidP="00506E2F">
      <w:pPr>
        <w:pStyle w:val="Heading4"/>
        <w:rPr>
          <w:b w:val="0"/>
          <w:u w:val="single"/>
        </w:rPr>
      </w:pPr>
      <w:r w:rsidRPr="00506E2F">
        <w:rPr>
          <w:b w:val="0"/>
          <w:u w:val="single"/>
        </w:rPr>
        <w:t>WIR-REQ-370232/A-On demand diagnostic request</w:t>
      </w:r>
    </w:p>
    <w:p w14:paraId="07AC8F50" w14:textId="56FE9B3E" w:rsidR="00E36F0E" w:rsidRDefault="00393DC0" w:rsidP="00E36F0E">
      <w:r>
        <w:t>Ford cloud shall be able to request diagnostic data upload. WIRServer shall upload any pending diagnostic data to cloud immediately when it is requested. WIRServer or diagnostic framework shall try WiFi connection first and fallback to cellular for the upload.</w:t>
      </w:r>
    </w:p>
    <w:p w14:paraId="5DDEF16E" w14:textId="77777777" w:rsidR="00506E2F" w:rsidRPr="00506E2F" w:rsidRDefault="00506E2F" w:rsidP="00506E2F">
      <w:pPr>
        <w:pStyle w:val="Heading4"/>
        <w:rPr>
          <w:b w:val="0"/>
          <w:u w:val="single"/>
        </w:rPr>
      </w:pPr>
      <w:r w:rsidRPr="00506E2F">
        <w:rPr>
          <w:b w:val="0"/>
          <w:u w:val="single"/>
        </w:rPr>
        <w:t>WIR-REQ-295964/B-Diagnostics Information Sending To Cloud</w:t>
      </w:r>
    </w:p>
    <w:p w14:paraId="6CDA8D6D" w14:textId="4CE0E708" w:rsidR="00E36F0E" w:rsidRPr="00796CA7" w:rsidRDefault="00393DC0" w:rsidP="00E36F0E">
      <w:pPr>
        <w:rPr>
          <w:rFonts w:eastAsia="Calibri"/>
        </w:rPr>
      </w:pPr>
      <w:r>
        <w:rPr>
          <w:rFonts w:eastAsia="Calibri" w:cs="Arial"/>
          <w:szCs w:val="22"/>
        </w:rPr>
        <w:t xml:space="preserve">The applicable WIRClient diagnostics module shall store the diagnostics information and send the diagnostics data to the </w:t>
      </w:r>
      <w:r w:rsidRPr="00D166ED">
        <w:rPr>
          <w:rFonts w:eastAsia="Calibri" w:cs="Arial"/>
          <w:szCs w:val="22"/>
        </w:rPr>
        <w:t xml:space="preserve">WIRServer which in turn sends to </w:t>
      </w:r>
      <w:r>
        <w:rPr>
          <w:rFonts w:eastAsia="Calibri" w:cs="Arial"/>
          <w:szCs w:val="22"/>
        </w:rPr>
        <w:t>cloud via diagnostics framework upon request from diagnostic framework.</w:t>
      </w:r>
    </w:p>
    <w:p w14:paraId="55ED5030" w14:textId="77777777" w:rsidR="00506E2F" w:rsidRPr="00506E2F" w:rsidRDefault="00506E2F" w:rsidP="00506E2F">
      <w:pPr>
        <w:pStyle w:val="Heading4"/>
        <w:rPr>
          <w:b w:val="0"/>
          <w:u w:val="single"/>
        </w:rPr>
      </w:pPr>
      <w:r w:rsidRPr="00506E2F">
        <w:rPr>
          <w:b w:val="0"/>
          <w:u w:val="single"/>
        </w:rPr>
        <w:t>WIR-REQ-388321/C-Reporting WiFi Connection Event to SDN</w:t>
      </w:r>
    </w:p>
    <w:p w14:paraId="4258CAD3" w14:textId="0C2A332F" w:rsidR="00E36F0E" w:rsidRDefault="00393DC0" w:rsidP="00E36F0E">
      <w:pPr>
        <w:rPr>
          <w:rFonts w:eastAsia="Calibri" w:cs="Arial"/>
          <w:szCs w:val="22"/>
        </w:rPr>
      </w:pPr>
      <w:r>
        <w:rPr>
          <w:rFonts w:eastAsia="Calibri" w:cs="Arial"/>
          <w:szCs w:val="22"/>
        </w:rPr>
        <w:t>WIRServer shall monitor WiFi connectivity events and report it to SDN through FTCP alert for marketing purpose. Also, WIRServer shall report WiFi client connection status change in real time. If FCI connection is not available, WiFi client connection status change report shall be delayed until FCI becomes available again. WIRServer shall not wake up ECG from LPR to send the report.</w:t>
      </w:r>
    </w:p>
    <w:p w14:paraId="6369E32E" w14:textId="77777777" w:rsidR="00E36F0E" w:rsidRDefault="00E36F0E" w:rsidP="00E36F0E">
      <w:pPr>
        <w:rPr>
          <w:rFonts w:eastAsia="Calibri" w:cs="Arial"/>
          <w:szCs w:val="22"/>
        </w:rPr>
      </w:pPr>
    </w:p>
    <w:p w14:paraId="703D5671" w14:textId="77777777" w:rsidR="00E36F0E" w:rsidRDefault="00393DC0" w:rsidP="00E36F0E">
      <w:pPr>
        <w:rPr>
          <w:rFonts w:eastAsia="Calibri" w:cs="Arial"/>
          <w:szCs w:val="22"/>
        </w:rPr>
      </w:pPr>
      <w:r>
        <w:rPr>
          <w:rFonts w:eastAsia="Calibri" w:cs="Arial"/>
          <w:szCs w:val="22"/>
        </w:rPr>
        <w:t>Marketing report shows how many times WiFi is connected to external AP. WIRServer shall count each connection and report it to SDN every WIFI_CONNECTION_ALERT_INTERVAL day. WIRServer shall use WiFiNetworkUsageAlert FTCP command. The report shall have the following parameters:</w:t>
      </w:r>
    </w:p>
    <w:p w14:paraId="7C2A1B1E" w14:textId="77777777" w:rsidR="00E36F0E" w:rsidRDefault="00393DC0" w:rsidP="00393DC0">
      <w:pPr>
        <w:numPr>
          <w:ilvl w:val="0"/>
          <w:numId w:val="33"/>
        </w:numPr>
        <w:rPr>
          <w:rFonts w:eastAsia="Calibri" w:cs="Arial"/>
          <w:szCs w:val="22"/>
        </w:rPr>
      </w:pPr>
      <w:r>
        <w:rPr>
          <w:rFonts w:eastAsia="Calibri" w:cs="Arial"/>
          <w:szCs w:val="22"/>
        </w:rPr>
        <w:t>Count: number of times WiFi client connected to external AP</w:t>
      </w:r>
    </w:p>
    <w:p w14:paraId="765F47A7" w14:textId="77777777" w:rsidR="00E36F0E" w:rsidRDefault="00393DC0" w:rsidP="00393DC0">
      <w:pPr>
        <w:numPr>
          <w:ilvl w:val="0"/>
          <w:numId w:val="33"/>
        </w:numPr>
        <w:rPr>
          <w:rFonts w:eastAsia="Calibri" w:cs="Arial"/>
          <w:szCs w:val="22"/>
        </w:rPr>
      </w:pPr>
      <w:r>
        <w:rPr>
          <w:rFonts w:eastAsia="Calibri" w:cs="Arial"/>
          <w:szCs w:val="22"/>
        </w:rPr>
        <w:t>Duration: number of seconds connected to external AP</w:t>
      </w:r>
    </w:p>
    <w:p w14:paraId="404CD850" w14:textId="77777777" w:rsidR="00E36F0E" w:rsidRDefault="00E36F0E" w:rsidP="00E36F0E">
      <w:pPr>
        <w:rPr>
          <w:rFonts w:eastAsia="Calibri" w:cs="Arial"/>
          <w:szCs w:val="22"/>
        </w:rPr>
      </w:pPr>
    </w:p>
    <w:p w14:paraId="5F135EA3" w14:textId="77777777" w:rsidR="00E36F0E" w:rsidRDefault="00393DC0" w:rsidP="00E36F0E">
      <w:pPr>
        <w:rPr>
          <w:rFonts w:eastAsia="Calibri" w:cs="Arial"/>
          <w:szCs w:val="22"/>
        </w:rPr>
      </w:pPr>
      <w:r>
        <w:rPr>
          <w:rFonts w:eastAsia="Calibri" w:cs="Arial"/>
          <w:szCs w:val="22"/>
        </w:rPr>
        <w:t>SDN shall save WiFiNetworkUsageAlert to SCAV.</w:t>
      </w:r>
    </w:p>
    <w:p w14:paraId="05226A6F" w14:textId="77777777" w:rsidR="00E36F0E" w:rsidRDefault="00E36F0E" w:rsidP="00E36F0E">
      <w:pPr>
        <w:rPr>
          <w:rFonts w:eastAsia="Calibri" w:cs="Arial"/>
          <w:szCs w:val="22"/>
        </w:rPr>
      </w:pPr>
    </w:p>
    <w:p w14:paraId="1459E84A" w14:textId="77777777" w:rsidR="00E36F0E" w:rsidRDefault="00393DC0" w:rsidP="00E36F0E">
      <w:r>
        <w:rPr>
          <w:rFonts w:eastAsia="Calibri" w:cs="Arial"/>
          <w:szCs w:val="22"/>
        </w:rPr>
        <w:lastRenderedPageBreak/>
        <w:t xml:space="preserve">An application shall request WiFi client connection status change report by calling WIR API (ex. </w:t>
      </w:r>
      <w:r>
        <w:t>WifiConnStatusReport(bool enable)). An application shall call the API with enable=TRUE if it requires WiFi client connection status report. If the application doesn’t require the report anymore, it shall call the API with enable=FALSE. The request is valid only until WIRServer power off. After WIRServer powered on again, the application shall call the API again if it requires the report. WIRServer shall reject the WIR API if an application doesn’t have a permission for “WiFi connection change report” on policy table.</w:t>
      </w:r>
    </w:p>
    <w:p w14:paraId="583108B1" w14:textId="77777777" w:rsidR="00E36F0E" w:rsidRDefault="00E36F0E" w:rsidP="00E36F0E">
      <w:pPr>
        <w:rPr>
          <w:rFonts w:eastAsia="Calibri" w:cs="Arial"/>
          <w:szCs w:val="22"/>
        </w:rPr>
      </w:pPr>
    </w:p>
    <w:p w14:paraId="6C2755C6" w14:textId="77777777" w:rsidR="00E36F0E" w:rsidRDefault="00393DC0" w:rsidP="00E36F0E">
      <w:pPr>
        <w:rPr>
          <w:rFonts w:eastAsia="Calibri" w:cs="Arial"/>
          <w:szCs w:val="22"/>
        </w:rPr>
      </w:pPr>
      <w:r>
        <w:rPr>
          <w:rFonts w:eastAsia="Calibri" w:cs="Arial"/>
          <w:szCs w:val="22"/>
        </w:rPr>
        <w:t>WiFi client connection status change shall be reported when the following 3 conditions are met:</w:t>
      </w:r>
    </w:p>
    <w:p w14:paraId="3C128737" w14:textId="77777777" w:rsidR="00E36F0E" w:rsidRDefault="00393DC0" w:rsidP="00393DC0">
      <w:pPr>
        <w:numPr>
          <w:ilvl w:val="0"/>
          <w:numId w:val="33"/>
        </w:numPr>
        <w:rPr>
          <w:rFonts w:eastAsia="Calibri" w:cs="Arial"/>
          <w:szCs w:val="22"/>
        </w:rPr>
      </w:pPr>
      <w:r>
        <w:rPr>
          <w:rFonts w:eastAsia="Calibri" w:cs="Arial"/>
          <w:szCs w:val="22"/>
        </w:rPr>
        <w:t>There are one or more application requesting WiFi interface through background intent</w:t>
      </w:r>
    </w:p>
    <w:p w14:paraId="2DDA0D3E" w14:textId="77777777" w:rsidR="00E36F0E" w:rsidRDefault="00393DC0" w:rsidP="00393DC0">
      <w:pPr>
        <w:numPr>
          <w:ilvl w:val="0"/>
          <w:numId w:val="33"/>
        </w:numPr>
        <w:rPr>
          <w:rFonts w:eastAsia="Calibri" w:cs="Arial"/>
          <w:szCs w:val="22"/>
        </w:rPr>
      </w:pPr>
      <w:r>
        <w:rPr>
          <w:rFonts w:eastAsia="Calibri" w:cs="Arial"/>
          <w:szCs w:val="22"/>
        </w:rPr>
        <w:t>There are one or more application requesting status change report</w:t>
      </w:r>
    </w:p>
    <w:p w14:paraId="213AC935" w14:textId="77777777" w:rsidR="00E36F0E" w:rsidRDefault="00393DC0" w:rsidP="00393DC0">
      <w:pPr>
        <w:numPr>
          <w:ilvl w:val="0"/>
          <w:numId w:val="33"/>
        </w:numPr>
        <w:rPr>
          <w:rFonts w:eastAsia="Calibri" w:cs="Arial"/>
          <w:szCs w:val="22"/>
        </w:rPr>
      </w:pPr>
      <w:r>
        <w:rPr>
          <w:rFonts w:eastAsia="Calibri" w:cs="Arial"/>
          <w:szCs w:val="22"/>
        </w:rPr>
        <w:t>WiFi client connection status changed</w:t>
      </w:r>
    </w:p>
    <w:p w14:paraId="6745CD3E" w14:textId="77777777" w:rsidR="00E36F0E" w:rsidRDefault="00393DC0" w:rsidP="00E36F0E">
      <w:pPr>
        <w:rPr>
          <w:rFonts w:eastAsia="Calibri" w:cs="Arial"/>
          <w:szCs w:val="22"/>
        </w:rPr>
      </w:pPr>
      <w:r>
        <w:rPr>
          <w:rFonts w:eastAsia="Calibri" w:cs="Arial"/>
          <w:szCs w:val="22"/>
        </w:rPr>
        <w:t>Also, WiFi client connection status change shall be sent once when report enabled which give current WiFi connection status.</w:t>
      </w:r>
    </w:p>
    <w:p w14:paraId="7BDFBF4D" w14:textId="77777777" w:rsidR="00E36F0E" w:rsidRDefault="00E36F0E" w:rsidP="00E36F0E">
      <w:pPr>
        <w:rPr>
          <w:rFonts w:eastAsia="Calibri" w:cs="Arial"/>
          <w:szCs w:val="22"/>
        </w:rPr>
      </w:pPr>
    </w:p>
    <w:p w14:paraId="51BAEFDF" w14:textId="77777777" w:rsidR="00E36F0E" w:rsidRDefault="00393DC0" w:rsidP="00E36F0E">
      <w:pPr>
        <w:rPr>
          <w:rFonts w:eastAsia="Calibri" w:cs="Arial"/>
          <w:szCs w:val="22"/>
        </w:rPr>
      </w:pPr>
      <w:r>
        <w:rPr>
          <w:rFonts w:eastAsia="Calibri" w:cs="Arial"/>
          <w:szCs w:val="22"/>
        </w:rPr>
        <w:t>The report shall have following parameters:</w:t>
      </w:r>
    </w:p>
    <w:p w14:paraId="0B912471" w14:textId="77777777" w:rsidR="00E36F0E" w:rsidRDefault="00393DC0" w:rsidP="00393DC0">
      <w:pPr>
        <w:numPr>
          <w:ilvl w:val="0"/>
          <w:numId w:val="33"/>
        </w:numPr>
        <w:rPr>
          <w:rFonts w:eastAsia="Calibri" w:cs="Arial"/>
          <w:szCs w:val="22"/>
        </w:rPr>
      </w:pPr>
      <w:r>
        <w:rPr>
          <w:rFonts w:eastAsia="Calibri" w:cs="Arial"/>
          <w:szCs w:val="22"/>
        </w:rPr>
        <w:t>Connection status: connected, disconnected</w:t>
      </w:r>
    </w:p>
    <w:p w14:paraId="5A2FC224" w14:textId="77777777" w:rsidR="00E36F0E" w:rsidRDefault="00393DC0" w:rsidP="00393DC0">
      <w:pPr>
        <w:numPr>
          <w:ilvl w:val="0"/>
          <w:numId w:val="33"/>
        </w:numPr>
        <w:rPr>
          <w:rFonts w:eastAsia="Calibri" w:cs="Arial"/>
          <w:szCs w:val="22"/>
        </w:rPr>
      </w:pPr>
      <w:r>
        <w:rPr>
          <w:rFonts w:eastAsia="Calibri" w:cs="Arial"/>
          <w:szCs w:val="22"/>
        </w:rPr>
        <w:t>Timestamp: time stamp of the eventDuration: number of seconds connected to external AP, valid for disconnected event only</w:t>
      </w:r>
    </w:p>
    <w:p w14:paraId="7537B6AB" w14:textId="77777777" w:rsidR="00E36F0E" w:rsidRDefault="00E36F0E" w:rsidP="00E36F0E">
      <w:pPr>
        <w:rPr>
          <w:rFonts w:eastAsia="Calibri" w:cs="Arial"/>
          <w:szCs w:val="22"/>
        </w:rPr>
      </w:pPr>
    </w:p>
    <w:p w14:paraId="7567A4EB" w14:textId="77777777" w:rsidR="00E36F0E" w:rsidRDefault="00393DC0" w:rsidP="00E36F0E">
      <w:pPr>
        <w:rPr>
          <w:rFonts w:eastAsia="Calibri" w:cs="Arial"/>
          <w:szCs w:val="22"/>
        </w:rPr>
      </w:pPr>
      <w:r>
        <w:rPr>
          <w:rFonts w:eastAsia="Calibri" w:cs="Arial"/>
          <w:szCs w:val="22"/>
        </w:rPr>
        <w:t>Marketing report shall use WiFiNetworkUsageAlert FTCP message.</w:t>
      </w:r>
    </w:p>
    <w:p w14:paraId="242ED3AB" w14:textId="77777777" w:rsidR="00E36F0E" w:rsidRDefault="00E36F0E" w:rsidP="00E36F0E">
      <w:pPr>
        <w:rPr>
          <w:rFonts w:eastAsia="Calibri" w:cs="Arial"/>
          <w:szCs w:val="22"/>
        </w:rPr>
      </w:pPr>
    </w:p>
    <w:p w14:paraId="337B0A2F" w14:textId="77777777" w:rsidR="00E36F0E" w:rsidRDefault="00393DC0" w:rsidP="00E36F0E">
      <w:pPr>
        <w:rPr>
          <w:rFonts w:eastAsia="Calibri" w:cs="Arial"/>
          <w:szCs w:val="22"/>
        </w:rPr>
      </w:pPr>
      <w:r>
        <w:rPr>
          <w:rFonts w:eastAsia="Calibri" w:cs="Arial"/>
          <w:szCs w:val="22"/>
        </w:rPr>
        <w:t>Marketing WiFiNetworkUsageAlert report flow diagram:</w:t>
      </w:r>
    </w:p>
    <w:p w14:paraId="1242765B" w14:textId="6746CF13" w:rsidR="00E36F0E" w:rsidRDefault="00506E2F" w:rsidP="00506E2F">
      <w:pPr>
        <w:jc w:val="center"/>
      </w:pPr>
      <w:r>
        <w:object w:dxaOrig="13291" w:dyaOrig="7350" w14:anchorId="51E5D18D">
          <v:shape id="61e75b430000ebcb1640ce20" o:spid="_x0000_i1027" type="#_x0000_t75" style="width:513.95pt;height:284.7pt" o:ole="">
            <v:imagedata r:id="rId22" o:title=""/>
          </v:shape>
          <o:OLEObject Type="Embed" ProgID="Visio.Drawing.15" ShapeID="61e75b430000ebcb1640ce20" DrawAspect="Content" ObjectID="_1710333706" r:id="rId23"/>
        </w:object>
      </w:r>
    </w:p>
    <w:p w14:paraId="1AC34D43" w14:textId="77777777" w:rsidR="00E36F0E" w:rsidRDefault="00393DC0" w:rsidP="00E36F0E">
      <w:r>
        <w:t>WiFi client connection status change report flow diagram:</w:t>
      </w:r>
    </w:p>
    <w:p w14:paraId="5177D2C3" w14:textId="77777777" w:rsidR="00E36F0E" w:rsidRDefault="00E36F0E" w:rsidP="00E36F0E"/>
    <w:p w14:paraId="7CDD715B" w14:textId="137DB2A5" w:rsidR="00E36F0E" w:rsidRDefault="00506E2F" w:rsidP="00506E2F">
      <w:pPr>
        <w:jc w:val="center"/>
      </w:pPr>
      <w:r>
        <w:object w:dxaOrig="11085" w:dyaOrig="6630" w14:anchorId="78A4DEFE">
          <v:shape id="61e75b430000ebcb63d27f8b" o:spid="_x0000_i1028" type="#_x0000_t75" style="width:494.05pt;height:294.65pt" o:ole="">
            <v:imagedata r:id="rId24" o:title=""/>
          </v:shape>
          <o:OLEObject Type="Embed" ProgID="Visio.Drawing.15" ShapeID="61e75b430000ebcb63d27f8b" DrawAspect="Content" ObjectID="_1710333707" r:id="rId25"/>
        </w:object>
      </w:r>
    </w:p>
    <w:p w14:paraId="63EC2CAB" w14:textId="77777777" w:rsidR="00506E2F" w:rsidRPr="00506E2F" w:rsidRDefault="00506E2F" w:rsidP="00506E2F">
      <w:pPr>
        <w:pStyle w:val="Heading4"/>
        <w:rPr>
          <w:b w:val="0"/>
          <w:u w:val="single"/>
        </w:rPr>
      </w:pPr>
      <w:r w:rsidRPr="00506E2F">
        <w:rPr>
          <w:b w:val="0"/>
          <w:u w:val="single"/>
        </w:rPr>
        <w:t>WIR-REQ-295965/C-Sending The App Requests And Interfaces Provided To App To WIRServer Central Controller</w:t>
      </w:r>
    </w:p>
    <w:p w14:paraId="104DB2B3" w14:textId="767A835F" w:rsidR="00E36F0E" w:rsidRDefault="00393DC0" w:rsidP="00E36F0E">
      <w:r>
        <w:t>If in the event the WIRClient provided interfaces to requesting applications without WIRServer central controller involvement, then the WIRClient shall store the details and shall send to WIRServer once WIRServer central controller becomes available.</w:t>
      </w:r>
    </w:p>
    <w:p w14:paraId="0FCD397F" w14:textId="77777777" w:rsidR="00E36F0E"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2"/>
        <w:gridCol w:w="1460"/>
        <w:gridCol w:w="2598"/>
        <w:gridCol w:w="1419"/>
        <w:gridCol w:w="1681"/>
      </w:tblGrid>
      <w:tr w:rsidR="00E36F0E" w14:paraId="1F04A761" w14:textId="77777777" w:rsidTr="00E36F0E">
        <w:trPr>
          <w:jc w:val="center"/>
        </w:trPr>
        <w:tc>
          <w:tcPr>
            <w:tcW w:w="1472" w:type="dxa"/>
            <w:tcBorders>
              <w:top w:val="single" w:sz="4" w:space="0" w:color="auto"/>
              <w:left w:val="single" w:sz="4" w:space="0" w:color="auto"/>
              <w:bottom w:val="single" w:sz="4" w:space="0" w:color="auto"/>
              <w:right w:val="single" w:sz="4" w:space="0" w:color="auto"/>
            </w:tcBorders>
            <w:hideMark/>
          </w:tcPr>
          <w:p w14:paraId="4F238704" w14:textId="77777777" w:rsidR="00E36F0E" w:rsidRDefault="00393DC0">
            <w:pPr>
              <w:spacing w:line="256" w:lineRule="auto"/>
              <w:rPr>
                <w:b/>
              </w:rPr>
            </w:pPr>
            <w:r>
              <w:rPr>
                <w:b/>
              </w:rPr>
              <w:t>Unique AllocationID and Time stamp</w:t>
            </w:r>
          </w:p>
        </w:tc>
        <w:tc>
          <w:tcPr>
            <w:tcW w:w="1460" w:type="dxa"/>
            <w:tcBorders>
              <w:top w:val="single" w:sz="4" w:space="0" w:color="auto"/>
              <w:left w:val="single" w:sz="4" w:space="0" w:color="auto"/>
              <w:bottom w:val="single" w:sz="4" w:space="0" w:color="auto"/>
              <w:right w:val="single" w:sz="4" w:space="0" w:color="auto"/>
            </w:tcBorders>
            <w:hideMark/>
          </w:tcPr>
          <w:p w14:paraId="20FF820A" w14:textId="77777777" w:rsidR="00E36F0E" w:rsidRDefault="00393DC0">
            <w:pPr>
              <w:spacing w:line="256" w:lineRule="auto"/>
              <w:rPr>
                <w:b/>
              </w:rPr>
            </w:pPr>
            <w:r>
              <w:rPr>
                <w:b/>
              </w:rPr>
              <w:t>Feature ID</w:t>
            </w:r>
          </w:p>
        </w:tc>
        <w:tc>
          <w:tcPr>
            <w:tcW w:w="2598" w:type="dxa"/>
            <w:tcBorders>
              <w:top w:val="single" w:sz="4" w:space="0" w:color="auto"/>
              <w:left w:val="single" w:sz="4" w:space="0" w:color="auto"/>
              <w:bottom w:val="single" w:sz="4" w:space="0" w:color="auto"/>
              <w:right w:val="single" w:sz="4" w:space="0" w:color="auto"/>
            </w:tcBorders>
            <w:hideMark/>
          </w:tcPr>
          <w:p w14:paraId="052C8E75" w14:textId="77777777" w:rsidR="00E36F0E" w:rsidRDefault="00393DC0">
            <w:pPr>
              <w:spacing w:line="256" w:lineRule="auto"/>
              <w:rPr>
                <w:b/>
              </w:rPr>
            </w:pPr>
            <w:r>
              <w:rPr>
                <w:b/>
              </w:rPr>
              <w:t>Interface provided and Token information (This is just an example)</w:t>
            </w:r>
          </w:p>
        </w:tc>
        <w:tc>
          <w:tcPr>
            <w:tcW w:w="1419" w:type="dxa"/>
            <w:tcBorders>
              <w:top w:val="single" w:sz="4" w:space="0" w:color="auto"/>
              <w:left w:val="single" w:sz="4" w:space="0" w:color="auto"/>
              <w:bottom w:val="single" w:sz="4" w:space="0" w:color="auto"/>
              <w:right w:val="single" w:sz="4" w:space="0" w:color="auto"/>
            </w:tcBorders>
            <w:hideMark/>
          </w:tcPr>
          <w:p w14:paraId="1961C34C" w14:textId="77777777" w:rsidR="00E36F0E" w:rsidRDefault="00393DC0">
            <w:pPr>
              <w:spacing w:line="256" w:lineRule="auto"/>
              <w:rPr>
                <w:b/>
              </w:rPr>
            </w:pPr>
            <w:r>
              <w:rPr>
                <w:b/>
              </w:rPr>
              <w:t>Edge Interface</w:t>
            </w:r>
          </w:p>
        </w:tc>
        <w:tc>
          <w:tcPr>
            <w:tcW w:w="1681" w:type="dxa"/>
            <w:tcBorders>
              <w:top w:val="single" w:sz="4" w:space="0" w:color="auto"/>
              <w:left w:val="single" w:sz="4" w:space="0" w:color="auto"/>
              <w:bottom w:val="single" w:sz="4" w:space="0" w:color="auto"/>
              <w:right w:val="single" w:sz="4" w:space="0" w:color="auto"/>
            </w:tcBorders>
            <w:hideMark/>
          </w:tcPr>
          <w:p w14:paraId="568DF534" w14:textId="77777777" w:rsidR="00E36F0E" w:rsidRDefault="00393DC0">
            <w:pPr>
              <w:spacing w:line="256" w:lineRule="auto"/>
              <w:rPr>
                <w:b/>
              </w:rPr>
            </w:pPr>
            <w:r>
              <w:rPr>
                <w:b/>
              </w:rPr>
              <w:t>Health of the all edge interfaces available</w:t>
            </w:r>
          </w:p>
        </w:tc>
      </w:tr>
      <w:tr w:rsidR="00E36F0E" w14:paraId="2BDEAAE8" w14:textId="77777777" w:rsidTr="00E36F0E">
        <w:trPr>
          <w:jc w:val="center"/>
        </w:trPr>
        <w:tc>
          <w:tcPr>
            <w:tcW w:w="1472" w:type="dxa"/>
            <w:tcBorders>
              <w:top w:val="single" w:sz="4" w:space="0" w:color="auto"/>
              <w:left w:val="single" w:sz="4" w:space="0" w:color="auto"/>
              <w:bottom w:val="single" w:sz="4" w:space="0" w:color="auto"/>
              <w:right w:val="single" w:sz="4" w:space="0" w:color="auto"/>
            </w:tcBorders>
            <w:hideMark/>
          </w:tcPr>
          <w:p w14:paraId="109605C3" w14:textId="77777777" w:rsidR="00E36F0E" w:rsidRDefault="00393DC0">
            <w:pPr>
              <w:spacing w:line="256" w:lineRule="auto"/>
            </w:pPr>
            <w:r>
              <w:t>101 06142017 2.25.11 pm</w:t>
            </w:r>
          </w:p>
        </w:tc>
        <w:tc>
          <w:tcPr>
            <w:tcW w:w="1460" w:type="dxa"/>
            <w:tcBorders>
              <w:top w:val="single" w:sz="4" w:space="0" w:color="auto"/>
              <w:left w:val="single" w:sz="4" w:space="0" w:color="auto"/>
              <w:bottom w:val="single" w:sz="4" w:space="0" w:color="auto"/>
              <w:right w:val="single" w:sz="4" w:space="0" w:color="auto"/>
            </w:tcBorders>
            <w:hideMark/>
          </w:tcPr>
          <w:p w14:paraId="6667D54A" w14:textId="77777777" w:rsidR="00E36F0E" w:rsidRDefault="00393DC0">
            <w:pPr>
              <w:spacing w:line="256" w:lineRule="auto"/>
            </w:pPr>
            <w:r>
              <w:t>Online traffic (example 701)</w:t>
            </w:r>
          </w:p>
        </w:tc>
        <w:tc>
          <w:tcPr>
            <w:tcW w:w="2598" w:type="dxa"/>
            <w:tcBorders>
              <w:top w:val="single" w:sz="4" w:space="0" w:color="auto"/>
              <w:left w:val="single" w:sz="4" w:space="0" w:color="auto"/>
              <w:bottom w:val="single" w:sz="4" w:space="0" w:color="auto"/>
              <w:right w:val="single" w:sz="4" w:space="0" w:color="auto"/>
            </w:tcBorders>
            <w:hideMark/>
          </w:tcPr>
          <w:p w14:paraId="386E74B7" w14:textId="77777777" w:rsidR="00E36F0E" w:rsidRDefault="00393DC0">
            <w:pPr>
              <w:spacing w:line="256" w:lineRule="auto"/>
            </w:pPr>
            <w:r>
              <w:t>10.100.10( emer, FCI etc.) and Token Key</w:t>
            </w:r>
          </w:p>
        </w:tc>
        <w:tc>
          <w:tcPr>
            <w:tcW w:w="1419" w:type="dxa"/>
            <w:tcBorders>
              <w:top w:val="single" w:sz="4" w:space="0" w:color="auto"/>
              <w:left w:val="single" w:sz="4" w:space="0" w:color="auto"/>
              <w:bottom w:val="single" w:sz="4" w:space="0" w:color="auto"/>
              <w:right w:val="single" w:sz="4" w:space="0" w:color="auto"/>
            </w:tcBorders>
            <w:hideMark/>
          </w:tcPr>
          <w:p w14:paraId="00805B7D" w14:textId="77777777" w:rsidR="00E36F0E" w:rsidRDefault="00393DC0">
            <w:pPr>
              <w:spacing w:line="256" w:lineRule="auto"/>
            </w:pPr>
            <w:r>
              <w:t>TCU cellular</w:t>
            </w:r>
          </w:p>
        </w:tc>
        <w:tc>
          <w:tcPr>
            <w:tcW w:w="1681" w:type="dxa"/>
            <w:tcBorders>
              <w:top w:val="single" w:sz="4" w:space="0" w:color="auto"/>
              <w:left w:val="single" w:sz="4" w:space="0" w:color="auto"/>
              <w:bottom w:val="single" w:sz="4" w:space="0" w:color="auto"/>
              <w:right w:val="single" w:sz="4" w:space="0" w:color="auto"/>
            </w:tcBorders>
            <w:hideMark/>
          </w:tcPr>
          <w:p w14:paraId="57427711" w14:textId="77777777" w:rsidR="00E36F0E" w:rsidRDefault="00393DC0">
            <w:pPr>
              <w:spacing w:line="256" w:lineRule="auto"/>
            </w:pPr>
            <w:r>
              <w:t>Qdiscs information if available</w:t>
            </w:r>
          </w:p>
        </w:tc>
      </w:tr>
      <w:tr w:rsidR="00E36F0E" w14:paraId="105FA038" w14:textId="77777777" w:rsidTr="00E36F0E">
        <w:trPr>
          <w:jc w:val="center"/>
        </w:trPr>
        <w:tc>
          <w:tcPr>
            <w:tcW w:w="1472" w:type="dxa"/>
            <w:tcBorders>
              <w:top w:val="single" w:sz="4" w:space="0" w:color="auto"/>
              <w:left w:val="single" w:sz="4" w:space="0" w:color="auto"/>
              <w:bottom w:val="single" w:sz="4" w:space="0" w:color="auto"/>
              <w:right w:val="single" w:sz="4" w:space="0" w:color="auto"/>
            </w:tcBorders>
            <w:hideMark/>
          </w:tcPr>
          <w:p w14:paraId="184F6285" w14:textId="77777777" w:rsidR="00E36F0E" w:rsidRDefault="00393DC0">
            <w:pPr>
              <w:spacing w:line="256" w:lineRule="auto"/>
            </w:pPr>
            <w:r>
              <w:t>103 06142017 2.25.25 pm</w:t>
            </w:r>
          </w:p>
        </w:tc>
        <w:tc>
          <w:tcPr>
            <w:tcW w:w="1460" w:type="dxa"/>
            <w:tcBorders>
              <w:top w:val="single" w:sz="4" w:space="0" w:color="auto"/>
              <w:left w:val="single" w:sz="4" w:space="0" w:color="auto"/>
              <w:bottom w:val="single" w:sz="4" w:space="0" w:color="auto"/>
              <w:right w:val="single" w:sz="4" w:space="0" w:color="auto"/>
            </w:tcBorders>
            <w:hideMark/>
          </w:tcPr>
          <w:p w14:paraId="388352CC" w14:textId="77777777" w:rsidR="00E36F0E" w:rsidRDefault="00393DC0">
            <w:pPr>
              <w:spacing w:line="256" w:lineRule="auto"/>
            </w:pPr>
            <w:r>
              <w:t>Parsed</w:t>
            </w:r>
          </w:p>
          <w:p w14:paraId="210C24B8" w14:textId="77777777" w:rsidR="00E36F0E" w:rsidRDefault="00393DC0">
            <w:pPr>
              <w:spacing w:line="256" w:lineRule="auto"/>
            </w:pPr>
            <w:r>
              <w:t>(example 702)</w:t>
            </w:r>
          </w:p>
        </w:tc>
        <w:tc>
          <w:tcPr>
            <w:tcW w:w="2598" w:type="dxa"/>
            <w:tcBorders>
              <w:top w:val="single" w:sz="4" w:space="0" w:color="auto"/>
              <w:left w:val="single" w:sz="4" w:space="0" w:color="auto"/>
              <w:bottom w:val="single" w:sz="4" w:space="0" w:color="auto"/>
              <w:right w:val="single" w:sz="4" w:space="0" w:color="auto"/>
            </w:tcBorders>
            <w:hideMark/>
          </w:tcPr>
          <w:p w14:paraId="69E95AB1" w14:textId="77777777" w:rsidR="00E36F0E" w:rsidRDefault="00393DC0">
            <w:pPr>
              <w:spacing w:line="256" w:lineRule="auto"/>
            </w:pPr>
            <w:r>
              <w:t>10.101.14(background generic)</w:t>
            </w:r>
          </w:p>
        </w:tc>
        <w:tc>
          <w:tcPr>
            <w:tcW w:w="1419" w:type="dxa"/>
            <w:tcBorders>
              <w:top w:val="single" w:sz="4" w:space="0" w:color="auto"/>
              <w:left w:val="single" w:sz="4" w:space="0" w:color="auto"/>
              <w:bottom w:val="single" w:sz="4" w:space="0" w:color="auto"/>
              <w:right w:val="single" w:sz="4" w:space="0" w:color="auto"/>
            </w:tcBorders>
            <w:hideMark/>
          </w:tcPr>
          <w:p w14:paraId="38492CD1" w14:textId="77777777" w:rsidR="00E36F0E" w:rsidRDefault="00393DC0">
            <w:pPr>
              <w:spacing w:line="256" w:lineRule="auto"/>
            </w:pPr>
            <w:r>
              <w:t>TCU WIFI</w:t>
            </w:r>
          </w:p>
        </w:tc>
        <w:tc>
          <w:tcPr>
            <w:tcW w:w="1681" w:type="dxa"/>
            <w:tcBorders>
              <w:top w:val="single" w:sz="4" w:space="0" w:color="auto"/>
              <w:left w:val="single" w:sz="4" w:space="0" w:color="auto"/>
              <w:bottom w:val="single" w:sz="4" w:space="0" w:color="auto"/>
              <w:right w:val="single" w:sz="4" w:space="0" w:color="auto"/>
            </w:tcBorders>
            <w:hideMark/>
          </w:tcPr>
          <w:p w14:paraId="6A4912B5" w14:textId="77777777" w:rsidR="00E36F0E" w:rsidRDefault="00393DC0">
            <w:pPr>
              <w:spacing w:line="256" w:lineRule="auto"/>
            </w:pPr>
            <w:r>
              <w:t>Qdiscs information if available</w:t>
            </w:r>
          </w:p>
        </w:tc>
      </w:tr>
    </w:tbl>
    <w:p w14:paraId="3F923E7D" w14:textId="77777777" w:rsidR="00E36F0E" w:rsidRDefault="00E36F0E" w:rsidP="00E36F0E"/>
    <w:p w14:paraId="68741973" w14:textId="77777777" w:rsidR="00E36F0E" w:rsidRPr="004B7381" w:rsidRDefault="00393DC0" w:rsidP="00E36F0E">
      <w:r>
        <w:t>If Central controller is available and Central controller provides interface in that event the WIRClient shall provide AllocationID, Feature ID to the WIRServer Central controller.</w:t>
      </w:r>
    </w:p>
    <w:p w14:paraId="62DAAD92" w14:textId="77777777" w:rsidR="00506E2F" w:rsidRPr="00506E2F" w:rsidRDefault="00506E2F" w:rsidP="00506E2F">
      <w:pPr>
        <w:pStyle w:val="Heading4"/>
        <w:rPr>
          <w:b w:val="0"/>
          <w:u w:val="single"/>
        </w:rPr>
      </w:pPr>
      <w:r w:rsidRPr="00506E2F">
        <w:rPr>
          <w:b w:val="0"/>
          <w:u w:val="single"/>
        </w:rPr>
        <w:t>WIR-REQ-402383/A-Controlling diagnostic data upload by CCS setting</w:t>
      </w:r>
    </w:p>
    <w:p w14:paraId="1E227785" w14:textId="7A419779" w:rsidR="00E36F0E" w:rsidRPr="007C0F04" w:rsidRDefault="00393DC0" w:rsidP="00E36F0E">
      <w:r>
        <w:t>If bAllow_FEATURE46_Diagnostics is set to ON, WIRServer shall upload diagnostic data. Otherwise, WIRServer shall not upload diagnostic data.</w:t>
      </w:r>
    </w:p>
    <w:p w14:paraId="74E30E8E" w14:textId="77777777" w:rsidR="00E36F0E" w:rsidRDefault="00393DC0" w:rsidP="00506E2F">
      <w:pPr>
        <w:pStyle w:val="Heading3"/>
      </w:pPr>
      <w:bookmarkStart w:id="40" w:name="_Toc93426736"/>
      <w:r>
        <w:t>Use Cases</w:t>
      </w:r>
      <w:bookmarkEnd w:id="40"/>
    </w:p>
    <w:p w14:paraId="6F7AF923" w14:textId="0429A767" w:rsidR="00E36F0E" w:rsidRDefault="00393DC0" w:rsidP="00506E2F">
      <w:pPr>
        <w:pStyle w:val="Heading4"/>
      </w:pPr>
      <w:r>
        <w:t>WIR-UC-REQ-296112/E-WIR provides diagnostics information to cloud based on request from Cloud</w:t>
      </w:r>
    </w:p>
    <w:p w14:paraId="51ECBAA4" w14:textId="4D07DBAE"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587FDB81" w14:textId="77777777" w:rsidTr="00506E2F">
        <w:trPr>
          <w:jc w:val="center"/>
        </w:trPr>
        <w:tc>
          <w:tcPr>
            <w:tcW w:w="1910" w:type="dxa"/>
            <w:shd w:val="clear" w:color="auto" w:fill="BFBFBF" w:themeFill="background1" w:themeFillShade="BF"/>
          </w:tcPr>
          <w:p w14:paraId="01C10B56" w14:textId="77777777" w:rsidR="00E36F0E" w:rsidRPr="007373DA" w:rsidRDefault="00393DC0" w:rsidP="00E36F0E">
            <w:pPr>
              <w:rPr>
                <w:b/>
              </w:rPr>
            </w:pPr>
            <w:r w:rsidRPr="007373DA">
              <w:rPr>
                <w:b/>
              </w:rPr>
              <w:t>Actors</w:t>
            </w:r>
          </w:p>
        </w:tc>
        <w:tc>
          <w:tcPr>
            <w:tcW w:w="7666" w:type="dxa"/>
          </w:tcPr>
          <w:p w14:paraId="65DC88FA" w14:textId="77777777" w:rsidR="00E36F0E" w:rsidRPr="008A772E" w:rsidRDefault="00393DC0" w:rsidP="00E36F0E">
            <w:pPr>
              <w:rPr>
                <w:rFonts w:cs="Arial"/>
              </w:rPr>
            </w:pPr>
            <w:r>
              <w:rPr>
                <w:rFonts w:cs="Arial"/>
              </w:rPr>
              <w:t>WIRServer, WIRClients, Ford Cloud</w:t>
            </w:r>
          </w:p>
        </w:tc>
      </w:tr>
      <w:tr w:rsidR="00E36F0E" w:rsidRPr="003B0CED" w14:paraId="3449899F" w14:textId="77777777" w:rsidTr="00506E2F">
        <w:trPr>
          <w:jc w:val="center"/>
        </w:trPr>
        <w:tc>
          <w:tcPr>
            <w:tcW w:w="1910" w:type="dxa"/>
            <w:tcBorders>
              <w:bottom w:val="single" w:sz="4" w:space="0" w:color="auto"/>
            </w:tcBorders>
            <w:shd w:val="clear" w:color="auto" w:fill="BFBFBF" w:themeFill="background1" w:themeFillShade="BF"/>
          </w:tcPr>
          <w:p w14:paraId="3C14B7EF"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01E11E06" w14:textId="77777777" w:rsidR="00E36F0E" w:rsidRPr="005A6177" w:rsidRDefault="00393DC0" w:rsidP="00393DC0">
            <w:pPr>
              <w:numPr>
                <w:ilvl w:val="0"/>
                <w:numId w:val="34"/>
              </w:numPr>
              <w:rPr>
                <w:rFonts w:cs="Arial"/>
              </w:rPr>
            </w:pPr>
            <w:r w:rsidRPr="00B26357">
              <w:rPr>
                <w:rFonts w:cs="Arial"/>
              </w:rPr>
              <w:t>Customer triggers bug report</w:t>
            </w:r>
          </w:p>
        </w:tc>
      </w:tr>
      <w:tr w:rsidR="00E36F0E" w:rsidRPr="003B0CED" w14:paraId="1BB2FF5E"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04317082"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77B5EA3D" w14:textId="77777777" w:rsidR="00E36F0E" w:rsidRDefault="00393DC0" w:rsidP="00E36F0E">
            <w:pPr>
              <w:rPr>
                <w:rFonts w:cs="Arial"/>
              </w:rPr>
            </w:pPr>
            <w:r w:rsidRPr="00373D52">
              <w:rPr>
                <w:rFonts w:cs="Arial"/>
              </w:rPr>
              <w:t>Customer has a connectivity issue and triggers bug report to be sent to the cloud via on demand diagnostics</w:t>
            </w:r>
          </w:p>
          <w:p w14:paraId="18E81D26" w14:textId="77777777" w:rsidR="00E36F0E" w:rsidRPr="008A772E" w:rsidRDefault="00E36F0E" w:rsidP="00E36F0E">
            <w:pPr>
              <w:rPr>
                <w:rFonts w:cs="Arial"/>
              </w:rPr>
            </w:pPr>
          </w:p>
        </w:tc>
      </w:tr>
      <w:tr w:rsidR="00E36F0E" w:rsidRPr="003B0CED" w14:paraId="5D1BF3C7"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3CFB7458" w14:textId="77777777" w:rsidR="00E36F0E" w:rsidRPr="007373DA" w:rsidRDefault="00393DC0" w:rsidP="00E36F0E">
            <w:pPr>
              <w:rPr>
                <w:b/>
              </w:rPr>
            </w:pPr>
            <w:r w:rsidRPr="007373DA">
              <w:rPr>
                <w:b/>
              </w:rPr>
              <w:lastRenderedPageBreak/>
              <w:t>Post-conditions</w:t>
            </w:r>
          </w:p>
        </w:tc>
        <w:tc>
          <w:tcPr>
            <w:tcW w:w="7666" w:type="dxa"/>
            <w:tcBorders>
              <w:bottom w:val="single" w:sz="4" w:space="0" w:color="auto"/>
              <w:right w:val="single" w:sz="4" w:space="0" w:color="auto"/>
            </w:tcBorders>
            <w:shd w:val="clear" w:color="auto" w:fill="auto"/>
          </w:tcPr>
          <w:p w14:paraId="15AB1A7B" w14:textId="77777777" w:rsidR="00E36F0E" w:rsidRDefault="00393DC0" w:rsidP="00E36F0E">
            <w:pPr>
              <w:rPr>
                <w:rFonts w:cs="Arial"/>
              </w:rPr>
            </w:pPr>
            <w:r>
              <w:rPr>
                <w:rFonts w:cs="Arial"/>
              </w:rPr>
              <w:t>WIR receives the request for WIR diagnostics logs</w:t>
            </w:r>
          </w:p>
          <w:p w14:paraId="6023913C" w14:textId="77777777" w:rsidR="00E36F0E" w:rsidRDefault="00393DC0" w:rsidP="00E36F0E">
            <w:pPr>
              <w:rPr>
                <w:rFonts w:cs="Arial"/>
              </w:rPr>
            </w:pPr>
            <w:r>
              <w:rPr>
                <w:rFonts w:cs="Arial"/>
              </w:rPr>
              <w:t>WIR retrieves the stored logs</w:t>
            </w:r>
          </w:p>
          <w:p w14:paraId="4F879F9C" w14:textId="77777777" w:rsidR="00E36F0E" w:rsidRDefault="00393DC0" w:rsidP="00E36F0E">
            <w:pPr>
              <w:rPr>
                <w:rFonts w:cs="Arial"/>
              </w:rPr>
            </w:pPr>
            <w:r>
              <w:rPr>
                <w:rFonts w:cs="Arial"/>
              </w:rPr>
              <w:t>WIR sends the logs to diagnostics framework</w:t>
            </w:r>
          </w:p>
          <w:p w14:paraId="21030455" w14:textId="77777777" w:rsidR="00E36F0E" w:rsidRDefault="00393DC0" w:rsidP="00E36F0E">
            <w:pPr>
              <w:rPr>
                <w:rFonts w:cs="Arial"/>
              </w:rPr>
            </w:pPr>
            <w:r>
              <w:rPr>
                <w:rFonts w:cs="Arial"/>
              </w:rPr>
              <w:t>Diagnostics framework sends the logs to Ford cloud</w:t>
            </w:r>
          </w:p>
          <w:p w14:paraId="0BC9F07F" w14:textId="77777777" w:rsidR="00E36F0E" w:rsidRPr="00FA28C4" w:rsidRDefault="00E36F0E" w:rsidP="00E36F0E">
            <w:pPr>
              <w:rPr>
                <w:rFonts w:cs="Arial"/>
              </w:rPr>
            </w:pPr>
          </w:p>
        </w:tc>
      </w:tr>
      <w:tr w:rsidR="00E36F0E" w:rsidRPr="003B0CED" w14:paraId="6DB0A3C4"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1464099D"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5CD18A39" w14:textId="77777777" w:rsidR="00E36F0E" w:rsidRPr="008A772E" w:rsidRDefault="00E36F0E" w:rsidP="00E36F0E">
            <w:pPr>
              <w:rPr>
                <w:rFonts w:cs="Arial"/>
              </w:rPr>
            </w:pPr>
          </w:p>
        </w:tc>
      </w:tr>
      <w:tr w:rsidR="00E36F0E" w:rsidRPr="003B0CED" w14:paraId="5F636B69"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2C878818"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667CDE27" w14:textId="77777777" w:rsidR="00E36F0E" w:rsidRPr="008A772E" w:rsidRDefault="00E36F0E" w:rsidP="00E36F0E">
            <w:pPr>
              <w:rPr>
                <w:rFonts w:cs="Arial"/>
              </w:rPr>
            </w:pPr>
          </w:p>
        </w:tc>
      </w:tr>
    </w:tbl>
    <w:p w14:paraId="041C94E8" w14:textId="77777777" w:rsidR="00E36F0E" w:rsidRDefault="00E36F0E" w:rsidP="00E36F0E"/>
    <w:p w14:paraId="3A754B52" w14:textId="77777777" w:rsidR="00E36F0E" w:rsidRDefault="00393DC0" w:rsidP="00506E2F">
      <w:pPr>
        <w:pStyle w:val="Heading3"/>
      </w:pPr>
      <w:bookmarkStart w:id="41" w:name="_Toc93426737"/>
      <w:r>
        <w:t>White Box View</w:t>
      </w:r>
      <w:bookmarkEnd w:id="41"/>
    </w:p>
    <w:p w14:paraId="6C761D5A" w14:textId="77777777" w:rsidR="00E36F0E" w:rsidRDefault="00393DC0">
      <w:pPr>
        <w:spacing w:after="200" w:line="276" w:lineRule="auto"/>
      </w:pPr>
      <w:r>
        <w:br w:type="page"/>
      </w:r>
    </w:p>
    <w:p w14:paraId="0A50EDED" w14:textId="77777777" w:rsidR="00E36F0E" w:rsidRDefault="00E36F0E" w:rsidP="00E36F0E"/>
    <w:p w14:paraId="4D657F51" w14:textId="6D6E628E" w:rsidR="00E36F0E" w:rsidRDefault="00393DC0" w:rsidP="00506E2F">
      <w:pPr>
        <w:pStyle w:val="Heading2"/>
      </w:pPr>
      <w:bookmarkStart w:id="42" w:name="_Toc93426738"/>
      <w:r w:rsidRPr="00B9479B">
        <w:t>WIR-FUN-REQ-295966/A-Data Usage</w:t>
      </w:r>
      <w:bookmarkEnd w:id="42"/>
    </w:p>
    <w:p w14:paraId="1FD8C399" w14:textId="77777777" w:rsidR="00E36F0E" w:rsidRDefault="00E36F0E" w:rsidP="00E36F0E"/>
    <w:p w14:paraId="406C1339" w14:textId="77777777" w:rsidR="00E36F0E" w:rsidRDefault="00393DC0" w:rsidP="00506E2F">
      <w:pPr>
        <w:pStyle w:val="Heading3"/>
      </w:pPr>
      <w:bookmarkStart w:id="43" w:name="_Toc93426739"/>
      <w:r>
        <w:t>Requirements</w:t>
      </w:r>
      <w:bookmarkEnd w:id="43"/>
    </w:p>
    <w:p w14:paraId="01C4B079" w14:textId="77777777" w:rsidR="00506E2F" w:rsidRPr="00506E2F" w:rsidRDefault="00506E2F" w:rsidP="00506E2F">
      <w:pPr>
        <w:pStyle w:val="Heading4"/>
        <w:rPr>
          <w:b w:val="0"/>
          <w:u w:val="single"/>
        </w:rPr>
      </w:pPr>
      <w:r w:rsidRPr="00506E2F">
        <w:rPr>
          <w:b w:val="0"/>
          <w:u w:val="single"/>
        </w:rPr>
        <w:t>WIR-REQ-295967/D-Data usage calculation</w:t>
      </w:r>
    </w:p>
    <w:p w14:paraId="2B53F298" w14:textId="71B2C5E1" w:rsidR="00E36F0E" w:rsidRPr="00A9067C" w:rsidRDefault="00393DC0" w:rsidP="00E36F0E">
      <w:r>
        <w:t xml:space="preserve">The Data usage shall be calculated per application by each </w:t>
      </w:r>
      <w:r>
        <w:rPr>
          <w:rFonts w:eastAsia="Calibri"/>
        </w:rPr>
        <w:t>WIRClient</w:t>
      </w:r>
      <w:r w:rsidRPr="00E14E7B">
        <w:rPr>
          <w:rFonts w:eastAsia="Calibri"/>
        </w:rPr>
        <w:t xml:space="preserve"> </w:t>
      </w:r>
      <w:r>
        <w:t xml:space="preserve">and </w:t>
      </w:r>
      <w:r>
        <w:rPr>
          <w:rFonts w:eastAsia="Calibri"/>
        </w:rPr>
        <w:t>WIRServer</w:t>
      </w:r>
      <w:r>
        <w:t>.</w:t>
      </w:r>
    </w:p>
    <w:p w14:paraId="3EA6083A" w14:textId="77777777" w:rsidR="00506E2F" w:rsidRPr="00506E2F" w:rsidRDefault="00506E2F" w:rsidP="00506E2F">
      <w:pPr>
        <w:pStyle w:val="Heading4"/>
        <w:rPr>
          <w:b w:val="0"/>
          <w:u w:val="single"/>
        </w:rPr>
      </w:pPr>
      <w:r w:rsidRPr="00506E2F">
        <w:rPr>
          <w:b w:val="0"/>
          <w:u w:val="single"/>
        </w:rPr>
        <w:t>WIR-REQ-295968/D-Data usage calculation scope</w:t>
      </w:r>
    </w:p>
    <w:p w14:paraId="4554DAF2" w14:textId="029679BB" w:rsidR="00E36F0E" w:rsidRPr="00AC748B" w:rsidRDefault="00393DC0" w:rsidP="00E36F0E">
      <w:r>
        <w:t xml:space="preserve">The Data usage shall be calculated per application in each of the Ethernet connected modules (all </w:t>
      </w:r>
      <w:r>
        <w:rPr>
          <w:rFonts w:eastAsia="Calibri"/>
        </w:rPr>
        <w:t>WIRClients</w:t>
      </w:r>
      <w:r w:rsidRPr="003626B6">
        <w:rPr>
          <w:rFonts w:eastAsia="Calibri"/>
        </w:rPr>
        <w:t xml:space="preserve"> </w:t>
      </w:r>
      <w:r>
        <w:t xml:space="preserve">and </w:t>
      </w:r>
      <w:r>
        <w:rPr>
          <w:rFonts w:eastAsia="Calibri"/>
        </w:rPr>
        <w:t>WIRServer</w:t>
      </w:r>
      <w:r>
        <w:t>).</w:t>
      </w:r>
    </w:p>
    <w:p w14:paraId="636050BA" w14:textId="77777777" w:rsidR="00E36F0E" w:rsidRPr="00C32859" w:rsidRDefault="00E36F0E" w:rsidP="00E36F0E"/>
    <w:p w14:paraId="3B0F1B9B" w14:textId="77777777" w:rsidR="00506E2F" w:rsidRPr="00506E2F" w:rsidRDefault="00506E2F" w:rsidP="00506E2F">
      <w:pPr>
        <w:pStyle w:val="Heading4"/>
        <w:rPr>
          <w:b w:val="0"/>
          <w:u w:val="single"/>
        </w:rPr>
      </w:pPr>
      <w:r w:rsidRPr="00506E2F">
        <w:rPr>
          <w:b w:val="0"/>
          <w:u w:val="single"/>
        </w:rPr>
        <w:t>WIR-REQ-295969/D-Data usage aggregation per application</w:t>
      </w:r>
    </w:p>
    <w:p w14:paraId="38731426" w14:textId="4DA2E4F2" w:rsidR="00E36F0E" w:rsidRDefault="00393DC0" w:rsidP="00E36F0E">
      <w:r>
        <w:t>WIRClients shall provide calculated data usage to WIRServer where data usage is aggregated.</w:t>
      </w:r>
    </w:p>
    <w:p w14:paraId="31D8D39E" w14:textId="77777777" w:rsidR="00E36F0E" w:rsidRDefault="00E36F0E" w:rsidP="00E36F0E"/>
    <w:p w14:paraId="663B2625" w14:textId="77777777" w:rsidR="00E36F0E" w:rsidRPr="00EC4E56" w:rsidRDefault="00393DC0" w:rsidP="00E36F0E">
      <w:r>
        <w:t xml:space="preserve">If the same application resides in </w:t>
      </w:r>
      <w:r>
        <w:rPr>
          <w:rFonts w:eastAsia="Calibri"/>
        </w:rPr>
        <w:t>WIRClients</w:t>
      </w:r>
      <w:r w:rsidRPr="001F2DCE">
        <w:rPr>
          <w:rFonts w:eastAsia="Calibri"/>
        </w:rPr>
        <w:t xml:space="preserve"> </w:t>
      </w:r>
      <w:r>
        <w:t xml:space="preserve">and </w:t>
      </w:r>
      <w:r>
        <w:rPr>
          <w:rFonts w:eastAsia="Calibri"/>
        </w:rPr>
        <w:t xml:space="preserve">WIRServer </w:t>
      </w:r>
      <w:r>
        <w:t>then data usage shall be calculated collectively and aggregated by WIRServer.</w:t>
      </w:r>
    </w:p>
    <w:p w14:paraId="063339CE" w14:textId="77777777" w:rsidR="00E36F0E" w:rsidRPr="008B0E9D" w:rsidRDefault="00E36F0E" w:rsidP="00E36F0E"/>
    <w:p w14:paraId="6B4AE048" w14:textId="77777777" w:rsidR="00506E2F" w:rsidRPr="00506E2F" w:rsidRDefault="00506E2F" w:rsidP="00506E2F">
      <w:pPr>
        <w:pStyle w:val="Heading4"/>
        <w:rPr>
          <w:b w:val="0"/>
          <w:u w:val="single"/>
        </w:rPr>
      </w:pPr>
      <w:r w:rsidRPr="00506E2F">
        <w:rPr>
          <w:b w:val="0"/>
          <w:u w:val="single"/>
        </w:rPr>
        <w:t>WIR-REQ-295970/H-Data usage and edge interface</w:t>
      </w:r>
    </w:p>
    <w:p w14:paraId="7D5B9C30" w14:textId="328B1B73" w:rsidR="00E36F0E" w:rsidRDefault="00393DC0" w:rsidP="00E36F0E">
      <w:r>
        <w:t>Data usage for each of the application shall be calculated individually for each of the application and each individual interface and stored in WIRServer module and shall be sent to cloud upon request. The WIRServer shall be responsible for maintaining / aggregating the calculated data usage details. All of the WIRClients</w:t>
      </w:r>
      <w:r w:rsidRPr="00643567">
        <w:t xml:space="preserve"> </w:t>
      </w:r>
      <w:r>
        <w:t>shall provide the WIRServer details of data usage calculated per App calculated locally.</w:t>
      </w:r>
    </w:p>
    <w:p w14:paraId="3E83EAE7" w14:textId="77777777" w:rsidR="00E36F0E" w:rsidRDefault="00E36F0E" w:rsidP="00E36F0E"/>
    <w:p w14:paraId="65D7775B" w14:textId="77777777" w:rsidR="00E36F0E" w:rsidRDefault="00393DC0" w:rsidP="00E36F0E">
      <w:r>
        <w:t>Below is an example table which WIRServer maintains.</w:t>
      </w:r>
    </w:p>
    <w:p w14:paraId="160ADD4A" w14:textId="77777777" w:rsidR="00E36F0E" w:rsidRDefault="00E36F0E" w:rsidP="00E36F0E"/>
    <w:p w14:paraId="39D823B2" w14:textId="77777777" w:rsidR="00E36F0E" w:rsidRDefault="00393DC0" w:rsidP="00E36F0E">
      <w:r>
        <w:t>For example:</w:t>
      </w:r>
    </w:p>
    <w:p w14:paraId="33DE25E7" w14:textId="77777777" w:rsidR="00E36F0E" w:rsidRDefault="00393DC0" w:rsidP="00E36F0E">
      <w:r>
        <w:t>Data usage for OTA app for period</w:t>
      </w:r>
    </w:p>
    <w:p w14:paraId="6C60D845" w14:textId="77777777" w:rsidR="00E36F0E" w:rsidRDefault="00393DC0" w:rsidP="00E36F0E">
      <w:r>
        <w:t>OTA app using cellular: 10 MB</w:t>
      </w:r>
    </w:p>
    <w:p w14:paraId="5A55C899" w14:textId="77777777" w:rsidR="00E36F0E" w:rsidRDefault="00393DC0" w:rsidP="00E36F0E">
      <w:r>
        <w:t>OTA app using WIFI: 500 MB</w:t>
      </w:r>
    </w:p>
    <w:p w14:paraId="27FD8766" w14:textId="77777777" w:rsidR="00E36F0E" w:rsidRDefault="00E36F0E" w:rsidP="00E36F0E"/>
    <w:tbl>
      <w:tblPr>
        <w:tblW w:w="8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2425"/>
        <w:gridCol w:w="754"/>
        <w:gridCol w:w="836"/>
        <w:gridCol w:w="570"/>
        <w:gridCol w:w="800"/>
        <w:gridCol w:w="645"/>
        <w:gridCol w:w="885"/>
        <w:gridCol w:w="697"/>
        <w:gridCol w:w="927"/>
      </w:tblGrid>
      <w:tr w:rsidR="00E36F0E" w14:paraId="4B26DB38" w14:textId="77777777" w:rsidTr="00E36F0E">
        <w:trPr>
          <w:trHeight w:val="569"/>
          <w:jc w:val="center"/>
        </w:trPr>
        <w:tc>
          <w:tcPr>
            <w:tcW w:w="2425" w:type="dxa"/>
            <w:tcMar>
              <w:top w:w="15" w:type="dxa"/>
              <w:left w:w="15" w:type="dxa"/>
              <w:bottom w:w="0" w:type="dxa"/>
              <w:right w:w="15" w:type="dxa"/>
            </w:tcMar>
            <w:vAlign w:val="center"/>
            <w:hideMark/>
          </w:tcPr>
          <w:p w14:paraId="44402A86" w14:textId="77777777" w:rsidR="00E36F0E" w:rsidRDefault="00E36F0E" w:rsidP="00E36F0E">
            <w:pPr>
              <w:jc w:val="center"/>
            </w:pPr>
          </w:p>
        </w:tc>
        <w:tc>
          <w:tcPr>
            <w:tcW w:w="1590" w:type="dxa"/>
            <w:gridSpan w:val="2"/>
            <w:shd w:val="clear" w:color="auto" w:fill="F2F2F2" w:themeFill="background1" w:themeFillShade="F2"/>
            <w:tcMar>
              <w:top w:w="15" w:type="dxa"/>
              <w:left w:w="15" w:type="dxa"/>
              <w:bottom w:w="0" w:type="dxa"/>
              <w:right w:w="15" w:type="dxa"/>
            </w:tcMar>
            <w:vAlign w:val="center"/>
            <w:hideMark/>
          </w:tcPr>
          <w:p w14:paraId="6CAC21AE" w14:textId="77777777" w:rsidR="00E36F0E" w:rsidRDefault="00393DC0" w:rsidP="00E36F0E">
            <w:pPr>
              <w:spacing w:line="256" w:lineRule="auto"/>
              <w:jc w:val="center"/>
              <w:textAlignment w:val="bottom"/>
              <w:rPr>
                <w:rFonts w:cs="Arial"/>
                <w:sz w:val="36"/>
                <w:szCs w:val="36"/>
              </w:rPr>
            </w:pPr>
            <w:r>
              <w:rPr>
                <w:rFonts w:cs="Arial"/>
                <w:color w:val="000000"/>
                <w:kern w:val="24"/>
              </w:rPr>
              <w:t>WIRClient2 APN1</w:t>
            </w:r>
          </w:p>
        </w:tc>
        <w:tc>
          <w:tcPr>
            <w:tcW w:w="1370" w:type="dxa"/>
            <w:gridSpan w:val="2"/>
            <w:shd w:val="clear" w:color="auto" w:fill="F2F2F2" w:themeFill="background1" w:themeFillShade="F2"/>
            <w:tcMar>
              <w:top w:w="15" w:type="dxa"/>
              <w:left w:w="15" w:type="dxa"/>
              <w:bottom w:w="0" w:type="dxa"/>
              <w:right w:w="15" w:type="dxa"/>
            </w:tcMar>
            <w:vAlign w:val="center"/>
            <w:hideMark/>
          </w:tcPr>
          <w:p w14:paraId="22950999" w14:textId="77777777" w:rsidR="00E36F0E" w:rsidRDefault="00393DC0" w:rsidP="00E36F0E">
            <w:pPr>
              <w:spacing w:line="256" w:lineRule="auto"/>
              <w:jc w:val="center"/>
              <w:textAlignment w:val="bottom"/>
              <w:rPr>
                <w:rFonts w:cs="Arial"/>
                <w:sz w:val="36"/>
                <w:szCs w:val="36"/>
              </w:rPr>
            </w:pPr>
            <w:r>
              <w:rPr>
                <w:rFonts w:cs="Arial"/>
                <w:color w:val="000000"/>
                <w:kern w:val="24"/>
              </w:rPr>
              <w:t>WIRClient2 Wi-Fi</w:t>
            </w:r>
          </w:p>
        </w:tc>
        <w:tc>
          <w:tcPr>
            <w:tcW w:w="1530" w:type="dxa"/>
            <w:gridSpan w:val="2"/>
            <w:shd w:val="clear" w:color="auto" w:fill="F2F2F2" w:themeFill="background1" w:themeFillShade="F2"/>
            <w:tcMar>
              <w:top w:w="15" w:type="dxa"/>
              <w:left w:w="15" w:type="dxa"/>
              <w:bottom w:w="0" w:type="dxa"/>
              <w:right w:w="15" w:type="dxa"/>
            </w:tcMar>
            <w:vAlign w:val="center"/>
            <w:hideMark/>
          </w:tcPr>
          <w:p w14:paraId="4A9DEFF3" w14:textId="77777777" w:rsidR="00E36F0E" w:rsidRDefault="00393DC0" w:rsidP="00E36F0E">
            <w:pPr>
              <w:spacing w:line="256" w:lineRule="auto"/>
              <w:jc w:val="center"/>
              <w:textAlignment w:val="bottom"/>
              <w:rPr>
                <w:rFonts w:cs="Arial"/>
                <w:sz w:val="36"/>
                <w:szCs w:val="36"/>
              </w:rPr>
            </w:pPr>
            <w:r>
              <w:rPr>
                <w:rFonts w:cs="Arial"/>
                <w:color w:val="000000"/>
                <w:kern w:val="24"/>
              </w:rPr>
              <w:t>WIRClient1 Wi-Fi</w:t>
            </w:r>
          </w:p>
        </w:tc>
        <w:tc>
          <w:tcPr>
            <w:tcW w:w="1624" w:type="dxa"/>
            <w:gridSpan w:val="2"/>
            <w:shd w:val="clear" w:color="auto" w:fill="F2F2F2" w:themeFill="background1" w:themeFillShade="F2"/>
            <w:tcMar>
              <w:top w:w="15" w:type="dxa"/>
              <w:left w:w="15" w:type="dxa"/>
              <w:bottom w:w="0" w:type="dxa"/>
              <w:right w:w="15" w:type="dxa"/>
            </w:tcMar>
            <w:vAlign w:val="center"/>
            <w:hideMark/>
          </w:tcPr>
          <w:p w14:paraId="280B0E0D" w14:textId="77777777" w:rsidR="00E36F0E" w:rsidRDefault="00393DC0" w:rsidP="00E36F0E">
            <w:pPr>
              <w:spacing w:line="256" w:lineRule="auto"/>
              <w:jc w:val="center"/>
              <w:textAlignment w:val="bottom"/>
              <w:rPr>
                <w:rFonts w:cs="Arial"/>
                <w:sz w:val="36"/>
                <w:szCs w:val="36"/>
              </w:rPr>
            </w:pPr>
            <w:r>
              <w:rPr>
                <w:rFonts w:cs="Arial"/>
                <w:color w:val="000000"/>
                <w:kern w:val="24"/>
              </w:rPr>
              <w:t>WIRClient5 APN1</w:t>
            </w:r>
          </w:p>
        </w:tc>
      </w:tr>
      <w:tr w:rsidR="00E36F0E" w14:paraId="6909A914" w14:textId="77777777" w:rsidTr="00E36F0E">
        <w:trPr>
          <w:trHeight w:val="270"/>
          <w:jc w:val="center"/>
        </w:trPr>
        <w:tc>
          <w:tcPr>
            <w:tcW w:w="2425" w:type="dxa"/>
            <w:shd w:val="clear" w:color="auto" w:fill="F2F2F2" w:themeFill="background1" w:themeFillShade="F2"/>
            <w:tcMar>
              <w:top w:w="15" w:type="dxa"/>
              <w:left w:w="15" w:type="dxa"/>
              <w:bottom w:w="0" w:type="dxa"/>
              <w:right w:w="15" w:type="dxa"/>
            </w:tcMar>
            <w:vAlign w:val="bottom"/>
            <w:hideMark/>
          </w:tcPr>
          <w:p w14:paraId="2CB4CCA9" w14:textId="77777777" w:rsidR="00E36F0E" w:rsidRDefault="00393DC0">
            <w:pPr>
              <w:spacing w:line="270" w:lineRule="atLeast"/>
              <w:textAlignment w:val="bottom"/>
              <w:rPr>
                <w:rFonts w:cs="Arial"/>
                <w:sz w:val="36"/>
                <w:szCs w:val="36"/>
              </w:rPr>
            </w:pPr>
            <w:r>
              <w:rPr>
                <w:rFonts w:cs="Arial"/>
                <w:color w:val="000000"/>
                <w:kern w:val="24"/>
              </w:rPr>
              <w:t>Application</w:t>
            </w:r>
          </w:p>
        </w:tc>
        <w:tc>
          <w:tcPr>
            <w:tcW w:w="754" w:type="dxa"/>
            <w:tcMar>
              <w:top w:w="15" w:type="dxa"/>
              <w:left w:w="15" w:type="dxa"/>
              <w:bottom w:w="0" w:type="dxa"/>
              <w:right w:w="15" w:type="dxa"/>
            </w:tcMar>
            <w:vAlign w:val="bottom"/>
            <w:hideMark/>
          </w:tcPr>
          <w:p w14:paraId="2F1C36A7" w14:textId="77777777" w:rsidR="00E36F0E" w:rsidRDefault="00393DC0">
            <w:pPr>
              <w:spacing w:line="270" w:lineRule="atLeast"/>
              <w:textAlignment w:val="bottom"/>
              <w:rPr>
                <w:rFonts w:cs="Arial"/>
                <w:sz w:val="36"/>
                <w:szCs w:val="36"/>
              </w:rPr>
            </w:pPr>
            <w:r>
              <w:rPr>
                <w:rFonts w:cs="Arial"/>
                <w:color w:val="000000"/>
                <w:kern w:val="24"/>
              </w:rPr>
              <w:t>Sent</w:t>
            </w:r>
          </w:p>
        </w:tc>
        <w:tc>
          <w:tcPr>
            <w:tcW w:w="836" w:type="dxa"/>
            <w:tcMar>
              <w:top w:w="15" w:type="dxa"/>
              <w:left w:w="15" w:type="dxa"/>
              <w:bottom w:w="0" w:type="dxa"/>
              <w:right w:w="15" w:type="dxa"/>
            </w:tcMar>
            <w:vAlign w:val="bottom"/>
            <w:hideMark/>
          </w:tcPr>
          <w:p w14:paraId="6869748A" w14:textId="77777777" w:rsidR="00E36F0E" w:rsidRDefault="00393DC0">
            <w:pPr>
              <w:spacing w:line="270" w:lineRule="atLeast"/>
              <w:textAlignment w:val="bottom"/>
              <w:rPr>
                <w:rFonts w:cs="Arial"/>
                <w:sz w:val="36"/>
                <w:szCs w:val="36"/>
              </w:rPr>
            </w:pPr>
            <w:r>
              <w:rPr>
                <w:rFonts w:cs="Arial"/>
                <w:color w:val="000000"/>
                <w:kern w:val="24"/>
              </w:rPr>
              <w:t>Recv</w:t>
            </w:r>
          </w:p>
        </w:tc>
        <w:tc>
          <w:tcPr>
            <w:tcW w:w="570" w:type="dxa"/>
            <w:tcMar>
              <w:top w:w="15" w:type="dxa"/>
              <w:left w:w="15" w:type="dxa"/>
              <w:bottom w:w="0" w:type="dxa"/>
              <w:right w:w="15" w:type="dxa"/>
            </w:tcMar>
            <w:vAlign w:val="bottom"/>
            <w:hideMark/>
          </w:tcPr>
          <w:p w14:paraId="30A8C41A" w14:textId="77777777" w:rsidR="00E36F0E" w:rsidRDefault="00393DC0">
            <w:pPr>
              <w:spacing w:line="270" w:lineRule="atLeast"/>
              <w:textAlignment w:val="bottom"/>
              <w:rPr>
                <w:rFonts w:cs="Arial"/>
                <w:sz w:val="36"/>
                <w:szCs w:val="36"/>
              </w:rPr>
            </w:pPr>
            <w:r>
              <w:rPr>
                <w:rFonts w:cs="Arial"/>
                <w:color w:val="000000"/>
                <w:kern w:val="24"/>
              </w:rPr>
              <w:t>Sent</w:t>
            </w:r>
          </w:p>
        </w:tc>
        <w:tc>
          <w:tcPr>
            <w:tcW w:w="800" w:type="dxa"/>
            <w:tcMar>
              <w:top w:w="15" w:type="dxa"/>
              <w:left w:w="15" w:type="dxa"/>
              <w:bottom w:w="0" w:type="dxa"/>
              <w:right w:w="15" w:type="dxa"/>
            </w:tcMar>
            <w:vAlign w:val="bottom"/>
            <w:hideMark/>
          </w:tcPr>
          <w:p w14:paraId="5577D77C" w14:textId="77777777" w:rsidR="00E36F0E" w:rsidRDefault="00393DC0">
            <w:pPr>
              <w:spacing w:line="270" w:lineRule="atLeast"/>
              <w:textAlignment w:val="bottom"/>
              <w:rPr>
                <w:rFonts w:cs="Arial"/>
                <w:sz w:val="36"/>
                <w:szCs w:val="36"/>
              </w:rPr>
            </w:pPr>
            <w:r>
              <w:rPr>
                <w:rFonts w:cs="Arial"/>
                <w:color w:val="000000"/>
                <w:kern w:val="24"/>
              </w:rPr>
              <w:t>Recv</w:t>
            </w:r>
          </w:p>
        </w:tc>
        <w:tc>
          <w:tcPr>
            <w:tcW w:w="645" w:type="dxa"/>
            <w:tcMar>
              <w:top w:w="15" w:type="dxa"/>
              <w:left w:w="15" w:type="dxa"/>
              <w:bottom w:w="0" w:type="dxa"/>
              <w:right w:w="15" w:type="dxa"/>
            </w:tcMar>
            <w:vAlign w:val="bottom"/>
            <w:hideMark/>
          </w:tcPr>
          <w:p w14:paraId="7192992B" w14:textId="77777777" w:rsidR="00E36F0E" w:rsidRDefault="00393DC0">
            <w:pPr>
              <w:spacing w:line="270" w:lineRule="atLeast"/>
              <w:textAlignment w:val="bottom"/>
              <w:rPr>
                <w:rFonts w:cs="Arial"/>
                <w:sz w:val="36"/>
                <w:szCs w:val="36"/>
              </w:rPr>
            </w:pPr>
            <w:r>
              <w:rPr>
                <w:rFonts w:cs="Arial"/>
                <w:color w:val="000000"/>
                <w:kern w:val="24"/>
              </w:rPr>
              <w:t>Sent</w:t>
            </w:r>
          </w:p>
        </w:tc>
        <w:tc>
          <w:tcPr>
            <w:tcW w:w="885" w:type="dxa"/>
            <w:tcMar>
              <w:top w:w="15" w:type="dxa"/>
              <w:left w:w="15" w:type="dxa"/>
              <w:bottom w:w="0" w:type="dxa"/>
              <w:right w:w="15" w:type="dxa"/>
            </w:tcMar>
            <w:vAlign w:val="bottom"/>
            <w:hideMark/>
          </w:tcPr>
          <w:p w14:paraId="200B00C2" w14:textId="77777777" w:rsidR="00E36F0E" w:rsidRDefault="00393DC0">
            <w:pPr>
              <w:spacing w:line="270" w:lineRule="atLeast"/>
              <w:textAlignment w:val="bottom"/>
              <w:rPr>
                <w:rFonts w:cs="Arial"/>
                <w:sz w:val="36"/>
                <w:szCs w:val="36"/>
              </w:rPr>
            </w:pPr>
            <w:r>
              <w:rPr>
                <w:rFonts w:cs="Arial"/>
                <w:color w:val="000000"/>
                <w:kern w:val="24"/>
              </w:rPr>
              <w:t>Recv</w:t>
            </w:r>
          </w:p>
        </w:tc>
        <w:tc>
          <w:tcPr>
            <w:tcW w:w="697" w:type="dxa"/>
            <w:tcMar>
              <w:top w:w="15" w:type="dxa"/>
              <w:left w:w="15" w:type="dxa"/>
              <w:bottom w:w="0" w:type="dxa"/>
              <w:right w:w="15" w:type="dxa"/>
            </w:tcMar>
            <w:vAlign w:val="bottom"/>
            <w:hideMark/>
          </w:tcPr>
          <w:p w14:paraId="6128C8F3" w14:textId="77777777" w:rsidR="00E36F0E" w:rsidRDefault="00393DC0">
            <w:pPr>
              <w:spacing w:line="270" w:lineRule="atLeast"/>
              <w:textAlignment w:val="bottom"/>
              <w:rPr>
                <w:rFonts w:cs="Arial"/>
                <w:sz w:val="36"/>
                <w:szCs w:val="36"/>
              </w:rPr>
            </w:pPr>
            <w:r>
              <w:rPr>
                <w:rFonts w:cs="Arial"/>
                <w:color w:val="000000"/>
                <w:kern w:val="24"/>
              </w:rPr>
              <w:t>Sent</w:t>
            </w:r>
          </w:p>
        </w:tc>
        <w:tc>
          <w:tcPr>
            <w:tcW w:w="927" w:type="dxa"/>
            <w:tcMar>
              <w:top w:w="15" w:type="dxa"/>
              <w:left w:w="15" w:type="dxa"/>
              <w:bottom w:w="0" w:type="dxa"/>
              <w:right w:w="15" w:type="dxa"/>
            </w:tcMar>
            <w:vAlign w:val="bottom"/>
            <w:hideMark/>
          </w:tcPr>
          <w:p w14:paraId="74B1EE23" w14:textId="77777777" w:rsidR="00E36F0E" w:rsidRDefault="00393DC0">
            <w:pPr>
              <w:spacing w:line="270" w:lineRule="atLeast"/>
              <w:textAlignment w:val="bottom"/>
              <w:rPr>
                <w:rFonts w:cs="Arial"/>
                <w:sz w:val="36"/>
                <w:szCs w:val="36"/>
              </w:rPr>
            </w:pPr>
            <w:r>
              <w:rPr>
                <w:rFonts w:cs="Arial"/>
                <w:color w:val="000000"/>
                <w:kern w:val="24"/>
              </w:rPr>
              <w:t>Recv</w:t>
            </w:r>
          </w:p>
        </w:tc>
      </w:tr>
      <w:tr w:rsidR="00E36F0E" w14:paraId="468770CA" w14:textId="77777777" w:rsidTr="00E36F0E">
        <w:trPr>
          <w:trHeight w:val="255"/>
          <w:jc w:val="center"/>
        </w:trPr>
        <w:tc>
          <w:tcPr>
            <w:tcW w:w="2425" w:type="dxa"/>
            <w:shd w:val="clear" w:color="auto" w:fill="F2F2F2" w:themeFill="background1" w:themeFillShade="F2"/>
            <w:tcMar>
              <w:top w:w="15" w:type="dxa"/>
              <w:left w:w="15" w:type="dxa"/>
              <w:bottom w:w="0" w:type="dxa"/>
              <w:right w:w="15" w:type="dxa"/>
            </w:tcMar>
            <w:vAlign w:val="bottom"/>
            <w:hideMark/>
          </w:tcPr>
          <w:p w14:paraId="32A8418D" w14:textId="77777777" w:rsidR="00E36F0E" w:rsidRDefault="00393DC0">
            <w:pPr>
              <w:spacing w:line="255" w:lineRule="atLeast"/>
              <w:textAlignment w:val="bottom"/>
              <w:rPr>
                <w:rFonts w:cs="Arial"/>
                <w:sz w:val="36"/>
                <w:szCs w:val="36"/>
              </w:rPr>
            </w:pPr>
            <w:r>
              <w:rPr>
                <w:rFonts w:cs="Arial"/>
                <w:color w:val="000000"/>
                <w:kern w:val="24"/>
              </w:rPr>
              <w:t>WIRServer OTA</w:t>
            </w:r>
          </w:p>
        </w:tc>
        <w:tc>
          <w:tcPr>
            <w:tcW w:w="754" w:type="dxa"/>
            <w:tcMar>
              <w:top w:w="15" w:type="dxa"/>
              <w:left w:w="15" w:type="dxa"/>
              <w:bottom w:w="0" w:type="dxa"/>
              <w:right w:w="15" w:type="dxa"/>
            </w:tcMar>
            <w:vAlign w:val="bottom"/>
            <w:hideMark/>
          </w:tcPr>
          <w:p w14:paraId="7BE79D87" w14:textId="77777777" w:rsidR="00E36F0E" w:rsidRDefault="00E36F0E">
            <w:pPr>
              <w:rPr>
                <w:rFonts w:cs="Arial"/>
                <w:sz w:val="36"/>
                <w:szCs w:val="36"/>
              </w:rPr>
            </w:pPr>
          </w:p>
        </w:tc>
        <w:tc>
          <w:tcPr>
            <w:tcW w:w="836" w:type="dxa"/>
            <w:tcMar>
              <w:top w:w="15" w:type="dxa"/>
              <w:left w:w="15" w:type="dxa"/>
              <w:bottom w:w="0" w:type="dxa"/>
              <w:right w:w="15" w:type="dxa"/>
            </w:tcMar>
            <w:vAlign w:val="bottom"/>
            <w:hideMark/>
          </w:tcPr>
          <w:p w14:paraId="7F93460A" w14:textId="77777777" w:rsidR="00E36F0E" w:rsidRDefault="00E36F0E">
            <w:pPr>
              <w:spacing w:line="256" w:lineRule="auto"/>
              <w:rPr>
                <w:rFonts w:asciiTheme="minorHAnsi" w:eastAsiaTheme="minorEastAsia" w:hAnsiTheme="minorHAnsi" w:cstheme="minorBidi"/>
              </w:rPr>
            </w:pPr>
          </w:p>
        </w:tc>
        <w:tc>
          <w:tcPr>
            <w:tcW w:w="570" w:type="dxa"/>
            <w:tcMar>
              <w:top w:w="15" w:type="dxa"/>
              <w:left w:w="15" w:type="dxa"/>
              <w:bottom w:w="0" w:type="dxa"/>
              <w:right w:w="15" w:type="dxa"/>
            </w:tcMar>
            <w:vAlign w:val="bottom"/>
            <w:hideMark/>
          </w:tcPr>
          <w:p w14:paraId="4FF2F387" w14:textId="77777777" w:rsidR="00E36F0E" w:rsidRDefault="00393DC0">
            <w:pPr>
              <w:spacing w:line="255" w:lineRule="atLeast"/>
              <w:textAlignment w:val="bottom"/>
              <w:rPr>
                <w:rFonts w:cs="Arial"/>
                <w:sz w:val="36"/>
                <w:szCs w:val="36"/>
              </w:rPr>
            </w:pPr>
            <w:r>
              <w:rPr>
                <w:rFonts w:cs="Arial"/>
                <w:color w:val="000000"/>
                <w:kern w:val="24"/>
              </w:rPr>
              <w:t>2MB</w:t>
            </w:r>
          </w:p>
        </w:tc>
        <w:tc>
          <w:tcPr>
            <w:tcW w:w="800" w:type="dxa"/>
            <w:tcMar>
              <w:top w:w="15" w:type="dxa"/>
              <w:left w:w="15" w:type="dxa"/>
              <w:bottom w:w="0" w:type="dxa"/>
              <w:right w:w="15" w:type="dxa"/>
            </w:tcMar>
            <w:vAlign w:val="bottom"/>
            <w:hideMark/>
          </w:tcPr>
          <w:p w14:paraId="367572A9" w14:textId="77777777" w:rsidR="00E36F0E" w:rsidRDefault="00393DC0">
            <w:pPr>
              <w:spacing w:line="255" w:lineRule="atLeast"/>
              <w:textAlignment w:val="bottom"/>
              <w:rPr>
                <w:rFonts w:cs="Arial"/>
                <w:sz w:val="36"/>
                <w:szCs w:val="36"/>
              </w:rPr>
            </w:pPr>
            <w:r>
              <w:rPr>
                <w:rFonts w:cs="Arial"/>
                <w:color w:val="000000"/>
                <w:kern w:val="24"/>
              </w:rPr>
              <w:t>40</w:t>
            </w:r>
            <w:r>
              <w:rPr>
                <w:rFonts w:cs="Arial"/>
                <w:color w:val="000000"/>
                <w:kern w:val="24"/>
                <w:sz w:val="16"/>
                <w:szCs w:val="16"/>
              </w:rPr>
              <w:t>MB</w:t>
            </w:r>
          </w:p>
        </w:tc>
        <w:tc>
          <w:tcPr>
            <w:tcW w:w="645" w:type="dxa"/>
            <w:tcMar>
              <w:top w:w="15" w:type="dxa"/>
              <w:left w:w="15" w:type="dxa"/>
              <w:bottom w:w="0" w:type="dxa"/>
              <w:right w:w="15" w:type="dxa"/>
            </w:tcMar>
            <w:vAlign w:val="bottom"/>
            <w:hideMark/>
          </w:tcPr>
          <w:p w14:paraId="52BC9775" w14:textId="77777777" w:rsidR="00E36F0E" w:rsidRDefault="00393DC0">
            <w:pPr>
              <w:spacing w:line="255" w:lineRule="atLeast"/>
              <w:textAlignment w:val="bottom"/>
              <w:rPr>
                <w:rFonts w:cs="Arial"/>
                <w:sz w:val="36"/>
                <w:szCs w:val="36"/>
              </w:rPr>
            </w:pPr>
            <w:r>
              <w:rPr>
                <w:rFonts w:cs="Arial"/>
                <w:color w:val="000000"/>
                <w:kern w:val="24"/>
              </w:rPr>
              <w:t>10</w:t>
            </w:r>
            <w:r>
              <w:rPr>
                <w:rFonts w:cs="Arial"/>
                <w:color w:val="000000"/>
                <w:kern w:val="24"/>
                <w:sz w:val="16"/>
                <w:szCs w:val="16"/>
              </w:rPr>
              <w:t>MB</w:t>
            </w:r>
          </w:p>
        </w:tc>
        <w:tc>
          <w:tcPr>
            <w:tcW w:w="885" w:type="dxa"/>
            <w:tcMar>
              <w:top w:w="15" w:type="dxa"/>
              <w:left w:w="15" w:type="dxa"/>
              <w:bottom w:w="0" w:type="dxa"/>
              <w:right w:w="15" w:type="dxa"/>
            </w:tcMar>
            <w:vAlign w:val="bottom"/>
            <w:hideMark/>
          </w:tcPr>
          <w:p w14:paraId="280B4A15" w14:textId="77777777" w:rsidR="00E36F0E" w:rsidRDefault="00393DC0">
            <w:pPr>
              <w:spacing w:line="255" w:lineRule="atLeast"/>
              <w:textAlignment w:val="bottom"/>
              <w:rPr>
                <w:rFonts w:cs="Arial"/>
                <w:sz w:val="36"/>
                <w:szCs w:val="36"/>
              </w:rPr>
            </w:pPr>
            <w:r>
              <w:rPr>
                <w:rFonts w:cs="Arial"/>
                <w:color w:val="000000"/>
                <w:kern w:val="24"/>
              </w:rPr>
              <w:t>100</w:t>
            </w:r>
            <w:r>
              <w:rPr>
                <w:rFonts w:cs="Arial"/>
                <w:color w:val="000000"/>
                <w:kern w:val="24"/>
                <w:sz w:val="16"/>
                <w:szCs w:val="16"/>
              </w:rPr>
              <w:t>MB</w:t>
            </w:r>
          </w:p>
        </w:tc>
        <w:tc>
          <w:tcPr>
            <w:tcW w:w="697" w:type="dxa"/>
            <w:tcMar>
              <w:top w:w="15" w:type="dxa"/>
              <w:left w:w="15" w:type="dxa"/>
              <w:bottom w:w="0" w:type="dxa"/>
              <w:right w:w="15" w:type="dxa"/>
            </w:tcMar>
            <w:vAlign w:val="bottom"/>
            <w:hideMark/>
          </w:tcPr>
          <w:p w14:paraId="5425D4A7" w14:textId="77777777" w:rsidR="00E36F0E" w:rsidRDefault="00393DC0">
            <w:pPr>
              <w:spacing w:line="255" w:lineRule="atLeast"/>
              <w:textAlignment w:val="bottom"/>
              <w:rPr>
                <w:rFonts w:cs="Arial"/>
                <w:sz w:val="36"/>
                <w:szCs w:val="36"/>
              </w:rPr>
            </w:pPr>
            <w:r>
              <w:rPr>
                <w:rFonts w:eastAsiaTheme="minorEastAsia" w:cstheme="minorBidi"/>
                <w:color w:val="000000"/>
                <w:kern w:val="24"/>
              </w:rPr>
              <w:t>1MB</w:t>
            </w:r>
          </w:p>
        </w:tc>
        <w:tc>
          <w:tcPr>
            <w:tcW w:w="927" w:type="dxa"/>
            <w:tcMar>
              <w:top w:w="15" w:type="dxa"/>
              <w:left w:w="15" w:type="dxa"/>
              <w:bottom w:w="0" w:type="dxa"/>
              <w:right w:w="15" w:type="dxa"/>
            </w:tcMar>
            <w:vAlign w:val="bottom"/>
            <w:hideMark/>
          </w:tcPr>
          <w:p w14:paraId="4A5C0061" w14:textId="77777777" w:rsidR="00E36F0E" w:rsidRDefault="00393DC0">
            <w:pPr>
              <w:spacing w:line="255" w:lineRule="atLeast"/>
              <w:textAlignment w:val="bottom"/>
              <w:rPr>
                <w:rFonts w:cs="Arial"/>
                <w:sz w:val="36"/>
                <w:szCs w:val="36"/>
              </w:rPr>
            </w:pPr>
            <w:r>
              <w:rPr>
                <w:rFonts w:cs="Arial"/>
                <w:color w:val="000000"/>
                <w:kern w:val="24"/>
              </w:rPr>
              <w:t>30MB</w:t>
            </w:r>
          </w:p>
        </w:tc>
      </w:tr>
      <w:tr w:rsidR="00E36F0E" w14:paraId="71DE79DD" w14:textId="77777777" w:rsidTr="00E36F0E">
        <w:trPr>
          <w:trHeight w:val="255"/>
          <w:jc w:val="center"/>
        </w:trPr>
        <w:tc>
          <w:tcPr>
            <w:tcW w:w="2425" w:type="dxa"/>
            <w:shd w:val="clear" w:color="auto" w:fill="F2F2F2" w:themeFill="background1" w:themeFillShade="F2"/>
            <w:tcMar>
              <w:top w:w="15" w:type="dxa"/>
              <w:left w:w="15" w:type="dxa"/>
              <w:bottom w:w="0" w:type="dxa"/>
              <w:right w:w="15" w:type="dxa"/>
            </w:tcMar>
            <w:vAlign w:val="bottom"/>
            <w:hideMark/>
          </w:tcPr>
          <w:p w14:paraId="54FED045" w14:textId="77777777" w:rsidR="00E36F0E" w:rsidRDefault="00393DC0">
            <w:pPr>
              <w:spacing w:line="255" w:lineRule="atLeast"/>
              <w:textAlignment w:val="bottom"/>
              <w:rPr>
                <w:rFonts w:cs="Arial"/>
                <w:sz w:val="36"/>
                <w:szCs w:val="36"/>
              </w:rPr>
            </w:pPr>
            <w:r>
              <w:rPr>
                <w:rFonts w:cs="Arial"/>
                <w:color w:val="000000"/>
                <w:kern w:val="24"/>
              </w:rPr>
              <w:t>WIRServer FCI</w:t>
            </w:r>
          </w:p>
        </w:tc>
        <w:tc>
          <w:tcPr>
            <w:tcW w:w="754" w:type="dxa"/>
            <w:tcMar>
              <w:top w:w="15" w:type="dxa"/>
              <w:left w:w="15" w:type="dxa"/>
              <w:bottom w:w="0" w:type="dxa"/>
              <w:right w:w="15" w:type="dxa"/>
            </w:tcMar>
            <w:vAlign w:val="bottom"/>
            <w:hideMark/>
          </w:tcPr>
          <w:p w14:paraId="4E88CD91" w14:textId="77777777" w:rsidR="00E36F0E" w:rsidRDefault="00393DC0">
            <w:pPr>
              <w:spacing w:line="255" w:lineRule="atLeast"/>
              <w:textAlignment w:val="bottom"/>
              <w:rPr>
                <w:rFonts w:cs="Arial"/>
                <w:sz w:val="36"/>
                <w:szCs w:val="36"/>
              </w:rPr>
            </w:pPr>
            <w:r>
              <w:rPr>
                <w:rFonts w:cs="Arial"/>
                <w:color w:val="000000"/>
                <w:kern w:val="24"/>
              </w:rPr>
              <w:t>2.5MB</w:t>
            </w:r>
          </w:p>
        </w:tc>
        <w:tc>
          <w:tcPr>
            <w:tcW w:w="836" w:type="dxa"/>
            <w:tcMar>
              <w:top w:w="15" w:type="dxa"/>
              <w:left w:w="15" w:type="dxa"/>
              <w:bottom w:w="0" w:type="dxa"/>
              <w:right w:w="15" w:type="dxa"/>
            </w:tcMar>
            <w:vAlign w:val="bottom"/>
            <w:hideMark/>
          </w:tcPr>
          <w:p w14:paraId="71432018" w14:textId="77777777" w:rsidR="00E36F0E" w:rsidRDefault="00393DC0">
            <w:pPr>
              <w:spacing w:line="255" w:lineRule="atLeast"/>
              <w:textAlignment w:val="bottom"/>
              <w:rPr>
                <w:rFonts w:cs="Arial"/>
                <w:sz w:val="36"/>
                <w:szCs w:val="36"/>
              </w:rPr>
            </w:pPr>
            <w:r>
              <w:rPr>
                <w:rFonts w:cs="Arial"/>
                <w:color w:val="000000"/>
                <w:kern w:val="24"/>
              </w:rPr>
              <w:t>2.5MB</w:t>
            </w:r>
          </w:p>
        </w:tc>
        <w:tc>
          <w:tcPr>
            <w:tcW w:w="570" w:type="dxa"/>
            <w:tcMar>
              <w:top w:w="15" w:type="dxa"/>
              <w:left w:w="15" w:type="dxa"/>
              <w:bottom w:w="0" w:type="dxa"/>
              <w:right w:w="15" w:type="dxa"/>
            </w:tcMar>
            <w:vAlign w:val="bottom"/>
            <w:hideMark/>
          </w:tcPr>
          <w:p w14:paraId="3733328E" w14:textId="77777777" w:rsidR="00E36F0E" w:rsidRDefault="00E36F0E">
            <w:pPr>
              <w:rPr>
                <w:rFonts w:cs="Arial"/>
                <w:sz w:val="36"/>
                <w:szCs w:val="36"/>
              </w:rPr>
            </w:pPr>
          </w:p>
        </w:tc>
        <w:tc>
          <w:tcPr>
            <w:tcW w:w="800" w:type="dxa"/>
            <w:tcMar>
              <w:top w:w="15" w:type="dxa"/>
              <w:left w:w="15" w:type="dxa"/>
              <w:bottom w:w="0" w:type="dxa"/>
              <w:right w:w="15" w:type="dxa"/>
            </w:tcMar>
            <w:vAlign w:val="bottom"/>
            <w:hideMark/>
          </w:tcPr>
          <w:p w14:paraId="4227328D" w14:textId="77777777" w:rsidR="00E36F0E" w:rsidRDefault="00E36F0E">
            <w:pPr>
              <w:spacing w:line="256" w:lineRule="auto"/>
              <w:rPr>
                <w:rFonts w:asciiTheme="minorHAnsi" w:eastAsiaTheme="minorEastAsia" w:hAnsiTheme="minorHAnsi" w:cstheme="minorBidi"/>
              </w:rPr>
            </w:pPr>
          </w:p>
        </w:tc>
        <w:tc>
          <w:tcPr>
            <w:tcW w:w="645" w:type="dxa"/>
            <w:tcMar>
              <w:top w:w="15" w:type="dxa"/>
              <w:left w:w="15" w:type="dxa"/>
              <w:bottom w:w="0" w:type="dxa"/>
              <w:right w:w="15" w:type="dxa"/>
            </w:tcMar>
            <w:vAlign w:val="bottom"/>
            <w:hideMark/>
          </w:tcPr>
          <w:p w14:paraId="74CB1134" w14:textId="77777777" w:rsidR="00E36F0E" w:rsidRDefault="00E36F0E">
            <w:pPr>
              <w:spacing w:line="256" w:lineRule="auto"/>
              <w:rPr>
                <w:rFonts w:asciiTheme="minorHAnsi" w:eastAsiaTheme="minorEastAsia" w:hAnsiTheme="minorHAnsi" w:cstheme="minorBidi"/>
              </w:rPr>
            </w:pPr>
          </w:p>
        </w:tc>
        <w:tc>
          <w:tcPr>
            <w:tcW w:w="885" w:type="dxa"/>
            <w:tcMar>
              <w:top w:w="15" w:type="dxa"/>
              <w:left w:w="15" w:type="dxa"/>
              <w:bottom w:w="0" w:type="dxa"/>
              <w:right w:w="15" w:type="dxa"/>
            </w:tcMar>
            <w:vAlign w:val="bottom"/>
            <w:hideMark/>
          </w:tcPr>
          <w:p w14:paraId="2D5FEAC2" w14:textId="77777777" w:rsidR="00E36F0E" w:rsidRDefault="00E36F0E">
            <w:pPr>
              <w:spacing w:line="256" w:lineRule="auto"/>
              <w:rPr>
                <w:rFonts w:asciiTheme="minorHAnsi" w:eastAsiaTheme="minorEastAsia" w:hAnsiTheme="minorHAnsi" w:cstheme="minorBidi"/>
              </w:rPr>
            </w:pPr>
          </w:p>
        </w:tc>
        <w:tc>
          <w:tcPr>
            <w:tcW w:w="697" w:type="dxa"/>
            <w:tcMar>
              <w:top w:w="15" w:type="dxa"/>
              <w:left w:w="15" w:type="dxa"/>
              <w:bottom w:w="0" w:type="dxa"/>
              <w:right w:w="15" w:type="dxa"/>
            </w:tcMar>
            <w:vAlign w:val="bottom"/>
            <w:hideMark/>
          </w:tcPr>
          <w:p w14:paraId="53BDD97C" w14:textId="77777777" w:rsidR="00E36F0E" w:rsidRDefault="00E36F0E">
            <w:pPr>
              <w:spacing w:line="256" w:lineRule="auto"/>
              <w:rPr>
                <w:rFonts w:asciiTheme="minorHAnsi" w:eastAsiaTheme="minorEastAsia" w:hAnsiTheme="minorHAnsi" w:cstheme="minorBidi"/>
              </w:rPr>
            </w:pPr>
          </w:p>
        </w:tc>
        <w:tc>
          <w:tcPr>
            <w:tcW w:w="927" w:type="dxa"/>
            <w:tcMar>
              <w:top w:w="15" w:type="dxa"/>
              <w:left w:w="15" w:type="dxa"/>
              <w:bottom w:w="0" w:type="dxa"/>
              <w:right w:w="15" w:type="dxa"/>
            </w:tcMar>
            <w:vAlign w:val="bottom"/>
            <w:hideMark/>
          </w:tcPr>
          <w:p w14:paraId="354D4F0D" w14:textId="77777777" w:rsidR="00E36F0E" w:rsidRDefault="00E36F0E">
            <w:pPr>
              <w:spacing w:line="256" w:lineRule="auto"/>
              <w:rPr>
                <w:rFonts w:asciiTheme="minorHAnsi" w:eastAsiaTheme="minorEastAsia" w:hAnsiTheme="minorHAnsi" w:cstheme="minorBidi"/>
              </w:rPr>
            </w:pPr>
          </w:p>
        </w:tc>
      </w:tr>
      <w:tr w:rsidR="00E36F0E" w14:paraId="4A066474" w14:textId="77777777" w:rsidTr="00E36F0E">
        <w:trPr>
          <w:trHeight w:val="290"/>
          <w:jc w:val="center"/>
        </w:trPr>
        <w:tc>
          <w:tcPr>
            <w:tcW w:w="2425" w:type="dxa"/>
            <w:shd w:val="clear" w:color="auto" w:fill="F2F2F2" w:themeFill="background1" w:themeFillShade="F2"/>
            <w:tcMar>
              <w:top w:w="15" w:type="dxa"/>
              <w:left w:w="15" w:type="dxa"/>
              <w:bottom w:w="0" w:type="dxa"/>
              <w:right w:w="15" w:type="dxa"/>
            </w:tcMar>
            <w:vAlign w:val="bottom"/>
            <w:hideMark/>
          </w:tcPr>
          <w:p w14:paraId="7EF612CF" w14:textId="77777777" w:rsidR="00E36F0E" w:rsidRDefault="00393DC0">
            <w:pPr>
              <w:spacing w:line="255" w:lineRule="atLeast"/>
              <w:textAlignment w:val="bottom"/>
              <w:rPr>
                <w:rFonts w:cs="Arial"/>
                <w:sz w:val="36"/>
                <w:szCs w:val="36"/>
              </w:rPr>
            </w:pPr>
            <w:r>
              <w:rPr>
                <w:rFonts w:cs="Arial"/>
                <w:color w:val="000000"/>
                <w:kern w:val="24"/>
              </w:rPr>
              <w:t>WIRClient1 Voice Rec</w:t>
            </w:r>
          </w:p>
        </w:tc>
        <w:tc>
          <w:tcPr>
            <w:tcW w:w="754" w:type="dxa"/>
            <w:tcMar>
              <w:top w:w="15" w:type="dxa"/>
              <w:left w:w="15" w:type="dxa"/>
              <w:bottom w:w="0" w:type="dxa"/>
              <w:right w:w="15" w:type="dxa"/>
            </w:tcMar>
            <w:vAlign w:val="bottom"/>
            <w:hideMark/>
          </w:tcPr>
          <w:p w14:paraId="413C9565" w14:textId="77777777" w:rsidR="00E36F0E" w:rsidRDefault="00393DC0">
            <w:pPr>
              <w:spacing w:line="255" w:lineRule="atLeast"/>
              <w:textAlignment w:val="bottom"/>
              <w:rPr>
                <w:rFonts w:cs="Arial"/>
                <w:sz w:val="36"/>
                <w:szCs w:val="36"/>
              </w:rPr>
            </w:pPr>
            <w:r>
              <w:rPr>
                <w:rFonts w:cs="Arial"/>
                <w:color w:val="000000"/>
                <w:kern w:val="24"/>
              </w:rPr>
              <w:t>10MB</w:t>
            </w:r>
          </w:p>
        </w:tc>
        <w:tc>
          <w:tcPr>
            <w:tcW w:w="836" w:type="dxa"/>
            <w:tcMar>
              <w:top w:w="15" w:type="dxa"/>
              <w:left w:w="15" w:type="dxa"/>
              <w:bottom w:w="0" w:type="dxa"/>
              <w:right w:w="15" w:type="dxa"/>
            </w:tcMar>
            <w:vAlign w:val="bottom"/>
            <w:hideMark/>
          </w:tcPr>
          <w:p w14:paraId="4C3C29D1" w14:textId="77777777" w:rsidR="00E36F0E" w:rsidRDefault="00393DC0">
            <w:pPr>
              <w:spacing w:line="255" w:lineRule="atLeast"/>
              <w:textAlignment w:val="bottom"/>
              <w:rPr>
                <w:rFonts w:cs="Arial"/>
                <w:sz w:val="36"/>
                <w:szCs w:val="36"/>
              </w:rPr>
            </w:pPr>
            <w:r>
              <w:rPr>
                <w:rFonts w:cs="Arial"/>
                <w:color w:val="000000"/>
                <w:kern w:val="24"/>
              </w:rPr>
              <w:t>10MB</w:t>
            </w:r>
          </w:p>
        </w:tc>
        <w:tc>
          <w:tcPr>
            <w:tcW w:w="570" w:type="dxa"/>
            <w:tcMar>
              <w:top w:w="15" w:type="dxa"/>
              <w:left w:w="15" w:type="dxa"/>
              <w:bottom w:w="0" w:type="dxa"/>
              <w:right w:w="15" w:type="dxa"/>
            </w:tcMar>
            <w:vAlign w:val="bottom"/>
            <w:hideMark/>
          </w:tcPr>
          <w:p w14:paraId="3B1D26DF" w14:textId="77777777" w:rsidR="00E36F0E" w:rsidRDefault="00E36F0E">
            <w:pPr>
              <w:rPr>
                <w:rFonts w:cs="Arial"/>
                <w:sz w:val="36"/>
                <w:szCs w:val="36"/>
              </w:rPr>
            </w:pPr>
          </w:p>
        </w:tc>
        <w:tc>
          <w:tcPr>
            <w:tcW w:w="800" w:type="dxa"/>
            <w:tcMar>
              <w:top w:w="15" w:type="dxa"/>
              <w:left w:w="15" w:type="dxa"/>
              <w:bottom w:w="0" w:type="dxa"/>
              <w:right w:w="15" w:type="dxa"/>
            </w:tcMar>
            <w:vAlign w:val="bottom"/>
            <w:hideMark/>
          </w:tcPr>
          <w:p w14:paraId="6868FAB9" w14:textId="77777777" w:rsidR="00E36F0E" w:rsidRDefault="00E36F0E">
            <w:pPr>
              <w:spacing w:line="256" w:lineRule="auto"/>
              <w:rPr>
                <w:rFonts w:asciiTheme="minorHAnsi" w:eastAsiaTheme="minorEastAsia" w:hAnsiTheme="minorHAnsi" w:cstheme="minorBidi"/>
              </w:rPr>
            </w:pPr>
          </w:p>
        </w:tc>
        <w:tc>
          <w:tcPr>
            <w:tcW w:w="645" w:type="dxa"/>
            <w:tcMar>
              <w:top w:w="15" w:type="dxa"/>
              <w:left w:w="15" w:type="dxa"/>
              <w:bottom w:w="0" w:type="dxa"/>
              <w:right w:w="15" w:type="dxa"/>
            </w:tcMar>
            <w:vAlign w:val="bottom"/>
            <w:hideMark/>
          </w:tcPr>
          <w:p w14:paraId="1E677083" w14:textId="77777777" w:rsidR="00E36F0E" w:rsidRDefault="00E36F0E">
            <w:pPr>
              <w:spacing w:line="256" w:lineRule="auto"/>
              <w:rPr>
                <w:rFonts w:asciiTheme="minorHAnsi" w:eastAsiaTheme="minorEastAsia" w:hAnsiTheme="minorHAnsi" w:cstheme="minorBidi"/>
              </w:rPr>
            </w:pPr>
          </w:p>
        </w:tc>
        <w:tc>
          <w:tcPr>
            <w:tcW w:w="885" w:type="dxa"/>
            <w:tcMar>
              <w:top w:w="15" w:type="dxa"/>
              <w:left w:w="15" w:type="dxa"/>
              <w:bottom w:w="0" w:type="dxa"/>
              <w:right w:w="15" w:type="dxa"/>
            </w:tcMar>
            <w:vAlign w:val="bottom"/>
            <w:hideMark/>
          </w:tcPr>
          <w:p w14:paraId="01541B40" w14:textId="77777777" w:rsidR="00E36F0E" w:rsidRDefault="00E36F0E">
            <w:pPr>
              <w:spacing w:line="256" w:lineRule="auto"/>
              <w:rPr>
                <w:rFonts w:asciiTheme="minorHAnsi" w:eastAsiaTheme="minorEastAsia" w:hAnsiTheme="minorHAnsi" w:cstheme="minorBidi"/>
              </w:rPr>
            </w:pPr>
          </w:p>
        </w:tc>
        <w:tc>
          <w:tcPr>
            <w:tcW w:w="697" w:type="dxa"/>
            <w:tcMar>
              <w:top w:w="15" w:type="dxa"/>
              <w:left w:w="15" w:type="dxa"/>
              <w:bottom w:w="0" w:type="dxa"/>
              <w:right w:w="15" w:type="dxa"/>
            </w:tcMar>
            <w:vAlign w:val="bottom"/>
            <w:hideMark/>
          </w:tcPr>
          <w:p w14:paraId="12A60892" w14:textId="77777777" w:rsidR="00E36F0E" w:rsidRDefault="00E36F0E">
            <w:pPr>
              <w:spacing w:line="256" w:lineRule="auto"/>
              <w:rPr>
                <w:rFonts w:asciiTheme="minorHAnsi" w:eastAsiaTheme="minorEastAsia" w:hAnsiTheme="minorHAnsi" w:cstheme="minorBidi"/>
              </w:rPr>
            </w:pPr>
          </w:p>
        </w:tc>
        <w:tc>
          <w:tcPr>
            <w:tcW w:w="927" w:type="dxa"/>
            <w:tcMar>
              <w:top w:w="15" w:type="dxa"/>
              <w:left w:w="15" w:type="dxa"/>
              <w:bottom w:w="0" w:type="dxa"/>
              <w:right w:w="15" w:type="dxa"/>
            </w:tcMar>
            <w:vAlign w:val="bottom"/>
            <w:hideMark/>
          </w:tcPr>
          <w:p w14:paraId="06A383DD" w14:textId="77777777" w:rsidR="00E36F0E" w:rsidRDefault="00E36F0E">
            <w:pPr>
              <w:spacing w:line="256" w:lineRule="auto"/>
              <w:rPr>
                <w:rFonts w:asciiTheme="minorHAnsi" w:eastAsiaTheme="minorEastAsia" w:hAnsiTheme="minorHAnsi" w:cstheme="minorBidi"/>
              </w:rPr>
            </w:pPr>
          </w:p>
        </w:tc>
      </w:tr>
      <w:tr w:rsidR="00E36F0E" w14:paraId="25A350DD" w14:textId="77777777" w:rsidTr="00E36F0E">
        <w:trPr>
          <w:trHeight w:val="255"/>
          <w:jc w:val="center"/>
        </w:trPr>
        <w:tc>
          <w:tcPr>
            <w:tcW w:w="2425" w:type="dxa"/>
            <w:shd w:val="clear" w:color="auto" w:fill="F2F2F2" w:themeFill="background1" w:themeFillShade="F2"/>
            <w:tcMar>
              <w:top w:w="15" w:type="dxa"/>
              <w:left w:w="15" w:type="dxa"/>
              <w:bottom w:w="0" w:type="dxa"/>
              <w:right w:w="15" w:type="dxa"/>
            </w:tcMar>
            <w:vAlign w:val="bottom"/>
            <w:hideMark/>
          </w:tcPr>
          <w:p w14:paraId="724889F2" w14:textId="77777777" w:rsidR="00E36F0E" w:rsidRDefault="00393DC0">
            <w:pPr>
              <w:spacing w:line="255" w:lineRule="atLeast"/>
              <w:textAlignment w:val="bottom"/>
              <w:rPr>
                <w:rFonts w:cs="Arial"/>
                <w:sz w:val="36"/>
                <w:szCs w:val="36"/>
              </w:rPr>
            </w:pPr>
            <w:r>
              <w:rPr>
                <w:rFonts w:cs="Arial"/>
                <w:color w:val="000000"/>
                <w:kern w:val="24"/>
              </w:rPr>
              <w:t>WIRClient1 VICC</w:t>
            </w:r>
          </w:p>
        </w:tc>
        <w:tc>
          <w:tcPr>
            <w:tcW w:w="754" w:type="dxa"/>
            <w:tcMar>
              <w:top w:w="15" w:type="dxa"/>
              <w:left w:w="15" w:type="dxa"/>
              <w:bottom w:w="0" w:type="dxa"/>
              <w:right w:w="15" w:type="dxa"/>
            </w:tcMar>
            <w:vAlign w:val="bottom"/>
            <w:hideMark/>
          </w:tcPr>
          <w:p w14:paraId="63E0FC4D" w14:textId="77777777" w:rsidR="00E36F0E" w:rsidRDefault="00393DC0">
            <w:pPr>
              <w:spacing w:line="255" w:lineRule="atLeast"/>
              <w:textAlignment w:val="bottom"/>
              <w:rPr>
                <w:rFonts w:cs="Arial"/>
                <w:sz w:val="36"/>
                <w:szCs w:val="36"/>
              </w:rPr>
            </w:pPr>
            <w:r>
              <w:rPr>
                <w:rFonts w:cs="Arial"/>
                <w:color w:val="000000"/>
                <w:kern w:val="24"/>
              </w:rPr>
              <w:t>50MB</w:t>
            </w:r>
          </w:p>
        </w:tc>
        <w:tc>
          <w:tcPr>
            <w:tcW w:w="836" w:type="dxa"/>
            <w:tcMar>
              <w:top w:w="15" w:type="dxa"/>
              <w:left w:w="15" w:type="dxa"/>
              <w:bottom w:w="0" w:type="dxa"/>
              <w:right w:w="15" w:type="dxa"/>
            </w:tcMar>
            <w:vAlign w:val="bottom"/>
            <w:hideMark/>
          </w:tcPr>
          <w:p w14:paraId="493C0BAF" w14:textId="77777777" w:rsidR="00E36F0E" w:rsidRDefault="00393DC0">
            <w:pPr>
              <w:spacing w:line="255" w:lineRule="atLeast"/>
              <w:textAlignment w:val="bottom"/>
              <w:rPr>
                <w:rFonts w:cs="Arial"/>
                <w:sz w:val="36"/>
                <w:szCs w:val="36"/>
              </w:rPr>
            </w:pPr>
            <w:r>
              <w:rPr>
                <w:rFonts w:cs="Arial"/>
                <w:color w:val="000000"/>
                <w:kern w:val="24"/>
              </w:rPr>
              <w:t>100MB</w:t>
            </w:r>
          </w:p>
        </w:tc>
        <w:tc>
          <w:tcPr>
            <w:tcW w:w="570" w:type="dxa"/>
            <w:tcMar>
              <w:top w:w="15" w:type="dxa"/>
              <w:left w:w="15" w:type="dxa"/>
              <w:bottom w:w="0" w:type="dxa"/>
              <w:right w:w="15" w:type="dxa"/>
            </w:tcMar>
            <w:vAlign w:val="bottom"/>
            <w:hideMark/>
          </w:tcPr>
          <w:p w14:paraId="1F992021" w14:textId="77777777" w:rsidR="00E36F0E" w:rsidRDefault="00E36F0E">
            <w:pPr>
              <w:rPr>
                <w:rFonts w:cs="Arial"/>
                <w:sz w:val="36"/>
                <w:szCs w:val="36"/>
              </w:rPr>
            </w:pPr>
          </w:p>
        </w:tc>
        <w:tc>
          <w:tcPr>
            <w:tcW w:w="800" w:type="dxa"/>
            <w:tcMar>
              <w:top w:w="15" w:type="dxa"/>
              <w:left w:w="15" w:type="dxa"/>
              <w:bottom w:w="0" w:type="dxa"/>
              <w:right w:w="15" w:type="dxa"/>
            </w:tcMar>
            <w:vAlign w:val="bottom"/>
            <w:hideMark/>
          </w:tcPr>
          <w:p w14:paraId="50724683" w14:textId="77777777" w:rsidR="00E36F0E" w:rsidRDefault="00E36F0E">
            <w:pPr>
              <w:spacing w:line="256" w:lineRule="auto"/>
              <w:rPr>
                <w:rFonts w:asciiTheme="minorHAnsi" w:eastAsiaTheme="minorEastAsia" w:hAnsiTheme="minorHAnsi" w:cstheme="minorBidi"/>
              </w:rPr>
            </w:pPr>
          </w:p>
        </w:tc>
        <w:tc>
          <w:tcPr>
            <w:tcW w:w="645" w:type="dxa"/>
            <w:tcMar>
              <w:top w:w="15" w:type="dxa"/>
              <w:left w:w="15" w:type="dxa"/>
              <w:bottom w:w="0" w:type="dxa"/>
              <w:right w:w="15" w:type="dxa"/>
            </w:tcMar>
            <w:vAlign w:val="bottom"/>
            <w:hideMark/>
          </w:tcPr>
          <w:p w14:paraId="4B07F617" w14:textId="77777777" w:rsidR="00E36F0E" w:rsidRDefault="00393DC0">
            <w:pPr>
              <w:spacing w:line="255" w:lineRule="atLeast"/>
              <w:textAlignment w:val="bottom"/>
              <w:rPr>
                <w:rFonts w:cs="Arial"/>
                <w:sz w:val="36"/>
                <w:szCs w:val="36"/>
              </w:rPr>
            </w:pPr>
            <w:r>
              <w:rPr>
                <w:rFonts w:cs="Arial"/>
                <w:color w:val="000000"/>
                <w:kern w:val="24"/>
              </w:rPr>
              <w:t>10</w:t>
            </w:r>
            <w:r>
              <w:rPr>
                <w:rFonts w:cs="Arial"/>
                <w:color w:val="000000"/>
                <w:kern w:val="24"/>
                <w:sz w:val="16"/>
                <w:szCs w:val="16"/>
              </w:rPr>
              <w:t>MB</w:t>
            </w:r>
          </w:p>
        </w:tc>
        <w:tc>
          <w:tcPr>
            <w:tcW w:w="885" w:type="dxa"/>
            <w:tcMar>
              <w:top w:w="15" w:type="dxa"/>
              <w:left w:w="15" w:type="dxa"/>
              <w:bottom w:w="0" w:type="dxa"/>
              <w:right w:w="15" w:type="dxa"/>
            </w:tcMar>
            <w:vAlign w:val="bottom"/>
            <w:hideMark/>
          </w:tcPr>
          <w:p w14:paraId="0B78BCC8" w14:textId="77777777" w:rsidR="00E36F0E" w:rsidRDefault="00393DC0">
            <w:pPr>
              <w:spacing w:line="255" w:lineRule="atLeast"/>
              <w:textAlignment w:val="bottom"/>
              <w:rPr>
                <w:rFonts w:cs="Arial"/>
                <w:sz w:val="36"/>
                <w:szCs w:val="36"/>
              </w:rPr>
            </w:pPr>
            <w:r>
              <w:rPr>
                <w:rFonts w:cs="Arial"/>
                <w:color w:val="000000"/>
                <w:kern w:val="24"/>
              </w:rPr>
              <w:t>20</w:t>
            </w:r>
            <w:r>
              <w:rPr>
                <w:rFonts w:cs="Arial"/>
                <w:color w:val="000000"/>
                <w:kern w:val="24"/>
                <w:sz w:val="16"/>
                <w:szCs w:val="16"/>
              </w:rPr>
              <w:t>MB</w:t>
            </w:r>
          </w:p>
        </w:tc>
        <w:tc>
          <w:tcPr>
            <w:tcW w:w="697" w:type="dxa"/>
            <w:tcMar>
              <w:top w:w="15" w:type="dxa"/>
              <w:left w:w="15" w:type="dxa"/>
              <w:bottom w:w="0" w:type="dxa"/>
              <w:right w:w="15" w:type="dxa"/>
            </w:tcMar>
            <w:vAlign w:val="bottom"/>
            <w:hideMark/>
          </w:tcPr>
          <w:p w14:paraId="31EEF1C4" w14:textId="77777777" w:rsidR="00E36F0E" w:rsidRDefault="00E36F0E">
            <w:pPr>
              <w:spacing w:line="256" w:lineRule="auto"/>
              <w:rPr>
                <w:rFonts w:asciiTheme="minorHAnsi" w:eastAsiaTheme="minorEastAsia" w:hAnsiTheme="minorHAnsi" w:cstheme="minorBidi"/>
              </w:rPr>
            </w:pPr>
          </w:p>
        </w:tc>
        <w:tc>
          <w:tcPr>
            <w:tcW w:w="927" w:type="dxa"/>
            <w:tcMar>
              <w:top w:w="15" w:type="dxa"/>
              <w:left w:w="15" w:type="dxa"/>
              <w:bottom w:w="0" w:type="dxa"/>
              <w:right w:w="15" w:type="dxa"/>
            </w:tcMar>
            <w:vAlign w:val="bottom"/>
            <w:hideMark/>
          </w:tcPr>
          <w:p w14:paraId="36BDAD04" w14:textId="77777777" w:rsidR="00E36F0E" w:rsidRDefault="00E36F0E">
            <w:pPr>
              <w:spacing w:line="256" w:lineRule="auto"/>
              <w:rPr>
                <w:rFonts w:asciiTheme="minorHAnsi" w:eastAsiaTheme="minorEastAsia" w:hAnsiTheme="minorHAnsi" w:cstheme="minorBidi"/>
              </w:rPr>
            </w:pPr>
          </w:p>
        </w:tc>
      </w:tr>
      <w:tr w:rsidR="00E36F0E" w14:paraId="0ECCFBFA" w14:textId="77777777" w:rsidTr="00E36F0E">
        <w:trPr>
          <w:trHeight w:val="255"/>
          <w:jc w:val="center"/>
        </w:trPr>
        <w:tc>
          <w:tcPr>
            <w:tcW w:w="2425" w:type="dxa"/>
            <w:shd w:val="clear" w:color="auto" w:fill="F2F2F2" w:themeFill="background1" w:themeFillShade="F2"/>
            <w:tcMar>
              <w:top w:w="15" w:type="dxa"/>
              <w:left w:w="15" w:type="dxa"/>
              <w:bottom w:w="0" w:type="dxa"/>
              <w:right w:w="15" w:type="dxa"/>
            </w:tcMar>
            <w:vAlign w:val="bottom"/>
            <w:hideMark/>
          </w:tcPr>
          <w:p w14:paraId="05620308" w14:textId="77777777" w:rsidR="00E36F0E" w:rsidRDefault="00393DC0">
            <w:pPr>
              <w:spacing w:line="255" w:lineRule="atLeast"/>
              <w:textAlignment w:val="bottom"/>
              <w:rPr>
                <w:rFonts w:cs="Arial"/>
                <w:sz w:val="36"/>
                <w:szCs w:val="36"/>
              </w:rPr>
            </w:pPr>
            <w:r>
              <w:rPr>
                <w:rFonts w:cs="Arial"/>
                <w:color w:val="000000"/>
                <w:kern w:val="24"/>
              </w:rPr>
              <w:t>On Line Traffic</w:t>
            </w:r>
          </w:p>
        </w:tc>
        <w:tc>
          <w:tcPr>
            <w:tcW w:w="754" w:type="dxa"/>
            <w:tcMar>
              <w:top w:w="15" w:type="dxa"/>
              <w:left w:w="15" w:type="dxa"/>
              <w:bottom w:w="0" w:type="dxa"/>
              <w:right w:w="15" w:type="dxa"/>
            </w:tcMar>
            <w:vAlign w:val="bottom"/>
            <w:hideMark/>
          </w:tcPr>
          <w:p w14:paraId="1C1B0E18" w14:textId="77777777" w:rsidR="00E36F0E" w:rsidRDefault="00E36F0E">
            <w:pPr>
              <w:rPr>
                <w:rFonts w:cs="Arial"/>
                <w:sz w:val="36"/>
                <w:szCs w:val="36"/>
              </w:rPr>
            </w:pPr>
          </w:p>
        </w:tc>
        <w:tc>
          <w:tcPr>
            <w:tcW w:w="836" w:type="dxa"/>
            <w:tcMar>
              <w:top w:w="15" w:type="dxa"/>
              <w:left w:w="15" w:type="dxa"/>
              <w:bottom w:w="0" w:type="dxa"/>
              <w:right w:w="15" w:type="dxa"/>
            </w:tcMar>
            <w:vAlign w:val="bottom"/>
            <w:hideMark/>
          </w:tcPr>
          <w:p w14:paraId="54F86D6F" w14:textId="77777777" w:rsidR="00E36F0E" w:rsidRDefault="00E36F0E">
            <w:pPr>
              <w:spacing w:line="256" w:lineRule="auto"/>
              <w:rPr>
                <w:rFonts w:asciiTheme="minorHAnsi" w:eastAsiaTheme="minorEastAsia" w:hAnsiTheme="minorHAnsi" w:cstheme="minorBidi"/>
              </w:rPr>
            </w:pPr>
          </w:p>
        </w:tc>
        <w:tc>
          <w:tcPr>
            <w:tcW w:w="570" w:type="dxa"/>
            <w:tcMar>
              <w:top w:w="15" w:type="dxa"/>
              <w:left w:w="15" w:type="dxa"/>
              <w:bottom w:w="0" w:type="dxa"/>
              <w:right w:w="15" w:type="dxa"/>
            </w:tcMar>
            <w:vAlign w:val="bottom"/>
            <w:hideMark/>
          </w:tcPr>
          <w:p w14:paraId="598B1670" w14:textId="77777777" w:rsidR="00E36F0E" w:rsidRDefault="00E36F0E">
            <w:pPr>
              <w:spacing w:line="256" w:lineRule="auto"/>
              <w:rPr>
                <w:rFonts w:asciiTheme="minorHAnsi" w:eastAsiaTheme="minorEastAsia" w:hAnsiTheme="minorHAnsi" w:cstheme="minorBidi"/>
              </w:rPr>
            </w:pPr>
          </w:p>
        </w:tc>
        <w:tc>
          <w:tcPr>
            <w:tcW w:w="800" w:type="dxa"/>
            <w:tcMar>
              <w:top w:w="15" w:type="dxa"/>
              <w:left w:w="15" w:type="dxa"/>
              <w:bottom w:w="0" w:type="dxa"/>
              <w:right w:w="15" w:type="dxa"/>
            </w:tcMar>
            <w:vAlign w:val="bottom"/>
            <w:hideMark/>
          </w:tcPr>
          <w:p w14:paraId="47E89BBB" w14:textId="77777777" w:rsidR="00E36F0E" w:rsidRDefault="00E36F0E">
            <w:pPr>
              <w:spacing w:line="256" w:lineRule="auto"/>
              <w:rPr>
                <w:rFonts w:asciiTheme="minorHAnsi" w:eastAsiaTheme="minorEastAsia" w:hAnsiTheme="minorHAnsi" w:cstheme="minorBidi"/>
              </w:rPr>
            </w:pPr>
          </w:p>
        </w:tc>
        <w:tc>
          <w:tcPr>
            <w:tcW w:w="645" w:type="dxa"/>
            <w:tcMar>
              <w:top w:w="15" w:type="dxa"/>
              <w:left w:w="15" w:type="dxa"/>
              <w:bottom w:w="0" w:type="dxa"/>
              <w:right w:w="15" w:type="dxa"/>
            </w:tcMar>
            <w:vAlign w:val="bottom"/>
            <w:hideMark/>
          </w:tcPr>
          <w:p w14:paraId="41AB34FE" w14:textId="77777777" w:rsidR="00E36F0E" w:rsidRDefault="00E36F0E">
            <w:pPr>
              <w:spacing w:line="256" w:lineRule="auto"/>
              <w:rPr>
                <w:rFonts w:asciiTheme="minorHAnsi" w:eastAsiaTheme="minorEastAsia" w:hAnsiTheme="minorHAnsi" w:cstheme="minorBidi"/>
              </w:rPr>
            </w:pPr>
          </w:p>
        </w:tc>
        <w:tc>
          <w:tcPr>
            <w:tcW w:w="885" w:type="dxa"/>
            <w:tcMar>
              <w:top w:w="15" w:type="dxa"/>
              <w:left w:w="15" w:type="dxa"/>
              <w:bottom w:w="0" w:type="dxa"/>
              <w:right w:w="15" w:type="dxa"/>
            </w:tcMar>
            <w:vAlign w:val="bottom"/>
            <w:hideMark/>
          </w:tcPr>
          <w:p w14:paraId="601CC8DE" w14:textId="77777777" w:rsidR="00E36F0E" w:rsidRDefault="00E36F0E">
            <w:pPr>
              <w:spacing w:line="256" w:lineRule="auto"/>
              <w:rPr>
                <w:rFonts w:asciiTheme="minorHAnsi" w:eastAsiaTheme="minorEastAsia" w:hAnsiTheme="minorHAnsi" w:cstheme="minorBidi"/>
              </w:rPr>
            </w:pPr>
          </w:p>
        </w:tc>
        <w:tc>
          <w:tcPr>
            <w:tcW w:w="697" w:type="dxa"/>
            <w:tcMar>
              <w:top w:w="15" w:type="dxa"/>
              <w:left w:w="15" w:type="dxa"/>
              <w:bottom w:w="0" w:type="dxa"/>
              <w:right w:w="15" w:type="dxa"/>
            </w:tcMar>
            <w:vAlign w:val="bottom"/>
            <w:hideMark/>
          </w:tcPr>
          <w:p w14:paraId="4B52C942" w14:textId="77777777" w:rsidR="00E36F0E" w:rsidRDefault="00E36F0E">
            <w:pPr>
              <w:rPr>
                <w:rFonts w:cs="Arial"/>
                <w:sz w:val="36"/>
                <w:szCs w:val="36"/>
              </w:rPr>
            </w:pPr>
          </w:p>
        </w:tc>
        <w:tc>
          <w:tcPr>
            <w:tcW w:w="927" w:type="dxa"/>
            <w:tcMar>
              <w:top w:w="15" w:type="dxa"/>
              <w:left w:w="15" w:type="dxa"/>
              <w:bottom w:w="0" w:type="dxa"/>
              <w:right w:w="15" w:type="dxa"/>
            </w:tcMar>
            <w:vAlign w:val="bottom"/>
            <w:hideMark/>
          </w:tcPr>
          <w:p w14:paraId="41FFD64C" w14:textId="77777777" w:rsidR="00E36F0E" w:rsidRDefault="00E36F0E">
            <w:pPr>
              <w:spacing w:line="256" w:lineRule="auto"/>
              <w:rPr>
                <w:rFonts w:asciiTheme="minorHAnsi" w:eastAsiaTheme="minorEastAsia" w:hAnsiTheme="minorHAnsi" w:cstheme="minorBidi"/>
              </w:rPr>
            </w:pPr>
          </w:p>
        </w:tc>
      </w:tr>
      <w:tr w:rsidR="00E36F0E" w14:paraId="25E08ADD" w14:textId="77777777" w:rsidTr="00E36F0E">
        <w:trPr>
          <w:trHeight w:val="255"/>
          <w:jc w:val="center"/>
        </w:trPr>
        <w:tc>
          <w:tcPr>
            <w:tcW w:w="2425" w:type="dxa"/>
            <w:shd w:val="clear" w:color="auto" w:fill="F2F2F2" w:themeFill="background1" w:themeFillShade="F2"/>
            <w:tcMar>
              <w:top w:w="15" w:type="dxa"/>
              <w:left w:w="15" w:type="dxa"/>
              <w:bottom w:w="0" w:type="dxa"/>
              <w:right w:w="15" w:type="dxa"/>
            </w:tcMar>
            <w:vAlign w:val="bottom"/>
            <w:hideMark/>
          </w:tcPr>
          <w:p w14:paraId="68EB5B8B" w14:textId="77777777" w:rsidR="00E36F0E" w:rsidRDefault="00393DC0">
            <w:pPr>
              <w:spacing w:line="255" w:lineRule="atLeast"/>
              <w:textAlignment w:val="bottom"/>
              <w:rPr>
                <w:rFonts w:cs="Arial"/>
                <w:sz w:val="36"/>
                <w:szCs w:val="36"/>
              </w:rPr>
            </w:pPr>
            <w:r>
              <w:rPr>
                <w:rFonts w:cs="Arial"/>
                <w:color w:val="000000"/>
                <w:kern w:val="24"/>
              </w:rPr>
              <w:t>…</w:t>
            </w:r>
          </w:p>
        </w:tc>
        <w:tc>
          <w:tcPr>
            <w:tcW w:w="754" w:type="dxa"/>
            <w:tcMar>
              <w:top w:w="15" w:type="dxa"/>
              <w:left w:w="15" w:type="dxa"/>
              <w:bottom w:w="0" w:type="dxa"/>
              <w:right w:w="15" w:type="dxa"/>
            </w:tcMar>
            <w:vAlign w:val="bottom"/>
            <w:hideMark/>
          </w:tcPr>
          <w:p w14:paraId="2823C667" w14:textId="77777777" w:rsidR="00E36F0E" w:rsidRDefault="00E36F0E">
            <w:pPr>
              <w:rPr>
                <w:rFonts w:cs="Arial"/>
                <w:sz w:val="36"/>
                <w:szCs w:val="36"/>
              </w:rPr>
            </w:pPr>
          </w:p>
        </w:tc>
        <w:tc>
          <w:tcPr>
            <w:tcW w:w="836" w:type="dxa"/>
            <w:tcMar>
              <w:top w:w="15" w:type="dxa"/>
              <w:left w:w="15" w:type="dxa"/>
              <w:bottom w:w="0" w:type="dxa"/>
              <w:right w:w="15" w:type="dxa"/>
            </w:tcMar>
            <w:vAlign w:val="bottom"/>
            <w:hideMark/>
          </w:tcPr>
          <w:p w14:paraId="7F7F2E43" w14:textId="77777777" w:rsidR="00E36F0E" w:rsidRDefault="00E36F0E">
            <w:pPr>
              <w:spacing w:line="256" w:lineRule="auto"/>
              <w:rPr>
                <w:rFonts w:asciiTheme="minorHAnsi" w:eastAsiaTheme="minorEastAsia" w:hAnsiTheme="minorHAnsi" w:cstheme="minorBidi"/>
              </w:rPr>
            </w:pPr>
          </w:p>
        </w:tc>
        <w:tc>
          <w:tcPr>
            <w:tcW w:w="570" w:type="dxa"/>
            <w:tcMar>
              <w:top w:w="15" w:type="dxa"/>
              <w:left w:w="15" w:type="dxa"/>
              <w:bottom w:w="0" w:type="dxa"/>
              <w:right w:w="15" w:type="dxa"/>
            </w:tcMar>
            <w:vAlign w:val="bottom"/>
            <w:hideMark/>
          </w:tcPr>
          <w:p w14:paraId="4D1EC02B" w14:textId="77777777" w:rsidR="00E36F0E" w:rsidRDefault="00E36F0E">
            <w:pPr>
              <w:spacing w:line="256" w:lineRule="auto"/>
              <w:rPr>
                <w:rFonts w:asciiTheme="minorHAnsi" w:eastAsiaTheme="minorEastAsia" w:hAnsiTheme="minorHAnsi" w:cstheme="minorBidi"/>
              </w:rPr>
            </w:pPr>
          </w:p>
        </w:tc>
        <w:tc>
          <w:tcPr>
            <w:tcW w:w="800" w:type="dxa"/>
            <w:tcMar>
              <w:top w:w="15" w:type="dxa"/>
              <w:left w:w="15" w:type="dxa"/>
              <w:bottom w:w="0" w:type="dxa"/>
              <w:right w:w="15" w:type="dxa"/>
            </w:tcMar>
            <w:vAlign w:val="bottom"/>
            <w:hideMark/>
          </w:tcPr>
          <w:p w14:paraId="2FBF06F7" w14:textId="77777777" w:rsidR="00E36F0E" w:rsidRDefault="00E36F0E">
            <w:pPr>
              <w:spacing w:line="256" w:lineRule="auto"/>
              <w:rPr>
                <w:rFonts w:asciiTheme="minorHAnsi" w:eastAsiaTheme="minorEastAsia" w:hAnsiTheme="minorHAnsi" w:cstheme="minorBidi"/>
              </w:rPr>
            </w:pPr>
          </w:p>
        </w:tc>
        <w:tc>
          <w:tcPr>
            <w:tcW w:w="645" w:type="dxa"/>
            <w:tcMar>
              <w:top w:w="15" w:type="dxa"/>
              <w:left w:w="15" w:type="dxa"/>
              <w:bottom w:w="0" w:type="dxa"/>
              <w:right w:w="15" w:type="dxa"/>
            </w:tcMar>
            <w:vAlign w:val="bottom"/>
            <w:hideMark/>
          </w:tcPr>
          <w:p w14:paraId="4E7B074C" w14:textId="77777777" w:rsidR="00E36F0E" w:rsidRDefault="00E36F0E">
            <w:pPr>
              <w:spacing w:line="256" w:lineRule="auto"/>
              <w:rPr>
                <w:rFonts w:asciiTheme="minorHAnsi" w:eastAsiaTheme="minorEastAsia" w:hAnsiTheme="minorHAnsi" w:cstheme="minorBidi"/>
              </w:rPr>
            </w:pPr>
          </w:p>
        </w:tc>
        <w:tc>
          <w:tcPr>
            <w:tcW w:w="885" w:type="dxa"/>
            <w:tcMar>
              <w:top w:w="15" w:type="dxa"/>
              <w:left w:w="15" w:type="dxa"/>
              <w:bottom w:w="0" w:type="dxa"/>
              <w:right w:w="15" w:type="dxa"/>
            </w:tcMar>
            <w:vAlign w:val="bottom"/>
            <w:hideMark/>
          </w:tcPr>
          <w:p w14:paraId="60D3D915" w14:textId="77777777" w:rsidR="00E36F0E" w:rsidRDefault="00E36F0E">
            <w:pPr>
              <w:spacing w:line="256" w:lineRule="auto"/>
              <w:rPr>
                <w:rFonts w:asciiTheme="minorHAnsi" w:eastAsiaTheme="minorEastAsia" w:hAnsiTheme="minorHAnsi" w:cstheme="minorBidi"/>
              </w:rPr>
            </w:pPr>
          </w:p>
        </w:tc>
        <w:tc>
          <w:tcPr>
            <w:tcW w:w="697" w:type="dxa"/>
            <w:tcMar>
              <w:top w:w="15" w:type="dxa"/>
              <w:left w:w="15" w:type="dxa"/>
              <w:bottom w:w="0" w:type="dxa"/>
              <w:right w:w="15" w:type="dxa"/>
            </w:tcMar>
            <w:vAlign w:val="bottom"/>
            <w:hideMark/>
          </w:tcPr>
          <w:p w14:paraId="3A3BD8BD" w14:textId="77777777" w:rsidR="00E36F0E" w:rsidRDefault="00E36F0E">
            <w:pPr>
              <w:spacing w:line="256" w:lineRule="auto"/>
              <w:rPr>
                <w:rFonts w:asciiTheme="minorHAnsi" w:eastAsiaTheme="minorEastAsia" w:hAnsiTheme="minorHAnsi" w:cstheme="minorBidi"/>
              </w:rPr>
            </w:pPr>
          </w:p>
        </w:tc>
        <w:tc>
          <w:tcPr>
            <w:tcW w:w="927" w:type="dxa"/>
            <w:tcMar>
              <w:top w:w="15" w:type="dxa"/>
              <w:left w:w="15" w:type="dxa"/>
              <w:bottom w:w="0" w:type="dxa"/>
              <w:right w:w="15" w:type="dxa"/>
            </w:tcMar>
            <w:vAlign w:val="bottom"/>
            <w:hideMark/>
          </w:tcPr>
          <w:p w14:paraId="24F6A9E5" w14:textId="77777777" w:rsidR="00E36F0E" w:rsidRDefault="00E36F0E">
            <w:pPr>
              <w:spacing w:line="256" w:lineRule="auto"/>
              <w:rPr>
                <w:rFonts w:asciiTheme="minorHAnsi" w:eastAsiaTheme="minorEastAsia" w:hAnsiTheme="minorHAnsi" w:cstheme="minorBidi"/>
              </w:rPr>
            </w:pPr>
          </w:p>
        </w:tc>
      </w:tr>
    </w:tbl>
    <w:p w14:paraId="323BFD81" w14:textId="77777777" w:rsidR="00E36F0E" w:rsidRDefault="00E36F0E" w:rsidP="00E36F0E"/>
    <w:p w14:paraId="427900B3" w14:textId="77777777" w:rsidR="00E36F0E" w:rsidRDefault="00393DC0" w:rsidP="00E36F0E">
      <w:r>
        <w:t>For SiriusXM, WIRServer shall report data usage.</w:t>
      </w:r>
    </w:p>
    <w:p w14:paraId="371CADC4" w14:textId="77777777" w:rsidR="00E36F0E" w:rsidRDefault="00E36F0E" w:rsidP="00E36F0E"/>
    <w:p w14:paraId="624310C4" w14:textId="77777777" w:rsidR="00E36F0E" w:rsidRDefault="00393DC0" w:rsidP="00E36F0E">
      <w:r>
        <w:t>Data usage shall be accumulated until key off and door opened. At key off and door opened, WIRServer shall report data usage to Ford backend if there is an SDN connection.</w:t>
      </w:r>
    </w:p>
    <w:p w14:paraId="41E723DE" w14:textId="77777777" w:rsidR="00E36F0E" w:rsidRPr="00EE7F1C" w:rsidRDefault="00393DC0" w:rsidP="00E36F0E">
      <w:r>
        <w:t>If there is pending data usage report during WIRServer power off, WIRServer shall store it on persistent memory and report it during next report trigger.</w:t>
      </w:r>
    </w:p>
    <w:p w14:paraId="357E970C" w14:textId="77777777" w:rsidR="00506E2F" w:rsidRPr="00506E2F" w:rsidRDefault="00506E2F" w:rsidP="00506E2F">
      <w:pPr>
        <w:pStyle w:val="Heading4"/>
        <w:rPr>
          <w:b w:val="0"/>
          <w:u w:val="single"/>
        </w:rPr>
      </w:pPr>
      <w:r w:rsidRPr="00506E2F">
        <w:rPr>
          <w:b w:val="0"/>
          <w:u w:val="single"/>
        </w:rPr>
        <w:lastRenderedPageBreak/>
        <w:t>WIR-REQ-295972/B-Data usage storage</w:t>
      </w:r>
    </w:p>
    <w:p w14:paraId="4D65393E" w14:textId="54757D73" w:rsidR="00E36F0E" w:rsidRPr="007A7D93" w:rsidRDefault="00393DC0" w:rsidP="00E36F0E">
      <w:r>
        <w:t>At any point in time WIRServer shall aggregate data usage per app per interface and store the same for the period. WIRClients shall report data usage to WIRServer during key off and door open event. If a WIRClient fails to report to WIRServer the data usage, it shall report at next key off and door open event.</w:t>
      </w:r>
    </w:p>
    <w:p w14:paraId="0589EF76" w14:textId="77777777" w:rsidR="00506E2F" w:rsidRPr="00506E2F" w:rsidRDefault="00506E2F" w:rsidP="00506E2F">
      <w:pPr>
        <w:pStyle w:val="Heading4"/>
        <w:rPr>
          <w:b w:val="0"/>
          <w:u w:val="single"/>
        </w:rPr>
      </w:pPr>
      <w:r w:rsidRPr="00506E2F">
        <w:rPr>
          <w:b w:val="0"/>
          <w:u w:val="single"/>
        </w:rPr>
        <w:t>WIR-REQ-295975/A-Data usage data transmission to Ford cloud</w:t>
      </w:r>
    </w:p>
    <w:p w14:paraId="32A1D43F" w14:textId="17B43DE3" w:rsidR="00E36F0E" w:rsidRDefault="00393DC0" w:rsidP="00E36F0E">
      <w:r>
        <w:t>The WIRServer shall be capable of transmitting the Data usage any time to the cloud upon request from the cloud FTCP.</w:t>
      </w:r>
    </w:p>
    <w:p w14:paraId="055835C7" w14:textId="77777777" w:rsidR="00E36F0E" w:rsidRDefault="00E36F0E" w:rsidP="00E36F0E"/>
    <w:p w14:paraId="2413D24F" w14:textId="77777777" w:rsidR="00E36F0E" w:rsidRPr="00CD67A1" w:rsidRDefault="00393DC0" w:rsidP="00E36F0E">
      <w:r>
        <w:t>For more details on the type and content please refer FTCP protofile.</w:t>
      </w:r>
    </w:p>
    <w:p w14:paraId="25E2BD83" w14:textId="77777777" w:rsidR="00506E2F" w:rsidRPr="00506E2F" w:rsidRDefault="00506E2F" w:rsidP="00506E2F">
      <w:pPr>
        <w:pStyle w:val="Heading4"/>
        <w:rPr>
          <w:b w:val="0"/>
          <w:u w:val="single"/>
        </w:rPr>
      </w:pPr>
      <w:r w:rsidRPr="00506E2F">
        <w:rPr>
          <w:b w:val="0"/>
          <w:u w:val="single"/>
        </w:rPr>
        <w:t>WIR-REQ-295976/A-Data usage data transmission format</w:t>
      </w:r>
    </w:p>
    <w:p w14:paraId="0581C5FA" w14:textId="068D0B7B" w:rsidR="00E36F0E" w:rsidRPr="00276206" w:rsidRDefault="00393DC0" w:rsidP="00E36F0E">
      <w:r>
        <w:t>The WIRServer shall be capable of transmitting data usage for individual application and also as a whole.</w:t>
      </w:r>
    </w:p>
    <w:p w14:paraId="1FCA8E3B" w14:textId="77777777" w:rsidR="00506E2F" w:rsidRPr="00506E2F" w:rsidRDefault="00506E2F" w:rsidP="00506E2F">
      <w:pPr>
        <w:pStyle w:val="Heading4"/>
        <w:rPr>
          <w:b w:val="0"/>
          <w:u w:val="single"/>
        </w:rPr>
      </w:pPr>
      <w:r w:rsidRPr="00506E2F">
        <w:rPr>
          <w:b w:val="0"/>
          <w:u w:val="single"/>
        </w:rPr>
        <w:t>WIR-REQ-295977/A-Data usage request processing from in vehicle HMI</w:t>
      </w:r>
    </w:p>
    <w:p w14:paraId="462A01BC" w14:textId="38BF28A1" w:rsidR="00E36F0E" w:rsidRPr="008F1B2C" w:rsidRDefault="00393DC0" w:rsidP="00E36F0E">
      <w:r>
        <w:t>The WIRServer shall be capable of receiving request to data usage from in vehicle HMI.</w:t>
      </w:r>
    </w:p>
    <w:p w14:paraId="235E2D0A" w14:textId="77777777" w:rsidR="00506E2F" w:rsidRPr="00506E2F" w:rsidRDefault="00506E2F" w:rsidP="00506E2F">
      <w:pPr>
        <w:pStyle w:val="Heading4"/>
        <w:rPr>
          <w:b w:val="0"/>
          <w:u w:val="single"/>
        </w:rPr>
      </w:pPr>
      <w:r w:rsidRPr="00506E2F">
        <w:rPr>
          <w:b w:val="0"/>
          <w:u w:val="single"/>
        </w:rPr>
        <w:t>WIR-REQ-295978/A-Data usage data transmission to in vehicle HMI</w:t>
      </w:r>
    </w:p>
    <w:p w14:paraId="1669D7BA" w14:textId="6EF29300" w:rsidR="00E36F0E" w:rsidRPr="008600A2" w:rsidRDefault="00393DC0" w:rsidP="00E36F0E">
      <w:r>
        <w:t>The WIRServer shall be capable of transmitting the Data usage any time to the cloud upon request from the in vehicle HMI.</w:t>
      </w:r>
    </w:p>
    <w:p w14:paraId="78E66A9D" w14:textId="77777777" w:rsidR="00506E2F" w:rsidRPr="00506E2F" w:rsidRDefault="00506E2F" w:rsidP="00506E2F">
      <w:pPr>
        <w:pStyle w:val="Heading4"/>
        <w:rPr>
          <w:b w:val="0"/>
          <w:u w:val="single"/>
        </w:rPr>
      </w:pPr>
      <w:r w:rsidRPr="00506E2F">
        <w:rPr>
          <w:b w:val="0"/>
          <w:u w:val="single"/>
        </w:rPr>
        <w:t>WIR-REQ-295979/A-Accuracy of data usage calculation</w:t>
      </w:r>
    </w:p>
    <w:p w14:paraId="25E34E0A" w14:textId="3A950F28" w:rsidR="00E36F0E" w:rsidRPr="0054385E" w:rsidRDefault="00393DC0" w:rsidP="00E36F0E">
      <w:r>
        <w:t>The Data usage calculation per application shall be 99.9999% accuracy rounded to the nearest Kilobyte.</w:t>
      </w:r>
    </w:p>
    <w:p w14:paraId="44AEA597" w14:textId="77777777" w:rsidR="00506E2F" w:rsidRPr="00506E2F" w:rsidRDefault="00506E2F" w:rsidP="00506E2F">
      <w:pPr>
        <w:pStyle w:val="Heading4"/>
        <w:rPr>
          <w:b w:val="0"/>
          <w:u w:val="single"/>
        </w:rPr>
      </w:pPr>
      <w:r w:rsidRPr="00506E2F">
        <w:rPr>
          <w:b w:val="0"/>
          <w:u w:val="single"/>
        </w:rPr>
        <w:t>WIR-REQ-295980/A-Data usage timestamp for cellular</w:t>
      </w:r>
    </w:p>
    <w:p w14:paraId="462343AD" w14:textId="7B137B20" w:rsidR="00E36F0E" w:rsidRPr="007E1700" w:rsidRDefault="00393DC0" w:rsidP="00E36F0E">
      <w:r>
        <w:t>The WIRServer shall have a log of data usage per session and associated time stamps for the selected period.</w:t>
      </w:r>
    </w:p>
    <w:p w14:paraId="2CCFEFD9" w14:textId="77777777" w:rsidR="00506E2F" w:rsidRPr="00506E2F" w:rsidRDefault="00506E2F" w:rsidP="00506E2F">
      <w:pPr>
        <w:pStyle w:val="Heading4"/>
        <w:rPr>
          <w:b w:val="0"/>
          <w:u w:val="single"/>
        </w:rPr>
      </w:pPr>
      <w:r w:rsidRPr="00506E2F">
        <w:rPr>
          <w:b w:val="0"/>
          <w:u w:val="single"/>
        </w:rPr>
        <w:t>WIR-REQ-402384/B-Controlling data usage data upload by CCS setting</w:t>
      </w:r>
    </w:p>
    <w:p w14:paraId="76D2BAF3" w14:textId="40312708" w:rsidR="00E36F0E" w:rsidRDefault="00393DC0" w:rsidP="00E36F0E">
      <w:r>
        <w:t>If the bAllow for entity Feature94 (ID 94, Type 1) is disabled, the WIRServer shall not share any data consumption information outside the vehicle.</w:t>
      </w:r>
    </w:p>
    <w:p w14:paraId="0D5AF9A3" w14:textId="77777777" w:rsidR="00E36F0E" w:rsidRDefault="00393DC0" w:rsidP="00E36F0E">
      <w:r>
        <w:t>If the bAllow for entity Feature94 (ID 94, Type 1) is enabled, the WIRServer shall be allowed to share data consumption related information outside the vehicle.</w:t>
      </w:r>
    </w:p>
    <w:p w14:paraId="76279157" w14:textId="77777777" w:rsidR="00E36F0E" w:rsidRDefault="00E36F0E" w:rsidP="00E36F0E"/>
    <w:p w14:paraId="66FFC079" w14:textId="77777777" w:rsidR="00E36F0E" w:rsidRDefault="00393DC0" w:rsidP="00E36F0E">
      <w:r>
        <w:t>Note: the impact of other privacy settings (e.g. vehicle data sharing) on the enablement of the feature is handled through CCS dependency on Policy Table Extension.</w:t>
      </w:r>
    </w:p>
    <w:p w14:paraId="7C87C42F" w14:textId="77777777" w:rsidR="00E36F0E" w:rsidRDefault="00E36F0E" w:rsidP="00E36F0E"/>
    <w:p w14:paraId="7F7E444B" w14:textId="77777777" w:rsidR="00E36F0E" w:rsidRPr="00A011D7" w:rsidRDefault="00393DC0" w:rsidP="00E36F0E">
      <w:r>
        <w:t>WIRServer shall stop collecting data usage when the bAllow for entity Feature94 (ID 94, Type 1) is disabled and resume collecting data usage again when the bAllow for entity Feature94 (ID 94, Type 1) is enabled.</w:t>
      </w:r>
    </w:p>
    <w:p w14:paraId="2AFC4C4C" w14:textId="77777777" w:rsidR="00E36F0E" w:rsidRDefault="00393DC0" w:rsidP="00506E2F">
      <w:pPr>
        <w:pStyle w:val="Heading3"/>
      </w:pPr>
      <w:bookmarkStart w:id="44" w:name="_Toc93426740"/>
      <w:r>
        <w:t>Use Cases</w:t>
      </w:r>
      <w:bookmarkEnd w:id="44"/>
    </w:p>
    <w:p w14:paraId="77ADF4C2" w14:textId="77777777" w:rsidR="00E36F0E" w:rsidRDefault="00393DC0" w:rsidP="00506E2F">
      <w:pPr>
        <w:pStyle w:val="Heading3"/>
      </w:pPr>
      <w:bookmarkStart w:id="45" w:name="_Toc93426741"/>
      <w:r>
        <w:t>White Box View</w:t>
      </w:r>
      <w:bookmarkEnd w:id="45"/>
    </w:p>
    <w:p w14:paraId="687F049B" w14:textId="77777777" w:rsidR="00E36F0E" w:rsidRDefault="00393DC0">
      <w:pPr>
        <w:spacing w:after="200" w:line="276" w:lineRule="auto"/>
      </w:pPr>
      <w:r>
        <w:br w:type="page"/>
      </w:r>
    </w:p>
    <w:p w14:paraId="6BE0940F" w14:textId="77777777" w:rsidR="00E36F0E" w:rsidRDefault="00E36F0E" w:rsidP="00E36F0E"/>
    <w:p w14:paraId="1DB94567" w14:textId="1245558E" w:rsidR="00E36F0E" w:rsidRDefault="00393DC0" w:rsidP="00506E2F">
      <w:pPr>
        <w:pStyle w:val="Heading2"/>
      </w:pPr>
      <w:bookmarkStart w:id="46" w:name="_Toc93426742"/>
      <w:r w:rsidRPr="00B9479B">
        <w:t>WIR-FUN-REQ-295982/A-WIFI Connect Reminders - HMI</w:t>
      </w:r>
      <w:bookmarkEnd w:id="46"/>
    </w:p>
    <w:p w14:paraId="3D56ED48" w14:textId="77777777" w:rsidR="00E36F0E" w:rsidRDefault="00E36F0E" w:rsidP="00E36F0E"/>
    <w:p w14:paraId="586C00C3" w14:textId="77777777" w:rsidR="00E36F0E" w:rsidRDefault="00393DC0" w:rsidP="00506E2F">
      <w:pPr>
        <w:pStyle w:val="Heading3"/>
      </w:pPr>
      <w:bookmarkStart w:id="47" w:name="_Toc93426743"/>
      <w:r>
        <w:t>Requirements</w:t>
      </w:r>
      <w:bookmarkEnd w:id="47"/>
    </w:p>
    <w:p w14:paraId="3261172B" w14:textId="77777777" w:rsidR="00506E2F" w:rsidRPr="00506E2F" w:rsidRDefault="00506E2F" w:rsidP="00506E2F">
      <w:pPr>
        <w:pStyle w:val="Heading4"/>
        <w:rPr>
          <w:b w:val="0"/>
          <w:u w:val="single"/>
        </w:rPr>
      </w:pPr>
      <w:r w:rsidRPr="00506E2F">
        <w:rPr>
          <w:b w:val="0"/>
          <w:u w:val="single"/>
        </w:rPr>
        <w:t>WIR-REQ-295983/A-WIFI Connect Reminder Popup</w:t>
      </w:r>
    </w:p>
    <w:p w14:paraId="407B58C6" w14:textId="51C299B9" w:rsidR="00E36F0E" w:rsidRDefault="00393DC0" w:rsidP="00E36F0E">
      <w:r>
        <w:t>SYNC module shall support the WIFI connect reminder pop up.</w:t>
      </w:r>
    </w:p>
    <w:p w14:paraId="5709687D" w14:textId="77777777" w:rsidR="00E36F0E" w:rsidRDefault="00E36F0E" w:rsidP="00E36F0E"/>
    <w:p w14:paraId="1EFA64F8" w14:textId="77777777" w:rsidR="00E36F0E" w:rsidRDefault="00393DC0" w:rsidP="00E36F0E">
      <w:r>
        <w:t>Text content and pop up shall be finalized and captured in HMI specification.</w:t>
      </w:r>
    </w:p>
    <w:p w14:paraId="0B9B6970" w14:textId="77777777" w:rsidR="00506E2F" w:rsidRPr="00506E2F" w:rsidRDefault="00506E2F" w:rsidP="00506E2F">
      <w:pPr>
        <w:pStyle w:val="Heading4"/>
        <w:rPr>
          <w:b w:val="0"/>
          <w:u w:val="single"/>
        </w:rPr>
      </w:pPr>
      <w:r w:rsidRPr="00506E2F">
        <w:rPr>
          <w:b w:val="0"/>
          <w:u w:val="single"/>
        </w:rPr>
        <w:t>WIR-REQ-295984/C-Trigger</w:t>
      </w:r>
    </w:p>
    <w:p w14:paraId="14EB21E5" w14:textId="6428AA4E" w:rsidR="00E36F0E" w:rsidRDefault="00393DC0" w:rsidP="00E36F0E">
      <w:r>
        <w:t>The WIR Server module shall count the number of ignition cycles where Vehicle is not connected to WIFI.</w:t>
      </w:r>
    </w:p>
    <w:p w14:paraId="1B8019B9" w14:textId="77777777" w:rsidR="00E36F0E" w:rsidRDefault="00E36F0E" w:rsidP="00E36F0E"/>
    <w:p w14:paraId="1C678548" w14:textId="77777777" w:rsidR="00E36F0E" w:rsidRDefault="00393DC0" w:rsidP="00E36F0E">
      <w:r w:rsidRPr="000B35AC">
        <w:t>Vehicle WIFI refers to either WIRClient1 WIFI</w:t>
      </w:r>
      <w:r>
        <w:t xml:space="preserve"> </w:t>
      </w:r>
      <w:r w:rsidRPr="000B35AC">
        <w:t>or WIRClient2 WIFI or WIRClient5 WIFI.</w:t>
      </w:r>
    </w:p>
    <w:p w14:paraId="4A70E20A" w14:textId="77777777" w:rsidR="00E36F0E" w:rsidRPr="00133B5E" w:rsidRDefault="00E36F0E" w:rsidP="00E36F0E"/>
    <w:p w14:paraId="679C6D07" w14:textId="77777777" w:rsidR="00E36F0E" w:rsidRDefault="00393DC0" w:rsidP="00E36F0E">
      <w:r>
        <w:t>If the vehicle fails to connect to WIFI for WIFI_CONNECT_REMINDER_COUNTER number of ignition cycles WIRServer shall notify WIRClient1 to display WIFI Connect reminder pop up.</w:t>
      </w:r>
    </w:p>
    <w:p w14:paraId="19848568" w14:textId="77777777" w:rsidR="00506E2F" w:rsidRPr="00506E2F" w:rsidRDefault="00506E2F" w:rsidP="00506E2F">
      <w:pPr>
        <w:pStyle w:val="Heading4"/>
        <w:rPr>
          <w:b w:val="0"/>
          <w:u w:val="single"/>
        </w:rPr>
      </w:pPr>
      <w:r w:rsidRPr="00506E2F">
        <w:rPr>
          <w:b w:val="0"/>
          <w:u w:val="single"/>
        </w:rPr>
        <w:t>WIR-REQ-295985/A-Trigger Frequency</w:t>
      </w:r>
    </w:p>
    <w:p w14:paraId="0CD937FF" w14:textId="0BFEA786" w:rsidR="00E36F0E" w:rsidRDefault="00393DC0" w:rsidP="00E36F0E">
      <w:r>
        <w:t xml:space="preserve">The trigger frequency is WIFI_CONNECT_REMINDER_COUNTER ignition cycles. The initial value for WIFI_CONNECT_REMINDER_COUNTER is 100. </w:t>
      </w:r>
    </w:p>
    <w:p w14:paraId="7ED342C6" w14:textId="77777777" w:rsidR="00506E2F" w:rsidRPr="00506E2F" w:rsidRDefault="00506E2F" w:rsidP="00506E2F">
      <w:pPr>
        <w:pStyle w:val="Heading4"/>
        <w:rPr>
          <w:b w:val="0"/>
          <w:u w:val="single"/>
        </w:rPr>
      </w:pPr>
      <w:r w:rsidRPr="00506E2F">
        <w:rPr>
          <w:b w:val="0"/>
          <w:u w:val="single"/>
        </w:rPr>
        <w:t>WIR-REQ-295986/B-WIFI Connect Reminder Popup User Action</w:t>
      </w:r>
    </w:p>
    <w:p w14:paraId="69B0E48E" w14:textId="09B5B4E6" w:rsidR="00E36F0E" w:rsidRDefault="00393DC0" w:rsidP="00E36F0E">
      <w:r>
        <w:t>The user shall have an option to select “No” or “Remind me later” to the WIFI connect reminder pop up.</w:t>
      </w:r>
    </w:p>
    <w:p w14:paraId="0043C237" w14:textId="77777777" w:rsidR="00506E2F" w:rsidRPr="00506E2F" w:rsidRDefault="00506E2F" w:rsidP="00506E2F">
      <w:pPr>
        <w:pStyle w:val="Heading4"/>
        <w:rPr>
          <w:b w:val="0"/>
          <w:u w:val="single"/>
        </w:rPr>
      </w:pPr>
      <w:r w:rsidRPr="00506E2F">
        <w:rPr>
          <w:b w:val="0"/>
          <w:u w:val="single"/>
        </w:rPr>
        <w:t>WIR-REQ-295987/B-User Selects OK</w:t>
      </w:r>
    </w:p>
    <w:p w14:paraId="5C420271" w14:textId="427E5A26" w:rsidR="00E36F0E" w:rsidRDefault="00393DC0" w:rsidP="00E36F0E">
      <w:r>
        <w:t>If the user selects OK then vehicle shall not display the pop up once again.</w:t>
      </w:r>
    </w:p>
    <w:p w14:paraId="6B64935F" w14:textId="77777777" w:rsidR="00E36F0E" w:rsidRDefault="00E36F0E" w:rsidP="00E36F0E"/>
    <w:p w14:paraId="0C769A0D" w14:textId="77777777" w:rsidR="00E36F0E" w:rsidRDefault="00393DC0" w:rsidP="00E36F0E">
      <w:r>
        <w:t>WIRClient1 shall notify WIRServer about user selection. WIRServer shall reset the WIFI_CONNECT_REMINDER_COUNTER counter and wait for trigger conditions as stated in Trigger requirement.</w:t>
      </w:r>
    </w:p>
    <w:p w14:paraId="7C534536" w14:textId="77777777" w:rsidR="00506E2F" w:rsidRPr="00506E2F" w:rsidRDefault="00506E2F" w:rsidP="00506E2F">
      <w:pPr>
        <w:pStyle w:val="Heading4"/>
        <w:rPr>
          <w:b w:val="0"/>
          <w:u w:val="single"/>
        </w:rPr>
      </w:pPr>
      <w:r w:rsidRPr="00506E2F">
        <w:rPr>
          <w:b w:val="0"/>
          <w:u w:val="single"/>
        </w:rPr>
        <w:t>WIR-REQ-295988/B-User Selects Remind Me Later</w:t>
      </w:r>
    </w:p>
    <w:p w14:paraId="6555AF4C" w14:textId="219330FD" w:rsidR="00E36F0E" w:rsidRDefault="00393DC0" w:rsidP="00E36F0E">
      <w:r>
        <w:t>If the user selects “REMIND ME LATER” then vehicle shall not display the pop up once again until WIFI_CONNECT_REMINDER_TEMP ignition cycles have been completed.</w:t>
      </w:r>
    </w:p>
    <w:p w14:paraId="2332E50E" w14:textId="77777777" w:rsidR="00E36F0E" w:rsidRDefault="00E36F0E" w:rsidP="00E36F0E"/>
    <w:p w14:paraId="728A19E2" w14:textId="77777777" w:rsidR="00E36F0E" w:rsidRDefault="00393DC0" w:rsidP="00E36F0E">
      <w:r>
        <w:t>WIRClient1 shall notify WIRServer module about User selection. WIRServer module shall start another counter WIFI_CONNECT_REMINDER_TEMP and WIFI_CONNECT_REMINDER_COUNTER shall still remain 100. The value of WIFI_CONNECT_REMINDER_TEMP counter shall configurable and shall be set to 100.</w:t>
      </w:r>
    </w:p>
    <w:p w14:paraId="5A853DCD" w14:textId="77777777" w:rsidR="00506E2F" w:rsidRPr="00506E2F" w:rsidRDefault="00506E2F" w:rsidP="00506E2F">
      <w:pPr>
        <w:pStyle w:val="Heading4"/>
        <w:rPr>
          <w:b w:val="0"/>
          <w:u w:val="single"/>
        </w:rPr>
      </w:pPr>
      <w:r w:rsidRPr="00506E2F">
        <w:rPr>
          <w:b w:val="0"/>
          <w:u w:val="single"/>
        </w:rPr>
        <w:t>WIR-REQ-295989/A-WIFI_CONNECT_REMINDER Popup Configurable</w:t>
      </w:r>
    </w:p>
    <w:p w14:paraId="38823D27" w14:textId="44A0D35D" w:rsidR="00E36F0E" w:rsidRDefault="00393DC0" w:rsidP="00E36F0E">
      <w:r>
        <w:t>The WIFI_CONNECT_REMINDER pop up shall be a configurable parameter and shall be turned ON / OFF by WIRServer module based on the configuration.</w:t>
      </w:r>
    </w:p>
    <w:p w14:paraId="0547F541" w14:textId="77777777" w:rsidR="00506E2F" w:rsidRPr="00506E2F" w:rsidRDefault="00506E2F" w:rsidP="00506E2F">
      <w:pPr>
        <w:pStyle w:val="Heading4"/>
        <w:rPr>
          <w:b w:val="0"/>
          <w:u w:val="single"/>
        </w:rPr>
      </w:pPr>
      <w:r w:rsidRPr="00506E2F">
        <w:rPr>
          <w:b w:val="0"/>
          <w:u w:val="single"/>
        </w:rPr>
        <w:t>WIR-REQ-295990/B-User Selects “No” Check Box</w:t>
      </w:r>
    </w:p>
    <w:p w14:paraId="3728FA7D" w14:textId="34987889" w:rsidR="00E36F0E" w:rsidRDefault="00393DC0" w:rsidP="00E36F0E">
      <w:r>
        <w:t>If the user selects “No” again then the pop up is never displayed again until master reset occurs.</w:t>
      </w:r>
    </w:p>
    <w:p w14:paraId="3A1E5771" w14:textId="77777777" w:rsidR="00E36F0E" w:rsidRDefault="00E36F0E" w:rsidP="00E36F0E"/>
    <w:p w14:paraId="390D4F36" w14:textId="77777777" w:rsidR="00E36F0E" w:rsidRDefault="00393DC0" w:rsidP="00E36F0E">
      <w:r>
        <w:t>WIRClient1 communicates this information to WIRServer which tracks this status and never triggers the pop up.</w:t>
      </w:r>
    </w:p>
    <w:p w14:paraId="2EE15F7D" w14:textId="77777777" w:rsidR="00506E2F" w:rsidRPr="00506E2F" w:rsidRDefault="00506E2F" w:rsidP="00506E2F">
      <w:pPr>
        <w:pStyle w:val="Heading4"/>
        <w:rPr>
          <w:b w:val="0"/>
          <w:u w:val="single"/>
        </w:rPr>
      </w:pPr>
      <w:r w:rsidRPr="00506E2F">
        <w:rPr>
          <w:b w:val="0"/>
          <w:u w:val="single"/>
        </w:rPr>
        <w:t>WIR-REQ-295991/B-Master Reset</w:t>
      </w:r>
    </w:p>
    <w:p w14:paraId="4DCB1ECB" w14:textId="17190E36" w:rsidR="00E36F0E" w:rsidRDefault="00393DC0" w:rsidP="00E36F0E">
      <w:r>
        <w:t>If a master reset is performed by user then WIRClient1 notifies WIRServer of master reset.</w:t>
      </w:r>
    </w:p>
    <w:p w14:paraId="046931F5" w14:textId="77777777" w:rsidR="00E36F0E" w:rsidRDefault="00E36F0E" w:rsidP="00E36F0E"/>
    <w:p w14:paraId="52AE402C" w14:textId="77777777" w:rsidR="00E36F0E" w:rsidRPr="007533AD" w:rsidRDefault="00393DC0" w:rsidP="00E36F0E">
      <w:r>
        <w:t>WIRServer will reset the Pop up trigger conditions and over rides any previously selected “No.”</w:t>
      </w:r>
    </w:p>
    <w:p w14:paraId="01E0AC5C" w14:textId="77777777" w:rsidR="00E36F0E" w:rsidRDefault="00E36F0E" w:rsidP="00E36F0E"/>
    <w:p w14:paraId="2340E6C4" w14:textId="77777777" w:rsidR="00E36F0E" w:rsidRDefault="00393DC0" w:rsidP="00E36F0E">
      <w:r>
        <w:lastRenderedPageBreak/>
        <w:t>Master reset will reset this and pop up will be brought out again.</w:t>
      </w:r>
    </w:p>
    <w:p w14:paraId="7530A75C" w14:textId="77777777" w:rsidR="00E36F0E" w:rsidRDefault="00393DC0" w:rsidP="00506E2F">
      <w:pPr>
        <w:pStyle w:val="Heading3"/>
      </w:pPr>
      <w:bookmarkStart w:id="48" w:name="_Toc93426744"/>
      <w:r>
        <w:t>Use Cases</w:t>
      </w:r>
      <w:bookmarkEnd w:id="48"/>
    </w:p>
    <w:p w14:paraId="7F2E6C93" w14:textId="77777777" w:rsidR="00E36F0E" w:rsidRDefault="00393DC0" w:rsidP="00506E2F">
      <w:pPr>
        <w:pStyle w:val="Heading3"/>
      </w:pPr>
      <w:bookmarkStart w:id="49" w:name="_Toc93426745"/>
      <w:r>
        <w:t>White Box View</w:t>
      </w:r>
      <w:bookmarkEnd w:id="49"/>
    </w:p>
    <w:p w14:paraId="3F39A839" w14:textId="77777777" w:rsidR="00E36F0E" w:rsidRDefault="00393DC0">
      <w:pPr>
        <w:spacing w:after="200" w:line="276" w:lineRule="auto"/>
      </w:pPr>
      <w:r>
        <w:br w:type="page"/>
      </w:r>
    </w:p>
    <w:p w14:paraId="21F763C8" w14:textId="77777777" w:rsidR="00E36F0E" w:rsidRDefault="00E36F0E" w:rsidP="00E36F0E"/>
    <w:p w14:paraId="7E81BD96" w14:textId="73C35007" w:rsidR="00E36F0E" w:rsidRDefault="00393DC0" w:rsidP="00506E2F">
      <w:pPr>
        <w:pStyle w:val="Heading2"/>
      </w:pPr>
      <w:bookmarkStart w:id="50" w:name="_Toc93426746"/>
      <w:r w:rsidRPr="00B9479B">
        <w:t>WIR-FUN-REQ-295996/A-Central Controller</w:t>
      </w:r>
      <w:bookmarkEnd w:id="50"/>
    </w:p>
    <w:p w14:paraId="57FDD2E5" w14:textId="77777777" w:rsidR="00E36F0E" w:rsidRDefault="00E36F0E" w:rsidP="00E36F0E"/>
    <w:p w14:paraId="69A76A63" w14:textId="77777777" w:rsidR="00E36F0E" w:rsidRDefault="00393DC0" w:rsidP="00506E2F">
      <w:pPr>
        <w:pStyle w:val="Heading3"/>
      </w:pPr>
      <w:bookmarkStart w:id="51" w:name="_Toc93426747"/>
      <w:r>
        <w:t>Requirements</w:t>
      </w:r>
      <w:bookmarkEnd w:id="51"/>
    </w:p>
    <w:p w14:paraId="276AB9AE" w14:textId="77777777" w:rsidR="00506E2F" w:rsidRPr="00506E2F" w:rsidRDefault="00506E2F" w:rsidP="00506E2F">
      <w:pPr>
        <w:pStyle w:val="Heading4"/>
        <w:rPr>
          <w:b w:val="0"/>
          <w:u w:val="single"/>
        </w:rPr>
      </w:pPr>
      <w:r w:rsidRPr="00506E2F">
        <w:rPr>
          <w:b w:val="0"/>
          <w:u w:val="single"/>
        </w:rPr>
        <w:t>WIR-REQ-296012/E-Receive requests from local controller</w:t>
      </w:r>
    </w:p>
    <w:p w14:paraId="76E9E3FD" w14:textId="44621F81" w:rsidR="00E36F0E" w:rsidRDefault="00393DC0" w:rsidP="00E36F0E">
      <w:r>
        <w:t>WIR</w:t>
      </w:r>
      <w:r w:rsidRPr="005075BE">
        <w:t>Server</w:t>
      </w:r>
      <w:r>
        <w:t xml:space="preserve"> central controller shall receive requests from any WIRClient and WIRServer local controllers.</w:t>
      </w:r>
    </w:p>
    <w:p w14:paraId="05DC5A5F" w14:textId="77777777" w:rsidR="00E36F0E" w:rsidRPr="00B657F6" w:rsidRDefault="00E36F0E" w:rsidP="00E36F0E"/>
    <w:p w14:paraId="134666F7" w14:textId="77777777" w:rsidR="00506E2F" w:rsidRPr="00506E2F" w:rsidRDefault="00506E2F" w:rsidP="00506E2F">
      <w:pPr>
        <w:pStyle w:val="Heading4"/>
        <w:rPr>
          <w:b w:val="0"/>
          <w:u w:val="single"/>
        </w:rPr>
      </w:pPr>
      <w:r w:rsidRPr="00506E2F">
        <w:rPr>
          <w:b w:val="0"/>
          <w:u w:val="single"/>
        </w:rPr>
        <w:t>WIR-REQ-296013/C-Process requests from Local controller:</w:t>
      </w:r>
    </w:p>
    <w:p w14:paraId="5878FAD8" w14:textId="0EE8BBEB" w:rsidR="00E36F0E" w:rsidRDefault="00393DC0" w:rsidP="00E36F0E">
      <w:r>
        <w:t>The WIR Server shall process the request specified by the application and provide the appropriate interface</w:t>
      </w:r>
    </w:p>
    <w:p w14:paraId="343C28A8" w14:textId="77777777" w:rsidR="00E36F0E" w:rsidRDefault="00E36F0E" w:rsidP="00E36F0E"/>
    <w:tbl>
      <w:tblPr>
        <w:tblStyle w:val="TableGrid"/>
        <w:tblW w:w="0" w:type="auto"/>
        <w:jc w:val="center"/>
        <w:tblLook w:val="04A0" w:firstRow="1" w:lastRow="0" w:firstColumn="1" w:lastColumn="0" w:noHBand="0" w:noVBand="1"/>
      </w:tblPr>
      <w:tblGrid>
        <w:gridCol w:w="2875"/>
        <w:gridCol w:w="6475"/>
      </w:tblGrid>
      <w:tr w:rsidR="00E36F0E" w14:paraId="2E3F0944" w14:textId="77777777" w:rsidTr="00506E2F">
        <w:trPr>
          <w:jc w:val="center"/>
        </w:trPr>
        <w:tc>
          <w:tcPr>
            <w:tcW w:w="2875" w:type="dxa"/>
          </w:tcPr>
          <w:p w14:paraId="02F07600" w14:textId="77777777" w:rsidR="00E36F0E" w:rsidRPr="000978A8" w:rsidRDefault="00393DC0" w:rsidP="00E36F0E">
            <w:pPr>
              <w:rPr>
                <w:b/>
              </w:rPr>
            </w:pPr>
            <w:r w:rsidRPr="000978A8">
              <w:rPr>
                <w:b/>
              </w:rPr>
              <w:t>Type of request</w:t>
            </w:r>
          </w:p>
        </w:tc>
        <w:tc>
          <w:tcPr>
            <w:tcW w:w="6475" w:type="dxa"/>
          </w:tcPr>
          <w:p w14:paraId="5DEB7D9E" w14:textId="77777777" w:rsidR="00E36F0E" w:rsidRPr="000978A8" w:rsidRDefault="00393DC0" w:rsidP="00E36F0E">
            <w:pPr>
              <w:rPr>
                <w:b/>
              </w:rPr>
            </w:pPr>
            <w:r w:rsidRPr="000978A8">
              <w:rPr>
                <w:b/>
              </w:rPr>
              <w:t>Int</w:t>
            </w:r>
            <w:r>
              <w:rPr>
                <w:b/>
              </w:rPr>
              <w:t>erface to be</w:t>
            </w:r>
            <w:r w:rsidRPr="000978A8">
              <w:rPr>
                <w:b/>
              </w:rPr>
              <w:t xml:space="preserve"> provided</w:t>
            </w:r>
          </w:p>
        </w:tc>
      </w:tr>
      <w:tr w:rsidR="00E36F0E" w14:paraId="14D39A62" w14:textId="77777777" w:rsidTr="00506E2F">
        <w:trPr>
          <w:jc w:val="center"/>
        </w:trPr>
        <w:tc>
          <w:tcPr>
            <w:tcW w:w="2875" w:type="dxa"/>
          </w:tcPr>
          <w:p w14:paraId="435351A4" w14:textId="77777777" w:rsidR="00E36F0E" w:rsidRDefault="00393DC0" w:rsidP="00E36F0E">
            <w:r>
              <w:t>Foreground</w:t>
            </w:r>
          </w:p>
        </w:tc>
        <w:tc>
          <w:tcPr>
            <w:tcW w:w="6475" w:type="dxa"/>
          </w:tcPr>
          <w:p w14:paraId="6E6FD58B" w14:textId="77777777" w:rsidR="00E36F0E" w:rsidRDefault="00393DC0" w:rsidP="00E36F0E">
            <w:r>
              <w:t>Cellular connection if available</w:t>
            </w:r>
          </w:p>
          <w:p w14:paraId="536034F3" w14:textId="77777777" w:rsidR="00E36F0E" w:rsidRDefault="00393DC0" w:rsidP="00E36F0E">
            <w:r>
              <w:t>WIFI only if cellular connection is not available</w:t>
            </w:r>
          </w:p>
          <w:p w14:paraId="2CDC2712" w14:textId="77777777" w:rsidR="00E36F0E" w:rsidRDefault="00393DC0" w:rsidP="00E36F0E">
            <w:r>
              <w:t>If WIFI preferred is selected by the application then WIFI shall be provided even if cellular connection is available</w:t>
            </w:r>
          </w:p>
        </w:tc>
      </w:tr>
      <w:tr w:rsidR="00E36F0E" w14:paraId="5A295A06" w14:textId="77777777" w:rsidTr="00506E2F">
        <w:trPr>
          <w:jc w:val="center"/>
        </w:trPr>
        <w:tc>
          <w:tcPr>
            <w:tcW w:w="2875" w:type="dxa"/>
          </w:tcPr>
          <w:p w14:paraId="14D667F6" w14:textId="77777777" w:rsidR="00E36F0E" w:rsidRDefault="00393DC0" w:rsidP="00E36F0E">
            <w:r>
              <w:t>Background</w:t>
            </w:r>
          </w:p>
        </w:tc>
        <w:tc>
          <w:tcPr>
            <w:tcW w:w="6475" w:type="dxa"/>
          </w:tcPr>
          <w:p w14:paraId="005F115A" w14:textId="77777777" w:rsidR="00E36F0E" w:rsidRDefault="00393DC0" w:rsidP="00E36F0E">
            <w:r>
              <w:t>WIFI connection</w:t>
            </w:r>
          </w:p>
        </w:tc>
      </w:tr>
      <w:tr w:rsidR="00E36F0E" w14:paraId="3CAD2C30" w14:textId="77777777" w:rsidTr="00506E2F">
        <w:trPr>
          <w:jc w:val="center"/>
        </w:trPr>
        <w:tc>
          <w:tcPr>
            <w:tcW w:w="2875" w:type="dxa"/>
          </w:tcPr>
          <w:p w14:paraId="7F6F7816" w14:textId="77777777" w:rsidR="00E36F0E" w:rsidRDefault="00393DC0" w:rsidP="00E36F0E">
            <w:r>
              <w:t>Background guaranteed</w:t>
            </w:r>
          </w:p>
        </w:tc>
        <w:tc>
          <w:tcPr>
            <w:tcW w:w="6475" w:type="dxa"/>
          </w:tcPr>
          <w:p w14:paraId="725EDF65" w14:textId="77777777" w:rsidR="00E36F0E" w:rsidRDefault="00393DC0" w:rsidP="00E36F0E">
            <w:r>
              <w:t>Till Timer expiry provide WIFI connection. Once timer expires provide cellular connection</w:t>
            </w:r>
          </w:p>
        </w:tc>
      </w:tr>
      <w:tr w:rsidR="00E36F0E" w14:paraId="46399BFF" w14:textId="77777777" w:rsidTr="00506E2F">
        <w:trPr>
          <w:jc w:val="center"/>
        </w:trPr>
        <w:tc>
          <w:tcPr>
            <w:tcW w:w="2875" w:type="dxa"/>
          </w:tcPr>
          <w:p w14:paraId="5A850913" w14:textId="77777777" w:rsidR="00E36F0E" w:rsidRDefault="00393DC0" w:rsidP="00E36F0E">
            <w:r>
              <w:t>Offpeak</w:t>
            </w:r>
          </w:p>
        </w:tc>
        <w:tc>
          <w:tcPr>
            <w:tcW w:w="6475" w:type="dxa"/>
          </w:tcPr>
          <w:p w14:paraId="3CB9FD5D" w14:textId="77777777" w:rsidR="00E36F0E" w:rsidRDefault="00393DC0" w:rsidP="00E36F0E">
            <w:r>
              <w:t>Cellular connection</w:t>
            </w:r>
          </w:p>
        </w:tc>
      </w:tr>
    </w:tbl>
    <w:p w14:paraId="2B225CDB" w14:textId="77777777" w:rsidR="00E36F0E" w:rsidRDefault="00E36F0E"/>
    <w:p w14:paraId="6882A47D" w14:textId="77777777" w:rsidR="00506E2F" w:rsidRPr="00506E2F" w:rsidRDefault="00506E2F" w:rsidP="00506E2F">
      <w:pPr>
        <w:pStyle w:val="Heading4"/>
        <w:rPr>
          <w:b w:val="0"/>
          <w:u w:val="single"/>
        </w:rPr>
      </w:pPr>
      <w:r w:rsidRPr="00506E2F">
        <w:rPr>
          <w:b w:val="0"/>
          <w:u w:val="single"/>
        </w:rPr>
        <w:t>WIR-REQ-296014/A-Store requests from Local controller along with interface provided</w:t>
      </w:r>
    </w:p>
    <w:p w14:paraId="22BAE6E8" w14:textId="76ED5035" w:rsidR="00E36F0E" w:rsidRDefault="00393DC0" w:rsidP="00E36F0E">
      <w:r>
        <w:t>The WIRServer shall be capable of storing the intent requests and interfaces provided for diagnostics purpose as described in diagnostics section</w:t>
      </w:r>
    </w:p>
    <w:p w14:paraId="23D1B308" w14:textId="77777777" w:rsidR="00506E2F" w:rsidRPr="00506E2F" w:rsidRDefault="00506E2F" w:rsidP="00506E2F">
      <w:pPr>
        <w:pStyle w:val="Heading4"/>
        <w:rPr>
          <w:b w:val="0"/>
          <w:u w:val="single"/>
        </w:rPr>
      </w:pPr>
      <w:r w:rsidRPr="00506E2F">
        <w:rPr>
          <w:b w:val="0"/>
          <w:u w:val="single"/>
        </w:rPr>
        <w:t>WIR-REQ-296015/D-Ability to control already provided interface</w:t>
      </w:r>
    </w:p>
    <w:p w14:paraId="274C0F7B" w14:textId="3ECE079B" w:rsidR="00E36F0E" w:rsidRDefault="00393DC0" w:rsidP="00E36F0E">
      <w:r>
        <w:t>The WIRServer central controller shall be able to control all applications for which it has provided interfaces via Local controllers (WIRServer and WIRClients) for bandwidth shaping / prioritization using</w:t>
      </w:r>
    </w:p>
    <w:p w14:paraId="2BFAADAA" w14:textId="77777777" w:rsidR="00E36F0E" w:rsidRDefault="00E36F0E" w:rsidP="00E36F0E"/>
    <w:p w14:paraId="4AE50D47" w14:textId="77777777" w:rsidR="00E36F0E" w:rsidRDefault="00393DC0" w:rsidP="00393DC0">
      <w:pPr>
        <w:numPr>
          <w:ilvl w:val="0"/>
          <w:numId w:val="35"/>
        </w:numPr>
      </w:pPr>
      <w:r>
        <w:t>Pause – Applications shall remember the interface but shall not use the interface until it receives resume from central controller</w:t>
      </w:r>
    </w:p>
    <w:p w14:paraId="503B3150" w14:textId="77777777" w:rsidR="00E36F0E" w:rsidRDefault="00393DC0" w:rsidP="00393DC0">
      <w:pPr>
        <w:numPr>
          <w:ilvl w:val="0"/>
          <w:numId w:val="35"/>
        </w:numPr>
      </w:pPr>
      <w:r>
        <w:t>Resume – Applications shall start using the interfaces once again</w:t>
      </w:r>
    </w:p>
    <w:p w14:paraId="09DF9FB6" w14:textId="77777777" w:rsidR="00E36F0E" w:rsidRDefault="00393DC0" w:rsidP="00393DC0">
      <w:pPr>
        <w:numPr>
          <w:ilvl w:val="0"/>
          <w:numId w:val="35"/>
        </w:numPr>
      </w:pPr>
      <w:r>
        <w:t>Stop – Applications shall stop using the interface and shall request for new interface if needed</w:t>
      </w:r>
    </w:p>
    <w:p w14:paraId="33C3157C" w14:textId="77777777" w:rsidR="00506E2F" w:rsidRPr="00506E2F" w:rsidRDefault="00506E2F" w:rsidP="00506E2F">
      <w:pPr>
        <w:pStyle w:val="Heading4"/>
        <w:rPr>
          <w:b w:val="0"/>
          <w:u w:val="single"/>
        </w:rPr>
      </w:pPr>
      <w:r w:rsidRPr="00506E2F">
        <w:rPr>
          <w:b w:val="0"/>
          <w:u w:val="single"/>
        </w:rPr>
        <w:t>WIR-REQ-296016/D-Scheduling application requests</w:t>
      </w:r>
    </w:p>
    <w:p w14:paraId="3BE874FF" w14:textId="5E1C0864" w:rsidR="00E36F0E" w:rsidRDefault="00393DC0" w:rsidP="00E36F0E">
      <w:r>
        <w:t>The central controller shall schedule application requests until an interface is provided.</w:t>
      </w:r>
    </w:p>
    <w:p w14:paraId="5FDD34A0" w14:textId="77777777" w:rsidR="00E36F0E" w:rsidRDefault="00E36F0E" w:rsidP="00E36F0E"/>
    <w:p w14:paraId="4438BDBC" w14:textId="77777777" w:rsidR="00E36F0E" w:rsidRDefault="00393DC0" w:rsidP="00E36F0E">
      <w:r>
        <w:t>Central controller shall queue WIRServer and WIRClient</w:t>
      </w:r>
      <w:r w:rsidRPr="0031501D">
        <w:t xml:space="preserve"> </w:t>
      </w:r>
      <w:r>
        <w:t>application requests.</w:t>
      </w:r>
    </w:p>
    <w:p w14:paraId="0B6C8ED6" w14:textId="77777777" w:rsidR="00506E2F" w:rsidRPr="00506E2F" w:rsidRDefault="00506E2F" w:rsidP="00506E2F">
      <w:pPr>
        <w:pStyle w:val="Heading4"/>
        <w:rPr>
          <w:b w:val="0"/>
          <w:u w:val="single"/>
        </w:rPr>
      </w:pPr>
      <w:r w:rsidRPr="00506E2F">
        <w:rPr>
          <w:b w:val="0"/>
          <w:u w:val="single"/>
        </w:rPr>
        <w:t>WIR-REQ-296017/A-Providing interfaces to application requests</w:t>
      </w:r>
    </w:p>
    <w:p w14:paraId="540450E3" w14:textId="5EB05AFE" w:rsidR="00E36F0E" w:rsidRDefault="00393DC0" w:rsidP="00E36F0E">
      <w:r>
        <w:t>The Central controller shall provide interfaces to requesting applications via local controller</w:t>
      </w:r>
    </w:p>
    <w:p w14:paraId="3C25D316" w14:textId="77777777" w:rsidR="00506E2F" w:rsidRPr="00506E2F" w:rsidRDefault="00506E2F" w:rsidP="00506E2F">
      <w:pPr>
        <w:pStyle w:val="Heading4"/>
        <w:rPr>
          <w:b w:val="0"/>
          <w:u w:val="single"/>
        </w:rPr>
      </w:pPr>
      <w:r w:rsidRPr="00506E2F">
        <w:rPr>
          <w:b w:val="0"/>
          <w:u w:val="single"/>
        </w:rPr>
        <w:t>WIR-REQ-370384/A-Z2 Modem Limitation</w:t>
      </w:r>
    </w:p>
    <w:p w14:paraId="319AFEF4" w14:textId="121FC950" w:rsidR="00E36F0E" w:rsidRDefault="00393DC0" w:rsidP="00E36F0E">
      <w:r>
        <w:t>The Central controller shall provide interfaces to applications based on policy table. For Z2 applications shall only be privileged to use one of the two modems. The central controller shall not route applications to the modem interfaces an application is not privileged to use.</w:t>
      </w:r>
    </w:p>
    <w:p w14:paraId="3D5EEA3B" w14:textId="77777777" w:rsidR="00506E2F" w:rsidRPr="00506E2F" w:rsidRDefault="00506E2F" w:rsidP="00506E2F">
      <w:pPr>
        <w:pStyle w:val="Heading4"/>
        <w:rPr>
          <w:b w:val="0"/>
          <w:u w:val="single"/>
        </w:rPr>
      </w:pPr>
      <w:r w:rsidRPr="00506E2F">
        <w:rPr>
          <w:b w:val="0"/>
          <w:u w:val="single"/>
        </w:rPr>
        <w:t>WIR-REQ-296018/B-Removing application requests from scheduling queue</w:t>
      </w:r>
    </w:p>
    <w:p w14:paraId="7CB3A36D" w14:textId="7D4CB13F" w:rsidR="00E36F0E" w:rsidRDefault="00393DC0" w:rsidP="00E36F0E">
      <w:r>
        <w:t>The Central controller shall remove application requests from scheduling queue in the following scenarios</w:t>
      </w:r>
    </w:p>
    <w:p w14:paraId="12917C2B" w14:textId="77777777" w:rsidR="00E36F0E" w:rsidRDefault="00E36F0E" w:rsidP="00E36F0E"/>
    <w:tbl>
      <w:tblPr>
        <w:tblStyle w:val="TableGrid"/>
        <w:tblW w:w="0" w:type="auto"/>
        <w:jc w:val="center"/>
        <w:tblLook w:val="04A0" w:firstRow="1" w:lastRow="0" w:firstColumn="1" w:lastColumn="0" w:noHBand="0" w:noVBand="1"/>
      </w:tblPr>
      <w:tblGrid>
        <w:gridCol w:w="3055"/>
        <w:gridCol w:w="4680"/>
      </w:tblGrid>
      <w:tr w:rsidR="00E36F0E" w14:paraId="2415007C" w14:textId="77777777" w:rsidTr="00E36F0E">
        <w:trPr>
          <w:jc w:val="center"/>
        </w:trPr>
        <w:tc>
          <w:tcPr>
            <w:tcW w:w="3055" w:type="dxa"/>
          </w:tcPr>
          <w:p w14:paraId="725542ED" w14:textId="77777777" w:rsidR="00E36F0E" w:rsidRPr="00626D11" w:rsidRDefault="00393DC0" w:rsidP="00E36F0E">
            <w:pPr>
              <w:rPr>
                <w:b/>
              </w:rPr>
            </w:pPr>
            <w:r w:rsidRPr="00626D11">
              <w:rPr>
                <w:b/>
              </w:rPr>
              <w:t>Type of Intent</w:t>
            </w:r>
          </w:p>
        </w:tc>
        <w:tc>
          <w:tcPr>
            <w:tcW w:w="4680" w:type="dxa"/>
          </w:tcPr>
          <w:p w14:paraId="4BF57EF9" w14:textId="77777777" w:rsidR="00E36F0E" w:rsidRPr="00626D11" w:rsidRDefault="00393DC0" w:rsidP="00E36F0E">
            <w:pPr>
              <w:rPr>
                <w:b/>
              </w:rPr>
            </w:pPr>
            <w:r w:rsidRPr="00626D11">
              <w:rPr>
                <w:b/>
              </w:rPr>
              <w:t>Removing from scheduling queue</w:t>
            </w:r>
          </w:p>
        </w:tc>
      </w:tr>
      <w:tr w:rsidR="00E36F0E" w14:paraId="6950C872" w14:textId="77777777" w:rsidTr="00E36F0E">
        <w:trPr>
          <w:jc w:val="center"/>
        </w:trPr>
        <w:tc>
          <w:tcPr>
            <w:tcW w:w="3055" w:type="dxa"/>
          </w:tcPr>
          <w:p w14:paraId="54C04959" w14:textId="77777777" w:rsidR="00E36F0E" w:rsidRPr="00626D11" w:rsidRDefault="00393DC0" w:rsidP="00E36F0E">
            <w:r w:rsidRPr="00626D11">
              <w:lastRenderedPageBreak/>
              <w:t>Foreground</w:t>
            </w:r>
          </w:p>
        </w:tc>
        <w:tc>
          <w:tcPr>
            <w:tcW w:w="4680" w:type="dxa"/>
          </w:tcPr>
          <w:p w14:paraId="6FCAACED" w14:textId="77777777" w:rsidR="00E36F0E" w:rsidRPr="00626D11" w:rsidRDefault="00393DC0" w:rsidP="00393DC0">
            <w:pPr>
              <w:numPr>
                <w:ilvl w:val="0"/>
                <w:numId w:val="36"/>
              </w:numPr>
            </w:pPr>
            <w:r w:rsidRPr="00626D11">
              <w:t>Interface provided successfully</w:t>
            </w:r>
            <w:r>
              <w:t>, or</w:t>
            </w:r>
          </w:p>
          <w:p w14:paraId="4D58F8E2" w14:textId="77777777" w:rsidR="00E36F0E" w:rsidRPr="00626D11" w:rsidRDefault="00393DC0" w:rsidP="00393DC0">
            <w:pPr>
              <w:numPr>
                <w:ilvl w:val="0"/>
                <w:numId w:val="36"/>
              </w:numPr>
            </w:pPr>
            <w:r w:rsidRPr="00626D11">
              <w:t>Ignition OFF</w:t>
            </w:r>
          </w:p>
        </w:tc>
      </w:tr>
      <w:tr w:rsidR="00E36F0E" w14:paraId="16C3E88E" w14:textId="77777777" w:rsidTr="00E36F0E">
        <w:trPr>
          <w:jc w:val="center"/>
        </w:trPr>
        <w:tc>
          <w:tcPr>
            <w:tcW w:w="3055" w:type="dxa"/>
          </w:tcPr>
          <w:p w14:paraId="5B26AF27" w14:textId="77777777" w:rsidR="00E36F0E" w:rsidRPr="00626D11" w:rsidRDefault="00393DC0" w:rsidP="00E36F0E">
            <w:r w:rsidRPr="00626D11">
              <w:t>Background</w:t>
            </w:r>
          </w:p>
        </w:tc>
        <w:tc>
          <w:tcPr>
            <w:tcW w:w="4680" w:type="dxa"/>
          </w:tcPr>
          <w:p w14:paraId="761A6107" w14:textId="77777777" w:rsidR="00E36F0E" w:rsidRPr="00626D11" w:rsidRDefault="00393DC0" w:rsidP="00393DC0">
            <w:pPr>
              <w:numPr>
                <w:ilvl w:val="0"/>
                <w:numId w:val="37"/>
              </w:numPr>
            </w:pPr>
            <w:r w:rsidRPr="00626D11">
              <w:t>Interface provided successfully</w:t>
            </w:r>
            <w:r>
              <w:t>, or</w:t>
            </w:r>
          </w:p>
          <w:p w14:paraId="6D093F07" w14:textId="77777777" w:rsidR="00E36F0E" w:rsidRPr="00626D11" w:rsidRDefault="00393DC0" w:rsidP="00393DC0">
            <w:pPr>
              <w:numPr>
                <w:ilvl w:val="0"/>
                <w:numId w:val="37"/>
              </w:numPr>
            </w:pPr>
            <w:r w:rsidRPr="00626D11">
              <w:t>Ignition OFF</w:t>
            </w:r>
          </w:p>
        </w:tc>
      </w:tr>
      <w:tr w:rsidR="00E36F0E" w14:paraId="1B6378E8" w14:textId="77777777" w:rsidTr="00E36F0E">
        <w:trPr>
          <w:jc w:val="center"/>
        </w:trPr>
        <w:tc>
          <w:tcPr>
            <w:tcW w:w="3055" w:type="dxa"/>
          </w:tcPr>
          <w:p w14:paraId="74BD508C" w14:textId="77777777" w:rsidR="00E36F0E" w:rsidRPr="00626D11" w:rsidRDefault="00393DC0" w:rsidP="00E36F0E">
            <w:r w:rsidRPr="00626D11">
              <w:t>Background guaranteed</w:t>
            </w:r>
          </w:p>
        </w:tc>
        <w:tc>
          <w:tcPr>
            <w:tcW w:w="4680" w:type="dxa"/>
          </w:tcPr>
          <w:p w14:paraId="1DC7F735" w14:textId="77777777" w:rsidR="00E36F0E" w:rsidRPr="00626D11" w:rsidRDefault="00393DC0" w:rsidP="00393DC0">
            <w:pPr>
              <w:numPr>
                <w:ilvl w:val="0"/>
                <w:numId w:val="38"/>
              </w:numPr>
            </w:pPr>
            <w:r w:rsidRPr="00626D11">
              <w:t>Interface provided successfully</w:t>
            </w:r>
          </w:p>
        </w:tc>
      </w:tr>
      <w:tr w:rsidR="00E36F0E" w14:paraId="01327663" w14:textId="77777777" w:rsidTr="00E36F0E">
        <w:trPr>
          <w:jc w:val="center"/>
        </w:trPr>
        <w:tc>
          <w:tcPr>
            <w:tcW w:w="3055" w:type="dxa"/>
          </w:tcPr>
          <w:p w14:paraId="52222F27" w14:textId="77777777" w:rsidR="00E36F0E" w:rsidRPr="00626D11" w:rsidRDefault="00393DC0" w:rsidP="00E36F0E">
            <w:r w:rsidRPr="00626D11">
              <w:t>Off-peak</w:t>
            </w:r>
          </w:p>
        </w:tc>
        <w:tc>
          <w:tcPr>
            <w:tcW w:w="4680" w:type="dxa"/>
          </w:tcPr>
          <w:p w14:paraId="0477C0F7" w14:textId="77777777" w:rsidR="00E36F0E" w:rsidRPr="00626D11" w:rsidRDefault="00393DC0" w:rsidP="00393DC0">
            <w:pPr>
              <w:numPr>
                <w:ilvl w:val="0"/>
                <w:numId w:val="39"/>
              </w:numPr>
            </w:pPr>
            <w:r w:rsidRPr="00626D11">
              <w:t>Interface provided successfully</w:t>
            </w:r>
          </w:p>
        </w:tc>
      </w:tr>
    </w:tbl>
    <w:p w14:paraId="07F45F5A" w14:textId="77777777" w:rsidR="00E36F0E" w:rsidRDefault="00E36F0E"/>
    <w:p w14:paraId="6663D65D" w14:textId="77777777" w:rsidR="00506E2F" w:rsidRPr="00506E2F" w:rsidRDefault="00506E2F" w:rsidP="00506E2F">
      <w:pPr>
        <w:pStyle w:val="Heading4"/>
        <w:rPr>
          <w:b w:val="0"/>
          <w:u w:val="single"/>
        </w:rPr>
      </w:pPr>
      <w:r w:rsidRPr="00506E2F">
        <w:rPr>
          <w:b w:val="0"/>
          <w:u w:val="single"/>
        </w:rPr>
        <w:t>WIR-REQ-296019/A-Retaining application requests in scheduling queue in Nonvolatile memory</w:t>
      </w:r>
    </w:p>
    <w:p w14:paraId="3C313B48" w14:textId="1F239EC8" w:rsidR="00E36F0E" w:rsidRDefault="00393DC0" w:rsidP="00E36F0E">
      <w:r>
        <w:t xml:space="preserve">The Central controller shall retain background guaranteed and off-peak requests in Non volatile memory </w:t>
      </w:r>
    </w:p>
    <w:p w14:paraId="77D0B060" w14:textId="77777777" w:rsidR="00506E2F" w:rsidRPr="00506E2F" w:rsidRDefault="00506E2F" w:rsidP="00506E2F">
      <w:pPr>
        <w:pStyle w:val="Heading4"/>
        <w:rPr>
          <w:b w:val="0"/>
          <w:u w:val="single"/>
        </w:rPr>
      </w:pPr>
      <w:r w:rsidRPr="00506E2F">
        <w:rPr>
          <w:b w:val="0"/>
          <w:u w:val="single"/>
        </w:rPr>
        <w:t>WIR-REQ-296020/A-Removing application requests from scheduling queue in Nonvolatile memory</w:t>
      </w:r>
    </w:p>
    <w:p w14:paraId="3B4AA294" w14:textId="1C0B5D6C" w:rsidR="00E36F0E" w:rsidRDefault="00393DC0" w:rsidP="00E36F0E">
      <w:r>
        <w:t>The Central controller shall remove background guaranteed and off-peak requests from Non volatile memory only after a successful interface is provided back to the application</w:t>
      </w:r>
    </w:p>
    <w:p w14:paraId="5A3320DD" w14:textId="77777777" w:rsidR="00506E2F" w:rsidRPr="00506E2F" w:rsidRDefault="00506E2F" w:rsidP="00506E2F">
      <w:pPr>
        <w:pStyle w:val="Heading4"/>
        <w:rPr>
          <w:b w:val="0"/>
          <w:u w:val="single"/>
        </w:rPr>
      </w:pPr>
      <w:r w:rsidRPr="00506E2F">
        <w:rPr>
          <w:b w:val="0"/>
          <w:u w:val="single"/>
        </w:rPr>
        <w:t>WIR-REQ-296021/A-Scheduling and priority</w:t>
      </w:r>
    </w:p>
    <w:p w14:paraId="36CFCBAC" w14:textId="76809726" w:rsidR="00E36F0E" w:rsidRDefault="00393DC0" w:rsidP="00E36F0E">
      <w:r>
        <w:t>Before providing an interface to an application the central controller shall take into account the priority of the intent and appropriate traffic classification</w:t>
      </w:r>
    </w:p>
    <w:p w14:paraId="5CC54CF7" w14:textId="77777777" w:rsidR="00E36F0E" w:rsidRDefault="00E36F0E" w:rsidP="00E36F0E"/>
    <w:p w14:paraId="18268483" w14:textId="77777777" w:rsidR="00E36F0E" w:rsidRDefault="00393DC0" w:rsidP="00E36F0E">
      <w:r>
        <w:t>For more details please refer Intent and traffic classification section of this document</w:t>
      </w:r>
    </w:p>
    <w:p w14:paraId="18B654D5" w14:textId="77777777" w:rsidR="00E36F0E" w:rsidRDefault="00E36F0E" w:rsidP="00E36F0E"/>
    <w:p w14:paraId="25E12E8C" w14:textId="77777777" w:rsidR="00E36F0E" w:rsidRDefault="00393DC0" w:rsidP="00E36F0E">
      <w:r>
        <w:t>At all times Central controller shall ensure application requests priority and appropriate traffic classifications are met</w:t>
      </w:r>
    </w:p>
    <w:p w14:paraId="550C0175" w14:textId="77777777" w:rsidR="00506E2F" w:rsidRPr="00506E2F" w:rsidRDefault="00506E2F" w:rsidP="00506E2F">
      <w:pPr>
        <w:pStyle w:val="Heading4"/>
        <w:rPr>
          <w:b w:val="0"/>
          <w:u w:val="single"/>
        </w:rPr>
      </w:pPr>
      <w:r w:rsidRPr="00506E2F">
        <w:rPr>
          <w:b w:val="0"/>
          <w:u w:val="single"/>
        </w:rPr>
        <w:t>WIR-REQ-296022/A-Central controller and Off-peak</w:t>
      </w:r>
    </w:p>
    <w:p w14:paraId="244AE317" w14:textId="48A0DAEB" w:rsidR="00E36F0E" w:rsidRDefault="00393DC0" w:rsidP="00E36F0E">
      <w:r>
        <w:t xml:space="preserve">For off-peak intent based tasks and background guaranteed tasks whose timer </w:t>
      </w:r>
      <w:r w:rsidRPr="00060ECF">
        <w:t>has expired the central controller shall coordinate with off-peak applications and handover the tasks to q</w:t>
      </w:r>
      <w:r>
        <w:t>ueue</w:t>
      </w:r>
    </w:p>
    <w:p w14:paraId="6A0902EF" w14:textId="77777777" w:rsidR="00506E2F" w:rsidRPr="00506E2F" w:rsidRDefault="00506E2F" w:rsidP="00506E2F">
      <w:pPr>
        <w:pStyle w:val="Heading4"/>
        <w:rPr>
          <w:b w:val="0"/>
          <w:u w:val="single"/>
        </w:rPr>
      </w:pPr>
      <w:r w:rsidRPr="00506E2F">
        <w:rPr>
          <w:b w:val="0"/>
          <w:u w:val="single"/>
        </w:rPr>
        <w:t>WIR-REQ-388353/A-Disabling cellular or WiFi for non-connected vehicle</w:t>
      </w:r>
    </w:p>
    <w:p w14:paraId="6A386597" w14:textId="76C28554" w:rsidR="00E36F0E" w:rsidRDefault="00393DC0" w:rsidP="00E36F0E">
      <w:r>
        <w:t>Non-connected vehicle doesn’t support internet connectivity through cellular or WiFi.</w:t>
      </w:r>
    </w:p>
    <w:p w14:paraId="109E4DCA" w14:textId="77777777" w:rsidR="00E36F0E" w:rsidRDefault="00393DC0" w:rsidP="00E36F0E">
      <w:r>
        <w:t>WIRServer shall reject cellular connection request if DID DE00, CONNECTED_MARKET field is FALSE.</w:t>
      </w:r>
    </w:p>
    <w:p w14:paraId="241B027F" w14:textId="77777777" w:rsidR="00E36F0E" w:rsidRDefault="00393DC0" w:rsidP="00E36F0E">
      <w:r>
        <w:t>WIRServer shall reject WiFi connection request if the vehicle does not support wifi, i.e. bPAllow of CCS entity EmbeddedWifiConnectivity (ID 23, Type 0) is disabled.</w:t>
      </w:r>
    </w:p>
    <w:p w14:paraId="3B3B79E2" w14:textId="77777777" w:rsidR="00E36F0E" w:rsidRDefault="00393DC0" w:rsidP="00E36F0E">
      <w:r>
        <w:t>Both CONNECTED_MARKET and bPAllow of CCS entity EmbeddedWifiConnectivity shall be set to correct value at factory based on connectivity option provided by vehicle target.</w:t>
      </w:r>
    </w:p>
    <w:p w14:paraId="73BFB255" w14:textId="77777777" w:rsidR="00E36F0E" w:rsidRDefault="00E36F0E" w:rsidP="00E36F0E"/>
    <w:p w14:paraId="14BA5B12" w14:textId="77777777" w:rsidR="00506E2F" w:rsidRPr="00506E2F" w:rsidRDefault="00506E2F" w:rsidP="00506E2F">
      <w:pPr>
        <w:pStyle w:val="Heading4"/>
        <w:rPr>
          <w:b w:val="0"/>
          <w:u w:val="single"/>
        </w:rPr>
      </w:pPr>
      <w:r w:rsidRPr="00506E2F">
        <w:rPr>
          <w:b w:val="0"/>
          <w:u w:val="single"/>
        </w:rPr>
        <w:t>WIR-REQ-402361/A-Support for China (DuerOS)</w:t>
      </w:r>
    </w:p>
    <w:p w14:paraId="0A3D403E" w14:textId="4C448426" w:rsidR="00E36F0E" w:rsidRDefault="00393DC0" w:rsidP="00E36F0E">
      <w:r>
        <w:t>WIRServer shall provide the following to DuerOS target:</w:t>
      </w:r>
    </w:p>
    <w:p w14:paraId="6AD65107" w14:textId="77777777" w:rsidR="00E36F0E" w:rsidRDefault="00393DC0" w:rsidP="00393DC0">
      <w:pPr>
        <w:numPr>
          <w:ilvl w:val="0"/>
          <w:numId w:val="40"/>
        </w:numPr>
      </w:pPr>
      <w:r>
        <w:t>An API to read the entire policy table, via ReadPolicyTable</w:t>
      </w:r>
    </w:p>
    <w:p w14:paraId="3AEF76D3" w14:textId="77777777" w:rsidR="00E36F0E" w:rsidRDefault="00393DC0" w:rsidP="00393DC0">
      <w:pPr>
        <w:numPr>
          <w:ilvl w:val="0"/>
          <w:numId w:val="40"/>
        </w:numPr>
      </w:pPr>
      <w:r>
        <w:t>A NetId setting for the Foreground and Background intents. NetId shall be passed to VNM on DuerOS to configure NetId</w:t>
      </w:r>
    </w:p>
    <w:p w14:paraId="0FAE4B1B" w14:textId="77777777" w:rsidR="00E36F0E" w:rsidRPr="002A1CA2" w:rsidRDefault="00393DC0" w:rsidP="00393DC0">
      <w:pPr>
        <w:numPr>
          <w:ilvl w:val="0"/>
          <w:numId w:val="40"/>
        </w:numPr>
      </w:pPr>
      <w:r>
        <w:t>Network interface allocation shall return DNS addresses and Interface IP address</w:t>
      </w:r>
    </w:p>
    <w:p w14:paraId="4B9F926F" w14:textId="77777777" w:rsidR="00E36F0E" w:rsidRDefault="00393DC0" w:rsidP="00506E2F">
      <w:pPr>
        <w:pStyle w:val="Heading3"/>
      </w:pPr>
      <w:bookmarkStart w:id="52" w:name="_Toc93426748"/>
      <w:r>
        <w:t>Use Cases</w:t>
      </w:r>
      <w:bookmarkEnd w:id="52"/>
    </w:p>
    <w:p w14:paraId="75A0CB9E" w14:textId="480EA43E" w:rsidR="00E36F0E" w:rsidRDefault="00393DC0" w:rsidP="00506E2F">
      <w:pPr>
        <w:pStyle w:val="Heading4"/>
      </w:pPr>
      <w:r>
        <w:t>WIR-UC-REQ-296096/D-Central controller provides connection interface to local controller</w:t>
      </w:r>
    </w:p>
    <w:p w14:paraId="18B4FB00" w14:textId="74BFCCF7"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0758C7F4" w14:textId="77777777" w:rsidTr="00506E2F">
        <w:trPr>
          <w:jc w:val="center"/>
        </w:trPr>
        <w:tc>
          <w:tcPr>
            <w:tcW w:w="1910" w:type="dxa"/>
            <w:shd w:val="clear" w:color="auto" w:fill="BFBFBF" w:themeFill="background1" w:themeFillShade="BF"/>
          </w:tcPr>
          <w:p w14:paraId="720DF4D5" w14:textId="77777777" w:rsidR="00E36F0E" w:rsidRPr="007373DA" w:rsidRDefault="00393DC0" w:rsidP="00E36F0E">
            <w:pPr>
              <w:rPr>
                <w:b/>
              </w:rPr>
            </w:pPr>
            <w:r w:rsidRPr="007373DA">
              <w:rPr>
                <w:b/>
              </w:rPr>
              <w:t>Actors</w:t>
            </w:r>
          </w:p>
        </w:tc>
        <w:tc>
          <w:tcPr>
            <w:tcW w:w="7666" w:type="dxa"/>
          </w:tcPr>
          <w:p w14:paraId="1C76744F" w14:textId="77777777" w:rsidR="00E36F0E" w:rsidRPr="008A772E" w:rsidRDefault="00393DC0" w:rsidP="00E36F0E">
            <w:pPr>
              <w:rPr>
                <w:rFonts w:cs="Arial"/>
              </w:rPr>
            </w:pPr>
            <w:r>
              <w:rPr>
                <w:rFonts w:cs="Arial"/>
              </w:rPr>
              <w:t>WIRServer, WIRClients</w:t>
            </w:r>
          </w:p>
        </w:tc>
      </w:tr>
      <w:tr w:rsidR="00E36F0E" w:rsidRPr="003B0CED" w14:paraId="5C9E904E" w14:textId="77777777" w:rsidTr="00506E2F">
        <w:trPr>
          <w:jc w:val="center"/>
        </w:trPr>
        <w:tc>
          <w:tcPr>
            <w:tcW w:w="1910" w:type="dxa"/>
            <w:tcBorders>
              <w:bottom w:val="single" w:sz="4" w:space="0" w:color="auto"/>
            </w:tcBorders>
            <w:shd w:val="clear" w:color="auto" w:fill="BFBFBF" w:themeFill="background1" w:themeFillShade="BF"/>
          </w:tcPr>
          <w:p w14:paraId="73FB9987"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163DD199" w14:textId="77777777" w:rsidR="00E36F0E" w:rsidRPr="003204C9" w:rsidRDefault="00393DC0" w:rsidP="00393DC0">
            <w:pPr>
              <w:numPr>
                <w:ilvl w:val="0"/>
                <w:numId w:val="41"/>
              </w:numPr>
              <w:rPr>
                <w:rFonts w:cs="Arial"/>
              </w:rPr>
            </w:pPr>
            <w:r w:rsidRPr="003204C9">
              <w:rPr>
                <w:rFonts w:cs="Arial"/>
              </w:rPr>
              <w:t>Application requests WIR local controller for connection interface</w:t>
            </w:r>
          </w:p>
        </w:tc>
      </w:tr>
      <w:tr w:rsidR="00E36F0E" w:rsidRPr="003B0CED" w14:paraId="31901FFA"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4A12E33E"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51A4925F" w14:textId="77777777" w:rsidR="00E36F0E" w:rsidRPr="008A772E" w:rsidRDefault="00393DC0" w:rsidP="00E36F0E">
            <w:pPr>
              <w:rPr>
                <w:rFonts w:cs="Arial"/>
              </w:rPr>
            </w:pPr>
            <w:r>
              <w:rPr>
                <w:rFonts w:cs="Arial"/>
              </w:rPr>
              <w:t>Local controller works with central controller to provide interfaces to requesting application</w:t>
            </w:r>
          </w:p>
        </w:tc>
      </w:tr>
      <w:tr w:rsidR="00E36F0E" w:rsidRPr="003B0CED" w14:paraId="1B1EC4CC"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01278F05"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65A65415" w14:textId="77777777" w:rsidR="00E36F0E" w:rsidRDefault="00393DC0" w:rsidP="00E36F0E">
            <w:pPr>
              <w:rPr>
                <w:rFonts w:cs="Arial"/>
              </w:rPr>
            </w:pPr>
            <w:r>
              <w:rPr>
                <w:rFonts w:cs="Arial"/>
              </w:rPr>
              <w:t>Local controller successfully sends the request to the central controller</w:t>
            </w:r>
          </w:p>
          <w:p w14:paraId="38F49C59" w14:textId="77777777" w:rsidR="00E36F0E" w:rsidRPr="00FA28C4" w:rsidRDefault="00393DC0" w:rsidP="00E36F0E">
            <w:pPr>
              <w:rPr>
                <w:rFonts w:cs="Arial"/>
              </w:rPr>
            </w:pPr>
            <w:r>
              <w:rPr>
                <w:rFonts w:cs="Arial"/>
              </w:rPr>
              <w:t>Central controller processes the request and provides interface back to the local controller</w:t>
            </w:r>
          </w:p>
        </w:tc>
      </w:tr>
      <w:tr w:rsidR="00E36F0E" w:rsidRPr="003B0CED" w14:paraId="7D0C2931"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06707E02"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249ED989" w14:textId="77777777" w:rsidR="00E36F0E" w:rsidRPr="008A772E" w:rsidRDefault="00E36F0E" w:rsidP="00E36F0E">
            <w:pPr>
              <w:rPr>
                <w:rFonts w:cs="Arial"/>
              </w:rPr>
            </w:pPr>
          </w:p>
        </w:tc>
      </w:tr>
      <w:tr w:rsidR="00E36F0E" w:rsidRPr="003B0CED" w14:paraId="2E957AE6"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5695477E"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37E48F01" w14:textId="77777777" w:rsidR="00E36F0E" w:rsidRDefault="00393DC0" w:rsidP="00E36F0E">
            <w:pPr>
              <w:rPr>
                <w:rFonts w:cs="Arial"/>
              </w:rPr>
            </w:pPr>
            <w:r>
              <w:rPr>
                <w:rFonts w:cs="Arial"/>
              </w:rPr>
              <w:t>Exception use cases</w:t>
            </w:r>
          </w:p>
          <w:p w14:paraId="564EF839" w14:textId="77777777" w:rsidR="00E36F0E" w:rsidRPr="008A772E" w:rsidRDefault="00393DC0" w:rsidP="00E36F0E">
            <w:pPr>
              <w:rPr>
                <w:rFonts w:cs="Arial"/>
              </w:rPr>
            </w:pPr>
            <w:r>
              <w:rPr>
                <w:rFonts w:cs="Arial"/>
              </w:rPr>
              <w:lastRenderedPageBreak/>
              <w:t>Interface not available</w:t>
            </w:r>
          </w:p>
        </w:tc>
      </w:tr>
    </w:tbl>
    <w:p w14:paraId="37989B61" w14:textId="77777777" w:rsidR="00E36F0E" w:rsidRDefault="00E36F0E" w:rsidP="00E36F0E"/>
    <w:p w14:paraId="146277DD" w14:textId="5F7FB6E6" w:rsidR="00E36F0E" w:rsidRDefault="00393DC0" w:rsidP="00506E2F">
      <w:pPr>
        <w:pStyle w:val="Heading4"/>
      </w:pPr>
      <w:r>
        <w:t>WIR-UC-REQ-296097/D-Interface not available</w:t>
      </w:r>
    </w:p>
    <w:p w14:paraId="143E85B2" w14:textId="41988520"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33D0F4F5" w14:textId="77777777" w:rsidTr="00506E2F">
        <w:trPr>
          <w:jc w:val="center"/>
        </w:trPr>
        <w:tc>
          <w:tcPr>
            <w:tcW w:w="1910" w:type="dxa"/>
            <w:shd w:val="clear" w:color="auto" w:fill="BFBFBF" w:themeFill="background1" w:themeFillShade="BF"/>
          </w:tcPr>
          <w:p w14:paraId="3D9BB76F" w14:textId="77777777" w:rsidR="00E36F0E" w:rsidRPr="007373DA" w:rsidRDefault="00393DC0" w:rsidP="00E36F0E">
            <w:pPr>
              <w:rPr>
                <w:b/>
              </w:rPr>
            </w:pPr>
            <w:r w:rsidRPr="007373DA">
              <w:rPr>
                <w:b/>
              </w:rPr>
              <w:t>Actors</w:t>
            </w:r>
          </w:p>
        </w:tc>
        <w:tc>
          <w:tcPr>
            <w:tcW w:w="7666" w:type="dxa"/>
          </w:tcPr>
          <w:p w14:paraId="19D8F8E4" w14:textId="77777777" w:rsidR="00E36F0E" w:rsidRPr="008A772E" w:rsidRDefault="00393DC0" w:rsidP="00E36F0E">
            <w:pPr>
              <w:rPr>
                <w:rFonts w:cs="Arial"/>
              </w:rPr>
            </w:pPr>
            <w:r>
              <w:rPr>
                <w:rFonts w:cs="Arial"/>
              </w:rPr>
              <w:t>WIRServer, WIRClients</w:t>
            </w:r>
          </w:p>
        </w:tc>
      </w:tr>
      <w:tr w:rsidR="00E36F0E" w:rsidRPr="003B0CED" w14:paraId="089B578D" w14:textId="77777777" w:rsidTr="00506E2F">
        <w:trPr>
          <w:jc w:val="center"/>
        </w:trPr>
        <w:tc>
          <w:tcPr>
            <w:tcW w:w="1910" w:type="dxa"/>
            <w:tcBorders>
              <w:bottom w:val="single" w:sz="4" w:space="0" w:color="auto"/>
            </w:tcBorders>
            <w:shd w:val="clear" w:color="auto" w:fill="BFBFBF" w:themeFill="background1" w:themeFillShade="BF"/>
          </w:tcPr>
          <w:p w14:paraId="72522255"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53FC1415" w14:textId="77777777" w:rsidR="00E36F0E" w:rsidRPr="00714F89" w:rsidRDefault="00393DC0" w:rsidP="00393DC0">
            <w:pPr>
              <w:numPr>
                <w:ilvl w:val="0"/>
                <w:numId w:val="42"/>
              </w:numPr>
              <w:rPr>
                <w:rFonts w:cs="Arial"/>
              </w:rPr>
            </w:pPr>
            <w:r w:rsidRPr="00714F89">
              <w:rPr>
                <w:rFonts w:cs="Arial"/>
              </w:rPr>
              <w:t>Application requests WIR local controller for connection interface</w:t>
            </w:r>
          </w:p>
        </w:tc>
      </w:tr>
      <w:tr w:rsidR="00E36F0E" w:rsidRPr="003B0CED" w14:paraId="7DB74348"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4A7A819B"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58CAF8CA" w14:textId="77777777" w:rsidR="00E36F0E" w:rsidRPr="008A772E" w:rsidRDefault="00393DC0" w:rsidP="00E36F0E">
            <w:pPr>
              <w:rPr>
                <w:rFonts w:cs="Arial"/>
              </w:rPr>
            </w:pPr>
            <w:r>
              <w:rPr>
                <w:rFonts w:cs="Arial"/>
              </w:rPr>
              <w:t>Local controller requests central controller to provide interfaces to requesting application. But Interface is not available</w:t>
            </w:r>
          </w:p>
        </w:tc>
      </w:tr>
      <w:tr w:rsidR="00E36F0E" w:rsidRPr="003B0CED" w14:paraId="6F310F7A"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7A9D228E"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79439619" w14:textId="77777777" w:rsidR="00E36F0E" w:rsidRDefault="00393DC0" w:rsidP="00E36F0E">
            <w:pPr>
              <w:rPr>
                <w:rFonts w:cs="Arial"/>
              </w:rPr>
            </w:pPr>
            <w:r>
              <w:rPr>
                <w:rFonts w:cs="Arial"/>
              </w:rPr>
              <w:t>Central controller notifies the local controller</w:t>
            </w:r>
          </w:p>
          <w:p w14:paraId="30E2284E" w14:textId="77777777" w:rsidR="00E36F0E" w:rsidRPr="00FA28C4" w:rsidRDefault="00393DC0" w:rsidP="00E36F0E">
            <w:pPr>
              <w:rPr>
                <w:rFonts w:cs="Arial"/>
              </w:rPr>
            </w:pPr>
            <w:r>
              <w:rPr>
                <w:rFonts w:cs="Arial"/>
              </w:rPr>
              <w:t>Once interface becomes available the central controller provides the interface to the local controller which cascades the same to the application</w:t>
            </w:r>
          </w:p>
        </w:tc>
      </w:tr>
      <w:tr w:rsidR="00E36F0E" w:rsidRPr="003B0CED" w14:paraId="78B736EB"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482B9EAD"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4C73274B" w14:textId="77777777" w:rsidR="00E36F0E" w:rsidRPr="008A772E" w:rsidRDefault="00E36F0E" w:rsidP="00E36F0E">
            <w:pPr>
              <w:rPr>
                <w:rFonts w:cs="Arial"/>
              </w:rPr>
            </w:pPr>
          </w:p>
        </w:tc>
      </w:tr>
      <w:tr w:rsidR="00E36F0E" w:rsidRPr="003B0CED" w14:paraId="721CE7B0"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27C2CAEF"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76F00C83" w14:textId="77777777" w:rsidR="00E36F0E" w:rsidRPr="008A772E" w:rsidRDefault="00E36F0E" w:rsidP="00E36F0E">
            <w:pPr>
              <w:rPr>
                <w:rFonts w:cs="Arial"/>
              </w:rPr>
            </w:pPr>
          </w:p>
        </w:tc>
      </w:tr>
    </w:tbl>
    <w:p w14:paraId="59F12C91" w14:textId="77777777" w:rsidR="00E36F0E" w:rsidRDefault="00E36F0E" w:rsidP="00E36F0E"/>
    <w:p w14:paraId="61077AC2" w14:textId="77777777" w:rsidR="00E36F0E" w:rsidRDefault="00393DC0" w:rsidP="00506E2F">
      <w:pPr>
        <w:pStyle w:val="Heading3"/>
      </w:pPr>
      <w:bookmarkStart w:id="53" w:name="_Toc93426749"/>
      <w:r>
        <w:t>White Box View</w:t>
      </w:r>
      <w:bookmarkEnd w:id="53"/>
    </w:p>
    <w:p w14:paraId="4F7E3493" w14:textId="77777777" w:rsidR="00E36F0E" w:rsidRDefault="00393DC0">
      <w:pPr>
        <w:spacing w:after="200" w:line="276" w:lineRule="auto"/>
      </w:pPr>
      <w:r>
        <w:br w:type="page"/>
      </w:r>
    </w:p>
    <w:p w14:paraId="37B3C086" w14:textId="77777777" w:rsidR="00E36F0E" w:rsidRDefault="00E36F0E" w:rsidP="00E36F0E"/>
    <w:p w14:paraId="06872172" w14:textId="61E08877" w:rsidR="00E36F0E" w:rsidRDefault="00393DC0" w:rsidP="00506E2F">
      <w:pPr>
        <w:pStyle w:val="Heading2"/>
      </w:pPr>
      <w:bookmarkStart w:id="54" w:name="_Toc93426750"/>
      <w:r w:rsidRPr="00B9479B">
        <w:t>WIR-FUN-REQ-295999/A-Off-Peak Handler</w:t>
      </w:r>
      <w:bookmarkEnd w:id="54"/>
    </w:p>
    <w:p w14:paraId="639F4811" w14:textId="77777777" w:rsidR="00E36F0E" w:rsidRDefault="00E36F0E" w:rsidP="00E36F0E"/>
    <w:p w14:paraId="1029CED9" w14:textId="77777777" w:rsidR="00E36F0E" w:rsidRDefault="00393DC0" w:rsidP="00506E2F">
      <w:pPr>
        <w:pStyle w:val="Heading3"/>
      </w:pPr>
      <w:bookmarkStart w:id="55" w:name="_Toc93426751"/>
      <w:r>
        <w:t>Requirements</w:t>
      </w:r>
      <w:bookmarkEnd w:id="55"/>
    </w:p>
    <w:p w14:paraId="0B71EDB7" w14:textId="77777777" w:rsidR="00506E2F" w:rsidRPr="00506E2F" w:rsidRDefault="00506E2F" w:rsidP="00506E2F">
      <w:pPr>
        <w:pStyle w:val="Heading4"/>
        <w:rPr>
          <w:b w:val="0"/>
          <w:u w:val="single"/>
        </w:rPr>
      </w:pPr>
      <w:r w:rsidRPr="00506E2F">
        <w:rPr>
          <w:b w:val="0"/>
          <w:u w:val="single"/>
        </w:rPr>
        <w:t>WIR-REQ-296024/A-Off-peak and central controller:</w:t>
      </w:r>
    </w:p>
    <w:p w14:paraId="205717AF" w14:textId="2CB9435F" w:rsidR="00E36F0E" w:rsidRDefault="00393DC0" w:rsidP="00E36F0E">
      <w:r>
        <w:t>WIRServer Off-peak shall receive off-peak requests to queue from central controller</w:t>
      </w:r>
    </w:p>
    <w:p w14:paraId="22A94C92" w14:textId="77777777" w:rsidR="00506E2F" w:rsidRPr="00506E2F" w:rsidRDefault="00506E2F" w:rsidP="00506E2F">
      <w:pPr>
        <w:pStyle w:val="Heading4"/>
        <w:rPr>
          <w:b w:val="0"/>
          <w:u w:val="single"/>
        </w:rPr>
      </w:pPr>
      <w:r w:rsidRPr="00506E2F">
        <w:rPr>
          <w:b w:val="0"/>
          <w:u w:val="single"/>
        </w:rPr>
        <w:t>WIR-REQ-296025/B-Off-peak determination of off-peak wake up qualification</w:t>
      </w:r>
    </w:p>
    <w:p w14:paraId="41F49BD0" w14:textId="53EB5202" w:rsidR="00E36F0E" w:rsidRDefault="00393DC0" w:rsidP="00E36F0E">
      <w:r>
        <w:t>WIR off-peak application shall determine whether the vehicle can be woken up for off-peak activities by means of checking</w:t>
      </w:r>
    </w:p>
    <w:p w14:paraId="600A487C" w14:textId="77777777" w:rsidR="00E36F0E" w:rsidRDefault="00393DC0" w:rsidP="00393DC0">
      <w:pPr>
        <w:numPr>
          <w:ilvl w:val="0"/>
          <w:numId w:val="43"/>
        </w:numPr>
      </w:pPr>
      <w:r>
        <w:t>Whether there are off-peak activity pending interface (Activities selected offpeak and activities selected background guaranteed with offpeak flag enabled and Timer expired)</w:t>
      </w:r>
    </w:p>
    <w:p w14:paraId="058BB9A8" w14:textId="77777777" w:rsidR="00E36F0E" w:rsidRDefault="00393DC0" w:rsidP="00393DC0">
      <w:pPr>
        <w:numPr>
          <w:ilvl w:val="0"/>
          <w:numId w:val="43"/>
        </w:numPr>
      </w:pPr>
      <w:r>
        <w:t>Ignition ON</w:t>
      </w:r>
    </w:p>
    <w:p w14:paraId="5C5E1821" w14:textId="77777777" w:rsidR="00E36F0E" w:rsidRDefault="00393DC0" w:rsidP="00393DC0">
      <w:pPr>
        <w:numPr>
          <w:ilvl w:val="0"/>
          <w:numId w:val="43"/>
        </w:numPr>
      </w:pPr>
      <w:r>
        <w:t>Battery SOC &gt; WIR_OFF-PEAK_BATTERY_SOC</w:t>
      </w:r>
    </w:p>
    <w:p w14:paraId="26B858D1" w14:textId="77777777" w:rsidR="00506E2F" w:rsidRPr="00506E2F" w:rsidRDefault="00506E2F" w:rsidP="00506E2F">
      <w:pPr>
        <w:pStyle w:val="Heading4"/>
        <w:rPr>
          <w:b w:val="0"/>
          <w:u w:val="single"/>
        </w:rPr>
      </w:pPr>
      <w:r w:rsidRPr="00506E2F">
        <w:rPr>
          <w:b w:val="0"/>
          <w:u w:val="single"/>
        </w:rPr>
        <w:t>WIR-REQ-296026/A-Off-peak request to cloud</w:t>
      </w:r>
    </w:p>
    <w:p w14:paraId="493C46FE" w14:textId="09341468" w:rsidR="00E36F0E" w:rsidRDefault="00393DC0" w:rsidP="00E36F0E">
      <w:r>
        <w:t>Once Off-peak application determines Off-peak qualification off-peak application shall send a FTCP message to cloud requesting wake up.</w:t>
      </w:r>
    </w:p>
    <w:p w14:paraId="287C6D78" w14:textId="77777777" w:rsidR="00E36F0E" w:rsidRDefault="00E36F0E" w:rsidP="00E36F0E"/>
    <w:p w14:paraId="48805D59" w14:textId="77777777" w:rsidR="00E36F0E" w:rsidRDefault="00393DC0">
      <w:r>
        <w:t>For more information on the FTCP message details please refer FTCP protofile</w:t>
      </w:r>
    </w:p>
    <w:p w14:paraId="4692D4DC" w14:textId="77777777" w:rsidR="00506E2F" w:rsidRPr="00506E2F" w:rsidRDefault="00506E2F" w:rsidP="00506E2F">
      <w:pPr>
        <w:pStyle w:val="Heading4"/>
        <w:rPr>
          <w:b w:val="0"/>
          <w:u w:val="single"/>
        </w:rPr>
      </w:pPr>
      <w:r w:rsidRPr="00506E2F">
        <w:rPr>
          <w:b w:val="0"/>
          <w:u w:val="single"/>
        </w:rPr>
        <w:t>WIR-REQ-310878/B-Requests during offpeak</w:t>
      </w:r>
    </w:p>
    <w:p w14:paraId="616A796E" w14:textId="09FCE713" w:rsidR="00E36F0E" w:rsidRPr="009F082F" w:rsidRDefault="00393DC0" w:rsidP="00E36F0E">
      <w:r w:rsidRPr="009F082F">
        <w:t>During off-peak mode, WIR module shall support all intents from application. There is no separate restriction on intent support during off-peak mode.</w:t>
      </w:r>
    </w:p>
    <w:p w14:paraId="5CB31F3F" w14:textId="77777777" w:rsidR="00506E2F" w:rsidRPr="00506E2F" w:rsidRDefault="00506E2F" w:rsidP="00506E2F">
      <w:pPr>
        <w:pStyle w:val="Heading4"/>
        <w:rPr>
          <w:b w:val="0"/>
          <w:u w:val="single"/>
        </w:rPr>
      </w:pPr>
      <w:r w:rsidRPr="00506E2F">
        <w:rPr>
          <w:b w:val="0"/>
          <w:u w:val="single"/>
        </w:rPr>
        <w:t>WIR-REQ-296027/B-Cloud response to off-peak request from vehicle</w:t>
      </w:r>
    </w:p>
    <w:p w14:paraId="541D75CF" w14:textId="5EC29E22" w:rsidR="00E36F0E" w:rsidRDefault="00393DC0" w:rsidP="00E36F0E">
      <w:r>
        <w:t>The cloud shall acknowledge the vehicle request and shall send a confirmation for off-peak wake up.</w:t>
      </w:r>
    </w:p>
    <w:p w14:paraId="093D6CA1" w14:textId="77777777" w:rsidR="00E36F0E" w:rsidRDefault="00E36F0E" w:rsidP="00E36F0E"/>
    <w:p w14:paraId="147D1B95" w14:textId="77777777" w:rsidR="00E36F0E" w:rsidRDefault="00393DC0" w:rsidP="00E36F0E">
      <w:r>
        <w:t>Only when the vehicle receives the acknowledgement off-peak application shall determine the request was successful.</w:t>
      </w:r>
    </w:p>
    <w:p w14:paraId="1E97D45C" w14:textId="77777777" w:rsidR="00E36F0E" w:rsidRDefault="00E36F0E" w:rsidP="00E36F0E"/>
    <w:p w14:paraId="41BA8DDC" w14:textId="77777777" w:rsidR="00E36F0E" w:rsidRDefault="00393DC0" w:rsidP="00E36F0E">
      <w:r>
        <w:t>For more information on the FTCP message details please refer FTCP protofile.</w:t>
      </w:r>
    </w:p>
    <w:p w14:paraId="2CE112DB" w14:textId="77777777" w:rsidR="00E36F0E" w:rsidRDefault="00E36F0E" w:rsidP="00E36F0E"/>
    <w:p w14:paraId="519D1E8B" w14:textId="77777777" w:rsidR="00E36F0E" w:rsidRDefault="00393DC0" w:rsidP="00E36F0E">
      <w:r w:rsidRPr="00121606">
        <w:t>If the off-peak application fails to receive the acknowledgement then off-peak application shall attempt to retry to send the wake up request to the cloud</w:t>
      </w:r>
      <w:r>
        <w:t>.</w:t>
      </w:r>
    </w:p>
    <w:p w14:paraId="0949ECA4" w14:textId="77777777" w:rsidR="00506E2F" w:rsidRPr="00506E2F" w:rsidRDefault="00506E2F" w:rsidP="00506E2F">
      <w:pPr>
        <w:pStyle w:val="Heading4"/>
        <w:rPr>
          <w:b w:val="0"/>
          <w:u w:val="single"/>
        </w:rPr>
      </w:pPr>
      <w:r w:rsidRPr="00506E2F">
        <w:rPr>
          <w:b w:val="0"/>
          <w:u w:val="single"/>
        </w:rPr>
        <w:t>WIR-REQ-296028/B-Repeated off-peak wake up</w:t>
      </w:r>
    </w:p>
    <w:p w14:paraId="7CFF9D62" w14:textId="7408175B" w:rsidR="00E36F0E" w:rsidRDefault="00393DC0" w:rsidP="00E36F0E">
      <w:r>
        <w:t xml:space="preserve">Once off-peak application receives successful acknowledgement from cloud regarding off-peak wake up request, then the off-peak application shall not send repeated requests to cloud until off-peak wake up happens </w:t>
      </w:r>
      <w:r w:rsidRPr="005C38D9">
        <w:t>or after 5 ignition cycles during which no off-peak wake up request has occurred from cloud.</w:t>
      </w:r>
    </w:p>
    <w:p w14:paraId="070E01C6" w14:textId="77777777" w:rsidR="00506E2F" w:rsidRPr="00506E2F" w:rsidRDefault="00506E2F" w:rsidP="00506E2F">
      <w:pPr>
        <w:pStyle w:val="Heading4"/>
        <w:rPr>
          <w:b w:val="0"/>
          <w:u w:val="single"/>
        </w:rPr>
      </w:pPr>
      <w:r w:rsidRPr="00506E2F">
        <w:rPr>
          <w:b w:val="0"/>
          <w:u w:val="single"/>
        </w:rPr>
        <w:t>WIR-REQ-296029/C-Off-peak wake up</w:t>
      </w:r>
    </w:p>
    <w:p w14:paraId="2B4E06A7" w14:textId="3F66B5E3" w:rsidR="00E36F0E" w:rsidRDefault="00393DC0" w:rsidP="00E36F0E">
      <w:r>
        <w:t>WIRServer shall receive off-peak wake up FTCP command from Cloud.</w:t>
      </w:r>
    </w:p>
    <w:p w14:paraId="6B620CEE" w14:textId="77777777" w:rsidR="00E36F0E" w:rsidRDefault="00E36F0E" w:rsidP="00E36F0E"/>
    <w:p w14:paraId="2B97059E" w14:textId="77777777" w:rsidR="00E36F0E" w:rsidRDefault="00393DC0" w:rsidP="00E36F0E">
      <w:r>
        <w:t>If off-peak wake up is successful, off-peak application shall also send an FTCP command response to the Ford cloud indicating that off-peak wake up is successful.</w:t>
      </w:r>
    </w:p>
    <w:p w14:paraId="5BBF3B50" w14:textId="77777777" w:rsidR="00E36F0E" w:rsidRDefault="00E36F0E" w:rsidP="00E36F0E"/>
    <w:p w14:paraId="52535FC0" w14:textId="77777777" w:rsidR="00E36F0E" w:rsidRDefault="00393DC0" w:rsidP="00E36F0E">
      <w:r>
        <w:t>For more information on the FTCP message details please refer FTCP protofile.</w:t>
      </w:r>
    </w:p>
    <w:p w14:paraId="6128E7FD" w14:textId="77777777" w:rsidR="00506E2F" w:rsidRPr="00506E2F" w:rsidRDefault="00506E2F" w:rsidP="00506E2F">
      <w:pPr>
        <w:pStyle w:val="Heading4"/>
        <w:rPr>
          <w:b w:val="0"/>
          <w:u w:val="single"/>
        </w:rPr>
      </w:pPr>
      <w:r w:rsidRPr="00506E2F">
        <w:rPr>
          <w:b w:val="0"/>
          <w:u w:val="single"/>
        </w:rPr>
        <w:t>WIR-REQ-296030/C-Off-peak wake up restrictions</w:t>
      </w:r>
    </w:p>
    <w:p w14:paraId="5F390244" w14:textId="7958C680" w:rsidR="00E36F0E" w:rsidRDefault="00393DC0" w:rsidP="00E36F0E">
      <w:r>
        <w:t>WIRServer shall receive off-peak wake up FTCP command from Cloud. Upon receiving wake up WIRServer shall check if Ignition is ON or KOL = Hibernate or critical battery or Factory or Transport and WIRClient2 and WIRServer shall go to sleep immediately if KOL = Hibernate or critical battery.</w:t>
      </w:r>
    </w:p>
    <w:p w14:paraId="2918CF1C" w14:textId="77777777" w:rsidR="00E36F0E" w:rsidRDefault="00E36F0E" w:rsidP="00E36F0E"/>
    <w:p w14:paraId="37CE27EF" w14:textId="77777777" w:rsidR="00E36F0E" w:rsidRDefault="00393DC0" w:rsidP="00E36F0E">
      <w:r>
        <w:lastRenderedPageBreak/>
        <w:t>Also, WIR off-peak application shall request for off-peak once again when KOL = Normal since Cloud will remove existing off-peak requests upon scheduling.</w:t>
      </w:r>
    </w:p>
    <w:p w14:paraId="7ADECF97" w14:textId="77777777" w:rsidR="00E36F0E" w:rsidRDefault="00E36F0E" w:rsidP="00E36F0E"/>
    <w:p w14:paraId="50CED6E8" w14:textId="77777777" w:rsidR="00E36F0E" w:rsidRDefault="00393DC0" w:rsidP="00E36F0E">
      <w:pPr>
        <w:rPr>
          <w:rFonts w:cs="Arial"/>
        </w:rPr>
      </w:pPr>
      <w:r>
        <w:t>WIRServer shall send a failure message to cloud indicating v</w:t>
      </w:r>
      <w:r>
        <w:rPr>
          <w:rFonts w:cs="Arial"/>
        </w:rPr>
        <w:t xml:space="preserve">ehicle Ignition is ON or vehicle is in Hibernate or Critical battery state so off-peak is not possible </w:t>
      </w:r>
      <w:r w:rsidRPr="000F0D20">
        <w:rPr>
          <w:rFonts w:cs="Arial"/>
        </w:rPr>
        <w:t>as part of off-peak wake up command response</w:t>
      </w:r>
      <w:r>
        <w:rPr>
          <w:rFonts w:cs="Arial"/>
        </w:rPr>
        <w:t>.</w:t>
      </w:r>
    </w:p>
    <w:p w14:paraId="2A175049" w14:textId="77777777" w:rsidR="00E36F0E" w:rsidRDefault="00E36F0E" w:rsidP="00E36F0E">
      <w:pPr>
        <w:rPr>
          <w:rFonts w:cs="Arial"/>
        </w:rPr>
      </w:pPr>
    </w:p>
    <w:p w14:paraId="5B6FB75E" w14:textId="77777777" w:rsidR="00E36F0E" w:rsidRPr="0020416E" w:rsidRDefault="00393DC0" w:rsidP="00E36F0E">
      <w:pPr>
        <w:rPr>
          <w:rFonts w:cs="Arial"/>
        </w:rPr>
      </w:pPr>
      <w:r w:rsidRPr="0020416E">
        <w:rPr>
          <w:rFonts w:cs="Arial"/>
        </w:rPr>
        <w:t>For more details please refer the FTCP protofile</w:t>
      </w:r>
      <w:r>
        <w:rPr>
          <w:rFonts w:cs="Arial"/>
        </w:rPr>
        <w:t>.</w:t>
      </w:r>
    </w:p>
    <w:p w14:paraId="1B30D580" w14:textId="77777777" w:rsidR="00506E2F" w:rsidRPr="00506E2F" w:rsidRDefault="00506E2F" w:rsidP="00506E2F">
      <w:pPr>
        <w:pStyle w:val="Heading4"/>
        <w:rPr>
          <w:b w:val="0"/>
          <w:u w:val="single"/>
        </w:rPr>
      </w:pPr>
      <w:r w:rsidRPr="00506E2F">
        <w:rPr>
          <w:b w:val="0"/>
          <w:u w:val="single"/>
        </w:rPr>
        <w:t>WIR-REQ-385873/A-VPSM subscription and callback handling during off-peak service</w:t>
      </w:r>
    </w:p>
    <w:p w14:paraId="76609194" w14:textId="3B7B5350" w:rsidR="00E36F0E" w:rsidRDefault="00393DC0" w:rsidP="00E36F0E">
      <w:r>
        <w:t>WIRServer shall request a target resource (WIRClient2 cellular) with a severity level which is defined in DID OFFPEAK_VPSM_SEVERITY_LEVEL. OFFPEAK_VPSM_SEVERITY_LEVEL shall be programmed as HIGH at factory. WIRServer shall release all WIR interfaces and prepare for power down if it is notified by VPSM that it’s power request is no longer valid.</w:t>
      </w:r>
    </w:p>
    <w:p w14:paraId="06F326B1" w14:textId="77777777" w:rsidR="00506E2F" w:rsidRPr="00506E2F" w:rsidRDefault="00506E2F" w:rsidP="00506E2F">
      <w:pPr>
        <w:pStyle w:val="Heading4"/>
        <w:rPr>
          <w:b w:val="0"/>
          <w:u w:val="single"/>
        </w:rPr>
      </w:pPr>
      <w:r w:rsidRPr="00506E2F">
        <w:rPr>
          <w:b w:val="0"/>
          <w:u w:val="single"/>
        </w:rPr>
        <w:t>WIR-REQ-296031/C-OFF-Peak activities</w:t>
      </w:r>
    </w:p>
    <w:p w14:paraId="3179A193" w14:textId="391FF93E" w:rsidR="00E36F0E" w:rsidRDefault="00393DC0" w:rsidP="00E36F0E">
      <w:r>
        <w:t>Upon Off-peak wake up WIRServer and WIRClient2 off-peak application shall prioritize tasks which needs off-peak interface and provide interfaces to application via Central controller and local controllers as soon as possible.</w:t>
      </w:r>
    </w:p>
    <w:p w14:paraId="37111327" w14:textId="77777777" w:rsidR="00506E2F" w:rsidRPr="00506E2F" w:rsidRDefault="00506E2F" w:rsidP="00506E2F">
      <w:pPr>
        <w:pStyle w:val="Heading4"/>
        <w:rPr>
          <w:b w:val="0"/>
          <w:u w:val="single"/>
        </w:rPr>
      </w:pPr>
      <w:r w:rsidRPr="00506E2F">
        <w:rPr>
          <w:b w:val="0"/>
          <w:u w:val="single"/>
        </w:rPr>
        <w:t>WIR-REQ-296032/C-Off-peak termination</w:t>
      </w:r>
    </w:p>
    <w:p w14:paraId="7887D885" w14:textId="251883BB" w:rsidR="00E36F0E" w:rsidRDefault="00393DC0" w:rsidP="00E36F0E">
      <w:r>
        <w:t>Off-peak mode shall be terminated in any of the following scenarios:</w:t>
      </w:r>
    </w:p>
    <w:p w14:paraId="0E8A4DDF" w14:textId="77777777" w:rsidR="00E36F0E" w:rsidRDefault="00393DC0" w:rsidP="00393DC0">
      <w:pPr>
        <w:numPr>
          <w:ilvl w:val="0"/>
          <w:numId w:val="44"/>
        </w:numPr>
      </w:pPr>
      <w:r>
        <w:t>If all the applications using off-peak interface confirms it no longer needs the interface</w:t>
      </w:r>
    </w:p>
    <w:p w14:paraId="6ADA2413" w14:textId="77777777" w:rsidR="00E36F0E" w:rsidRDefault="00393DC0" w:rsidP="00393DC0">
      <w:pPr>
        <w:numPr>
          <w:ilvl w:val="0"/>
          <w:numId w:val="44"/>
        </w:numPr>
      </w:pPr>
      <w:r>
        <w:t>Off-peak allowed time specified in off-peak wake up FTCP command expired</w:t>
      </w:r>
    </w:p>
    <w:p w14:paraId="4DA6D25B" w14:textId="77777777" w:rsidR="00E36F0E" w:rsidRDefault="00393DC0" w:rsidP="00393DC0">
      <w:pPr>
        <w:numPr>
          <w:ilvl w:val="0"/>
          <w:numId w:val="44"/>
        </w:numPr>
      </w:pPr>
      <w:r>
        <w:t>Vehicle ignition is turned ON</w:t>
      </w:r>
    </w:p>
    <w:p w14:paraId="13E0C4CD" w14:textId="77777777" w:rsidR="00E36F0E" w:rsidRDefault="00E36F0E" w:rsidP="00E36F0E"/>
    <w:p w14:paraId="30EABAD9" w14:textId="77777777" w:rsidR="00E36F0E" w:rsidRDefault="00393DC0" w:rsidP="00E36F0E">
      <w:r>
        <w:t>WIR module shall notify the applications that off-peak mode will be terminated before terminating the off-peak connection.</w:t>
      </w:r>
    </w:p>
    <w:p w14:paraId="380EF086" w14:textId="77777777" w:rsidR="00E36F0E" w:rsidRDefault="00E36F0E" w:rsidP="00E36F0E"/>
    <w:p w14:paraId="302E086B" w14:textId="77777777" w:rsidR="00E36F0E" w:rsidRDefault="00393DC0" w:rsidP="00E36F0E">
      <w:r>
        <w:t>WIR module shall also notify the cloud that off-peak mode is ended.</w:t>
      </w:r>
    </w:p>
    <w:p w14:paraId="7105AC23" w14:textId="77777777" w:rsidR="00E36F0E" w:rsidRDefault="00E36F0E" w:rsidP="00E36F0E"/>
    <w:p w14:paraId="01A9AE8F" w14:textId="77777777" w:rsidR="00E36F0E" w:rsidRDefault="00393DC0" w:rsidP="00E36F0E">
      <w:r>
        <w:t>If in case off-peak mode is terminated because vehicle ignition is ON then WIR shall queue the off-peak requests and send another wake up request to cloud after terminating the off-peak event.</w:t>
      </w:r>
    </w:p>
    <w:p w14:paraId="532ECF0D" w14:textId="77777777" w:rsidR="00506E2F" w:rsidRPr="00506E2F" w:rsidRDefault="00506E2F" w:rsidP="00506E2F">
      <w:pPr>
        <w:pStyle w:val="Heading4"/>
        <w:rPr>
          <w:b w:val="0"/>
          <w:u w:val="single"/>
        </w:rPr>
      </w:pPr>
      <w:r w:rsidRPr="00506E2F">
        <w:rPr>
          <w:b w:val="0"/>
          <w:u w:val="single"/>
        </w:rPr>
        <w:t>WIR-REQ-310879/B-Off-peak timer</w:t>
      </w:r>
    </w:p>
    <w:p w14:paraId="04958006" w14:textId="45CA1A89" w:rsidR="00E36F0E" w:rsidRDefault="00393DC0" w:rsidP="00E36F0E">
      <w:r>
        <w:t>Off-peak application shall maintain a timer to make sure off-peak mode time does not exceed the off-peak allowed time in the FTCP command. The timer value shall match the time specified in off-peak wake up FTCP command.</w:t>
      </w:r>
    </w:p>
    <w:p w14:paraId="09C8827D" w14:textId="77777777" w:rsidR="00506E2F" w:rsidRPr="00506E2F" w:rsidRDefault="00506E2F" w:rsidP="00506E2F">
      <w:pPr>
        <w:pStyle w:val="Heading4"/>
        <w:rPr>
          <w:b w:val="0"/>
          <w:u w:val="single"/>
        </w:rPr>
      </w:pPr>
      <w:r w:rsidRPr="00506E2F">
        <w:rPr>
          <w:b w:val="0"/>
          <w:u w:val="single"/>
        </w:rPr>
        <w:t>WIR-REQ-296033/B-Off-peak termination notification to applications</w:t>
      </w:r>
    </w:p>
    <w:p w14:paraId="53C15286" w14:textId="6C429FF8" w:rsidR="00E36F0E" w:rsidRDefault="00393DC0" w:rsidP="00E36F0E">
      <w:r>
        <w:t>Off-peak application shall send a notification to all off-peak applications before terminating off-peak via WIR Central controller and local controllers.</w:t>
      </w:r>
    </w:p>
    <w:p w14:paraId="560E77C6" w14:textId="77777777" w:rsidR="00506E2F" w:rsidRPr="00506E2F" w:rsidRDefault="00506E2F" w:rsidP="00506E2F">
      <w:pPr>
        <w:pStyle w:val="Heading4"/>
        <w:rPr>
          <w:b w:val="0"/>
          <w:u w:val="single"/>
        </w:rPr>
      </w:pPr>
      <w:r w:rsidRPr="00506E2F">
        <w:rPr>
          <w:b w:val="0"/>
          <w:u w:val="single"/>
        </w:rPr>
        <w:t>WIR-REQ-310880/A-Off-peak completion notification to cloud</w:t>
      </w:r>
    </w:p>
    <w:p w14:paraId="197EA13D" w14:textId="0415D202" w:rsidR="00E36F0E" w:rsidRDefault="00393DC0" w:rsidP="00E36F0E">
      <w:r>
        <w:t>Off-peak application shall send a notification to Ford cloud via a FTCP message indicating off-peak completion. For more information on the FTCP message details please refer FTCP protofile.</w:t>
      </w:r>
    </w:p>
    <w:p w14:paraId="7E22F615" w14:textId="77777777" w:rsidR="00506E2F" w:rsidRPr="00506E2F" w:rsidRDefault="00506E2F" w:rsidP="00506E2F">
      <w:pPr>
        <w:pStyle w:val="Heading4"/>
        <w:rPr>
          <w:b w:val="0"/>
          <w:u w:val="single"/>
        </w:rPr>
      </w:pPr>
      <w:r w:rsidRPr="00506E2F">
        <w:rPr>
          <w:b w:val="0"/>
          <w:u w:val="single"/>
        </w:rPr>
        <w:t>WIR-REQ-296034/B-Off-peak and Ignition</w:t>
      </w:r>
    </w:p>
    <w:p w14:paraId="363C0835" w14:textId="1E477167" w:rsidR="00E36F0E" w:rsidRDefault="00393DC0" w:rsidP="00E36F0E">
      <w:r>
        <w:t>When Ignition ON event happens during off-peak off-peak shall be terminated by off-peak application.</w:t>
      </w:r>
    </w:p>
    <w:p w14:paraId="38139965" w14:textId="77777777" w:rsidR="00E36F0E" w:rsidRDefault="00E36F0E" w:rsidP="00E36F0E"/>
    <w:p w14:paraId="62F07DBF" w14:textId="77777777" w:rsidR="00E36F0E" w:rsidRDefault="00393DC0" w:rsidP="00E36F0E">
      <w:r>
        <w:t xml:space="preserve">The offpeak application shall send an error message to the cloud indicating </w:t>
      </w:r>
      <w:r>
        <w:rPr>
          <w:rFonts w:cs="Arial"/>
        </w:rPr>
        <w:t>Ignition ON event happened and as a result off-peak is not possible.</w:t>
      </w:r>
    </w:p>
    <w:p w14:paraId="34118EC5" w14:textId="77777777" w:rsidR="00506E2F" w:rsidRPr="00506E2F" w:rsidRDefault="00506E2F" w:rsidP="00506E2F">
      <w:pPr>
        <w:pStyle w:val="Heading4"/>
        <w:rPr>
          <w:b w:val="0"/>
          <w:u w:val="single"/>
        </w:rPr>
      </w:pPr>
      <w:r w:rsidRPr="00506E2F">
        <w:rPr>
          <w:b w:val="0"/>
          <w:u w:val="single"/>
        </w:rPr>
        <w:t>WIR-REQ-296035/A-Off-peak power management</w:t>
      </w:r>
    </w:p>
    <w:p w14:paraId="082B4694" w14:textId="209EFE19" w:rsidR="00E36F0E" w:rsidRDefault="00393DC0" w:rsidP="00E36F0E">
      <w:r>
        <w:t>WIR off-peak application shall make sure WIRServer and WIRClient2 are up and running during off-peak time. WIR off-peak application shall communicate this information to the power management module.</w:t>
      </w:r>
    </w:p>
    <w:p w14:paraId="7F3F49FE" w14:textId="77777777" w:rsidR="00E36F0E" w:rsidRDefault="00E36F0E" w:rsidP="00E36F0E"/>
    <w:p w14:paraId="3A069840" w14:textId="77777777" w:rsidR="00E36F0E" w:rsidRDefault="00393DC0" w:rsidP="00E36F0E">
      <w:r>
        <w:t>WIR off-peak application shall also make sure once off-peak is terminated it shall make sure to let the power mode module of WIRServer and WIRClient2 that off-peak activity is completed and it can go to sleep.</w:t>
      </w:r>
    </w:p>
    <w:p w14:paraId="2A0B9635" w14:textId="77777777" w:rsidR="00E36F0E" w:rsidRDefault="00E36F0E" w:rsidP="00E36F0E"/>
    <w:p w14:paraId="4C4D9E27" w14:textId="77777777" w:rsidR="00506E2F" w:rsidRPr="00506E2F" w:rsidRDefault="00506E2F" w:rsidP="00506E2F">
      <w:pPr>
        <w:pStyle w:val="Heading4"/>
        <w:rPr>
          <w:b w:val="0"/>
          <w:u w:val="single"/>
        </w:rPr>
      </w:pPr>
      <w:r w:rsidRPr="00506E2F">
        <w:rPr>
          <w:b w:val="0"/>
          <w:u w:val="single"/>
        </w:rPr>
        <w:lastRenderedPageBreak/>
        <w:t>WIR-REQ-296036/A-WIR Off-peak</w:t>
      </w:r>
    </w:p>
    <w:p w14:paraId="0043DBAB" w14:textId="58B91768" w:rsidR="00E36F0E" w:rsidRDefault="00393DC0" w:rsidP="00E36F0E">
      <w:r>
        <w:t>WIR off-peak application shall know whether off-peak is supported or not by the vehicle using the configurable parameter WIR_OFFPEAK_SUPPORT.</w:t>
      </w:r>
    </w:p>
    <w:p w14:paraId="464ED03D" w14:textId="77777777" w:rsidR="00E36F0E" w:rsidRDefault="00E36F0E" w:rsidP="00E36F0E"/>
    <w:p w14:paraId="589798F0" w14:textId="77777777" w:rsidR="00E36F0E" w:rsidRDefault="00393DC0" w:rsidP="00E36F0E">
      <w:r>
        <w:t>WIR off-peak application shall send requests to cloud only if WIR_OFFPEAK_SUPPORT is enabled.</w:t>
      </w:r>
    </w:p>
    <w:p w14:paraId="4AD3232D" w14:textId="77777777" w:rsidR="00E36F0E" w:rsidRDefault="00E36F0E" w:rsidP="00E36F0E"/>
    <w:p w14:paraId="20F95615" w14:textId="77777777" w:rsidR="00E36F0E" w:rsidRDefault="00393DC0" w:rsidP="00E36F0E">
      <w:r>
        <w:t>WIR Client controllers shall reject application requests as unsupported if WIR_OFFPEAK_SUPPORT is disabled.</w:t>
      </w:r>
    </w:p>
    <w:p w14:paraId="73CFC204" w14:textId="77777777" w:rsidR="00506E2F" w:rsidRPr="00506E2F" w:rsidRDefault="00506E2F" w:rsidP="00506E2F">
      <w:pPr>
        <w:pStyle w:val="Heading4"/>
        <w:rPr>
          <w:b w:val="0"/>
          <w:u w:val="single"/>
        </w:rPr>
      </w:pPr>
      <w:r w:rsidRPr="00506E2F">
        <w:rPr>
          <w:b w:val="0"/>
          <w:u w:val="single"/>
        </w:rPr>
        <w:t>WIR-REQ-321008/A-Off-peak error codes</w:t>
      </w:r>
    </w:p>
    <w:p w14:paraId="36FF4A85" w14:textId="0452FB62" w:rsidR="00E36F0E" w:rsidRDefault="00393DC0" w:rsidP="00E36F0E">
      <w:r>
        <w:t>WIR application in case of error shall select the following applicable error code and send to the cloud via FTCP application.</w:t>
      </w:r>
    </w:p>
    <w:p w14:paraId="7ADA916D" w14:textId="77777777" w:rsidR="00E36F0E" w:rsidRDefault="00E36F0E" w:rsidP="00E36F0E">
      <w:pPr>
        <w:jc w:val="center"/>
      </w:pPr>
    </w:p>
    <w:tbl>
      <w:tblPr>
        <w:tblStyle w:val="TableGrid"/>
        <w:tblW w:w="9355" w:type="dxa"/>
        <w:jc w:val="center"/>
        <w:tblLook w:val="04A0" w:firstRow="1" w:lastRow="0" w:firstColumn="1" w:lastColumn="0" w:noHBand="0" w:noVBand="1"/>
      </w:tblPr>
      <w:tblGrid>
        <w:gridCol w:w="2695"/>
        <w:gridCol w:w="6660"/>
      </w:tblGrid>
      <w:tr w:rsidR="00E36F0E" w14:paraId="6FFA6B77" w14:textId="77777777" w:rsidTr="00E36F0E">
        <w:trPr>
          <w:trHeight w:val="288"/>
          <w:jc w:val="center"/>
        </w:trPr>
        <w:tc>
          <w:tcPr>
            <w:tcW w:w="26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2E09FCE2" w14:textId="77777777" w:rsidR="00E36F0E" w:rsidRDefault="00393DC0" w:rsidP="00E36F0E">
            <w:pPr>
              <w:rPr>
                <w:rFonts w:cs="Arial"/>
                <w:b/>
              </w:rPr>
            </w:pPr>
            <w:r>
              <w:rPr>
                <w:rFonts w:cs="Arial"/>
                <w:b/>
              </w:rPr>
              <w:t>Off peak Error codes</w:t>
            </w: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50372E5C" w14:textId="77777777" w:rsidR="00E36F0E" w:rsidRDefault="00393DC0" w:rsidP="00E36F0E">
            <w:pPr>
              <w:spacing w:line="254" w:lineRule="auto"/>
              <w:rPr>
                <w:rFonts w:cs="Arial"/>
                <w:b/>
              </w:rPr>
            </w:pPr>
            <w:r>
              <w:rPr>
                <w:rFonts w:cs="Arial"/>
                <w:b/>
              </w:rPr>
              <w:t>Error message/ Description</w:t>
            </w:r>
          </w:p>
        </w:tc>
      </w:tr>
      <w:tr w:rsidR="00E36F0E" w14:paraId="73795320" w14:textId="77777777" w:rsidTr="00E36F0E">
        <w:trPr>
          <w:trHeight w:val="288"/>
          <w:jc w:val="center"/>
        </w:trPr>
        <w:tc>
          <w:tcPr>
            <w:tcW w:w="26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hideMark/>
          </w:tcPr>
          <w:p w14:paraId="74F9B195" w14:textId="77777777" w:rsidR="00E36F0E" w:rsidRDefault="00393DC0" w:rsidP="00E36F0E">
            <w:pPr>
              <w:rPr>
                <w:rFonts w:cs="Arial"/>
              </w:rPr>
            </w:pPr>
            <w:r>
              <w:rPr>
                <w:rFonts w:cs="Arial"/>
              </w:rPr>
              <w:t>IGNITION_ON</w:t>
            </w: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hideMark/>
          </w:tcPr>
          <w:p w14:paraId="2A1E9CFD" w14:textId="77777777" w:rsidR="00E36F0E" w:rsidRDefault="00393DC0" w:rsidP="00E36F0E">
            <w:pPr>
              <w:rPr>
                <w:rFonts w:cs="Arial"/>
              </w:rPr>
            </w:pPr>
            <w:r>
              <w:rPr>
                <w:rFonts w:cs="Arial"/>
              </w:rPr>
              <w:t xml:space="preserve">Ignition ON event happens and as a result off-peak is not possible </w:t>
            </w:r>
          </w:p>
        </w:tc>
      </w:tr>
      <w:tr w:rsidR="00E36F0E" w14:paraId="263ABCE5" w14:textId="77777777" w:rsidTr="00E36F0E">
        <w:trPr>
          <w:trHeight w:val="288"/>
          <w:jc w:val="center"/>
        </w:trPr>
        <w:tc>
          <w:tcPr>
            <w:tcW w:w="26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hideMark/>
          </w:tcPr>
          <w:p w14:paraId="1076DBD4" w14:textId="77777777" w:rsidR="00E36F0E" w:rsidRDefault="00393DC0" w:rsidP="00E36F0E">
            <w:pPr>
              <w:rPr>
                <w:rFonts w:cs="Arial"/>
              </w:rPr>
            </w:pPr>
            <w:r>
              <w:rPr>
                <w:rFonts w:cs="Arial"/>
              </w:rPr>
              <w:t>CRITICAL_BATTERY</w:t>
            </w: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hideMark/>
          </w:tcPr>
          <w:p w14:paraId="3ADC0864" w14:textId="77777777" w:rsidR="00E36F0E" w:rsidRDefault="00393DC0" w:rsidP="00E36F0E">
            <w:pPr>
              <w:rPr>
                <w:rFonts w:cs="Arial"/>
              </w:rPr>
            </w:pPr>
            <w:r>
              <w:rPr>
                <w:rFonts w:cs="Arial"/>
              </w:rPr>
              <w:t>Vehicle is in Hibernate or Critical battery state so off-peak is not possible</w:t>
            </w:r>
          </w:p>
        </w:tc>
      </w:tr>
      <w:tr w:rsidR="00E36F0E" w14:paraId="034436FF" w14:textId="77777777" w:rsidTr="00E36F0E">
        <w:trPr>
          <w:trHeight w:val="288"/>
          <w:jc w:val="center"/>
        </w:trPr>
        <w:tc>
          <w:tcPr>
            <w:tcW w:w="269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66D6B7E" w14:textId="77777777" w:rsidR="00E36F0E" w:rsidRDefault="00393DC0" w:rsidP="00E36F0E">
            <w:pPr>
              <w:rPr>
                <w:rFonts w:cs="Arial"/>
              </w:rPr>
            </w:pPr>
            <w:r>
              <w:rPr>
                <w:rFonts w:cs="Arial"/>
              </w:rPr>
              <w:t>OTHER_ERRORS</w:t>
            </w:r>
          </w:p>
        </w:tc>
        <w:tc>
          <w:tcPr>
            <w:tcW w:w="666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EC1937F" w14:textId="77777777" w:rsidR="00E36F0E" w:rsidRDefault="00393DC0" w:rsidP="00E36F0E">
            <w:pPr>
              <w:rPr>
                <w:rFonts w:cs="Arial"/>
              </w:rPr>
            </w:pPr>
            <w:r>
              <w:rPr>
                <w:rFonts w:cs="Arial"/>
              </w:rPr>
              <w:t>All other Errors - will be defined later</w:t>
            </w:r>
          </w:p>
        </w:tc>
      </w:tr>
    </w:tbl>
    <w:p w14:paraId="6AFE8F87" w14:textId="77777777" w:rsidR="00E36F0E" w:rsidRDefault="00E36F0E" w:rsidP="00E36F0E"/>
    <w:p w14:paraId="42D52568" w14:textId="77777777" w:rsidR="00E36F0E" w:rsidRDefault="00393DC0" w:rsidP="00E36F0E">
      <w:r>
        <w:t>The error codes shall be sent via off-peak wake up command response or off-peak end alert depending on the state where the error has occurred.</w:t>
      </w:r>
    </w:p>
    <w:p w14:paraId="0608DED3" w14:textId="77777777" w:rsidR="00E36F0E" w:rsidRDefault="00E36F0E" w:rsidP="00E36F0E"/>
    <w:p w14:paraId="1D59088A" w14:textId="77777777" w:rsidR="00E36F0E" w:rsidRDefault="00393DC0" w:rsidP="00E36F0E">
      <w:r>
        <w:t>For example if an error has occurred before the off-peak application sends off-peak command response then error shall be included as part of command response.</w:t>
      </w:r>
    </w:p>
    <w:p w14:paraId="7BA95F56" w14:textId="77777777" w:rsidR="00E36F0E" w:rsidRDefault="00E36F0E" w:rsidP="00E36F0E"/>
    <w:p w14:paraId="2BBB51D7" w14:textId="77777777" w:rsidR="00E36F0E" w:rsidRDefault="00393DC0" w:rsidP="00E36F0E">
      <w:r>
        <w:t>If error occurs after the command response then off-peak application shall include as part of off-peak finished alert.</w:t>
      </w:r>
    </w:p>
    <w:p w14:paraId="1E1600E8" w14:textId="77777777" w:rsidR="00E36F0E" w:rsidRDefault="00393DC0" w:rsidP="00506E2F">
      <w:pPr>
        <w:pStyle w:val="Heading3"/>
      </w:pPr>
      <w:bookmarkStart w:id="56" w:name="_Toc93426752"/>
      <w:r>
        <w:t>Use Cases</w:t>
      </w:r>
      <w:bookmarkEnd w:id="56"/>
    </w:p>
    <w:p w14:paraId="6904DD94" w14:textId="1BECDC2B" w:rsidR="00E36F0E" w:rsidRDefault="00393DC0" w:rsidP="00506E2F">
      <w:pPr>
        <w:pStyle w:val="Heading4"/>
      </w:pPr>
      <w:r>
        <w:t>WIR-UC-REQ-296098/B-Off peak wake up</w:t>
      </w:r>
    </w:p>
    <w:p w14:paraId="5E706FDE" w14:textId="68C70C73"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42EDCBC5" w14:textId="77777777" w:rsidTr="00506E2F">
        <w:trPr>
          <w:jc w:val="center"/>
        </w:trPr>
        <w:tc>
          <w:tcPr>
            <w:tcW w:w="1910" w:type="dxa"/>
            <w:shd w:val="clear" w:color="auto" w:fill="BFBFBF" w:themeFill="background1" w:themeFillShade="BF"/>
          </w:tcPr>
          <w:p w14:paraId="1A807516" w14:textId="77777777" w:rsidR="00E36F0E" w:rsidRPr="007373DA" w:rsidRDefault="00393DC0" w:rsidP="00E36F0E">
            <w:pPr>
              <w:rPr>
                <w:b/>
              </w:rPr>
            </w:pPr>
            <w:r w:rsidRPr="007373DA">
              <w:rPr>
                <w:b/>
              </w:rPr>
              <w:t>Actors</w:t>
            </w:r>
          </w:p>
        </w:tc>
        <w:tc>
          <w:tcPr>
            <w:tcW w:w="7666" w:type="dxa"/>
          </w:tcPr>
          <w:p w14:paraId="4D1893E0" w14:textId="77777777" w:rsidR="00E36F0E" w:rsidRPr="008A772E" w:rsidRDefault="00393DC0" w:rsidP="00E36F0E">
            <w:pPr>
              <w:rPr>
                <w:rFonts w:cs="Arial"/>
              </w:rPr>
            </w:pPr>
            <w:r>
              <w:rPr>
                <w:rFonts w:cs="Arial"/>
              </w:rPr>
              <w:t xml:space="preserve"> WIRServer, WIRClient2</w:t>
            </w:r>
          </w:p>
        </w:tc>
      </w:tr>
      <w:tr w:rsidR="00E36F0E" w:rsidRPr="003B0CED" w14:paraId="7FEF7BF7" w14:textId="77777777" w:rsidTr="00506E2F">
        <w:trPr>
          <w:jc w:val="center"/>
        </w:trPr>
        <w:tc>
          <w:tcPr>
            <w:tcW w:w="1910" w:type="dxa"/>
            <w:tcBorders>
              <w:bottom w:val="single" w:sz="4" w:space="0" w:color="auto"/>
            </w:tcBorders>
            <w:shd w:val="clear" w:color="auto" w:fill="BFBFBF" w:themeFill="background1" w:themeFillShade="BF"/>
          </w:tcPr>
          <w:p w14:paraId="37AF24C6"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5522A276" w14:textId="77777777" w:rsidR="00E36F0E" w:rsidRDefault="00393DC0" w:rsidP="00393DC0">
            <w:pPr>
              <w:numPr>
                <w:ilvl w:val="0"/>
                <w:numId w:val="45"/>
              </w:numPr>
            </w:pPr>
            <w:r>
              <w:t>WIR off-peak application has sent a request to cloud for off-peak wake up</w:t>
            </w:r>
          </w:p>
          <w:p w14:paraId="2CBF5D3D" w14:textId="77777777" w:rsidR="00E36F0E" w:rsidRPr="00062704" w:rsidRDefault="00E36F0E" w:rsidP="00E36F0E">
            <w:pPr>
              <w:ind w:left="360"/>
            </w:pPr>
          </w:p>
          <w:p w14:paraId="4468B4DE" w14:textId="77777777" w:rsidR="00E36F0E" w:rsidRPr="008A772E" w:rsidRDefault="00E36F0E" w:rsidP="00E36F0E">
            <w:pPr>
              <w:rPr>
                <w:rFonts w:cs="Arial"/>
              </w:rPr>
            </w:pPr>
          </w:p>
        </w:tc>
      </w:tr>
      <w:tr w:rsidR="00E36F0E" w:rsidRPr="003B0CED" w14:paraId="3DE70E46"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2173B256"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6E8D4D9A" w14:textId="77777777" w:rsidR="00E36F0E" w:rsidRPr="008A772E" w:rsidRDefault="00393DC0" w:rsidP="00E36F0E">
            <w:pPr>
              <w:rPr>
                <w:rFonts w:cs="Arial"/>
              </w:rPr>
            </w:pPr>
            <w:r>
              <w:rPr>
                <w:rFonts w:cs="Arial"/>
              </w:rPr>
              <w:t xml:space="preserve">Cloud sends a wake up SMS </w:t>
            </w:r>
            <w:r w:rsidRPr="00B61967">
              <w:rPr>
                <w:rFonts w:cs="Arial"/>
              </w:rPr>
              <w:t>if required</w:t>
            </w:r>
            <w:r>
              <w:rPr>
                <w:rFonts w:cs="Arial"/>
              </w:rPr>
              <w:t>,</w:t>
            </w:r>
            <w:r w:rsidRPr="00B61967">
              <w:rPr>
                <w:rFonts w:cs="Arial"/>
              </w:rPr>
              <w:t xml:space="preserve"> and</w:t>
            </w:r>
            <w:r>
              <w:rPr>
                <w:rFonts w:cs="Arial"/>
              </w:rPr>
              <w:t xml:space="preserve"> off-peak wake up FTCP command to vehicle for off-peak wake up</w:t>
            </w:r>
          </w:p>
        </w:tc>
      </w:tr>
      <w:tr w:rsidR="00E36F0E" w:rsidRPr="003B0CED" w14:paraId="3AFEA385"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641B5AAF"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0872E1D1" w14:textId="77777777" w:rsidR="00E36F0E" w:rsidRDefault="00393DC0" w:rsidP="00E36F0E">
            <w:pPr>
              <w:rPr>
                <w:rFonts w:cs="Arial"/>
              </w:rPr>
            </w:pPr>
            <w:r>
              <w:rPr>
                <w:rFonts w:cs="Arial"/>
              </w:rPr>
              <w:t>WIRServer and WIRClient2 successfully wakes up</w:t>
            </w:r>
          </w:p>
          <w:p w14:paraId="3A4DB42A" w14:textId="77777777" w:rsidR="00E36F0E" w:rsidRDefault="00393DC0" w:rsidP="00E36F0E">
            <w:pPr>
              <w:rPr>
                <w:rFonts w:cs="Arial"/>
              </w:rPr>
            </w:pPr>
            <w:r>
              <w:rPr>
                <w:rFonts w:cs="Arial"/>
              </w:rPr>
              <w:t>WIR successfully provides off-peak interface to requesting applications</w:t>
            </w:r>
          </w:p>
          <w:p w14:paraId="520593A9" w14:textId="77777777" w:rsidR="00E36F0E" w:rsidRPr="00FA28C4" w:rsidRDefault="00393DC0" w:rsidP="00E36F0E">
            <w:pPr>
              <w:rPr>
                <w:rFonts w:cs="Arial"/>
              </w:rPr>
            </w:pPr>
            <w:r>
              <w:rPr>
                <w:rFonts w:cs="Arial"/>
              </w:rPr>
              <w:t>Once off-peak timer has expired or off-peak applications has completed tasks WIRServer and WIRClient go to sleep</w:t>
            </w:r>
          </w:p>
        </w:tc>
      </w:tr>
      <w:tr w:rsidR="00E36F0E" w:rsidRPr="003B0CED" w14:paraId="7F38EA22"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55D3F916"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40079DAE" w14:textId="77777777" w:rsidR="00E36F0E" w:rsidRPr="008A772E" w:rsidRDefault="00E36F0E" w:rsidP="00E36F0E">
            <w:pPr>
              <w:rPr>
                <w:rFonts w:cs="Arial"/>
              </w:rPr>
            </w:pPr>
          </w:p>
        </w:tc>
      </w:tr>
      <w:tr w:rsidR="00E36F0E" w:rsidRPr="003B0CED" w14:paraId="25E0DE5C"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457B16F5"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1E2C918B" w14:textId="77777777" w:rsidR="00E36F0E" w:rsidRDefault="00393DC0" w:rsidP="00E36F0E">
            <w:pPr>
              <w:rPr>
                <w:rFonts w:cs="Arial"/>
              </w:rPr>
            </w:pPr>
            <w:r>
              <w:rPr>
                <w:rFonts w:cs="Arial"/>
              </w:rPr>
              <w:t>Exception use cases</w:t>
            </w:r>
          </w:p>
          <w:p w14:paraId="2ED8417C" w14:textId="77777777" w:rsidR="00E36F0E" w:rsidRDefault="00393DC0" w:rsidP="00E36F0E">
            <w:pPr>
              <w:rPr>
                <w:rFonts w:cs="Arial"/>
              </w:rPr>
            </w:pPr>
            <w:r>
              <w:rPr>
                <w:rFonts w:cs="Arial"/>
              </w:rPr>
              <w:t>Cloud fails to wake up the vehicle</w:t>
            </w:r>
          </w:p>
          <w:p w14:paraId="39551088" w14:textId="77777777" w:rsidR="00E36F0E" w:rsidRDefault="00393DC0" w:rsidP="00E36F0E">
            <w:pPr>
              <w:rPr>
                <w:rFonts w:cs="Arial"/>
              </w:rPr>
            </w:pPr>
            <w:r>
              <w:rPr>
                <w:rFonts w:cs="Arial"/>
              </w:rPr>
              <w:t>Off-peak timer fails to work</w:t>
            </w:r>
          </w:p>
          <w:p w14:paraId="0F680D1F" w14:textId="77777777" w:rsidR="00E36F0E" w:rsidRDefault="00393DC0" w:rsidP="00E36F0E">
            <w:pPr>
              <w:rPr>
                <w:rFonts w:cs="Arial"/>
              </w:rPr>
            </w:pPr>
            <w:r>
              <w:rPr>
                <w:rFonts w:cs="Arial"/>
              </w:rPr>
              <w:t>WIRClient2 fails to respond to battery hibernate or critical battery</w:t>
            </w:r>
          </w:p>
          <w:p w14:paraId="25CC1E54" w14:textId="77777777" w:rsidR="00E36F0E" w:rsidRDefault="00E36F0E" w:rsidP="00E36F0E">
            <w:pPr>
              <w:rPr>
                <w:rFonts w:cs="Arial"/>
              </w:rPr>
            </w:pPr>
          </w:p>
          <w:p w14:paraId="22B43B9B" w14:textId="77777777" w:rsidR="00E36F0E" w:rsidRDefault="00E36F0E" w:rsidP="00E36F0E">
            <w:pPr>
              <w:rPr>
                <w:rFonts w:cs="Arial"/>
              </w:rPr>
            </w:pPr>
          </w:p>
          <w:p w14:paraId="775F80E6" w14:textId="77777777" w:rsidR="00E36F0E" w:rsidRPr="008A772E" w:rsidRDefault="00E36F0E" w:rsidP="00E36F0E">
            <w:pPr>
              <w:rPr>
                <w:rFonts w:cs="Arial"/>
              </w:rPr>
            </w:pPr>
          </w:p>
        </w:tc>
      </w:tr>
    </w:tbl>
    <w:p w14:paraId="3EBF2AFE" w14:textId="77777777" w:rsidR="00E36F0E" w:rsidRDefault="00E36F0E" w:rsidP="00E36F0E"/>
    <w:p w14:paraId="6F05B7C8" w14:textId="1B59C949" w:rsidR="00E36F0E" w:rsidRDefault="00393DC0" w:rsidP="00506E2F">
      <w:pPr>
        <w:pStyle w:val="Heading4"/>
      </w:pPr>
      <w:r>
        <w:t>WIR-UC-REQ-296099/A-Cloud fails to wake up the vehicle</w:t>
      </w:r>
    </w:p>
    <w:p w14:paraId="258D93A8" w14:textId="5E8BAC84"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2FA6594F" w14:textId="77777777" w:rsidTr="00506E2F">
        <w:trPr>
          <w:jc w:val="center"/>
        </w:trPr>
        <w:tc>
          <w:tcPr>
            <w:tcW w:w="1910" w:type="dxa"/>
            <w:shd w:val="clear" w:color="auto" w:fill="BFBFBF" w:themeFill="background1" w:themeFillShade="BF"/>
          </w:tcPr>
          <w:p w14:paraId="43664D6D" w14:textId="77777777" w:rsidR="00E36F0E" w:rsidRPr="007373DA" w:rsidRDefault="00393DC0" w:rsidP="00E36F0E">
            <w:pPr>
              <w:rPr>
                <w:b/>
              </w:rPr>
            </w:pPr>
            <w:r w:rsidRPr="007373DA">
              <w:rPr>
                <w:b/>
              </w:rPr>
              <w:t>Actors</w:t>
            </w:r>
          </w:p>
        </w:tc>
        <w:tc>
          <w:tcPr>
            <w:tcW w:w="7666" w:type="dxa"/>
          </w:tcPr>
          <w:p w14:paraId="46B52DAE" w14:textId="77777777" w:rsidR="00E36F0E" w:rsidRPr="008A772E" w:rsidRDefault="00393DC0" w:rsidP="00E36F0E">
            <w:pPr>
              <w:rPr>
                <w:rFonts w:cs="Arial"/>
                <w:szCs w:val="20"/>
              </w:rPr>
            </w:pPr>
            <w:r>
              <w:rPr>
                <w:rFonts w:cs="Arial"/>
                <w:szCs w:val="20"/>
              </w:rPr>
              <w:t>WIRServer, WIRClient2</w:t>
            </w:r>
          </w:p>
        </w:tc>
      </w:tr>
      <w:tr w:rsidR="00E36F0E" w:rsidRPr="003B0CED" w14:paraId="14DAF025" w14:textId="77777777" w:rsidTr="00506E2F">
        <w:trPr>
          <w:jc w:val="center"/>
        </w:trPr>
        <w:tc>
          <w:tcPr>
            <w:tcW w:w="1910" w:type="dxa"/>
            <w:tcBorders>
              <w:bottom w:val="single" w:sz="4" w:space="0" w:color="auto"/>
            </w:tcBorders>
            <w:shd w:val="clear" w:color="auto" w:fill="BFBFBF" w:themeFill="background1" w:themeFillShade="BF"/>
          </w:tcPr>
          <w:p w14:paraId="1BBCF129"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3A7C73FB" w14:textId="77777777" w:rsidR="00E36F0E" w:rsidRDefault="00393DC0" w:rsidP="00393DC0">
            <w:pPr>
              <w:numPr>
                <w:ilvl w:val="0"/>
                <w:numId w:val="46"/>
              </w:numPr>
            </w:pPr>
            <w:r>
              <w:t>WIR off-peak application has sent a request to cloud for off-peak wake up</w:t>
            </w:r>
          </w:p>
          <w:p w14:paraId="537A45F7" w14:textId="77777777" w:rsidR="00E36F0E" w:rsidRPr="008A772E" w:rsidRDefault="00E36F0E" w:rsidP="00E36F0E">
            <w:pPr>
              <w:rPr>
                <w:rFonts w:cs="Arial"/>
                <w:szCs w:val="20"/>
              </w:rPr>
            </w:pPr>
          </w:p>
        </w:tc>
      </w:tr>
      <w:tr w:rsidR="00E36F0E" w:rsidRPr="003B0CED" w14:paraId="086E88B7"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2E3B85FF"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3C905736" w14:textId="77777777" w:rsidR="00E36F0E" w:rsidRPr="008A772E" w:rsidRDefault="00393DC0" w:rsidP="00E36F0E">
            <w:pPr>
              <w:rPr>
                <w:rFonts w:cs="Arial"/>
                <w:szCs w:val="20"/>
              </w:rPr>
            </w:pPr>
            <w:r>
              <w:rPr>
                <w:rFonts w:cs="Arial"/>
                <w:szCs w:val="20"/>
              </w:rPr>
              <w:t>WIR off-peak requests cloud to wake up vehicle during off-peak hours and cloud fails to wake up</w:t>
            </w:r>
          </w:p>
        </w:tc>
      </w:tr>
      <w:tr w:rsidR="00E36F0E" w:rsidRPr="003B0CED" w14:paraId="72CDFCC4"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137F7CA5"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1CDD8735" w14:textId="77777777" w:rsidR="00E36F0E" w:rsidRDefault="00393DC0" w:rsidP="00E36F0E">
            <w:pPr>
              <w:rPr>
                <w:rFonts w:cs="Arial"/>
                <w:szCs w:val="20"/>
              </w:rPr>
            </w:pPr>
            <w:r>
              <w:rPr>
                <w:rFonts w:cs="Arial"/>
                <w:szCs w:val="20"/>
              </w:rPr>
              <w:t>WIRClient2 and WIRServer fail to wake up</w:t>
            </w:r>
          </w:p>
          <w:p w14:paraId="7998B7BE" w14:textId="77777777" w:rsidR="00E36F0E" w:rsidRPr="00FA28C4" w:rsidRDefault="00393DC0" w:rsidP="00E36F0E">
            <w:pPr>
              <w:rPr>
                <w:rFonts w:cs="Arial"/>
                <w:szCs w:val="20"/>
              </w:rPr>
            </w:pPr>
            <w:r>
              <w:rPr>
                <w:rFonts w:cs="Arial"/>
                <w:szCs w:val="20"/>
              </w:rPr>
              <w:lastRenderedPageBreak/>
              <w:t>Off-peak activities cannot be completed</w:t>
            </w:r>
          </w:p>
        </w:tc>
      </w:tr>
      <w:tr w:rsidR="00E36F0E" w:rsidRPr="003B0CED" w14:paraId="6513519C"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6366D812" w14:textId="77777777" w:rsidR="00E36F0E" w:rsidRPr="007373DA" w:rsidRDefault="00393DC0" w:rsidP="00E36F0E">
            <w:pPr>
              <w:rPr>
                <w:b/>
              </w:rPr>
            </w:pPr>
            <w:r w:rsidRPr="007373DA">
              <w:rPr>
                <w:b/>
              </w:rPr>
              <w:lastRenderedPageBreak/>
              <w:t>Interfaces</w:t>
            </w:r>
          </w:p>
        </w:tc>
        <w:tc>
          <w:tcPr>
            <w:tcW w:w="7666" w:type="dxa"/>
            <w:tcBorders>
              <w:left w:val="single" w:sz="4" w:space="0" w:color="auto"/>
              <w:bottom w:val="single" w:sz="4" w:space="0" w:color="auto"/>
              <w:right w:val="single" w:sz="4" w:space="0" w:color="auto"/>
            </w:tcBorders>
            <w:shd w:val="clear" w:color="auto" w:fill="auto"/>
          </w:tcPr>
          <w:p w14:paraId="7B7C27E4" w14:textId="77777777" w:rsidR="00E36F0E" w:rsidRPr="008A772E" w:rsidRDefault="00E36F0E" w:rsidP="00E36F0E">
            <w:pPr>
              <w:rPr>
                <w:rFonts w:cs="Arial"/>
                <w:szCs w:val="20"/>
              </w:rPr>
            </w:pPr>
          </w:p>
        </w:tc>
      </w:tr>
      <w:tr w:rsidR="00E36F0E" w:rsidRPr="003B0CED" w14:paraId="70C5ADCA"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312EAA36"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6644999B" w14:textId="77777777" w:rsidR="00E36F0E" w:rsidRPr="008A772E" w:rsidRDefault="00E36F0E" w:rsidP="00E36F0E">
            <w:pPr>
              <w:rPr>
                <w:rFonts w:cs="Arial"/>
                <w:szCs w:val="20"/>
              </w:rPr>
            </w:pPr>
          </w:p>
        </w:tc>
      </w:tr>
    </w:tbl>
    <w:p w14:paraId="6AA92075" w14:textId="77777777" w:rsidR="00E36F0E" w:rsidRDefault="00E36F0E" w:rsidP="00E36F0E"/>
    <w:p w14:paraId="0055DBBC" w14:textId="7D6EF0F2" w:rsidR="00E36F0E" w:rsidRDefault="00393DC0" w:rsidP="00506E2F">
      <w:pPr>
        <w:pStyle w:val="Heading4"/>
      </w:pPr>
      <w:r>
        <w:t>WIR-UC-REQ-296100/A-Off-peak timer fails to work</w:t>
      </w:r>
    </w:p>
    <w:p w14:paraId="7AFBA926" w14:textId="241E7A1D"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384C5F69" w14:textId="77777777" w:rsidTr="00506E2F">
        <w:trPr>
          <w:jc w:val="center"/>
        </w:trPr>
        <w:tc>
          <w:tcPr>
            <w:tcW w:w="1910" w:type="dxa"/>
            <w:shd w:val="clear" w:color="auto" w:fill="BFBFBF" w:themeFill="background1" w:themeFillShade="BF"/>
          </w:tcPr>
          <w:p w14:paraId="2394FF8E" w14:textId="77777777" w:rsidR="00E36F0E" w:rsidRPr="007373DA" w:rsidRDefault="00393DC0" w:rsidP="00E36F0E">
            <w:pPr>
              <w:rPr>
                <w:b/>
              </w:rPr>
            </w:pPr>
            <w:r w:rsidRPr="007373DA">
              <w:rPr>
                <w:b/>
              </w:rPr>
              <w:t>Actors</w:t>
            </w:r>
          </w:p>
        </w:tc>
        <w:tc>
          <w:tcPr>
            <w:tcW w:w="7666" w:type="dxa"/>
          </w:tcPr>
          <w:p w14:paraId="261CC207" w14:textId="77777777" w:rsidR="00E36F0E" w:rsidRPr="008A772E" w:rsidRDefault="00393DC0" w:rsidP="00E36F0E">
            <w:pPr>
              <w:rPr>
                <w:rFonts w:cs="Arial"/>
                <w:szCs w:val="20"/>
              </w:rPr>
            </w:pPr>
            <w:r>
              <w:rPr>
                <w:rFonts w:cs="Arial"/>
                <w:szCs w:val="20"/>
              </w:rPr>
              <w:t>WIRServer, WIRClient2</w:t>
            </w:r>
          </w:p>
        </w:tc>
      </w:tr>
      <w:tr w:rsidR="00E36F0E" w:rsidRPr="003B0CED" w14:paraId="688B7CE8" w14:textId="77777777" w:rsidTr="00506E2F">
        <w:trPr>
          <w:jc w:val="center"/>
        </w:trPr>
        <w:tc>
          <w:tcPr>
            <w:tcW w:w="1910" w:type="dxa"/>
            <w:tcBorders>
              <w:bottom w:val="single" w:sz="4" w:space="0" w:color="auto"/>
            </w:tcBorders>
            <w:shd w:val="clear" w:color="auto" w:fill="BFBFBF" w:themeFill="background1" w:themeFillShade="BF"/>
          </w:tcPr>
          <w:p w14:paraId="64F502F4"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267F333E" w14:textId="77777777" w:rsidR="00E36F0E" w:rsidRDefault="00393DC0" w:rsidP="00393DC0">
            <w:pPr>
              <w:numPr>
                <w:ilvl w:val="0"/>
                <w:numId w:val="47"/>
              </w:numPr>
            </w:pPr>
            <w:r>
              <w:t>WIR off-peak application has sent a request to cloud for off-peak wake up</w:t>
            </w:r>
          </w:p>
          <w:p w14:paraId="78DD9AE0" w14:textId="77777777" w:rsidR="00E36F0E" w:rsidRPr="008A772E" w:rsidRDefault="00E36F0E" w:rsidP="00E36F0E">
            <w:pPr>
              <w:rPr>
                <w:rFonts w:cs="Arial"/>
                <w:szCs w:val="20"/>
              </w:rPr>
            </w:pPr>
          </w:p>
        </w:tc>
      </w:tr>
      <w:tr w:rsidR="00E36F0E" w:rsidRPr="003B0CED" w14:paraId="79B35F39"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4A43C219"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247A0F8D" w14:textId="77777777" w:rsidR="00E36F0E" w:rsidRPr="008A772E" w:rsidRDefault="00393DC0" w:rsidP="00E36F0E">
            <w:pPr>
              <w:rPr>
                <w:rFonts w:cs="Arial"/>
                <w:szCs w:val="20"/>
              </w:rPr>
            </w:pPr>
            <w:r>
              <w:rPr>
                <w:rFonts w:cs="Arial"/>
                <w:szCs w:val="20"/>
              </w:rPr>
              <w:t>WIR off-peak requests cloud to wake up vehicle during off-peak hours and cloud wakes up vehicle</w:t>
            </w:r>
          </w:p>
        </w:tc>
      </w:tr>
      <w:tr w:rsidR="00E36F0E" w:rsidRPr="003B0CED" w14:paraId="059BE353"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71590717"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7F71E115" w14:textId="77777777" w:rsidR="00E36F0E" w:rsidRDefault="00393DC0" w:rsidP="00E36F0E">
            <w:pPr>
              <w:rPr>
                <w:rFonts w:cs="Arial"/>
                <w:szCs w:val="20"/>
              </w:rPr>
            </w:pPr>
            <w:r>
              <w:rPr>
                <w:rFonts w:cs="Arial"/>
                <w:szCs w:val="20"/>
              </w:rPr>
              <w:t>WIRServer and WIRClient2 successfully wakes up</w:t>
            </w:r>
          </w:p>
          <w:p w14:paraId="4ED4D9D7" w14:textId="77777777" w:rsidR="00E36F0E" w:rsidRDefault="00393DC0" w:rsidP="00E36F0E">
            <w:pPr>
              <w:rPr>
                <w:rFonts w:cs="Arial"/>
                <w:szCs w:val="20"/>
              </w:rPr>
            </w:pPr>
            <w:r>
              <w:rPr>
                <w:rFonts w:cs="Arial"/>
                <w:szCs w:val="20"/>
              </w:rPr>
              <w:t>WIR successfully provides off-peak interface to requesting applications</w:t>
            </w:r>
          </w:p>
          <w:p w14:paraId="56B5E6A5" w14:textId="77777777" w:rsidR="00E36F0E" w:rsidRDefault="00393DC0" w:rsidP="00E36F0E">
            <w:pPr>
              <w:rPr>
                <w:rFonts w:cs="Arial"/>
                <w:szCs w:val="20"/>
              </w:rPr>
            </w:pPr>
            <w:r>
              <w:rPr>
                <w:rFonts w:cs="Arial"/>
                <w:szCs w:val="20"/>
              </w:rPr>
              <w:t>Off-peak timer fails to expire and vehicle fails to go to sleep within off-peak maximum allowed time</w:t>
            </w:r>
          </w:p>
          <w:p w14:paraId="1B5E241B" w14:textId="77777777" w:rsidR="00E36F0E" w:rsidRPr="00FA28C4" w:rsidRDefault="00393DC0" w:rsidP="00E36F0E">
            <w:pPr>
              <w:rPr>
                <w:rFonts w:cs="Arial"/>
                <w:szCs w:val="20"/>
              </w:rPr>
            </w:pPr>
            <w:r>
              <w:rPr>
                <w:rFonts w:cs="Arial"/>
                <w:szCs w:val="20"/>
              </w:rPr>
              <w:t>Vehicle battery is affected and leads to customer dissatisfaction</w:t>
            </w:r>
          </w:p>
        </w:tc>
      </w:tr>
      <w:tr w:rsidR="00E36F0E" w:rsidRPr="003B0CED" w14:paraId="023F6F6C"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486C8D84"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077DDACC" w14:textId="77777777" w:rsidR="00E36F0E" w:rsidRPr="008A772E" w:rsidRDefault="00E36F0E" w:rsidP="00E36F0E">
            <w:pPr>
              <w:rPr>
                <w:rFonts w:cs="Arial"/>
                <w:szCs w:val="20"/>
              </w:rPr>
            </w:pPr>
          </w:p>
        </w:tc>
      </w:tr>
      <w:tr w:rsidR="00E36F0E" w:rsidRPr="003B0CED" w14:paraId="27FBB26F"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56A23542"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27E21992" w14:textId="77777777" w:rsidR="00E36F0E" w:rsidRPr="008A772E" w:rsidRDefault="00E36F0E" w:rsidP="00E36F0E">
            <w:pPr>
              <w:rPr>
                <w:rFonts w:cs="Arial"/>
                <w:szCs w:val="20"/>
              </w:rPr>
            </w:pPr>
          </w:p>
        </w:tc>
      </w:tr>
    </w:tbl>
    <w:p w14:paraId="7DF90F3B" w14:textId="77777777" w:rsidR="00E36F0E" w:rsidRDefault="00E36F0E" w:rsidP="00E36F0E"/>
    <w:p w14:paraId="16B0FC46" w14:textId="5BDDD58D" w:rsidR="00E36F0E" w:rsidRDefault="00393DC0" w:rsidP="00506E2F">
      <w:pPr>
        <w:pStyle w:val="Heading4"/>
      </w:pPr>
      <w:r>
        <w:t>WIR-UC-REQ-296101/A-WIRClient2 fails to respond to battery hibernate or critical battery</w:t>
      </w:r>
    </w:p>
    <w:p w14:paraId="3213E852" w14:textId="68566A4C"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2582CE2E" w14:textId="77777777" w:rsidTr="00506E2F">
        <w:trPr>
          <w:jc w:val="center"/>
        </w:trPr>
        <w:tc>
          <w:tcPr>
            <w:tcW w:w="1910" w:type="dxa"/>
            <w:shd w:val="clear" w:color="auto" w:fill="BFBFBF" w:themeFill="background1" w:themeFillShade="BF"/>
          </w:tcPr>
          <w:p w14:paraId="40C47080" w14:textId="77777777" w:rsidR="00E36F0E" w:rsidRPr="007373DA" w:rsidRDefault="00393DC0" w:rsidP="00E36F0E">
            <w:pPr>
              <w:rPr>
                <w:b/>
              </w:rPr>
            </w:pPr>
            <w:r w:rsidRPr="007373DA">
              <w:rPr>
                <w:b/>
              </w:rPr>
              <w:t>Actors</w:t>
            </w:r>
          </w:p>
        </w:tc>
        <w:tc>
          <w:tcPr>
            <w:tcW w:w="7666" w:type="dxa"/>
          </w:tcPr>
          <w:p w14:paraId="4B1CA8C1" w14:textId="77777777" w:rsidR="00E36F0E" w:rsidRPr="008A772E" w:rsidRDefault="00393DC0" w:rsidP="00E36F0E">
            <w:pPr>
              <w:rPr>
                <w:rFonts w:cs="Arial"/>
                <w:szCs w:val="20"/>
              </w:rPr>
            </w:pPr>
            <w:r>
              <w:rPr>
                <w:rFonts w:cs="Arial"/>
                <w:szCs w:val="20"/>
              </w:rPr>
              <w:t>WIRServer, WIRClient2</w:t>
            </w:r>
          </w:p>
        </w:tc>
      </w:tr>
      <w:tr w:rsidR="00E36F0E" w:rsidRPr="003B0CED" w14:paraId="0D5E2503" w14:textId="77777777" w:rsidTr="00506E2F">
        <w:trPr>
          <w:jc w:val="center"/>
        </w:trPr>
        <w:tc>
          <w:tcPr>
            <w:tcW w:w="1910" w:type="dxa"/>
            <w:tcBorders>
              <w:bottom w:val="single" w:sz="4" w:space="0" w:color="auto"/>
            </w:tcBorders>
            <w:shd w:val="clear" w:color="auto" w:fill="BFBFBF" w:themeFill="background1" w:themeFillShade="BF"/>
          </w:tcPr>
          <w:p w14:paraId="262C7AED"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1374A321" w14:textId="77777777" w:rsidR="00E36F0E" w:rsidRDefault="00393DC0" w:rsidP="00393DC0">
            <w:pPr>
              <w:numPr>
                <w:ilvl w:val="0"/>
                <w:numId w:val="48"/>
              </w:numPr>
            </w:pPr>
            <w:r>
              <w:t>WIR off-peak application has sent a request to cloud for off-peak wake up</w:t>
            </w:r>
          </w:p>
          <w:p w14:paraId="7CA2D1F8" w14:textId="77777777" w:rsidR="00E36F0E" w:rsidRPr="008A772E" w:rsidRDefault="00E36F0E" w:rsidP="00E36F0E">
            <w:pPr>
              <w:rPr>
                <w:rFonts w:cs="Arial"/>
                <w:szCs w:val="20"/>
              </w:rPr>
            </w:pPr>
          </w:p>
        </w:tc>
      </w:tr>
      <w:tr w:rsidR="00E36F0E" w:rsidRPr="003B0CED" w14:paraId="16F53920"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6FBE98C3"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7DF76546" w14:textId="77777777" w:rsidR="00E36F0E" w:rsidRPr="008A772E" w:rsidRDefault="00393DC0" w:rsidP="00E36F0E">
            <w:pPr>
              <w:rPr>
                <w:rFonts w:cs="Arial"/>
                <w:szCs w:val="20"/>
              </w:rPr>
            </w:pPr>
            <w:r>
              <w:rPr>
                <w:rFonts w:cs="Arial"/>
                <w:szCs w:val="20"/>
              </w:rPr>
              <w:t>WIR off-peak requests cloud to wake up vehicle during off-peak hours and cloud wakes up vehicle</w:t>
            </w:r>
          </w:p>
        </w:tc>
      </w:tr>
      <w:tr w:rsidR="00E36F0E" w:rsidRPr="003B0CED" w14:paraId="7CC4A6D0"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589D3C7E"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23268CA2" w14:textId="77777777" w:rsidR="00E36F0E" w:rsidRDefault="00393DC0" w:rsidP="00E36F0E">
            <w:pPr>
              <w:rPr>
                <w:rFonts w:cs="Arial"/>
                <w:szCs w:val="20"/>
              </w:rPr>
            </w:pPr>
            <w:r>
              <w:rPr>
                <w:rFonts w:cs="Arial"/>
                <w:szCs w:val="20"/>
              </w:rPr>
              <w:t>WIRClient2 fails to respond to battery hibernate and wakes up WIRServer</w:t>
            </w:r>
          </w:p>
          <w:p w14:paraId="18EDFB0B" w14:textId="77777777" w:rsidR="00E36F0E" w:rsidRPr="00FA28C4" w:rsidRDefault="00393DC0" w:rsidP="00E36F0E">
            <w:pPr>
              <w:rPr>
                <w:rFonts w:cs="Arial"/>
                <w:szCs w:val="20"/>
              </w:rPr>
            </w:pPr>
            <w:r>
              <w:rPr>
                <w:rFonts w:cs="Arial"/>
                <w:szCs w:val="20"/>
              </w:rPr>
              <w:t>Vehicle battery is affected and leads to customer dissatisfaction</w:t>
            </w:r>
          </w:p>
        </w:tc>
      </w:tr>
      <w:tr w:rsidR="00E36F0E" w:rsidRPr="003B0CED" w14:paraId="301B2FF5"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1F408741"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09918EAD" w14:textId="77777777" w:rsidR="00E36F0E" w:rsidRPr="008A772E" w:rsidRDefault="00E36F0E" w:rsidP="00E36F0E">
            <w:pPr>
              <w:rPr>
                <w:rFonts w:cs="Arial"/>
                <w:szCs w:val="20"/>
              </w:rPr>
            </w:pPr>
          </w:p>
        </w:tc>
      </w:tr>
      <w:tr w:rsidR="00E36F0E" w:rsidRPr="003B0CED" w14:paraId="1B3881FD"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1E0B8AD2"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3BD95256" w14:textId="77777777" w:rsidR="00E36F0E" w:rsidRPr="008A772E" w:rsidRDefault="00E36F0E" w:rsidP="00E36F0E">
            <w:pPr>
              <w:rPr>
                <w:rFonts w:cs="Arial"/>
                <w:szCs w:val="20"/>
              </w:rPr>
            </w:pPr>
          </w:p>
        </w:tc>
      </w:tr>
    </w:tbl>
    <w:p w14:paraId="61DF8B18" w14:textId="77777777" w:rsidR="00E36F0E" w:rsidRDefault="00E36F0E" w:rsidP="00E36F0E"/>
    <w:p w14:paraId="57E7FCCC" w14:textId="77777777" w:rsidR="00E36F0E" w:rsidRDefault="00E36F0E" w:rsidP="00E36F0E"/>
    <w:p w14:paraId="3061FCB3" w14:textId="77777777" w:rsidR="00E36F0E" w:rsidRDefault="00393DC0" w:rsidP="00506E2F">
      <w:pPr>
        <w:pStyle w:val="Heading3"/>
      </w:pPr>
      <w:bookmarkStart w:id="57" w:name="_Toc93426753"/>
      <w:r>
        <w:t>White Box View</w:t>
      </w:r>
      <w:bookmarkEnd w:id="57"/>
    </w:p>
    <w:p w14:paraId="0C8E25F6" w14:textId="77777777" w:rsidR="00E36F0E" w:rsidRDefault="00393DC0">
      <w:pPr>
        <w:spacing w:after="200" w:line="276" w:lineRule="auto"/>
      </w:pPr>
      <w:r>
        <w:br w:type="page"/>
      </w:r>
    </w:p>
    <w:p w14:paraId="4453177F" w14:textId="77777777" w:rsidR="00E36F0E" w:rsidRDefault="00E36F0E" w:rsidP="00E36F0E"/>
    <w:p w14:paraId="590301DE" w14:textId="5BCD3CA9" w:rsidR="00E36F0E" w:rsidRDefault="00393DC0" w:rsidP="00506E2F">
      <w:pPr>
        <w:pStyle w:val="Heading2"/>
      </w:pPr>
      <w:bookmarkStart w:id="58" w:name="_Toc93426754"/>
      <w:r w:rsidRPr="00B9479B">
        <w:t>WIR-FUN-REQ-295997/A-Wifi Management</w:t>
      </w:r>
      <w:bookmarkEnd w:id="58"/>
    </w:p>
    <w:p w14:paraId="3069D9AF" w14:textId="77777777" w:rsidR="00E36F0E" w:rsidRDefault="00E36F0E" w:rsidP="00E36F0E"/>
    <w:p w14:paraId="06D0AC44" w14:textId="77777777" w:rsidR="00E36F0E" w:rsidRDefault="00393DC0" w:rsidP="00506E2F">
      <w:pPr>
        <w:pStyle w:val="Heading3"/>
      </w:pPr>
      <w:bookmarkStart w:id="59" w:name="_Toc93426755"/>
      <w:r>
        <w:t>Requirements</w:t>
      </w:r>
      <w:bookmarkEnd w:id="59"/>
    </w:p>
    <w:p w14:paraId="2850C63A" w14:textId="77777777" w:rsidR="00506E2F" w:rsidRPr="00506E2F" w:rsidRDefault="00506E2F" w:rsidP="00506E2F">
      <w:pPr>
        <w:pStyle w:val="Heading4"/>
        <w:rPr>
          <w:b w:val="0"/>
          <w:u w:val="single"/>
        </w:rPr>
      </w:pPr>
      <w:r w:rsidRPr="00506E2F">
        <w:rPr>
          <w:b w:val="0"/>
          <w:u w:val="single"/>
        </w:rPr>
        <w:t>WIR-REQ-296038/B-WIRClient1 WIFI status</w:t>
      </w:r>
    </w:p>
    <w:p w14:paraId="2E3CB6BD" w14:textId="3DD16F52" w:rsidR="00E36F0E" w:rsidRDefault="00393DC0" w:rsidP="00E36F0E">
      <w:r>
        <w:t>WIRServer shall aggregate WIFI Chipset availability, WIFI connection and scan status from WIRClient1.</w:t>
      </w:r>
    </w:p>
    <w:p w14:paraId="1F9D8633" w14:textId="77777777" w:rsidR="00506E2F" w:rsidRPr="00506E2F" w:rsidRDefault="00506E2F" w:rsidP="00506E2F">
      <w:pPr>
        <w:pStyle w:val="Heading4"/>
        <w:rPr>
          <w:b w:val="0"/>
          <w:u w:val="single"/>
        </w:rPr>
      </w:pPr>
      <w:r w:rsidRPr="00506E2F">
        <w:rPr>
          <w:b w:val="0"/>
          <w:u w:val="single"/>
        </w:rPr>
        <w:t>WIR-REQ-296039/B-WIRClient2 WIFI status</w:t>
      </w:r>
    </w:p>
    <w:p w14:paraId="6325EBDE" w14:textId="793214B0" w:rsidR="00E36F0E" w:rsidRDefault="00393DC0" w:rsidP="00E36F0E">
      <w:r>
        <w:t>WIRServer shall aggregate WIFI Chipset availability, WIFI connection and scan status from WIRClient2.</w:t>
      </w:r>
    </w:p>
    <w:p w14:paraId="4E1E491A" w14:textId="77777777" w:rsidR="00506E2F" w:rsidRPr="00506E2F" w:rsidRDefault="00506E2F" w:rsidP="00506E2F">
      <w:pPr>
        <w:pStyle w:val="Heading4"/>
        <w:rPr>
          <w:b w:val="0"/>
          <w:u w:val="single"/>
        </w:rPr>
      </w:pPr>
      <w:r w:rsidRPr="00506E2F">
        <w:rPr>
          <w:b w:val="0"/>
          <w:u w:val="single"/>
        </w:rPr>
        <w:t>WIR-REQ-370385/C-WIRClient5 WIFI status</w:t>
      </w:r>
    </w:p>
    <w:p w14:paraId="4FD279B3" w14:textId="7AE7549E" w:rsidR="00E36F0E" w:rsidRPr="003C7B8C" w:rsidRDefault="00393DC0" w:rsidP="00E36F0E">
      <w:r>
        <w:t>WIRServer shall aggregate WIFI Chipset availability, WIFI connection and scan status from WIRClient5.</w:t>
      </w:r>
    </w:p>
    <w:p w14:paraId="6D31E53A" w14:textId="77777777" w:rsidR="00506E2F" w:rsidRPr="00506E2F" w:rsidRDefault="00506E2F" w:rsidP="00506E2F">
      <w:pPr>
        <w:pStyle w:val="Heading4"/>
        <w:rPr>
          <w:b w:val="0"/>
          <w:u w:val="single"/>
        </w:rPr>
      </w:pPr>
      <w:r w:rsidRPr="00506E2F">
        <w:rPr>
          <w:b w:val="0"/>
          <w:u w:val="single"/>
        </w:rPr>
        <w:t>WIR-REQ-311551/A-WI-FI ON/OFF settings</w:t>
      </w:r>
    </w:p>
    <w:p w14:paraId="583A88D4" w14:textId="2E33D3BD" w:rsidR="00E36F0E" w:rsidRDefault="00393DC0" w:rsidP="00E36F0E">
      <w:r>
        <w:t>WIRServer shall not request WLAN services for any WIFI operation if WI-FI is OFF.</w:t>
      </w:r>
    </w:p>
    <w:p w14:paraId="7C1AF985" w14:textId="77777777" w:rsidR="00506E2F" w:rsidRPr="00506E2F" w:rsidRDefault="00506E2F" w:rsidP="00506E2F">
      <w:pPr>
        <w:pStyle w:val="Heading4"/>
        <w:rPr>
          <w:b w:val="0"/>
          <w:u w:val="single"/>
        </w:rPr>
      </w:pPr>
      <w:r w:rsidRPr="00506E2F">
        <w:rPr>
          <w:b w:val="0"/>
          <w:u w:val="single"/>
        </w:rPr>
        <w:t>WIR-REQ-311552/A-WI-FI Station mode ON/OFF settings</w:t>
      </w:r>
    </w:p>
    <w:p w14:paraId="6C822ECC" w14:textId="31E34E77" w:rsidR="00E36F0E" w:rsidRDefault="00393DC0" w:rsidP="00E36F0E">
      <w:r>
        <w:t>WIRServer shall not request WLAN services for any WIFI operation if WI-FI Station mode is OFF.</w:t>
      </w:r>
    </w:p>
    <w:p w14:paraId="75C5E026" w14:textId="77777777" w:rsidR="00506E2F" w:rsidRPr="00506E2F" w:rsidRDefault="00506E2F" w:rsidP="00506E2F">
      <w:pPr>
        <w:pStyle w:val="Heading4"/>
        <w:rPr>
          <w:b w:val="0"/>
          <w:u w:val="single"/>
        </w:rPr>
      </w:pPr>
      <w:r w:rsidRPr="00506E2F">
        <w:rPr>
          <w:b w:val="0"/>
          <w:u w:val="single"/>
        </w:rPr>
        <w:t>WIR-REQ-311553/D-User initiated scan</w:t>
      </w:r>
    </w:p>
    <w:p w14:paraId="100E6F01" w14:textId="43350ABD" w:rsidR="00E36F0E" w:rsidRPr="00E7628D" w:rsidRDefault="00393DC0" w:rsidP="00E36F0E">
      <w:r>
        <w:t>If WIRClient1 WIFI and WIRClient2 WIFI are available and user triggers scan WIRServer shall choose the WIFI chipset and access point with the strongest signal strength and provide the scan results to the user in order to display to the HMI. User initiated HMI scans are controlled by driver restrictions on WIRClient1, no additional restrictions to be imposed by WIR.</w:t>
      </w:r>
    </w:p>
    <w:p w14:paraId="289095C1" w14:textId="77777777" w:rsidR="00506E2F" w:rsidRPr="00506E2F" w:rsidRDefault="00506E2F" w:rsidP="00506E2F">
      <w:pPr>
        <w:pStyle w:val="Heading4"/>
        <w:rPr>
          <w:b w:val="0"/>
          <w:u w:val="single"/>
        </w:rPr>
      </w:pPr>
      <w:r w:rsidRPr="00506E2F">
        <w:rPr>
          <w:b w:val="0"/>
          <w:u w:val="single"/>
        </w:rPr>
        <w:t>WIR-REQ-311554/C-User initiated connect to an access point</w:t>
      </w:r>
    </w:p>
    <w:p w14:paraId="50E3EDE5" w14:textId="4DCDD605" w:rsidR="00E36F0E" w:rsidRDefault="00393DC0" w:rsidP="00E36F0E">
      <w:r>
        <w:t xml:space="preserve">If user selects an access point and connects WIRServer shall connect to the access point by passing the request to WLAN Services via WIRClient1 or </w:t>
      </w:r>
      <w:r w:rsidRPr="00FF51F7">
        <w:t xml:space="preserve">WIRClient2 or WIRClient5 </w:t>
      </w:r>
      <w:r>
        <w:t>WIFI whichever is active and available.</w:t>
      </w:r>
    </w:p>
    <w:p w14:paraId="532A406F" w14:textId="77777777" w:rsidR="00E36F0E" w:rsidRDefault="00E36F0E" w:rsidP="00E36F0E"/>
    <w:p w14:paraId="16F6BECA" w14:textId="77777777" w:rsidR="00E36F0E" w:rsidRDefault="00393DC0" w:rsidP="00E36F0E">
      <w:r>
        <w:t>WIRServer shall store this information in non-volatile memory and make sure WIRClient1, WIRClient2 and WIRClient5 also stores this information for Key off operation.</w:t>
      </w:r>
    </w:p>
    <w:p w14:paraId="195E909E" w14:textId="77777777" w:rsidR="00506E2F" w:rsidRPr="00506E2F" w:rsidRDefault="00506E2F" w:rsidP="00506E2F">
      <w:pPr>
        <w:pStyle w:val="Heading4"/>
        <w:rPr>
          <w:b w:val="0"/>
          <w:u w:val="single"/>
        </w:rPr>
      </w:pPr>
      <w:r w:rsidRPr="00506E2F">
        <w:rPr>
          <w:b w:val="0"/>
          <w:u w:val="single"/>
        </w:rPr>
        <w:t>WIR-REQ-311555/C-User initiated disconnect from an access point</w:t>
      </w:r>
    </w:p>
    <w:p w14:paraId="5AAEF9C4" w14:textId="5BDEC661" w:rsidR="00E36F0E" w:rsidRDefault="00393DC0" w:rsidP="00E36F0E">
      <w:r>
        <w:t xml:space="preserve">If a user disconnects from an access point WIRServer shall disconnect from the access point by passing the request to WLAN Services via WIRClient1 or </w:t>
      </w:r>
      <w:r w:rsidRPr="003F64A8">
        <w:t xml:space="preserve">WIRClient2 or WIRClient5 </w:t>
      </w:r>
      <w:r>
        <w:t>WIFI whichever is active and connected to the access point.</w:t>
      </w:r>
      <w:r w:rsidRPr="00D53ACC">
        <w:t xml:space="preserve"> After disconnection, WIRServer shall </w:t>
      </w:r>
      <w:r>
        <w:t xml:space="preserve">not </w:t>
      </w:r>
      <w:r w:rsidRPr="00D53ACC">
        <w:t>allow the AP during next scan and connection</w:t>
      </w:r>
      <w:r>
        <w:t xml:space="preserve"> until a user manually connects to the AP. WIRServer shall not delete password from internal database but use it for next manual connection.</w:t>
      </w:r>
    </w:p>
    <w:p w14:paraId="05B0CB0B" w14:textId="77777777" w:rsidR="00E36F0E" w:rsidRPr="00542F6B" w:rsidRDefault="00E36F0E" w:rsidP="00E36F0E"/>
    <w:p w14:paraId="16E39A2C" w14:textId="77777777" w:rsidR="00506E2F" w:rsidRPr="00506E2F" w:rsidRDefault="00506E2F" w:rsidP="00506E2F">
      <w:pPr>
        <w:pStyle w:val="Heading4"/>
        <w:rPr>
          <w:b w:val="0"/>
          <w:u w:val="single"/>
        </w:rPr>
      </w:pPr>
      <w:r w:rsidRPr="00506E2F">
        <w:rPr>
          <w:b w:val="0"/>
          <w:u w:val="single"/>
        </w:rPr>
        <w:t>WIR-REQ-311556/B-Selecting An Access Point</w:t>
      </w:r>
    </w:p>
    <w:p w14:paraId="718776B2" w14:textId="349E487A" w:rsidR="00E36F0E" w:rsidRDefault="00393DC0" w:rsidP="00E36F0E">
      <w:pPr>
        <w:rPr>
          <w:rFonts w:eastAsia="Calibri"/>
        </w:rPr>
      </w:pPr>
      <w:r>
        <w:rPr>
          <w:rFonts w:eastAsia="Calibri"/>
        </w:rPr>
        <w:t xml:space="preserve">The </w:t>
      </w:r>
      <w:r>
        <w:rPr>
          <w:szCs w:val="22"/>
        </w:rPr>
        <w:t xml:space="preserve">WIRServer and WIRClient1 / </w:t>
      </w:r>
      <w:r w:rsidRPr="00822025">
        <w:rPr>
          <w:szCs w:val="22"/>
        </w:rPr>
        <w:t xml:space="preserve">WIRClient2 / WIRClient5 </w:t>
      </w:r>
      <w:r>
        <w:rPr>
          <w:szCs w:val="22"/>
        </w:rPr>
        <w:t xml:space="preserve">in case of WIRServer not active </w:t>
      </w:r>
      <w:r>
        <w:rPr>
          <w:rFonts w:eastAsia="Calibri"/>
        </w:rPr>
        <w:t>follows the below UML Activity diagram when selecting an AP to connect to, from the list provided by the WLAN services scan.</w:t>
      </w:r>
    </w:p>
    <w:p w14:paraId="74E191AF" w14:textId="77777777" w:rsidR="00E36F0E" w:rsidRDefault="00393DC0" w:rsidP="00506E2F">
      <w:pPr>
        <w:jc w:val="center"/>
        <w:rPr>
          <w:rFonts w:cs="Arial"/>
          <w:b/>
        </w:rPr>
      </w:pPr>
      <w:r>
        <w:rPr>
          <w:noProof/>
        </w:rPr>
        <w:lastRenderedPageBreak/>
        <w:drawing>
          <wp:inline distT="0" distB="0" distL="0" distR="0" wp14:anchorId="680BAF21" wp14:editId="234A84BE">
            <wp:extent cx="5943600" cy="5029200"/>
            <wp:effectExtent l="0" t="0" r="0" b="0"/>
            <wp:docPr id="31200" name="Picture 13" descr="AP 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0" name="Picture 13" descr="AP Selection"/>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029200"/>
                    </a:xfrm>
                    <a:prstGeom prst="rect">
                      <a:avLst/>
                    </a:prstGeom>
                    <a:noFill/>
                    <a:ln>
                      <a:noFill/>
                    </a:ln>
                  </pic:spPr>
                </pic:pic>
              </a:graphicData>
            </a:graphic>
          </wp:inline>
        </w:drawing>
      </w:r>
    </w:p>
    <w:p w14:paraId="125CACB7" w14:textId="77777777" w:rsidR="00506E2F" w:rsidRPr="00506E2F" w:rsidRDefault="00506E2F" w:rsidP="00506E2F">
      <w:pPr>
        <w:pStyle w:val="Heading4"/>
        <w:rPr>
          <w:b w:val="0"/>
          <w:u w:val="single"/>
        </w:rPr>
      </w:pPr>
      <w:r w:rsidRPr="00506E2F">
        <w:rPr>
          <w:b w:val="0"/>
          <w:u w:val="single"/>
        </w:rPr>
        <w:t>WIR-REQ-296040/E-Arbitration between WIRClients WIFI</w:t>
      </w:r>
    </w:p>
    <w:p w14:paraId="71A81AED" w14:textId="085AA15B" w:rsidR="00E36F0E" w:rsidRPr="00E57A9C" w:rsidRDefault="00393DC0" w:rsidP="00E36F0E">
      <w:r>
        <w:t xml:space="preserve">If </w:t>
      </w:r>
      <w:r w:rsidRPr="007A0690">
        <w:t>WIRClient1, WIRClient2</w:t>
      </w:r>
      <w:r>
        <w:t>,</w:t>
      </w:r>
      <w:r w:rsidRPr="007A0690">
        <w:t xml:space="preserve"> and WIRClient5 </w:t>
      </w:r>
      <w:r>
        <w:t xml:space="preserve">WIFI are available and application request is generic background / background guaranteed / Foreground with WIFI preferred / Foreground but no active cellular network then WIRServer shall choose the WIFI chipset and access point with the strongest signal strength and provide the interface to the requesting applications. </w:t>
      </w:r>
    </w:p>
    <w:p w14:paraId="3E2F3DFC" w14:textId="77777777" w:rsidR="00506E2F" w:rsidRPr="00506E2F" w:rsidRDefault="00506E2F" w:rsidP="00506E2F">
      <w:pPr>
        <w:pStyle w:val="Heading4"/>
        <w:rPr>
          <w:b w:val="0"/>
          <w:u w:val="single"/>
        </w:rPr>
      </w:pPr>
      <w:r w:rsidRPr="00506E2F">
        <w:rPr>
          <w:b w:val="0"/>
          <w:u w:val="single"/>
        </w:rPr>
        <w:t>WIR-REQ-296042/C-WIFI disconnect</w:t>
      </w:r>
    </w:p>
    <w:p w14:paraId="1A364719" w14:textId="3569C749" w:rsidR="00E36F0E" w:rsidRDefault="00393DC0" w:rsidP="00E36F0E">
      <w:r>
        <w:t xml:space="preserve">WIRServer shall make sure to connect only one of WIRClient1 or </w:t>
      </w:r>
      <w:r w:rsidRPr="003C7985">
        <w:t xml:space="preserve">WIRClient2 or WIRClient5 </w:t>
      </w:r>
      <w:r>
        <w:t>to WIFI access point and disconnect other WIRClient WIFI.</w:t>
      </w:r>
      <w:r w:rsidRPr="003259FE">
        <w:t xml:space="preserve"> </w:t>
      </w:r>
      <w:r>
        <w:t>This decision shall be based on the intents and priority provided by the applications.</w:t>
      </w:r>
    </w:p>
    <w:p w14:paraId="536835F7" w14:textId="77777777" w:rsidR="00506E2F" w:rsidRPr="00506E2F" w:rsidRDefault="00506E2F" w:rsidP="00506E2F">
      <w:pPr>
        <w:pStyle w:val="Heading4"/>
        <w:rPr>
          <w:b w:val="0"/>
          <w:u w:val="single"/>
        </w:rPr>
      </w:pPr>
      <w:r w:rsidRPr="00506E2F">
        <w:rPr>
          <w:b w:val="0"/>
          <w:u w:val="single"/>
        </w:rPr>
        <w:t>WIR-REQ-296043/C-Connecting multiple WIRClients WIFI to same access point</w:t>
      </w:r>
    </w:p>
    <w:p w14:paraId="3EF0CAB0" w14:textId="5FEB32F3" w:rsidR="00E36F0E" w:rsidRDefault="00393DC0" w:rsidP="00E36F0E">
      <w:r>
        <w:t>WIRServer shall ensure at no point any combination of WIRClient1 WIFI, WIRClient2 WIFI, and WIRClient5 WIFI are connected to same access point at the same time.</w:t>
      </w:r>
      <w:r w:rsidRPr="00386005">
        <w:t xml:space="preserve"> The connected WIFI access point shall be displayed when user navigates to the WIFI menu</w:t>
      </w:r>
      <w:r>
        <w:t>.</w:t>
      </w:r>
    </w:p>
    <w:p w14:paraId="71121B9A" w14:textId="77777777" w:rsidR="00506E2F" w:rsidRPr="00506E2F" w:rsidRDefault="00506E2F" w:rsidP="00506E2F">
      <w:pPr>
        <w:pStyle w:val="Heading4"/>
        <w:rPr>
          <w:b w:val="0"/>
          <w:u w:val="single"/>
        </w:rPr>
      </w:pPr>
      <w:r w:rsidRPr="00506E2F">
        <w:rPr>
          <w:b w:val="0"/>
          <w:u w:val="single"/>
        </w:rPr>
        <w:t>WIR-REQ-296044/B-WIFI restrictions</w:t>
      </w:r>
    </w:p>
    <w:p w14:paraId="1DAD599A" w14:textId="5EB9D642" w:rsidR="00E36F0E" w:rsidRDefault="00393DC0" w:rsidP="00E36F0E">
      <w:r>
        <w:t>WIR central controller shall follow WIFI restrictions as specified in the Intent section before handing out interfaces to applications.</w:t>
      </w:r>
    </w:p>
    <w:p w14:paraId="2096E25C" w14:textId="77777777" w:rsidR="00506E2F" w:rsidRPr="00506E2F" w:rsidRDefault="00506E2F" w:rsidP="00506E2F">
      <w:pPr>
        <w:pStyle w:val="Heading4"/>
        <w:rPr>
          <w:b w:val="0"/>
          <w:u w:val="single"/>
        </w:rPr>
      </w:pPr>
      <w:r w:rsidRPr="00506E2F">
        <w:rPr>
          <w:b w:val="0"/>
          <w:u w:val="single"/>
        </w:rPr>
        <w:t>WIR-REQ-311557/B-Handling failures</w:t>
      </w:r>
    </w:p>
    <w:p w14:paraId="18DCCA3D" w14:textId="5776A775" w:rsidR="00E36F0E" w:rsidRPr="00E85357" w:rsidRDefault="00393DC0" w:rsidP="00E36F0E">
      <w:r>
        <w:t>WIRServer shall receive failure connection information from WLAN services and notify the user as appropriate.</w:t>
      </w:r>
    </w:p>
    <w:p w14:paraId="31D51B0E" w14:textId="77777777" w:rsidR="00506E2F" w:rsidRPr="00506E2F" w:rsidRDefault="00506E2F" w:rsidP="00506E2F">
      <w:pPr>
        <w:pStyle w:val="Heading4"/>
        <w:rPr>
          <w:b w:val="0"/>
          <w:u w:val="single"/>
        </w:rPr>
      </w:pPr>
      <w:r w:rsidRPr="00506E2F">
        <w:rPr>
          <w:b w:val="0"/>
          <w:u w:val="single"/>
        </w:rPr>
        <w:lastRenderedPageBreak/>
        <w:t>WIR-REQ-311558/C-WIFI hotspot SSID in HMI display</w:t>
      </w:r>
    </w:p>
    <w:p w14:paraId="47DE382B" w14:textId="577BB6C2" w:rsidR="00E36F0E" w:rsidRDefault="00393DC0" w:rsidP="00E36F0E">
      <w:r>
        <w:t xml:space="preserve">WIRServer shall receive the </w:t>
      </w:r>
      <w:r w:rsidRPr="00733E8A">
        <w:t>WIRClient2</w:t>
      </w:r>
      <w:r>
        <w:t xml:space="preserve">’s WIFI hotspot SSID from WLAN services and store the same. </w:t>
      </w:r>
    </w:p>
    <w:p w14:paraId="331D92C1" w14:textId="77777777" w:rsidR="00E36F0E" w:rsidRDefault="00393DC0" w:rsidP="00393DC0">
      <w:pPr>
        <w:numPr>
          <w:ilvl w:val="0"/>
          <w:numId w:val="49"/>
        </w:numPr>
        <w:rPr>
          <w:rFonts w:cs="Arial"/>
          <w:lang w:val="en-GB"/>
        </w:rPr>
      </w:pPr>
      <w:r>
        <w:t xml:space="preserve">If </w:t>
      </w:r>
      <w:r w:rsidRPr="00CA6567">
        <w:rPr>
          <w:rFonts w:cs="Arial"/>
          <w:lang w:val="en-GB"/>
        </w:rPr>
        <w:t xml:space="preserve">DISPLAY_WIFIHOTSPOT_CREDENTIALS is disabled then WIRServer shall make sure the WIFI Hotspot SSID is </w:t>
      </w:r>
      <w:r w:rsidRPr="00CA6567">
        <w:rPr>
          <w:rFonts w:cs="Arial"/>
          <w:b/>
          <w:lang w:val="en-GB"/>
        </w:rPr>
        <w:t>not displayed</w:t>
      </w:r>
      <w:r w:rsidRPr="00CA6567">
        <w:rPr>
          <w:rFonts w:cs="Arial"/>
          <w:lang w:val="en-GB"/>
        </w:rPr>
        <w:t xml:space="preserve"> to the end user as part of scan results on </w:t>
      </w:r>
      <w:r>
        <w:t xml:space="preserve">WIRClient1 </w:t>
      </w:r>
      <w:r w:rsidRPr="00CA6567">
        <w:rPr>
          <w:rFonts w:cs="Arial"/>
          <w:lang w:val="en-GB"/>
        </w:rPr>
        <w:t xml:space="preserve">in order to prevent the user from connecting to </w:t>
      </w:r>
      <w:r w:rsidRPr="00733E8A">
        <w:t>WIRClient2</w:t>
      </w:r>
      <w:r>
        <w:t xml:space="preserve">’s </w:t>
      </w:r>
      <w:r w:rsidRPr="00CA6567">
        <w:rPr>
          <w:rFonts w:cs="Arial"/>
          <w:lang w:val="en-GB"/>
        </w:rPr>
        <w:t>hotspot</w:t>
      </w:r>
    </w:p>
    <w:p w14:paraId="1093B462" w14:textId="77777777" w:rsidR="00E36F0E" w:rsidRPr="00CA6567" w:rsidRDefault="00393DC0" w:rsidP="00393DC0">
      <w:pPr>
        <w:numPr>
          <w:ilvl w:val="0"/>
          <w:numId w:val="49"/>
        </w:numPr>
        <w:rPr>
          <w:rFonts w:cs="Arial"/>
          <w:lang w:val="en-GB"/>
        </w:rPr>
      </w:pPr>
      <w:r w:rsidRPr="00CA6567">
        <w:rPr>
          <w:rFonts w:cs="Arial"/>
          <w:lang w:val="en-GB"/>
        </w:rPr>
        <w:t xml:space="preserve">If DISPLAY_WIFIHOTSPOT_CREDENTIALS is enabled then WIRServer shall allow the WIFI Hotspot SSID to be displayed to the end user on </w:t>
      </w:r>
      <w:r>
        <w:t xml:space="preserve">WIRClient1 </w:t>
      </w:r>
      <w:r w:rsidRPr="00CA6567">
        <w:rPr>
          <w:rFonts w:cs="Arial"/>
          <w:lang w:val="en-GB"/>
        </w:rPr>
        <w:t xml:space="preserve">to allow the user to connect to </w:t>
      </w:r>
      <w:r w:rsidRPr="00733E8A">
        <w:t>WIRClient2</w:t>
      </w:r>
      <w:r>
        <w:t>’s</w:t>
      </w:r>
      <w:r w:rsidRPr="00CA6567">
        <w:rPr>
          <w:rFonts w:cs="Arial"/>
          <w:lang w:val="en-GB"/>
        </w:rPr>
        <w:t xml:space="preserve"> hotspot.</w:t>
      </w:r>
    </w:p>
    <w:p w14:paraId="42057F04" w14:textId="77777777" w:rsidR="00506E2F" w:rsidRPr="00506E2F" w:rsidRDefault="00506E2F" w:rsidP="00506E2F">
      <w:pPr>
        <w:pStyle w:val="Heading4"/>
        <w:rPr>
          <w:b w:val="0"/>
          <w:u w:val="single"/>
        </w:rPr>
      </w:pPr>
      <w:r w:rsidRPr="00506E2F">
        <w:rPr>
          <w:b w:val="0"/>
          <w:u w:val="single"/>
        </w:rPr>
        <w:t>WIR-REQ-311559/A-WIFI Network availability notiification</w:t>
      </w:r>
    </w:p>
    <w:p w14:paraId="2D2BBA1C" w14:textId="67E6A234" w:rsidR="00E36F0E" w:rsidRPr="00B77639" w:rsidRDefault="00393DC0" w:rsidP="00E36F0E">
      <w:pPr>
        <w:rPr>
          <w:rFonts w:cs="Arial"/>
        </w:rPr>
      </w:pPr>
      <w:r w:rsidRPr="00B77639">
        <w:rPr>
          <w:rFonts w:cs="Arial"/>
        </w:rPr>
        <w:t xml:space="preserve">If Wi-Fi Network Availability Notification feature is ON and the vehicle goes into park mode (for automatic transmission), parking brake is active (for manual transmission), extended play mode, accessory mode or delayed accessory mode, the </w:t>
      </w:r>
      <w:r>
        <w:rPr>
          <w:rFonts w:cs="Arial"/>
        </w:rPr>
        <w:t xml:space="preserve">WIR module </w:t>
      </w:r>
      <w:r w:rsidRPr="00B77639">
        <w:rPr>
          <w:rFonts w:cs="Arial"/>
        </w:rPr>
        <w:t xml:space="preserve"> shall display the network availability notification icon if </w:t>
      </w:r>
    </w:p>
    <w:p w14:paraId="018F885C" w14:textId="77777777" w:rsidR="00E36F0E" w:rsidRPr="00B77639" w:rsidRDefault="00393DC0" w:rsidP="00393DC0">
      <w:pPr>
        <w:numPr>
          <w:ilvl w:val="0"/>
          <w:numId w:val="50"/>
        </w:numPr>
        <w:rPr>
          <w:rFonts w:cs="Arial"/>
        </w:rPr>
      </w:pPr>
      <w:r w:rsidRPr="00B77639">
        <w:rPr>
          <w:rFonts w:cs="Arial"/>
        </w:rPr>
        <w:t xml:space="preserve">There is a Wi-Fi network within range </w:t>
      </w:r>
    </w:p>
    <w:p w14:paraId="7A6EF022" w14:textId="77777777" w:rsidR="00E36F0E" w:rsidRDefault="00393DC0" w:rsidP="00393DC0">
      <w:pPr>
        <w:numPr>
          <w:ilvl w:val="0"/>
          <w:numId w:val="50"/>
        </w:numPr>
        <w:rPr>
          <w:rFonts w:cs="Arial"/>
        </w:rPr>
      </w:pPr>
      <w:r w:rsidRPr="00B77639">
        <w:rPr>
          <w:rFonts w:cs="Arial"/>
        </w:rPr>
        <w:t>The system is not already connected to a Wi-Fi network</w:t>
      </w:r>
    </w:p>
    <w:p w14:paraId="734F934D" w14:textId="77777777" w:rsidR="00506E2F" w:rsidRPr="00506E2F" w:rsidRDefault="00506E2F" w:rsidP="00506E2F">
      <w:pPr>
        <w:pStyle w:val="Heading4"/>
        <w:rPr>
          <w:b w:val="0"/>
          <w:u w:val="single"/>
        </w:rPr>
      </w:pPr>
      <w:r w:rsidRPr="00506E2F">
        <w:rPr>
          <w:b w:val="0"/>
          <w:u w:val="single"/>
        </w:rPr>
        <w:t>WIR-REQ-311560/A-WIFI network availability notification HMI</w:t>
      </w:r>
    </w:p>
    <w:p w14:paraId="30C67E87" w14:textId="4ED2F299" w:rsidR="00E36F0E" w:rsidRPr="00696BF1" w:rsidRDefault="00393DC0" w:rsidP="00E36F0E">
      <w:pPr>
        <w:rPr>
          <w:rFonts w:cs="Arial"/>
        </w:rPr>
      </w:pPr>
      <w:r w:rsidRPr="007E32CD">
        <w:rPr>
          <w:rFonts w:cs="Arial"/>
        </w:rPr>
        <w:t>If the Wi-Fi network(s) availability notification is ON and all the conditions to trigger the notification are met, the HMI SHALL display a pressable icon (button) in a general location on the screen. Once this button is pressed, the system SHALL display</w:t>
      </w:r>
      <w:r>
        <w:rPr>
          <w:rFonts w:cs="Arial"/>
        </w:rPr>
        <w:t xml:space="preserve"> the Wi-Fi menu. </w:t>
      </w:r>
    </w:p>
    <w:p w14:paraId="2C04E11D" w14:textId="77777777" w:rsidR="00506E2F" w:rsidRPr="00506E2F" w:rsidRDefault="00506E2F" w:rsidP="00506E2F">
      <w:pPr>
        <w:pStyle w:val="Heading4"/>
        <w:rPr>
          <w:b w:val="0"/>
          <w:u w:val="single"/>
        </w:rPr>
      </w:pPr>
      <w:r w:rsidRPr="00506E2F">
        <w:rPr>
          <w:b w:val="0"/>
          <w:u w:val="single"/>
        </w:rPr>
        <w:t>WIR-REQ-311561/A-WIFI network availability notification default setting</w:t>
      </w:r>
    </w:p>
    <w:p w14:paraId="1148F775" w14:textId="523CEBED" w:rsidR="00E36F0E" w:rsidRPr="007E19A6" w:rsidRDefault="00393DC0" w:rsidP="00E36F0E">
      <w:r w:rsidRPr="00B05E13">
        <w:t>The Default setting for the Wi-Fi network notification feature SHALL be ON as long as the Wi-Fi feature is ON. Turning the Wi-Fi feature OFF will also turn the Wi-Fi network availability notification feature OFF.</w:t>
      </w:r>
      <w:r>
        <w:t xml:space="preserve"> WIR module shall ensure the functionality.</w:t>
      </w:r>
    </w:p>
    <w:p w14:paraId="40CA7F26" w14:textId="77777777" w:rsidR="00506E2F" w:rsidRPr="00506E2F" w:rsidRDefault="00506E2F" w:rsidP="00506E2F">
      <w:pPr>
        <w:pStyle w:val="Heading4"/>
        <w:rPr>
          <w:b w:val="0"/>
          <w:u w:val="single"/>
        </w:rPr>
      </w:pPr>
      <w:r w:rsidRPr="00506E2F">
        <w:rPr>
          <w:b w:val="0"/>
          <w:u w:val="single"/>
        </w:rPr>
        <w:t>WIR-REQ-370000/D-WIFI scan when gear moved park and engine is not running</w:t>
      </w:r>
    </w:p>
    <w:p w14:paraId="5BEEFACE" w14:textId="337CA91A" w:rsidR="00E36F0E" w:rsidRDefault="00393DC0" w:rsidP="00E36F0E">
      <w:r w:rsidRPr="00DE39E6">
        <w:t>WIR</w:t>
      </w:r>
      <w:r>
        <w:t>Server</w:t>
      </w:r>
      <w:r w:rsidRPr="00DE39E6">
        <w:t xml:space="preserve"> shall start scanning available AP </w:t>
      </w:r>
      <w:r>
        <w:t>when</w:t>
      </w:r>
      <w:r w:rsidRPr="00DE39E6">
        <w:t xml:space="preserve"> </w:t>
      </w:r>
      <w:r>
        <w:t>gear is moved to the park position and engine is not running</w:t>
      </w:r>
      <w:r w:rsidRPr="00DE39E6">
        <w:t>.</w:t>
      </w:r>
    </w:p>
    <w:p w14:paraId="7A189922" w14:textId="77777777" w:rsidR="00E36F0E" w:rsidRDefault="00E36F0E" w:rsidP="00E36F0E"/>
    <w:p w14:paraId="1CB7A790" w14:textId="77777777" w:rsidR="00E36F0E" w:rsidRDefault="00393DC0" w:rsidP="00E36F0E">
      <w:r w:rsidRPr="00DE39E6">
        <w:t>WIR</w:t>
      </w:r>
      <w:r>
        <w:t>Server</w:t>
      </w:r>
      <w:r w:rsidRPr="00DE39E6">
        <w:t xml:space="preserve"> shall scan </w:t>
      </w:r>
      <w:r>
        <w:t>for 2.5 minutes after ignition off</w:t>
      </w:r>
      <w:r w:rsidRPr="00DE39E6">
        <w:t>. If WIR</w:t>
      </w:r>
      <w:r>
        <w:t>Server</w:t>
      </w:r>
      <w:r w:rsidRPr="00DE39E6">
        <w:t xml:space="preserve"> didn’t find any available AP, WIR</w:t>
      </w:r>
      <w:r>
        <w:t>Server</w:t>
      </w:r>
      <w:r w:rsidRPr="00DE39E6">
        <w:t xml:space="preserve"> shall stop scanning</w:t>
      </w:r>
      <w:r>
        <w:t>, shall not scan again until ignition start</w:t>
      </w:r>
      <w:r w:rsidRPr="00DE39E6">
        <w:t xml:space="preserve"> and WLAN shall be in low power mode to save </w:t>
      </w:r>
      <w:r>
        <w:t>battery.</w:t>
      </w:r>
    </w:p>
    <w:p w14:paraId="4CA3FCAE" w14:textId="77777777" w:rsidR="00E36F0E" w:rsidRDefault="00E36F0E" w:rsidP="00E36F0E"/>
    <w:p w14:paraId="4A216FFC" w14:textId="77777777" w:rsidR="00E36F0E" w:rsidRDefault="00393DC0" w:rsidP="00E36F0E">
      <w:r w:rsidRPr="00325BB1">
        <w:t>If first entry of WIR_WIFI_PERIODIC_SCAN_INTERVAL is 0, WIR shall not trigger scan.</w:t>
      </w:r>
    </w:p>
    <w:p w14:paraId="7FD1E90A" w14:textId="77777777" w:rsidR="00E36F0E" w:rsidRDefault="00393DC0" w:rsidP="00E36F0E">
      <w:r>
        <w:t>If WIRServer finds an available AP and successfully connected to the AP, WIRServer shall maintain the connection for 1 minute even though no application is requesting the WiFi connection. After 1 minute, if there is no pending WiFi connection request from any applications, WIRServer shall disconnect from the AP but remember the AP for later connection.</w:t>
      </w:r>
    </w:p>
    <w:p w14:paraId="32E62450" w14:textId="77777777" w:rsidR="00E36F0E" w:rsidRDefault="00E36F0E" w:rsidP="00E36F0E"/>
    <w:p w14:paraId="420BD852" w14:textId="77777777" w:rsidR="00E36F0E" w:rsidRDefault="00393DC0" w:rsidP="00E36F0E">
      <w:r>
        <w:t>If any application requesting WiFi interface while WiFi connection is disconnected, WIRServer shall try the AP previously connected. If the AP is not available, WIRServer shall try any other available AP to provide WiFi connection to requesting application.</w:t>
      </w:r>
    </w:p>
    <w:p w14:paraId="5B7691A9" w14:textId="77777777" w:rsidR="00E36F0E" w:rsidRDefault="00E36F0E" w:rsidP="00E36F0E"/>
    <w:p w14:paraId="6EBEF25C" w14:textId="77777777" w:rsidR="00E36F0E" w:rsidRDefault="00393DC0" w:rsidP="00E36F0E">
      <w:r>
        <w:t>When last application released WIR WiFi interface, WIRServer shall maintain the WiFi connection for 1 minute and disconnect it if there is no application requesting the connection.</w:t>
      </w:r>
    </w:p>
    <w:p w14:paraId="79FD5DD1" w14:textId="77777777" w:rsidR="00506E2F" w:rsidRPr="00506E2F" w:rsidRDefault="00506E2F" w:rsidP="00506E2F">
      <w:pPr>
        <w:pStyle w:val="Heading4"/>
        <w:rPr>
          <w:b w:val="0"/>
          <w:u w:val="single"/>
        </w:rPr>
      </w:pPr>
      <w:r w:rsidRPr="00506E2F">
        <w:rPr>
          <w:b w:val="0"/>
          <w:u w:val="single"/>
        </w:rPr>
        <w:t>WIR-REQ-370001/B-WIFI scan when driver restriction is disabled and engine is running</w:t>
      </w:r>
    </w:p>
    <w:p w14:paraId="1D8E8C6D" w14:textId="08050541" w:rsidR="00E36F0E" w:rsidRDefault="00393DC0" w:rsidP="00E36F0E">
      <w:r w:rsidRPr="00DE39E6">
        <w:t>WIR</w:t>
      </w:r>
      <w:r>
        <w:t>Server</w:t>
      </w:r>
      <w:r w:rsidRPr="00DE39E6">
        <w:t xml:space="preserve"> shall start scanning available AP </w:t>
      </w:r>
      <w:r>
        <w:t>when</w:t>
      </w:r>
      <w:r w:rsidRPr="00DE39E6">
        <w:t xml:space="preserve"> </w:t>
      </w:r>
      <w:r>
        <w:t>driver restriction is disabled which is controlled by vehicle speed</w:t>
      </w:r>
      <w:r w:rsidRPr="00DE39E6">
        <w:t>.</w:t>
      </w:r>
    </w:p>
    <w:p w14:paraId="00ADF856" w14:textId="77777777" w:rsidR="00E36F0E" w:rsidRDefault="00393DC0" w:rsidP="00E36F0E">
      <w:r w:rsidRPr="00DE39E6">
        <w:t>WIR</w:t>
      </w:r>
      <w:r>
        <w:t>Server</w:t>
      </w:r>
      <w:r w:rsidRPr="00DE39E6">
        <w:t xml:space="preserve"> shall continue scanning available AP with </w:t>
      </w:r>
      <w:r>
        <w:t xml:space="preserve">7 times according to </w:t>
      </w:r>
      <w:r w:rsidRPr="005F2B76">
        <w:t>WIR_WIFI_PERIODIC_SCAN_INTERVAL</w:t>
      </w:r>
      <w:r w:rsidRPr="00DE39E6">
        <w:t xml:space="preserve"> seconds interval and </w:t>
      </w:r>
      <w:r>
        <w:t xml:space="preserve">continue with last entry of </w:t>
      </w:r>
      <w:r w:rsidRPr="005F2B76">
        <w:t>WIR_WIFI_PERIODIC_SCAN_INTERVAL</w:t>
      </w:r>
      <w:r w:rsidRPr="00DE39E6">
        <w:t xml:space="preserve"> seconds.</w:t>
      </w:r>
    </w:p>
    <w:p w14:paraId="2D1C9A57" w14:textId="77777777" w:rsidR="00E36F0E" w:rsidRDefault="00E36F0E" w:rsidP="00E36F0E"/>
    <w:p w14:paraId="3D59BDB2" w14:textId="77777777" w:rsidR="00E36F0E" w:rsidRDefault="00393DC0" w:rsidP="00E36F0E">
      <w:r w:rsidRPr="00325BB1">
        <w:t>If first entry of WIR_WIFI_PERIODIC_SCAN_INTERVAL is 0, WIR shall not trigger scan.</w:t>
      </w:r>
    </w:p>
    <w:p w14:paraId="36CF1C96" w14:textId="77777777" w:rsidR="00E36F0E" w:rsidRDefault="00E36F0E" w:rsidP="00E36F0E"/>
    <w:p w14:paraId="42886A3A" w14:textId="77777777" w:rsidR="00E36F0E" w:rsidRDefault="00393DC0" w:rsidP="00E36F0E">
      <w:r>
        <w:t>WIRServer shall not connect to the found AP unless there is pending WiFi connection request.</w:t>
      </w:r>
    </w:p>
    <w:p w14:paraId="066014B5" w14:textId="77777777" w:rsidR="00E36F0E" w:rsidRDefault="00E36F0E" w:rsidP="00E36F0E"/>
    <w:p w14:paraId="2F070ADE" w14:textId="77777777" w:rsidR="00E36F0E" w:rsidRDefault="00393DC0" w:rsidP="00E36F0E">
      <w:r>
        <w:t>During WiFi scan if driver restriction enabled again by vehicle speed faster than threshold, WIRServer shall stop scanning. WIRServer shall start new scan sequence when driver restriction disabled again.</w:t>
      </w:r>
    </w:p>
    <w:p w14:paraId="0EE679EE" w14:textId="77777777" w:rsidR="00506E2F" w:rsidRPr="00506E2F" w:rsidRDefault="00506E2F" w:rsidP="00506E2F">
      <w:pPr>
        <w:pStyle w:val="Heading4"/>
        <w:rPr>
          <w:b w:val="0"/>
          <w:u w:val="single"/>
        </w:rPr>
      </w:pPr>
      <w:r w:rsidRPr="00506E2F">
        <w:rPr>
          <w:b w:val="0"/>
          <w:u w:val="single"/>
        </w:rPr>
        <w:lastRenderedPageBreak/>
        <w:t>WIR-REQ-370002/B-Excluding WIRClient1 projection mode AP from scan result</w:t>
      </w:r>
    </w:p>
    <w:p w14:paraId="4C7DEA0B" w14:textId="3AE06419" w:rsidR="00E36F0E" w:rsidRPr="007E19A6" w:rsidRDefault="00393DC0" w:rsidP="00E36F0E">
      <w:r w:rsidRPr="00DE39E6">
        <w:t>WIR</w:t>
      </w:r>
      <w:r>
        <w:t>Server</w:t>
      </w:r>
      <w:r w:rsidRPr="00DE39E6">
        <w:t xml:space="preserve"> shall</w:t>
      </w:r>
      <w:r>
        <w:t xml:space="preserve"> detect </w:t>
      </w:r>
      <w:r w:rsidRPr="009A640F">
        <w:t>WIRClient1</w:t>
      </w:r>
      <w:r>
        <w:t xml:space="preserve"> WiFi is acting as projection mode AP and exclude it from WiFi scan result. WLAN shall return an error scan result.</w:t>
      </w:r>
    </w:p>
    <w:p w14:paraId="6BA806DF" w14:textId="77777777" w:rsidR="00506E2F" w:rsidRPr="00506E2F" w:rsidRDefault="00506E2F" w:rsidP="00506E2F">
      <w:pPr>
        <w:pStyle w:val="Heading4"/>
        <w:rPr>
          <w:b w:val="0"/>
          <w:u w:val="single"/>
        </w:rPr>
      </w:pPr>
      <w:r w:rsidRPr="00506E2F">
        <w:rPr>
          <w:b w:val="0"/>
          <w:u w:val="single"/>
        </w:rPr>
        <w:t>WIR-REQ-470986/A-Prevent customer to connect to projection mode AP manually</w:t>
      </w:r>
    </w:p>
    <w:p w14:paraId="74E22C2D" w14:textId="281C8835" w:rsidR="00E36F0E" w:rsidRDefault="00393DC0" w:rsidP="00E36F0E">
      <w:r>
        <w:t>WIRServer shall detect WIRClient1 WiFi is acting as projection mode AP and prevent customer to connect to the AP.</w:t>
      </w:r>
    </w:p>
    <w:p w14:paraId="661913A5" w14:textId="77777777" w:rsidR="00506E2F" w:rsidRPr="00506E2F" w:rsidRDefault="00506E2F" w:rsidP="00506E2F">
      <w:pPr>
        <w:pStyle w:val="Heading4"/>
        <w:rPr>
          <w:b w:val="0"/>
          <w:u w:val="single"/>
        </w:rPr>
      </w:pPr>
      <w:r w:rsidRPr="00506E2F">
        <w:rPr>
          <w:b w:val="0"/>
          <w:u w:val="single"/>
        </w:rPr>
        <w:t>WIR-REQ-370266/A-Scan and connecting to an AP while WIRServer or WIRClient2 is not provisioned</w:t>
      </w:r>
    </w:p>
    <w:p w14:paraId="0CF14901" w14:textId="6B138CD6" w:rsidR="00E36F0E" w:rsidRDefault="00393DC0" w:rsidP="00E36F0E">
      <w:r w:rsidRPr="00ED2B83">
        <w:t xml:space="preserve">WIRServer shall scan and connect an AP regardless </w:t>
      </w:r>
      <w:r>
        <w:t xml:space="preserve">of </w:t>
      </w:r>
      <w:r w:rsidRPr="00ED2B83">
        <w:t>gear position when LifeCycleMode_D_Actl  = FACTORY</w:t>
      </w:r>
      <w:r>
        <w:t>.</w:t>
      </w:r>
    </w:p>
    <w:p w14:paraId="532D423E" w14:textId="77777777" w:rsidR="00506E2F" w:rsidRPr="00506E2F" w:rsidRDefault="00506E2F" w:rsidP="00506E2F">
      <w:pPr>
        <w:pStyle w:val="Heading4"/>
        <w:rPr>
          <w:b w:val="0"/>
          <w:u w:val="single"/>
        </w:rPr>
      </w:pPr>
      <w:r w:rsidRPr="00506E2F">
        <w:rPr>
          <w:b w:val="0"/>
          <w:u w:val="single"/>
        </w:rPr>
        <w:t>WIR-REQ-370267/D-Factory WiFi network support</w:t>
      </w:r>
    </w:p>
    <w:p w14:paraId="1A8C3824" w14:textId="0A532DCD" w:rsidR="00E36F0E" w:rsidRDefault="00393DC0" w:rsidP="00E36F0E">
      <w:r>
        <w:t xml:space="preserve">WIRServer shall support factory WiFi while LifeCycMde_D_Actl = FACTORY mode. Once LifeCycMde_D_Actl is changed  from FACTORY to TRANSPORT or NORMAL to TRANSPORT, WIRServer shall stop supporting factory WiFi. Master reset shall not re-enable factory WiFi support again. </w:t>
      </w:r>
    </w:p>
    <w:p w14:paraId="105279D9" w14:textId="77777777" w:rsidR="00E36F0E" w:rsidRDefault="00E36F0E" w:rsidP="00E36F0E"/>
    <w:p w14:paraId="47193939" w14:textId="77777777" w:rsidR="00E36F0E" w:rsidRDefault="00393DC0" w:rsidP="00E36F0E">
      <w:r>
        <w:t>After OTA update, any vehicle shall disable factory WiFi</w:t>
      </w:r>
    </w:p>
    <w:p w14:paraId="2DB50CCF" w14:textId="77777777" w:rsidR="00E36F0E" w:rsidRDefault="00393DC0" w:rsidP="00E36F0E">
      <w:r>
        <w:t xml:space="preserve">1. if LifeCycleMode is in TRANSPORT </w:t>
      </w:r>
    </w:p>
    <w:p w14:paraId="15B93785" w14:textId="77777777" w:rsidR="00E36F0E" w:rsidRDefault="00393DC0" w:rsidP="00E36F0E">
      <w:r>
        <w:t>OR</w:t>
      </w:r>
    </w:p>
    <w:p w14:paraId="7D93A661" w14:textId="77777777" w:rsidR="00E36F0E" w:rsidRDefault="00393DC0" w:rsidP="00E36F0E">
      <w:r>
        <w:t>2. if factory WiFi is enabled and LifeCycMde_D_Actl is not FACTORY mode and</w:t>
      </w:r>
    </w:p>
    <w:p w14:paraId="2462D8DE" w14:textId="77777777" w:rsidR="00E36F0E" w:rsidRDefault="00393DC0" w:rsidP="00E36F0E">
      <w:r>
        <w:t xml:space="preserve">    2.a if all ECUs are provisioned or not present state or not configured state</w:t>
      </w:r>
    </w:p>
    <w:p w14:paraId="7F267969" w14:textId="77777777" w:rsidR="00E36F0E" w:rsidRDefault="00393DC0" w:rsidP="00E36F0E">
      <w:r>
        <w:t xml:space="preserve">        DID D021 == 0x26 (WIRServer provisioned) of AND</w:t>
      </w:r>
    </w:p>
    <w:p w14:paraId="020CBD44" w14:textId="77777777" w:rsidR="00E36F0E" w:rsidRDefault="00393DC0" w:rsidP="00E36F0E">
      <w:r>
        <w:t xml:space="preserve">        DID FD02 has following values</w:t>
      </w:r>
    </w:p>
    <w:p w14:paraId="3DC58097" w14:textId="77777777" w:rsidR="00E36F0E" w:rsidRDefault="00393DC0" w:rsidP="00E36F0E">
      <w:r>
        <w:t xml:space="preserve">            TCU_Provisioning_State == 0x32 (Provisioned Mode)</w:t>
      </w:r>
    </w:p>
    <w:p w14:paraId="5CE3051C" w14:textId="77777777" w:rsidR="00E36F0E" w:rsidRDefault="00393DC0" w:rsidP="00E36F0E">
      <w:r>
        <w:t xml:space="preserve">            SYNC_Provisioning_State == 0x38 (Not Present or Not Configured) OR 0x3B (Present &amp; Provisioned)</w:t>
      </w:r>
    </w:p>
    <w:p w14:paraId="0C47F55E" w14:textId="77777777" w:rsidR="00E36F0E" w:rsidRDefault="00393DC0" w:rsidP="00E36F0E">
      <w:r>
        <w:t xml:space="preserve">            DSRC_Provisioning_State == 0x38 (Not Present or Not Configured) OR 0x3B (Present &amp; Provisioned)</w:t>
      </w:r>
    </w:p>
    <w:p w14:paraId="3F9CC3BB" w14:textId="77777777" w:rsidR="00E36F0E" w:rsidRDefault="00393DC0" w:rsidP="00E36F0E">
      <w:r>
        <w:t xml:space="preserve">            OBCC_Provisioning_State == 0x38 (Not Present or Not Configured) OR 0x3B (Present &amp; Provisioned)</w:t>
      </w:r>
    </w:p>
    <w:p w14:paraId="7C0DB9B1" w14:textId="77777777" w:rsidR="00E36F0E" w:rsidRDefault="00393DC0" w:rsidP="00E36F0E">
      <w:r>
        <w:t xml:space="preserve">            BLEM_Provisioning_State == 0x50 (Bluetooth Low Energy Module (BLEM) Not Present) OR 0x54 (Bluetooth Low Energy Module (BLEM) Present &amp; Key Delivered).</w:t>
      </w:r>
    </w:p>
    <w:p w14:paraId="3599B68F" w14:textId="77777777" w:rsidR="00E36F0E" w:rsidRDefault="00E36F0E" w:rsidP="00E36F0E"/>
    <w:p w14:paraId="64FD5E25" w14:textId="77777777" w:rsidR="00E36F0E" w:rsidRDefault="00393DC0" w:rsidP="00E36F0E">
      <w:r>
        <w:t xml:space="preserve">WIRServer shall read factory WiFi SSID and password from secured file and shall not save on local NV memory. WIRServer shall treat factory WiFi as a normal WiFi network and provide the network interface to all application requesting WiFi interface if policy table “Factory WiFi” for the application is enabled. </w:t>
      </w:r>
    </w:p>
    <w:p w14:paraId="6711953E" w14:textId="77777777" w:rsidR="00E36F0E" w:rsidRDefault="00E36F0E" w:rsidP="00E36F0E"/>
    <w:p w14:paraId="289769A1" w14:textId="77777777" w:rsidR="00E36F0E" w:rsidRDefault="00393DC0" w:rsidP="00E36F0E">
      <w:r>
        <w:t>When factory WiFi and other WiFi are available at the same time, WIRServer shall select factory WiFi even factory WiFi signal is not best one.</w:t>
      </w:r>
    </w:p>
    <w:p w14:paraId="53BC13DD" w14:textId="77777777" w:rsidR="00E36F0E" w:rsidRDefault="00E36F0E" w:rsidP="00E36F0E"/>
    <w:p w14:paraId="7152DEF9" w14:textId="77777777" w:rsidR="00E36F0E" w:rsidRDefault="00393DC0" w:rsidP="00E36F0E">
      <w:r>
        <w:t>User initiated HMI scans are controlled by driver restrictions on WIRClient1, no additional restrictions to be imposed by WIR while factory WiFi supported is enabled.</w:t>
      </w:r>
    </w:p>
    <w:p w14:paraId="1340E08F" w14:textId="77777777" w:rsidR="00E36F0E" w:rsidRDefault="00E36F0E" w:rsidP="00E36F0E"/>
    <w:p w14:paraId="3AF38938" w14:textId="77777777" w:rsidR="00E36F0E" w:rsidRPr="00B507B4" w:rsidRDefault="00393DC0" w:rsidP="00E36F0E">
      <w:r>
        <w:t>At factory, some vehicles can go through sample test and the tester may connect to other WiFi through WIRClient1 UI. WIRServer shall treat it as normal case and save SSID and password as other WiFi network.</w:t>
      </w:r>
    </w:p>
    <w:p w14:paraId="03950531" w14:textId="77777777" w:rsidR="00506E2F" w:rsidRPr="00506E2F" w:rsidRDefault="00506E2F" w:rsidP="00506E2F">
      <w:pPr>
        <w:pStyle w:val="Heading4"/>
        <w:rPr>
          <w:b w:val="0"/>
          <w:u w:val="single"/>
        </w:rPr>
      </w:pPr>
      <w:r w:rsidRPr="00506E2F">
        <w:rPr>
          <w:b w:val="0"/>
          <w:u w:val="single"/>
        </w:rPr>
        <w:t>WIRv2-REQ-470987/A-Factory WiFi network support</w:t>
      </w:r>
    </w:p>
    <w:p w14:paraId="0397506C" w14:textId="06F4D1A4" w:rsidR="00E36F0E" w:rsidRDefault="00393DC0" w:rsidP="00E36F0E">
      <w:r>
        <w:t>Factory WiFi data (FWD) shall be saved in secure enclave during WIRServer image build. FWD includes SSID, password, auth type and SEED value for encryption. Key Manager shall provide APIs to read and delete FWD. WIRServer shall use the key manager API to read or delete FWD.</w:t>
      </w:r>
    </w:p>
    <w:p w14:paraId="5EF4E00D" w14:textId="77777777" w:rsidR="00E36F0E" w:rsidRDefault="00393DC0" w:rsidP="00E36F0E">
      <w:r>
        <w:t>WIRServer, WIRClient1 and WIRClient2 shall have internal flag GATE_CHECK_DONE.</w:t>
      </w:r>
    </w:p>
    <w:p w14:paraId="734441FD" w14:textId="72D451DB" w:rsidR="00E36F0E" w:rsidRDefault="00393DC0" w:rsidP="00E36F0E">
      <w:r>
        <w:t xml:space="preserve">Internal flag </w:t>
      </w:r>
      <w:del w:id="60" w:author="Yangho" w:date="2022-01-24T16:18:00Z">
        <w:r w:rsidDel="00052E2F">
          <w:delText xml:space="preserve"> </w:delText>
        </w:r>
      </w:del>
      <w:r>
        <w:t>GATE_CHECK_DONE shall have 0 (default) as initial value.</w:t>
      </w:r>
    </w:p>
    <w:p w14:paraId="1CA47D00" w14:textId="77777777" w:rsidR="00E36F0E" w:rsidRDefault="00393DC0" w:rsidP="00E36F0E">
      <w:r>
        <w:t>At gate check,</w:t>
      </w:r>
    </w:p>
    <w:p w14:paraId="6D5C26AA" w14:textId="77777777" w:rsidR="00E36F0E" w:rsidRDefault="00393DC0" w:rsidP="00393DC0">
      <w:pPr>
        <w:numPr>
          <w:ilvl w:val="0"/>
          <w:numId w:val="51"/>
        </w:numPr>
      </w:pPr>
      <w:r>
        <w:t>WIRServer shall detect LifeCycMde_D_Actl is changed to TRANSPORT mode and</w:t>
      </w:r>
    </w:p>
    <w:p w14:paraId="03443468" w14:textId="77777777" w:rsidR="00E36F0E" w:rsidRDefault="00393DC0" w:rsidP="00393DC0">
      <w:pPr>
        <w:numPr>
          <w:ilvl w:val="0"/>
          <w:numId w:val="51"/>
        </w:numPr>
      </w:pPr>
      <w:r>
        <w:t>WIRServer has production build and doesn’t have debug token installed, then</w:t>
      </w:r>
    </w:p>
    <w:p w14:paraId="6A9B3BF1" w14:textId="77777777" w:rsidR="00E36F0E" w:rsidRDefault="00393DC0" w:rsidP="00393DC0">
      <w:pPr>
        <w:numPr>
          <w:ilvl w:val="0"/>
          <w:numId w:val="51"/>
        </w:numPr>
      </w:pPr>
      <w:r>
        <w:t>Delete FWD data and</w:t>
      </w:r>
    </w:p>
    <w:p w14:paraId="6057754D" w14:textId="77777777" w:rsidR="00E36F0E" w:rsidRDefault="00393DC0" w:rsidP="00393DC0">
      <w:pPr>
        <w:numPr>
          <w:ilvl w:val="0"/>
          <w:numId w:val="51"/>
        </w:numPr>
      </w:pPr>
      <w:r>
        <w:t>Set internal flag GATE_CHECK_DONE to 1 for all 3 ECUs</w:t>
      </w:r>
    </w:p>
    <w:p w14:paraId="163BF945" w14:textId="77777777" w:rsidR="00E36F0E" w:rsidRDefault="00E36F0E" w:rsidP="00E36F0E"/>
    <w:p w14:paraId="15D68DEE" w14:textId="77777777" w:rsidR="00E36F0E" w:rsidRDefault="00393DC0" w:rsidP="00E36F0E">
      <w:r>
        <w:t>WIRServer shall enable factory WiFi if</w:t>
      </w:r>
    </w:p>
    <w:p w14:paraId="630FB056" w14:textId="77777777" w:rsidR="00E36F0E" w:rsidRDefault="00393DC0" w:rsidP="00393DC0">
      <w:pPr>
        <w:numPr>
          <w:ilvl w:val="0"/>
          <w:numId w:val="51"/>
        </w:numPr>
      </w:pPr>
      <w:r>
        <w:t>FWD data is available and</w:t>
      </w:r>
    </w:p>
    <w:p w14:paraId="6BECBB04" w14:textId="77777777" w:rsidR="00E36F0E" w:rsidRDefault="00393DC0" w:rsidP="00393DC0">
      <w:pPr>
        <w:numPr>
          <w:ilvl w:val="0"/>
          <w:numId w:val="51"/>
        </w:numPr>
      </w:pPr>
      <w:r>
        <w:t>Internal flag GATE_CHECK_DONE has 0 (default value) on all 3 ECUs and</w:t>
      </w:r>
    </w:p>
    <w:p w14:paraId="73CF783E" w14:textId="77777777" w:rsidR="00E36F0E" w:rsidRDefault="00393DC0" w:rsidP="00393DC0">
      <w:pPr>
        <w:numPr>
          <w:ilvl w:val="0"/>
          <w:numId w:val="51"/>
        </w:numPr>
      </w:pPr>
      <w:r>
        <w:lastRenderedPageBreak/>
        <w:t>One or more ECUs are not provisioned</w:t>
      </w:r>
    </w:p>
    <w:p w14:paraId="7944E306" w14:textId="77777777" w:rsidR="00E36F0E" w:rsidRDefault="00393DC0" w:rsidP="00E36F0E">
      <w:r>
        <w:t>Otherwise WIRServer shall</w:t>
      </w:r>
    </w:p>
    <w:p w14:paraId="62C64ACC" w14:textId="77777777" w:rsidR="00E36F0E" w:rsidRDefault="00393DC0" w:rsidP="00393DC0">
      <w:pPr>
        <w:numPr>
          <w:ilvl w:val="0"/>
          <w:numId w:val="51"/>
        </w:numPr>
      </w:pPr>
      <w:r>
        <w:t>Disable factory WiFi and disconnect from it if already connected and</w:t>
      </w:r>
    </w:p>
    <w:p w14:paraId="6C306A6B" w14:textId="77777777" w:rsidR="00E36F0E" w:rsidRDefault="00393DC0" w:rsidP="00393DC0">
      <w:pPr>
        <w:numPr>
          <w:ilvl w:val="0"/>
          <w:numId w:val="51"/>
        </w:numPr>
      </w:pPr>
      <w:r>
        <w:t>Delete FWD data if it is available and</w:t>
      </w:r>
    </w:p>
    <w:p w14:paraId="186F83CF" w14:textId="77777777" w:rsidR="00E36F0E" w:rsidRDefault="00393DC0" w:rsidP="00393DC0">
      <w:pPr>
        <w:numPr>
          <w:ilvl w:val="0"/>
          <w:numId w:val="51"/>
        </w:numPr>
      </w:pPr>
      <w:r>
        <w:t>Set internal flag GATE_CHECK_DONE to 1 on all 3 ECUs</w:t>
      </w:r>
    </w:p>
    <w:p w14:paraId="09205646" w14:textId="77777777" w:rsidR="00E36F0E" w:rsidRDefault="00E36F0E" w:rsidP="00E36F0E"/>
    <w:p w14:paraId="389A6624" w14:textId="1847F2D8" w:rsidR="00E36F0E" w:rsidRDefault="00393DC0" w:rsidP="00E36F0E">
      <w:bookmarkStart w:id="61" w:name="_Hlk93934227"/>
      <w:r>
        <w:t>WIRServer shall disable factory WiFi if factory WiFi is enabled and LifeCycMde_D_Actl is not FACTORY mode and if all ECUs are provisioned or not present state or not configured state</w:t>
      </w:r>
    </w:p>
    <w:p w14:paraId="164D3B16" w14:textId="66E70877" w:rsidR="00E36F0E" w:rsidRDefault="00393DC0" w:rsidP="00E36F0E">
      <w:r>
        <w:t xml:space="preserve">        DID D021 == 0x26 (WIRServer provisioned) of AND</w:t>
      </w:r>
    </w:p>
    <w:p w14:paraId="2BE083D3" w14:textId="58B2D13E" w:rsidR="00E36F0E" w:rsidRDefault="00393DC0" w:rsidP="00E36F0E">
      <w:r>
        <w:t xml:space="preserve">        DID FD02 has following values</w:t>
      </w:r>
    </w:p>
    <w:p w14:paraId="5F2DFE68" w14:textId="556A14D9" w:rsidR="00E36F0E" w:rsidRDefault="00393DC0" w:rsidP="00E36F0E">
      <w:r>
        <w:t xml:space="preserve">            TCU_Provisioning_State == 0x32 (Provisioned Mode)</w:t>
      </w:r>
    </w:p>
    <w:p w14:paraId="0285C3F0" w14:textId="359779B0" w:rsidR="00E36F0E" w:rsidRDefault="00393DC0" w:rsidP="00E36F0E">
      <w:r>
        <w:t xml:space="preserve">            SYNC_Provisioning_State == 0x38 (Not Present or Not Configured) OR 0x3B (Present &amp; Provisioned)</w:t>
      </w:r>
    </w:p>
    <w:p w14:paraId="60BA6DBB" w14:textId="760FE8E8" w:rsidR="00E36F0E" w:rsidRDefault="00393DC0" w:rsidP="00E36F0E">
      <w:r>
        <w:t xml:space="preserve">            DSRC_Provisioning_State == 0x38 (Not Present or Not Configured) OR 0x3B (Present &amp; Provisioned)</w:t>
      </w:r>
    </w:p>
    <w:p w14:paraId="6B108AD5" w14:textId="0A04ECF6" w:rsidR="00E36F0E" w:rsidRDefault="00393DC0" w:rsidP="00E36F0E">
      <w:r>
        <w:t xml:space="preserve">            OBCC_Provisioning_State == 0x38 (Not Present or Not Configured) OR 0x3B (Present &amp; Provisioned)</w:t>
      </w:r>
    </w:p>
    <w:p w14:paraId="63EF3414" w14:textId="5FBA6045" w:rsidR="008F0DAF" w:rsidRDefault="00393DC0" w:rsidP="00E36F0E">
      <w:pPr>
        <w:rPr>
          <w:ins w:id="62" w:author="Kim, Yangho (Y.)" w:date="2022-01-25T19:39:00Z"/>
        </w:rPr>
      </w:pPr>
      <w:r>
        <w:t xml:space="preserve">            BLEM_Provisioning_State == 0x50 (Bluetooth Low Energy Module (BLEM) Not Present) OR 0x54 (Bluetooth Low Energy Module (BLEM) Present &amp; Key Delivered)</w:t>
      </w:r>
      <w:ins w:id="63" w:author="Yangho" w:date="2022-01-24T16:13:00Z">
        <w:r w:rsidR="00E3010D">
          <w:t xml:space="preserve"> AND</w:t>
        </w:r>
      </w:ins>
    </w:p>
    <w:p w14:paraId="0C0C1CAC" w14:textId="4AD568BB" w:rsidR="00E36F0E" w:rsidRDefault="00770F06" w:rsidP="00E36F0E">
      <w:pPr>
        <w:rPr>
          <w:ins w:id="64" w:author="Yangho" w:date="2022-01-24T16:13:00Z"/>
        </w:rPr>
      </w:pPr>
      <w:ins w:id="65" w:author="Kim, Yangho (Y.)" w:date="2022-01-25T19:40:00Z">
        <w:r>
          <w:t>a</w:t>
        </w:r>
        <w:r w:rsidR="00E36F0E">
          <w:t xml:space="preserve">ll 3 ECU’s </w:t>
        </w:r>
      </w:ins>
      <w:ins w:id="66" w:author="Kim, Yangho (Y.)" w:date="2022-01-25T19:39:00Z">
        <w:r w:rsidR="00E36F0E">
          <w:t xml:space="preserve">GATE_CHECK_DONE </w:t>
        </w:r>
      </w:ins>
      <w:ins w:id="67" w:author="Kim, Yangho (Y.)" w:date="2022-01-25T19:40:00Z">
        <w:r>
          <w:t xml:space="preserve">is set </w:t>
        </w:r>
      </w:ins>
      <w:ins w:id="68" w:author="Kim, Yangho (Y.)" w:date="2022-01-25T19:39:00Z">
        <w:r w:rsidR="00E36F0E">
          <w:t xml:space="preserve">to </w:t>
        </w:r>
      </w:ins>
      <w:ins w:id="69" w:author="Kim, Yangho (Y.)" w:date="2022-01-25T19:40:00Z">
        <w:r w:rsidR="00E36F0E">
          <w:t>0</w:t>
        </w:r>
      </w:ins>
      <w:ins w:id="70" w:author="Kim, Yangho (Y.)" w:date="2022-01-25T19:39:00Z">
        <w:r w:rsidR="00E36F0E">
          <w:t xml:space="preserve"> AND</w:t>
        </w:r>
      </w:ins>
    </w:p>
    <w:p w14:paraId="74AAED6F" w14:textId="54B26C8F" w:rsidR="00E36F0E" w:rsidRDefault="00393DC0" w:rsidP="00E36F0E">
      <w:del w:id="71" w:author="Yangho" w:date="2022-01-24T16:13:00Z">
        <w:r w:rsidDel="00E3010D">
          <w:delText>.</w:delText>
        </w:r>
      </w:del>
      <w:ins w:id="72" w:author="Yangho" w:date="2022-01-24T16:13:00Z">
        <w:r w:rsidR="00E3010D" w:rsidRPr="00E3010D">
          <w:t xml:space="preserve"> </w:t>
        </w:r>
        <w:r w:rsidR="00E3010D">
          <w:t>LifeCycMde_D_Actl doesn’t change to TRANSPORT</w:t>
        </w:r>
      </w:ins>
      <w:ins w:id="73" w:author="Yangho" w:date="2022-01-24T16:14:00Z">
        <w:r w:rsidR="00E3010D">
          <w:t xml:space="preserve">_MODE within </w:t>
        </w:r>
      </w:ins>
      <w:ins w:id="74" w:author="Yangho" w:date="2022-01-24T16:17:00Z">
        <w:r w:rsidR="005C0437">
          <w:t>10 ignition cycles</w:t>
        </w:r>
      </w:ins>
      <w:ins w:id="75" w:author="Yangho" w:date="2022-01-24T16:14:00Z">
        <w:r w:rsidR="00E3010D">
          <w:t>.</w:t>
        </w:r>
      </w:ins>
    </w:p>
    <w:bookmarkEnd w:id="61"/>
    <w:p w14:paraId="5C63B66E" w14:textId="77777777" w:rsidR="00E36F0E" w:rsidRDefault="00E36F0E" w:rsidP="00E36F0E"/>
    <w:p w14:paraId="785A8495" w14:textId="77777777" w:rsidR="00E36F0E" w:rsidRDefault="00393DC0" w:rsidP="00E36F0E">
      <w:r>
        <w:t>WIRServer shall not save FWD on local NVM.</w:t>
      </w:r>
    </w:p>
    <w:p w14:paraId="439D342D" w14:textId="77777777" w:rsidR="00E36F0E" w:rsidRDefault="00393DC0" w:rsidP="00E36F0E">
      <w:r>
        <w:t>Master reset shall not recover FWD.</w:t>
      </w:r>
    </w:p>
    <w:p w14:paraId="00E7797E" w14:textId="77777777" w:rsidR="00E36F0E" w:rsidRDefault="00393DC0" w:rsidP="00E36F0E">
      <w:r>
        <w:t>Factory WiFi is allowed to any application with “Factory WiFi” field is set on policy table.</w:t>
      </w:r>
    </w:p>
    <w:p w14:paraId="4B2C93C4" w14:textId="77777777" w:rsidR="00E36F0E" w:rsidRDefault="00393DC0" w:rsidP="00E36F0E">
      <w:r>
        <w:t>When factory WiFi and other WiFi are available at the same time, WIRServer shall select factory WiFi even factory WiFi signal is not best one.</w:t>
      </w:r>
    </w:p>
    <w:p w14:paraId="082D9A81" w14:textId="77777777" w:rsidR="00E36F0E" w:rsidRDefault="00393DC0" w:rsidP="00E36F0E">
      <w:r>
        <w:t>User initiated HMI scans are controlled by driver restrictions on WIRClient1, no additional restrictions to be imposed by WIR while factory WiFi support is enabled.</w:t>
      </w:r>
    </w:p>
    <w:p w14:paraId="588CECB3" w14:textId="77777777" w:rsidR="00E36F0E" w:rsidRPr="002617B1" w:rsidRDefault="00393DC0" w:rsidP="00E36F0E">
      <w:r>
        <w:t>At factory, some vehicles can go through sample test and the tester may connect to other WiFi through WIRClient1 UI. WIRServer shall treat it as normal case and save SSID and password as other WiFi network</w:t>
      </w:r>
    </w:p>
    <w:p w14:paraId="533D8445" w14:textId="77777777" w:rsidR="00506E2F" w:rsidRPr="00506E2F" w:rsidRDefault="00506E2F" w:rsidP="00506E2F">
      <w:pPr>
        <w:pStyle w:val="Heading4"/>
        <w:rPr>
          <w:b w:val="0"/>
          <w:u w:val="single"/>
        </w:rPr>
      </w:pPr>
      <w:r w:rsidRPr="00506E2F">
        <w:rPr>
          <w:b w:val="0"/>
          <w:u w:val="single"/>
        </w:rPr>
        <w:t>WIR-REQ-392769/A-Network connection password failure</w:t>
      </w:r>
    </w:p>
    <w:p w14:paraId="0351DAA3" w14:textId="7A081F22" w:rsidR="00E36F0E" w:rsidRDefault="00393DC0" w:rsidP="00E36F0E">
      <w:r>
        <w:t>WIRServer shall support WFCF-FUR-REQ-025317 of WiFi Configuration Settings Server v2 SPSS.</w:t>
      </w:r>
    </w:p>
    <w:p w14:paraId="6271F463" w14:textId="77777777" w:rsidR="00506E2F" w:rsidRPr="00506E2F" w:rsidRDefault="00506E2F" w:rsidP="00506E2F">
      <w:pPr>
        <w:pStyle w:val="Heading4"/>
        <w:rPr>
          <w:b w:val="0"/>
          <w:u w:val="single"/>
        </w:rPr>
      </w:pPr>
      <w:r w:rsidRPr="00506E2F">
        <w:rPr>
          <w:b w:val="0"/>
          <w:u w:val="single"/>
        </w:rPr>
        <w:t>WIR-REQ-392787/A-Hidden network display after disconnect</w:t>
      </w:r>
    </w:p>
    <w:p w14:paraId="305E1679" w14:textId="48B96A95" w:rsidR="00E36F0E" w:rsidRDefault="00393DC0" w:rsidP="00E36F0E">
      <w:r>
        <w:t>WIRServer shall support [H31a.R416.01].</w:t>
      </w:r>
    </w:p>
    <w:p w14:paraId="30AE0C44" w14:textId="77777777" w:rsidR="00506E2F" w:rsidRPr="00506E2F" w:rsidRDefault="00506E2F" w:rsidP="00506E2F">
      <w:pPr>
        <w:pStyle w:val="Heading4"/>
        <w:rPr>
          <w:b w:val="0"/>
          <w:u w:val="single"/>
        </w:rPr>
      </w:pPr>
      <w:r w:rsidRPr="00506E2F">
        <w:rPr>
          <w:b w:val="0"/>
          <w:u w:val="single"/>
        </w:rPr>
        <w:t>WIR-REQ-402796/A-RocketSetup Support - API to Save WiFi AP list</w:t>
      </w:r>
    </w:p>
    <w:p w14:paraId="479148F8" w14:textId="20195C0E" w:rsidR="00E36F0E" w:rsidRDefault="00393DC0" w:rsidP="00E36F0E">
      <w:r>
        <w:t>WIRServer and WIRClient1 shall provide an API to save WiFi AP list from Rocket Setup app which is running on WIRClient1. AP list shall have SSID, password and security type. AP list can have one or more APs on the request. In order to save the AP list on WIRServer local database, Rocket Setup shall call WIRClient1 API and WIRClient1 shall return success or failure result. WIRServer shall mark all AP as provided by Rocket Setup. All AP from Rocket Setup shall be used as other AP on local database.</w:t>
      </w:r>
    </w:p>
    <w:p w14:paraId="2BA933BA" w14:textId="77777777" w:rsidR="00E36F0E" w:rsidRDefault="00E36F0E" w:rsidP="00E36F0E"/>
    <w:p w14:paraId="1532340D" w14:textId="77777777" w:rsidR="00E36F0E" w:rsidRDefault="00393DC0" w:rsidP="00E36F0E">
      <w:r>
        <w:t>Following diagram shows call flow:</w:t>
      </w:r>
    </w:p>
    <w:p w14:paraId="42038328" w14:textId="77777777" w:rsidR="00E36F0E" w:rsidRDefault="00E36F0E" w:rsidP="00E36F0E"/>
    <w:p w14:paraId="1BCB645C" w14:textId="77777777" w:rsidR="00E36F0E" w:rsidRDefault="00393DC0" w:rsidP="00506E2F">
      <w:pPr>
        <w:jc w:val="center"/>
      </w:pPr>
      <w:r>
        <w:rPr>
          <w:noProof/>
        </w:rPr>
        <w:lastRenderedPageBreak/>
        <w:drawing>
          <wp:inline distT="0" distB="0" distL="0" distR="0" wp14:anchorId="7CD33B3F" wp14:editId="4E94D200">
            <wp:extent cx="5171440" cy="2590165"/>
            <wp:effectExtent l="0" t="0" r="0" b="0"/>
            <wp:docPr id="331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71440" cy="2590165"/>
                    </a:xfrm>
                    <a:prstGeom prst="rect">
                      <a:avLst/>
                    </a:prstGeom>
                    <a:noFill/>
                  </pic:spPr>
                </pic:pic>
              </a:graphicData>
            </a:graphic>
          </wp:inline>
        </w:drawing>
      </w:r>
    </w:p>
    <w:p w14:paraId="099DF7EE" w14:textId="77777777" w:rsidR="00506E2F" w:rsidRPr="00506E2F" w:rsidRDefault="00506E2F" w:rsidP="00506E2F">
      <w:pPr>
        <w:pStyle w:val="Heading4"/>
        <w:rPr>
          <w:b w:val="0"/>
          <w:u w:val="single"/>
        </w:rPr>
      </w:pPr>
      <w:r w:rsidRPr="00506E2F">
        <w:rPr>
          <w:b w:val="0"/>
          <w:u w:val="single"/>
        </w:rPr>
        <w:t>WIR-REQ-402797/A-API to control WIRClient1 WLAN STA mode</w:t>
      </w:r>
    </w:p>
    <w:p w14:paraId="331EB6D3" w14:textId="0C3D2B86" w:rsidR="00E36F0E" w:rsidRDefault="00393DC0" w:rsidP="00E36F0E">
      <w:r>
        <w:t>WIRServer shall provide 2 APIs to control WIRClient1 WLAN station mode:</w:t>
      </w:r>
    </w:p>
    <w:p w14:paraId="3C589DD6" w14:textId="77777777" w:rsidR="00E36F0E" w:rsidRDefault="00393DC0" w:rsidP="00393DC0">
      <w:pPr>
        <w:numPr>
          <w:ilvl w:val="0"/>
          <w:numId w:val="52"/>
        </w:numPr>
      </w:pPr>
      <w:r>
        <w:t>disableSyncWifiStaMode</w:t>
      </w:r>
    </w:p>
    <w:p w14:paraId="2EABE4C6" w14:textId="77777777" w:rsidR="00E36F0E" w:rsidRDefault="00393DC0" w:rsidP="00393DC0">
      <w:pPr>
        <w:numPr>
          <w:ilvl w:val="0"/>
          <w:numId w:val="52"/>
        </w:numPr>
      </w:pPr>
      <w:r>
        <w:t>enableSyncWifiStaMode</w:t>
      </w:r>
    </w:p>
    <w:p w14:paraId="4E97EA93" w14:textId="77777777" w:rsidR="00506E2F" w:rsidRPr="00506E2F" w:rsidRDefault="00506E2F" w:rsidP="00506E2F">
      <w:pPr>
        <w:pStyle w:val="Heading4"/>
        <w:rPr>
          <w:b w:val="0"/>
          <w:u w:val="single"/>
        </w:rPr>
      </w:pPr>
      <w:r w:rsidRPr="00506E2F">
        <w:rPr>
          <w:b w:val="0"/>
          <w:u w:val="single"/>
        </w:rPr>
        <w:t>WIR-REQ-470988/A-Personal &amp; Portable Profile Support - API to Save WIFI Setup</w:t>
      </w:r>
    </w:p>
    <w:p w14:paraId="7151CB8A" w14:textId="350EDE26" w:rsidR="00E36F0E" w:rsidRDefault="00393DC0" w:rsidP="00E36F0E">
      <w:r>
        <w:t xml:space="preserve">WIRServer shall provide an API to save the Wifi Setup global settings from Personal &amp; Portable Profile app running in ECG. </w:t>
      </w:r>
    </w:p>
    <w:p w14:paraId="69FA7174" w14:textId="77777777" w:rsidR="00E36F0E" w:rsidRDefault="00393DC0" w:rsidP="00E36F0E">
      <w:r>
        <w:t xml:space="preserve">In order to save the Wifi Setup global settings on WIRServer local database, PPP app shall call addWlanProfiles from WIRServer API, WlanProfiles shall have SSID, sec and security type. </w:t>
      </w:r>
    </w:p>
    <w:p w14:paraId="47DF66F3" w14:textId="77777777" w:rsidR="00E36F0E" w:rsidRDefault="00393DC0" w:rsidP="00E36F0E">
      <w:r>
        <w:t>WIRServer shall return success or failure result. WIRServer shall mark all AP as provided by Rocket Setup.</w:t>
      </w:r>
    </w:p>
    <w:p w14:paraId="607D6320" w14:textId="77777777" w:rsidR="00E36F0E" w:rsidRDefault="00E36F0E" w:rsidP="00E36F0E"/>
    <w:p w14:paraId="45509D37" w14:textId="77777777" w:rsidR="00E36F0E" w:rsidRDefault="00393DC0" w:rsidP="00E36F0E">
      <w:r>
        <w:t>Following diagram shows call flow:</w:t>
      </w:r>
    </w:p>
    <w:p w14:paraId="40AC119C" w14:textId="77777777" w:rsidR="00E36F0E" w:rsidRDefault="00E36F0E" w:rsidP="00E36F0E"/>
    <w:p w14:paraId="242C6437" w14:textId="70B01681" w:rsidR="00E36F0E" w:rsidRDefault="00506E2F" w:rsidP="00506E2F">
      <w:pPr>
        <w:jc w:val="center"/>
      </w:pPr>
      <w:r>
        <w:object w:dxaOrig="5085" w:dyaOrig="4395" w14:anchorId="3E493C6A">
          <v:shape id="61e75b450000ebcb3d46c74a" o:spid="_x0000_i1029" type="#_x0000_t75" style="width:254.75pt;height:219.3pt" o:ole="">
            <v:imagedata r:id="rId28" o:title=""/>
          </v:shape>
          <o:OLEObject Type="Embed" ProgID="Visio.Drawing.15" ShapeID="61e75b450000ebcb3d46c74a" DrawAspect="Content" ObjectID="_1710333708" r:id="rId29"/>
        </w:object>
      </w:r>
    </w:p>
    <w:p w14:paraId="54D4CE06" w14:textId="77777777" w:rsidR="00506E2F" w:rsidRPr="00506E2F" w:rsidRDefault="00506E2F" w:rsidP="00506E2F">
      <w:pPr>
        <w:pStyle w:val="Heading4"/>
        <w:rPr>
          <w:b w:val="0"/>
          <w:u w:val="single"/>
        </w:rPr>
      </w:pPr>
      <w:r w:rsidRPr="00506E2F">
        <w:rPr>
          <w:b w:val="0"/>
          <w:u w:val="single"/>
        </w:rPr>
        <w:t>WIR-REQ-470989/A-Supporting same SSID and different security type AP</w:t>
      </w:r>
    </w:p>
    <w:p w14:paraId="4B5C82B9" w14:textId="02F0913A" w:rsidR="00E36F0E" w:rsidRPr="000D146A" w:rsidRDefault="00393DC0" w:rsidP="00E36F0E">
      <w:r>
        <w:t>WIRServer shall support saving same SSID and different security AP and connecting to those Aps.</w:t>
      </w:r>
    </w:p>
    <w:p w14:paraId="2EB09D27" w14:textId="77777777" w:rsidR="00E36F0E" w:rsidRDefault="00393DC0" w:rsidP="00506E2F">
      <w:pPr>
        <w:pStyle w:val="Heading3"/>
      </w:pPr>
      <w:bookmarkStart w:id="76" w:name="_Toc93426756"/>
      <w:r>
        <w:lastRenderedPageBreak/>
        <w:t>Use Cases</w:t>
      </w:r>
      <w:bookmarkEnd w:id="76"/>
    </w:p>
    <w:p w14:paraId="11DC2332" w14:textId="033FBFE0" w:rsidR="00E36F0E" w:rsidRDefault="00393DC0" w:rsidP="00506E2F">
      <w:pPr>
        <w:pStyle w:val="Heading4"/>
      </w:pPr>
      <w:r>
        <w:t>WIR-UC-REQ-296102/B-Connect to WIFI Access point</w:t>
      </w:r>
    </w:p>
    <w:p w14:paraId="5614ED68" w14:textId="3FB0981E"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50F583FD" w14:textId="77777777" w:rsidTr="00506E2F">
        <w:trPr>
          <w:jc w:val="center"/>
        </w:trPr>
        <w:tc>
          <w:tcPr>
            <w:tcW w:w="1910" w:type="dxa"/>
            <w:shd w:val="clear" w:color="auto" w:fill="BFBFBF" w:themeFill="background1" w:themeFillShade="BF"/>
          </w:tcPr>
          <w:p w14:paraId="7BE48937" w14:textId="77777777" w:rsidR="00E36F0E" w:rsidRPr="007373DA" w:rsidRDefault="00393DC0" w:rsidP="00E36F0E">
            <w:pPr>
              <w:rPr>
                <w:b/>
              </w:rPr>
            </w:pPr>
            <w:r w:rsidRPr="007373DA">
              <w:rPr>
                <w:b/>
              </w:rPr>
              <w:t>Actors</w:t>
            </w:r>
          </w:p>
        </w:tc>
        <w:tc>
          <w:tcPr>
            <w:tcW w:w="7666" w:type="dxa"/>
          </w:tcPr>
          <w:p w14:paraId="09710C67" w14:textId="77777777" w:rsidR="00E36F0E" w:rsidRPr="008A772E" w:rsidRDefault="00393DC0" w:rsidP="00E36F0E">
            <w:pPr>
              <w:rPr>
                <w:rFonts w:cs="Arial"/>
              </w:rPr>
            </w:pPr>
            <w:r>
              <w:rPr>
                <w:rFonts w:cs="Arial"/>
              </w:rPr>
              <w:t xml:space="preserve">WIRClient1, WIRServer, WIRClient2, </w:t>
            </w:r>
            <w:r w:rsidRPr="00163C70">
              <w:rPr>
                <w:rFonts w:cs="Arial"/>
              </w:rPr>
              <w:t>WIRClient5</w:t>
            </w:r>
          </w:p>
        </w:tc>
      </w:tr>
      <w:tr w:rsidR="00E36F0E" w:rsidRPr="003B0CED" w14:paraId="56870754" w14:textId="77777777" w:rsidTr="00506E2F">
        <w:trPr>
          <w:jc w:val="center"/>
        </w:trPr>
        <w:tc>
          <w:tcPr>
            <w:tcW w:w="1910" w:type="dxa"/>
            <w:tcBorders>
              <w:bottom w:val="single" w:sz="4" w:space="0" w:color="auto"/>
            </w:tcBorders>
            <w:shd w:val="clear" w:color="auto" w:fill="BFBFBF" w:themeFill="background1" w:themeFillShade="BF"/>
          </w:tcPr>
          <w:p w14:paraId="75D56011"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15D3603E" w14:textId="77777777" w:rsidR="00E36F0E" w:rsidRPr="00E831C6" w:rsidRDefault="00393DC0" w:rsidP="00393DC0">
            <w:pPr>
              <w:numPr>
                <w:ilvl w:val="0"/>
                <w:numId w:val="53"/>
              </w:numPr>
              <w:rPr>
                <w:rFonts w:cs="Arial"/>
              </w:rPr>
            </w:pPr>
            <w:r w:rsidRPr="00E831C6">
              <w:rPr>
                <w:rFonts w:cs="Arial"/>
              </w:rPr>
              <w:t>Gear position transitions to Park in automatic gear box system and ignition is ON or</w:t>
            </w:r>
          </w:p>
          <w:p w14:paraId="691FEBEF" w14:textId="77777777" w:rsidR="00E36F0E" w:rsidRPr="00E831C6" w:rsidRDefault="00393DC0" w:rsidP="00393DC0">
            <w:pPr>
              <w:numPr>
                <w:ilvl w:val="0"/>
                <w:numId w:val="53"/>
              </w:numPr>
              <w:rPr>
                <w:rFonts w:cs="Arial"/>
              </w:rPr>
            </w:pPr>
            <w:r w:rsidRPr="00E831C6">
              <w:rPr>
                <w:rFonts w:cs="Arial"/>
              </w:rPr>
              <w:t>Gear position transitions to  Neutral in a manual gear box system and ignition is ON or</w:t>
            </w:r>
          </w:p>
          <w:p w14:paraId="08AB1F9F" w14:textId="77777777" w:rsidR="00E36F0E" w:rsidRPr="00E831C6" w:rsidRDefault="00393DC0" w:rsidP="00393DC0">
            <w:pPr>
              <w:numPr>
                <w:ilvl w:val="0"/>
                <w:numId w:val="53"/>
              </w:numPr>
              <w:rPr>
                <w:rFonts w:cs="Arial"/>
              </w:rPr>
            </w:pPr>
            <w:r w:rsidRPr="00E831C6">
              <w:rPr>
                <w:rFonts w:cs="Arial"/>
              </w:rPr>
              <w:t>Ignition is Accessory or</w:t>
            </w:r>
          </w:p>
          <w:p w14:paraId="27E8CA8A" w14:textId="77777777" w:rsidR="00E36F0E" w:rsidRPr="00E831C6" w:rsidRDefault="00393DC0" w:rsidP="00393DC0">
            <w:pPr>
              <w:numPr>
                <w:ilvl w:val="0"/>
                <w:numId w:val="53"/>
              </w:numPr>
              <w:rPr>
                <w:rFonts w:cs="Arial"/>
              </w:rPr>
            </w:pPr>
            <w:r w:rsidRPr="00E831C6">
              <w:rPr>
                <w:rFonts w:cs="Arial"/>
              </w:rPr>
              <w:t>Delayed accessory is ON and Ignition is OFF or</w:t>
            </w:r>
          </w:p>
          <w:p w14:paraId="28AED751" w14:textId="77777777" w:rsidR="00E36F0E" w:rsidRPr="008A772E" w:rsidRDefault="00393DC0" w:rsidP="00393DC0">
            <w:pPr>
              <w:numPr>
                <w:ilvl w:val="0"/>
                <w:numId w:val="53"/>
              </w:numPr>
              <w:rPr>
                <w:rFonts w:cs="Arial"/>
              </w:rPr>
            </w:pPr>
            <w:r w:rsidRPr="00E831C6">
              <w:rPr>
                <w:rFonts w:cs="Arial"/>
              </w:rPr>
              <w:t>Ignition is OFF and delayed accessory is OFF provided ECU is up and running</w:t>
            </w:r>
          </w:p>
        </w:tc>
      </w:tr>
      <w:tr w:rsidR="00E36F0E" w:rsidRPr="003B0CED" w14:paraId="5873071A"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1531179B"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176352FA" w14:textId="77777777" w:rsidR="00E36F0E" w:rsidRPr="008A772E" w:rsidRDefault="00393DC0" w:rsidP="00E36F0E">
            <w:pPr>
              <w:rPr>
                <w:rFonts w:cs="Arial"/>
              </w:rPr>
            </w:pPr>
            <w:r>
              <w:rPr>
                <w:rFonts w:cs="Arial"/>
              </w:rPr>
              <w:t>WIR requests WIFI interface to connect to access point</w:t>
            </w:r>
          </w:p>
        </w:tc>
      </w:tr>
      <w:tr w:rsidR="00E36F0E" w:rsidRPr="003B0CED" w14:paraId="65AB7E5C"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4FE458D2"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06304B1B" w14:textId="77777777" w:rsidR="00E36F0E" w:rsidRDefault="00393DC0" w:rsidP="00E36F0E">
            <w:pPr>
              <w:rPr>
                <w:rFonts w:cs="Arial"/>
              </w:rPr>
            </w:pPr>
            <w:r>
              <w:rPr>
                <w:rFonts w:cs="Arial"/>
              </w:rPr>
              <w:t>WLAN services successfully connects to access point</w:t>
            </w:r>
          </w:p>
          <w:p w14:paraId="05BE03FC" w14:textId="77777777" w:rsidR="00E36F0E" w:rsidRPr="00FA28C4" w:rsidRDefault="00393DC0" w:rsidP="00E36F0E">
            <w:pPr>
              <w:rPr>
                <w:rFonts w:cs="Arial"/>
              </w:rPr>
            </w:pPr>
            <w:r>
              <w:rPr>
                <w:rFonts w:cs="Arial"/>
              </w:rPr>
              <w:t>WIR provides WIFI interface to requesting application</w:t>
            </w:r>
          </w:p>
        </w:tc>
      </w:tr>
      <w:tr w:rsidR="00E36F0E" w:rsidRPr="003B0CED" w14:paraId="7F203756"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7F1B88E1"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5E5F0A6F" w14:textId="77777777" w:rsidR="00E36F0E" w:rsidRPr="008A772E" w:rsidRDefault="00E36F0E" w:rsidP="00E36F0E">
            <w:pPr>
              <w:rPr>
                <w:rFonts w:cs="Arial"/>
              </w:rPr>
            </w:pPr>
          </w:p>
        </w:tc>
      </w:tr>
      <w:tr w:rsidR="00E36F0E" w:rsidRPr="003B0CED" w14:paraId="0AA3F7F6"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11F7D77B"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6C123943" w14:textId="77777777" w:rsidR="00E36F0E" w:rsidRPr="00A307DA" w:rsidRDefault="00393DC0" w:rsidP="00E36F0E">
            <w:pPr>
              <w:rPr>
                <w:rFonts w:cs="Arial"/>
              </w:rPr>
            </w:pPr>
            <w:r w:rsidRPr="00A307DA">
              <w:rPr>
                <w:rFonts w:cs="Arial"/>
              </w:rPr>
              <w:t>Exception use cases</w:t>
            </w:r>
          </w:p>
          <w:p w14:paraId="122BA64B" w14:textId="77777777" w:rsidR="00E36F0E" w:rsidRPr="00A307DA" w:rsidRDefault="00393DC0" w:rsidP="00E36F0E">
            <w:pPr>
              <w:rPr>
                <w:rFonts w:cs="Arial"/>
              </w:rPr>
            </w:pPr>
            <w:r w:rsidRPr="00A307DA">
              <w:rPr>
                <w:rFonts w:cs="Arial"/>
              </w:rPr>
              <w:t>WIRClient1 WI-FI is not available</w:t>
            </w:r>
          </w:p>
          <w:p w14:paraId="2F9754E7" w14:textId="77777777" w:rsidR="00E36F0E" w:rsidRPr="00A307DA" w:rsidRDefault="00393DC0" w:rsidP="00E36F0E">
            <w:pPr>
              <w:rPr>
                <w:rFonts w:cs="Arial"/>
              </w:rPr>
            </w:pPr>
            <w:r w:rsidRPr="00A307DA">
              <w:rPr>
                <w:rFonts w:cs="Arial"/>
              </w:rPr>
              <w:t>WIRClient2 WI-FI is not available</w:t>
            </w:r>
          </w:p>
          <w:p w14:paraId="5BA0EA99" w14:textId="77777777" w:rsidR="00E36F0E" w:rsidRPr="00A307DA" w:rsidRDefault="00393DC0" w:rsidP="00E36F0E">
            <w:pPr>
              <w:rPr>
                <w:rFonts w:cs="Arial"/>
              </w:rPr>
            </w:pPr>
            <w:r w:rsidRPr="00A307DA">
              <w:rPr>
                <w:rFonts w:cs="Arial"/>
              </w:rPr>
              <w:t>WIRClient5 WI-FI is not available</w:t>
            </w:r>
          </w:p>
          <w:p w14:paraId="4754D0C4" w14:textId="77777777" w:rsidR="00E36F0E" w:rsidRPr="00A307DA" w:rsidRDefault="00393DC0" w:rsidP="00E36F0E">
            <w:pPr>
              <w:rPr>
                <w:rFonts w:cs="Arial"/>
              </w:rPr>
            </w:pPr>
            <w:r w:rsidRPr="00A307DA">
              <w:rPr>
                <w:rFonts w:cs="Arial"/>
              </w:rPr>
              <w:t>WIRClient1, WIRClient2 and WIRClient5 access points are not available</w:t>
            </w:r>
          </w:p>
          <w:p w14:paraId="1BD9B93C" w14:textId="77777777" w:rsidR="00E36F0E" w:rsidRPr="008A772E" w:rsidRDefault="00393DC0" w:rsidP="00E36F0E">
            <w:pPr>
              <w:rPr>
                <w:rFonts w:cs="Arial"/>
              </w:rPr>
            </w:pPr>
            <w:r w:rsidRPr="00A307DA">
              <w:rPr>
                <w:rFonts w:cs="Arial"/>
              </w:rPr>
              <w:t>Known Access point not available</w:t>
            </w:r>
          </w:p>
        </w:tc>
      </w:tr>
    </w:tbl>
    <w:p w14:paraId="4F6C3E94" w14:textId="77777777" w:rsidR="00E36F0E" w:rsidRDefault="00E36F0E" w:rsidP="00E36F0E"/>
    <w:p w14:paraId="67637EBC" w14:textId="4B578300" w:rsidR="00E36F0E" w:rsidRDefault="00393DC0" w:rsidP="00506E2F">
      <w:pPr>
        <w:pStyle w:val="Heading4"/>
      </w:pPr>
      <w:r>
        <w:t>WIR-UC-REQ-296103/B-WIRClient1 WI-FI is not available</w:t>
      </w:r>
    </w:p>
    <w:p w14:paraId="418F0F7A" w14:textId="774980B9"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45D84088" w14:textId="77777777" w:rsidTr="00506E2F">
        <w:trPr>
          <w:jc w:val="center"/>
        </w:trPr>
        <w:tc>
          <w:tcPr>
            <w:tcW w:w="1910" w:type="dxa"/>
            <w:shd w:val="clear" w:color="auto" w:fill="BFBFBF" w:themeFill="background1" w:themeFillShade="BF"/>
          </w:tcPr>
          <w:p w14:paraId="2851916A" w14:textId="77777777" w:rsidR="00E36F0E" w:rsidRPr="007373DA" w:rsidRDefault="00393DC0" w:rsidP="00E36F0E">
            <w:pPr>
              <w:rPr>
                <w:b/>
              </w:rPr>
            </w:pPr>
            <w:r w:rsidRPr="007373DA">
              <w:rPr>
                <w:b/>
              </w:rPr>
              <w:t>Actors</w:t>
            </w:r>
          </w:p>
        </w:tc>
        <w:tc>
          <w:tcPr>
            <w:tcW w:w="7666" w:type="dxa"/>
          </w:tcPr>
          <w:p w14:paraId="5C445E08" w14:textId="77777777" w:rsidR="00E36F0E" w:rsidRPr="008A772E" w:rsidRDefault="00393DC0" w:rsidP="00E36F0E">
            <w:pPr>
              <w:rPr>
                <w:rFonts w:cs="Arial"/>
              </w:rPr>
            </w:pPr>
            <w:r>
              <w:rPr>
                <w:rFonts w:cs="Arial"/>
              </w:rPr>
              <w:t xml:space="preserve">WIRClient1, WIRServer, </w:t>
            </w:r>
            <w:r w:rsidRPr="001B2778">
              <w:rPr>
                <w:rFonts w:cs="Arial"/>
              </w:rPr>
              <w:t>WIRClient2, WIRClient5</w:t>
            </w:r>
          </w:p>
        </w:tc>
      </w:tr>
      <w:tr w:rsidR="00E36F0E" w:rsidRPr="003B0CED" w14:paraId="361991ED" w14:textId="77777777" w:rsidTr="00506E2F">
        <w:trPr>
          <w:jc w:val="center"/>
        </w:trPr>
        <w:tc>
          <w:tcPr>
            <w:tcW w:w="1910" w:type="dxa"/>
            <w:tcBorders>
              <w:bottom w:val="single" w:sz="4" w:space="0" w:color="auto"/>
            </w:tcBorders>
            <w:shd w:val="clear" w:color="auto" w:fill="BFBFBF" w:themeFill="background1" w:themeFillShade="BF"/>
          </w:tcPr>
          <w:p w14:paraId="14308344"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242883B9" w14:textId="77777777" w:rsidR="00E36F0E" w:rsidRPr="001B2778" w:rsidRDefault="00393DC0" w:rsidP="00393DC0">
            <w:pPr>
              <w:numPr>
                <w:ilvl w:val="0"/>
                <w:numId w:val="54"/>
              </w:numPr>
              <w:rPr>
                <w:rFonts w:cs="Arial"/>
              </w:rPr>
            </w:pPr>
            <w:r w:rsidRPr="001B2778">
              <w:rPr>
                <w:rFonts w:cs="Arial"/>
              </w:rPr>
              <w:t>Gear position transitions to Park in automatic gear box system and ignition is ON or</w:t>
            </w:r>
          </w:p>
          <w:p w14:paraId="415216A4" w14:textId="77777777" w:rsidR="00E36F0E" w:rsidRPr="001B2778" w:rsidRDefault="00393DC0" w:rsidP="00393DC0">
            <w:pPr>
              <w:numPr>
                <w:ilvl w:val="0"/>
                <w:numId w:val="54"/>
              </w:numPr>
              <w:rPr>
                <w:rFonts w:cs="Arial"/>
              </w:rPr>
            </w:pPr>
            <w:r w:rsidRPr="001B2778">
              <w:rPr>
                <w:rFonts w:cs="Arial"/>
              </w:rPr>
              <w:t>Gear position transitions to  Neutral in a manual gear box system and ignition is ON or</w:t>
            </w:r>
          </w:p>
          <w:p w14:paraId="053B6188" w14:textId="77777777" w:rsidR="00E36F0E" w:rsidRPr="001B2778" w:rsidRDefault="00393DC0" w:rsidP="00393DC0">
            <w:pPr>
              <w:numPr>
                <w:ilvl w:val="0"/>
                <w:numId w:val="54"/>
              </w:numPr>
              <w:rPr>
                <w:rFonts w:cs="Arial"/>
              </w:rPr>
            </w:pPr>
            <w:r w:rsidRPr="001B2778">
              <w:rPr>
                <w:rFonts w:cs="Arial"/>
              </w:rPr>
              <w:t>Ignition is Accessory or</w:t>
            </w:r>
          </w:p>
          <w:p w14:paraId="52194A9D" w14:textId="77777777" w:rsidR="00E36F0E" w:rsidRPr="001B2778" w:rsidRDefault="00393DC0" w:rsidP="00393DC0">
            <w:pPr>
              <w:numPr>
                <w:ilvl w:val="0"/>
                <w:numId w:val="54"/>
              </w:numPr>
              <w:rPr>
                <w:rFonts w:cs="Arial"/>
              </w:rPr>
            </w:pPr>
            <w:r w:rsidRPr="001B2778">
              <w:rPr>
                <w:rFonts w:cs="Arial"/>
              </w:rPr>
              <w:t>Delayed accessory is ON and Ignition is OFF or</w:t>
            </w:r>
          </w:p>
          <w:p w14:paraId="2F504952" w14:textId="77777777" w:rsidR="00E36F0E" w:rsidRPr="001B2778" w:rsidRDefault="00393DC0" w:rsidP="00393DC0">
            <w:pPr>
              <w:numPr>
                <w:ilvl w:val="0"/>
                <w:numId w:val="54"/>
              </w:numPr>
              <w:rPr>
                <w:rFonts w:cs="Arial"/>
              </w:rPr>
            </w:pPr>
            <w:r w:rsidRPr="001B2778">
              <w:rPr>
                <w:rFonts w:cs="Arial"/>
              </w:rPr>
              <w:t>Ignition is OFF and delayed accessory is OFF provided ECU is up and running</w:t>
            </w:r>
          </w:p>
        </w:tc>
      </w:tr>
      <w:tr w:rsidR="00E36F0E" w:rsidRPr="003B0CED" w14:paraId="11CB614F"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0E000159"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31407B6A" w14:textId="77777777" w:rsidR="00E36F0E" w:rsidRPr="008A772E" w:rsidRDefault="00393DC0" w:rsidP="00E36F0E">
            <w:pPr>
              <w:rPr>
                <w:rFonts w:cs="Arial"/>
              </w:rPr>
            </w:pPr>
            <w:r>
              <w:rPr>
                <w:rFonts w:cs="Arial"/>
              </w:rPr>
              <w:t>WIR requests WIFI interface to connect to access point and WIRClient1 WIFI is not available</w:t>
            </w:r>
          </w:p>
        </w:tc>
      </w:tr>
      <w:tr w:rsidR="00E36F0E" w:rsidRPr="003B0CED" w14:paraId="770705E9"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4260D855"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18581D68" w14:textId="77777777" w:rsidR="00E36F0E" w:rsidRDefault="00393DC0" w:rsidP="00E36F0E">
            <w:pPr>
              <w:rPr>
                <w:rFonts w:cs="Arial"/>
              </w:rPr>
            </w:pPr>
            <w:r>
              <w:rPr>
                <w:rFonts w:cs="Arial"/>
              </w:rPr>
              <w:t xml:space="preserve">WLAN services successfully connects to </w:t>
            </w:r>
            <w:r w:rsidRPr="001B2778">
              <w:rPr>
                <w:rFonts w:cs="Arial"/>
              </w:rPr>
              <w:t>WIRClient2</w:t>
            </w:r>
            <w:r>
              <w:rPr>
                <w:rFonts w:cs="Arial"/>
              </w:rPr>
              <w:t xml:space="preserve"> or </w:t>
            </w:r>
            <w:r w:rsidRPr="001B2778">
              <w:rPr>
                <w:rFonts w:cs="Arial"/>
              </w:rPr>
              <w:t>WIRClient5</w:t>
            </w:r>
            <w:r>
              <w:rPr>
                <w:rFonts w:cs="Arial"/>
              </w:rPr>
              <w:t xml:space="preserve"> access point</w:t>
            </w:r>
          </w:p>
          <w:p w14:paraId="076CE12C" w14:textId="77777777" w:rsidR="00E36F0E" w:rsidRPr="00FA28C4" w:rsidRDefault="00393DC0" w:rsidP="00E36F0E">
            <w:pPr>
              <w:rPr>
                <w:rFonts w:cs="Arial"/>
              </w:rPr>
            </w:pPr>
            <w:r>
              <w:rPr>
                <w:rFonts w:cs="Arial"/>
              </w:rPr>
              <w:t>WIR provides WIFI interface to requesting application</w:t>
            </w:r>
          </w:p>
        </w:tc>
      </w:tr>
      <w:tr w:rsidR="00E36F0E" w:rsidRPr="003B0CED" w14:paraId="390BEF03"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637AACEF"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74493F3D" w14:textId="77777777" w:rsidR="00E36F0E" w:rsidRPr="008A772E" w:rsidRDefault="00E36F0E" w:rsidP="00E36F0E">
            <w:pPr>
              <w:rPr>
                <w:rFonts w:cs="Arial"/>
              </w:rPr>
            </w:pPr>
          </w:p>
        </w:tc>
      </w:tr>
      <w:tr w:rsidR="00E36F0E" w:rsidRPr="003B0CED" w14:paraId="737C0A4C"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19DD16A4"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51BA4F2B" w14:textId="77777777" w:rsidR="00E36F0E" w:rsidRPr="008A772E" w:rsidRDefault="00E36F0E" w:rsidP="00E36F0E">
            <w:pPr>
              <w:rPr>
                <w:rFonts w:cs="Arial"/>
              </w:rPr>
            </w:pPr>
          </w:p>
        </w:tc>
      </w:tr>
    </w:tbl>
    <w:p w14:paraId="78A3F21A" w14:textId="77777777" w:rsidR="00E36F0E" w:rsidRDefault="00E36F0E" w:rsidP="00E36F0E"/>
    <w:p w14:paraId="2EC1DD7E" w14:textId="6C8591A7" w:rsidR="00E36F0E" w:rsidRDefault="00393DC0" w:rsidP="00506E2F">
      <w:pPr>
        <w:pStyle w:val="Heading4"/>
      </w:pPr>
      <w:r>
        <w:t>WIR-UC-REQ-296104/B-WIRClient2 WI-FI is not available</w:t>
      </w:r>
    </w:p>
    <w:p w14:paraId="2CEDE786" w14:textId="5B319287"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11A52B68" w14:textId="77777777" w:rsidTr="00506E2F">
        <w:trPr>
          <w:jc w:val="center"/>
        </w:trPr>
        <w:tc>
          <w:tcPr>
            <w:tcW w:w="1910" w:type="dxa"/>
            <w:shd w:val="clear" w:color="auto" w:fill="BFBFBF" w:themeFill="background1" w:themeFillShade="BF"/>
          </w:tcPr>
          <w:p w14:paraId="3DD7CFDA" w14:textId="77777777" w:rsidR="00E36F0E" w:rsidRPr="007373DA" w:rsidRDefault="00393DC0" w:rsidP="00E36F0E">
            <w:pPr>
              <w:rPr>
                <w:b/>
              </w:rPr>
            </w:pPr>
            <w:r w:rsidRPr="007373DA">
              <w:rPr>
                <w:b/>
              </w:rPr>
              <w:t>Actors</w:t>
            </w:r>
          </w:p>
        </w:tc>
        <w:tc>
          <w:tcPr>
            <w:tcW w:w="7666" w:type="dxa"/>
          </w:tcPr>
          <w:p w14:paraId="1B4DC5AD" w14:textId="77777777" w:rsidR="00E36F0E" w:rsidRPr="008A772E" w:rsidRDefault="00393DC0" w:rsidP="00E36F0E">
            <w:pPr>
              <w:rPr>
                <w:rFonts w:cs="Arial"/>
              </w:rPr>
            </w:pPr>
            <w:r>
              <w:rPr>
                <w:rFonts w:cs="Arial"/>
              </w:rPr>
              <w:t xml:space="preserve">WIRClient1, WIRServer, </w:t>
            </w:r>
            <w:r w:rsidRPr="00B039A8">
              <w:rPr>
                <w:rFonts w:cs="Arial"/>
              </w:rPr>
              <w:t>WIRClient2, WIRClient5</w:t>
            </w:r>
          </w:p>
        </w:tc>
      </w:tr>
      <w:tr w:rsidR="00E36F0E" w:rsidRPr="003B0CED" w14:paraId="115F794B" w14:textId="77777777" w:rsidTr="00506E2F">
        <w:trPr>
          <w:jc w:val="center"/>
        </w:trPr>
        <w:tc>
          <w:tcPr>
            <w:tcW w:w="1910" w:type="dxa"/>
            <w:tcBorders>
              <w:bottom w:val="single" w:sz="4" w:space="0" w:color="auto"/>
            </w:tcBorders>
            <w:shd w:val="clear" w:color="auto" w:fill="BFBFBF" w:themeFill="background1" w:themeFillShade="BF"/>
          </w:tcPr>
          <w:p w14:paraId="087EF90B"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0A24E0AF" w14:textId="77777777" w:rsidR="00E36F0E" w:rsidRPr="00B039A8" w:rsidRDefault="00393DC0" w:rsidP="00393DC0">
            <w:pPr>
              <w:numPr>
                <w:ilvl w:val="0"/>
                <w:numId w:val="55"/>
              </w:numPr>
              <w:rPr>
                <w:rFonts w:cs="Arial"/>
              </w:rPr>
            </w:pPr>
            <w:r w:rsidRPr="00B039A8">
              <w:rPr>
                <w:rFonts w:cs="Arial"/>
              </w:rPr>
              <w:t>Gear position transitions to Park in automatic gear box system and ignition is ON or</w:t>
            </w:r>
          </w:p>
          <w:p w14:paraId="43CC4A34" w14:textId="77777777" w:rsidR="00E36F0E" w:rsidRPr="00B039A8" w:rsidRDefault="00393DC0" w:rsidP="00393DC0">
            <w:pPr>
              <w:numPr>
                <w:ilvl w:val="0"/>
                <w:numId w:val="55"/>
              </w:numPr>
              <w:rPr>
                <w:rFonts w:cs="Arial"/>
              </w:rPr>
            </w:pPr>
            <w:r w:rsidRPr="00B039A8">
              <w:rPr>
                <w:rFonts w:cs="Arial"/>
              </w:rPr>
              <w:t>Gear position transitions to  Neutral in a manual gear box system and ignition is ON or</w:t>
            </w:r>
          </w:p>
          <w:p w14:paraId="0F478250" w14:textId="77777777" w:rsidR="00E36F0E" w:rsidRPr="00B039A8" w:rsidRDefault="00393DC0" w:rsidP="00393DC0">
            <w:pPr>
              <w:numPr>
                <w:ilvl w:val="0"/>
                <w:numId w:val="55"/>
              </w:numPr>
              <w:rPr>
                <w:rFonts w:cs="Arial"/>
              </w:rPr>
            </w:pPr>
            <w:r w:rsidRPr="00B039A8">
              <w:rPr>
                <w:rFonts w:cs="Arial"/>
              </w:rPr>
              <w:t>Ignition is Accessory or</w:t>
            </w:r>
          </w:p>
          <w:p w14:paraId="455EED3C" w14:textId="77777777" w:rsidR="00E36F0E" w:rsidRPr="00B039A8" w:rsidRDefault="00393DC0" w:rsidP="00393DC0">
            <w:pPr>
              <w:numPr>
                <w:ilvl w:val="0"/>
                <w:numId w:val="55"/>
              </w:numPr>
              <w:rPr>
                <w:rFonts w:cs="Arial"/>
              </w:rPr>
            </w:pPr>
            <w:r w:rsidRPr="00B039A8">
              <w:rPr>
                <w:rFonts w:cs="Arial"/>
              </w:rPr>
              <w:t>Delayed accessory is ON and Ignition is OFF or</w:t>
            </w:r>
          </w:p>
          <w:p w14:paraId="65BFFD26" w14:textId="77777777" w:rsidR="00E36F0E" w:rsidRPr="00B039A8" w:rsidRDefault="00393DC0" w:rsidP="00393DC0">
            <w:pPr>
              <w:numPr>
                <w:ilvl w:val="0"/>
                <w:numId w:val="55"/>
              </w:numPr>
              <w:rPr>
                <w:rFonts w:cs="Arial"/>
              </w:rPr>
            </w:pPr>
            <w:r w:rsidRPr="00B039A8">
              <w:rPr>
                <w:rFonts w:cs="Arial"/>
              </w:rPr>
              <w:t>Ignition is OFF and delayed accessory is OFF provided ECU is up and running</w:t>
            </w:r>
          </w:p>
        </w:tc>
      </w:tr>
      <w:tr w:rsidR="00E36F0E" w:rsidRPr="003B0CED" w14:paraId="6CA5D764"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16BCE799" w14:textId="77777777" w:rsidR="00E36F0E" w:rsidRPr="007373DA" w:rsidRDefault="00393DC0" w:rsidP="00E36F0E">
            <w:pPr>
              <w:rPr>
                <w:b/>
              </w:rPr>
            </w:pPr>
            <w:r>
              <w:rPr>
                <w:b/>
              </w:rPr>
              <w:lastRenderedPageBreak/>
              <w:t>Scenario Description</w:t>
            </w:r>
          </w:p>
        </w:tc>
        <w:tc>
          <w:tcPr>
            <w:tcW w:w="7666" w:type="dxa"/>
            <w:tcBorders>
              <w:right w:val="single" w:sz="4" w:space="0" w:color="auto"/>
            </w:tcBorders>
            <w:shd w:val="clear" w:color="auto" w:fill="auto"/>
          </w:tcPr>
          <w:p w14:paraId="680D98A5" w14:textId="77777777" w:rsidR="00E36F0E" w:rsidRPr="008A772E" w:rsidRDefault="00393DC0" w:rsidP="00E36F0E">
            <w:pPr>
              <w:rPr>
                <w:rFonts w:cs="Arial"/>
              </w:rPr>
            </w:pPr>
            <w:r>
              <w:rPr>
                <w:rFonts w:cs="Arial"/>
              </w:rPr>
              <w:t>WIR requests WIFI interface to connect to access point and WIRClient2 WIFI is not available</w:t>
            </w:r>
          </w:p>
        </w:tc>
      </w:tr>
      <w:tr w:rsidR="00E36F0E" w:rsidRPr="003B0CED" w14:paraId="1755F511"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31451549"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424E5208" w14:textId="77777777" w:rsidR="00E36F0E" w:rsidRDefault="00393DC0" w:rsidP="00E36F0E">
            <w:pPr>
              <w:rPr>
                <w:rFonts w:cs="Arial"/>
              </w:rPr>
            </w:pPr>
            <w:r>
              <w:rPr>
                <w:rFonts w:cs="Arial"/>
              </w:rPr>
              <w:t xml:space="preserve">WLAN services successfully connects to </w:t>
            </w:r>
            <w:r w:rsidRPr="00B039A8">
              <w:rPr>
                <w:rFonts w:cs="Arial"/>
              </w:rPr>
              <w:t xml:space="preserve">WIRClient1 or WIRClient5 </w:t>
            </w:r>
            <w:r>
              <w:rPr>
                <w:rFonts w:cs="Arial"/>
              </w:rPr>
              <w:t>access point</w:t>
            </w:r>
          </w:p>
          <w:p w14:paraId="51ADE5CE" w14:textId="77777777" w:rsidR="00E36F0E" w:rsidRPr="00FA28C4" w:rsidRDefault="00393DC0" w:rsidP="00E36F0E">
            <w:pPr>
              <w:rPr>
                <w:rFonts w:cs="Arial"/>
              </w:rPr>
            </w:pPr>
            <w:r>
              <w:rPr>
                <w:rFonts w:cs="Arial"/>
              </w:rPr>
              <w:t>WIR provides WIFI interface to requesting application</w:t>
            </w:r>
          </w:p>
        </w:tc>
      </w:tr>
      <w:tr w:rsidR="00E36F0E" w:rsidRPr="003B0CED" w14:paraId="145092CD"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57A74FDC"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48AF9E16" w14:textId="77777777" w:rsidR="00E36F0E" w:rsidRPr="008A772E" w:rsidRDefault="00E36F0E" w:rsidP="00E36F0E">
            <w:pPr>
              <w:rPr>
                <w:rFonts w:cs="Arial"/>
              </w:rPr>
            </w:pPr>
          </w:p>
        </w:tc>
      </w:tr>
      <w:tr w:rsidR="00E36F0E" w:rsidRPr="003B0CED" w14:paraId="184681C5"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721C9005"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4CCE0FF1" w14:textId="77777777" w:rsidR="00E36F0E" w:rsidRPr="008A772E" w:rsidRDefault="00E36F0E" w:rsidP="00E36F0E">
            <w:pPr>
              <w:rPr>
                <w:rFonts w:cs="Arial"/>
              </w:rPr>
            </w:pPr>
          </w:p>
        </w:tc>
      </w:tr>
    </w:tbl>
    <w:p w14:paraId="63ED27A6" w14:textId="77777777" w:rsidR="00E36F0E" w:rsidRDefault="00E36F0E" w:rsidP="00E36F0E"/>
    <w:p w14:paraId="6616FE1B" w14:textId="7FA7185B" w:rsidR="00E36F0E" w:rsidRDefault="00393DC0" w:rsidP="00506E2F">
      <w:pPr>
        <w:pStyle w:val="Heading4"/>
      </w:pPr>
      <w:r>
        <w:t>WIR-UC-REQ-370386/A-WIRClient5 WI-FI is not available</w:t>
      </w:r>
    </w:p>
    <w:p w14:paraId="191C3934" w14:textId="485E6081" w:rsidR="00E36F0E" w:rsidRPr="00AE06BC" w:rsidRDefault="00E36F0E" w:rsidP="00E36F0E"/>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3"/>
        <w:gridCol w:w="7419"/>
      </w:tblGrid>
      <w:tr w:rsidR="00E36F0E" w14:paraId="31C3F9BF" w14:textId="77777777" w:rsidTr="00506E2F">
        <w:trPr>
          <w:jc w:val="center"/>
        </w:trPr>
        <w:tc>
          <w:tcPr>
            <w:tcW w:w="181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CB4113" w14:textId="77777777" w:rsidR="00E36F0E" w:rsidRDefault="00393DC0" w:rsidP="00E36F0E">
            <w:pPr>
              <w:spacing w:line="276" w:lineRule="auto"/>
            </w:pPr>
            <w:r>
              <w:rPr>
                <w:b/>
                <w:bCs/>
              </w:rPr>
              <w:t>Actor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28C7728" w14:textId="77777777" w:rsidR="00E36F0E" w:rsidRPr="002F2942" w:rsidRDefault="00393DC0" w:rsidP="00E36F0E">
            <w:pPr>
              <w:rPr>
                <w:rFonts w:cs="Arial"/>
              </w:rPr>
            </w:pPr>
            <w:r w:rsidRPr="002F2942">
              <w:rPr>
                <w:rFonts w:cs="Arial"/>
              </w:rPr>
              <w:t>WIRClient1, WIRServer, WIRClient2, WIRClient5</w:t>
            </w:r>
          </w:p>
        </w:tc>
      </w:tr>
      <w:tr w:rsidR="00E36F0E" w14:paraId="1246DDB7"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50E16A" w14:textId="77777777" w:rsidR="00E36F0E" w:rsidRDefault="00393DC0" w:rsidP="00E36F0E">
            <w:pPr>
              <w:spacing w:line="276" w:lineRule="auto"/>
            </w:pPr>
            <w:r>
              <w:rPr>
                <w:b/>
                <w:bCs/>
              </w:rPr>
              <w:t>Pre-condition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7E46EDC" w14:textId="77777777" w:rsidR="00E36F0E" w:rsidRPr="002F2942" w:rsidRDefault="00393DC0" w:rsidP="00393DC0">
            <w:pPr>
              <w:numPr>
                <w:ilvl w:val="0"/>
                <w:numId w:val="56"/>
              </w:numPr>
            </w:pPr>
            <w:r w:rsidRPr="002F2942">
              <w:t>Gear position transitions to Park in automatic gear box system and ignition is ON or</w:t>
            </w:r>
          </w:p>
          <w:p w14:paraId="017DAF1D" w14:textId="77777777" w:rsidR="00E36F0E" w:rsidRPr="002F2942" w:rsidRDefault="00393DC0" w:rsidP="00393DC0">
            <w:pPr>
              <w:numPr>
                <w:ilvl w:val="0"/>
                <w:numId w:val="56"/>
              </w:numPr>
            </w:pPr>
            <w:r w:rsidRPr="002F2942">
              <w:t>Gear position transitions to Neutral in a manual gear box system and ignition is ON or</w:t>
            </w:r>
          </w:p>
          <w:p w14:paraId="4DB3A00F" w14:textId="77777777" w:rsidR="00E36F0E" w:rsidRPr="002F2942" w:rsidRDefault="00393DC0" w:rsidP="00393DC0">
            <w:pPr>
              <w:numPr>
                <w:ilvl w:val="0"/>
                <w:numId w:val="56"/>
              </w:numPr>
            </w:pPr>
            <w:r w:rsidRPr="002F2942">
              <w:t>Ignition is Accessory or</w:t>
            </w:r>
          </w:p>
          <w:p w14:paraId="7F1045F3" w14:textId="77777777" w:rsidR="00E36F0E" w:rsidRPr="002F2942" w:rsidRDefault="00393DC0" w:rsidP="00393DC0">
            <w:pPr>
              <w:numPr>
                <w:ilvl w:val="0"/>
                <w:numId w:val="56"/>
              </w:numPr>
            </w:pPr>
            <w:r w:rsidRPr="002F2942">
              <w:t>Delayed accessory is ON and Ignition is OFF or</w:t>
            </w:r>
          </w:p>
          <w:p w14:paraId="2E58732A" w14:textId="77777777" w:rsidR="00E36F0E" w:rsidRPr="002F2942" w:rsidRDefault="00393DC0" w:rsidP="00393DC0">
            <w:pPr>
              <w:numPr>
                <w:ilvl w:val="0"/>
                <w:numId w:val="56"/>
              </w:numPr>
            </w:pPr>
            <w:r w:rsidRPr="002F2942">
              <w:t>Ignition is OFF and delayed accessory is OFF provided ECU is up and running</w:t>
            </w:r>
          </w:p>
        </w:tc>
      </w:tr>
      <w:tr w:rsidR="00E36F0E" w14:paraId="65623928"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3B46596" w14:textId="77777777" w:rsidR="00E36F0E" w:rsidRDefault="00393DC0" w:rsidP="00E36F0E">
            <w:pPr>
              <w:spacing w:line="276" w:lineRule="auto"/>
            </w:pPr>
            <w:r>
              <w:rPr>
                <w:b/>
                <w:bCs/>
              </w:rPr>
              <w:t>Scenario Description</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AA9F67E" w14:textId="77777777" w:rsidR="00E36F0E" w:rsidRPr="002F2942" w:rsidRDefault="00393DC0" w:rsidP="00E36F0E">
            <w:pPr>
              <w:rPr>
                <w:rFonts w:cs="Arial"/>
              </w:rPr>
            </w:pPr>
            <w:r w:rsidRPr="002F2942">
              <w:rPr>
                <w:rFonts w:cs="Arial"/>
              </w:rPr>
              <w:t>WIR requests WIFI interface to connect to access point and WIRClient2 WIFI is not available</w:t>
            </w:r>
          </w:p>
        </w:tc>
      </w:tr>
      <w:tr w:rsidR="00E36F0E" w14:paraId="7E5B9138"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379744" w14:textId="77777777" w:rsidR="00E36F0E" w:rsidRDefault="00393DC0" w:rsidP="00E36F0E">
            <w:pPr>
              <w:spacing w:line="276" w:lineRule="auto"/>
            </w:pPr>
            <w:r>
              <w:rPr>
                <w:b/>
                <w:bCs/>
              </w:rPr>
              <w:t>Post-conditions</w:t>
            </w:r>
          </w:p>
        </w:tc>
        <w:tc>
          <w:tcPr>
            <w:tcW w:w="7419" w:type="dxa"/>
            <w:tcBorders>
              <w:top w:val="single" w:sz="4" w:space="0" w:color="000000" w:themeColor="text1"/>
              <w:left w:val="single" w:sz="4" w:space="0" w:color="000000" w:themeColor="text1"/>
              <w:bottom w:val="single" w:sz="4" w:space="0" w:color="auto"/>
              <w:right w:val="single" w:sz="4" w:space="0" w:color="auto"/>
            </w:tcBorders>
            <w:tcMar>
              <w:top w:w="0" w:type="dxa"/>
              <w:left w:w="108" w:type="dxa"/>
              <w:bottom w:w="0" w:type="dxa"/>
              <w:right w:w="108" w:type="dxa"/>
            </w:tcMar>
          </w:tcPr>
          <w:p w14:paraId="63B2B61C" w14:textId="77777777" w:rsidR="00E36F0E" w:rsidRPr="002F2942" w:rsidRDefault="00393DC0" w:rsidP="00E36F0E">
            <w:pPr>
              <w:rPr>
                <w:rFonts w:cs="Arial"/>
              </w:rPr>
            </w:pPr>
            <w:r w:rsidRPr="002F2942">
              <w:rPr>
                <w:rFonts w:cs="Arial"/>
              </w:rPr>
              <w:t>WLAN services successfully connects to WIRClient1 or WIRClient2 access point</w:t>
            </w:r>
          </w:p>
          <w:p w14:paraId="5A014908" w14:textId="77777777" w:rsidR="00E36F0E" w:rsidRPr="002F2942" w:rsidRDefault="00393DC0" w:rsidP="00E36F0E">
            <w:pPr>
              <w:rPr>
                <w:rFonts w:cs="Arial"/>
              </w:rPr>
            </w:pPr>
            <w:r w:rsidRPr="002F2942">
              <w:rPr>
                <w:rFonts w:cs="Arial"/>
              </w:rPr>
              <w:t>WIR provides WIFI interface to requesting application</w:t>
            </w:r>
          </w:p>
        </w:tc>
      </w:tr>
      <w:tr w:rsidR="00E36F0E" w14:paraId="552DFAC8"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9DEFEF7" w14:textId="77777777" w:rsidR="00E36F0E" w:rsidRDefault="00393DC0">
            <w:pPr>
              <w:spacing w:line="276" w:lineRule="auto"/>
            </w:pPr>
            <w:r>
              <w:rPr>
                <w:b/>
                <w:bCs/>
              </w:rPr>
              <w:t>List of Exception Use Cas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1AE819AE" w14:textId="77777777" w:rsidR="00E36F0E" w:rsidRDefault="00E36F0E">
            <w:pPr>
              <w:spacing w:line="276" w:lineRule="auto"/>
            </w:pPr>
          </w:p>
        </w:tc>
      </w:tr>
      <w:tr w:rsidR="00E36F0E" w14:paraId="7E7A0A2F"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FFAAAF0" w14:textId="77777777" w:rsidR="00E36F0E" w:rsidRDefault="00393DC0">
            <w:pPr>
              <w:spacing w:line="276" w:lineRule="auto"/>
            </w:pPr>
            <w:r>
              <w:rPr>
                <w:b/>
                <w:bCs/>
              </w:rPr>
              <w:t>Interfac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2E7CA2B0" w14:textId="77777777" w:rsidR="00E36F0E" w:rsidRDefault="00E36F0E">
            <w:pPr>
              <w:spacing w:line="276" w:lineRule="auto"/>
            </w:pPr>
          </w:p>
        </w:tc>
      </w:tr>
    </w:tbl>
    <w:p w14:paraId="2AE59B85" w14:textId="77777777" w:rsidR="00E36F0E" w:rsidRDefault="00E36F0E" w:rsidP="00E36F0E"/>
    <w:p w14:paraId="3A66B6C4" w14:textId="5E8B7FB2" w:rsidR="00E36F0E" w:rsidRDefault="00393DC0" w:rsidP="00506E2F">
      <w:pPr>
        <w:pStyle w:val="Heading4"/>
      </w:pPr>
      <w:r>
        <w:t>WIR-UC-REQ-296105/B-WIRClient1 and WIRClient2 WI-FI are not available</w:t>
      </w:r>
    </w:p>
    <w:p w14:paraId="42ACA7AA" w14:textId="28AEB3FF" w:rsidR="00E36F0E" w:rsidRPr="00AE06BC" w:rsidRDefault="00E36F0E" w:rsidP="00E36F0E"/>
    <w:tbl>
      <w:tblPr>
        <w:tblStyle w:val="TableGrid"/>
        <w:tblW w:w="0" w:type="auto"/>
        <w:jc w:val="center"/>
        <w:tblLook w:val="04A0" w:firstRow="1" w:lastRow="0" w:firstColumn="1" w:lastColumn="0" w:noHBand="0" w:noVBand="1"/>
      </w:tblPr>
      <w:tblGrid>
        <w:gridCol w:w="1892"/>
        <w:gridCol w:w="7458"/>
      </w:tblGrid>
      <w:tr w:rsidR="00E36F0E" w:rsidRPr="003B0CED" w14:paraId="3111C1A2" w14:textId="77777777" w:rsidTr="00506E2F">
        <w:trPr>
          <w:jc w:val="center"/>
        </w:trPr>
        <w:tc>
          <w:tcPr>
            <w:tcW w:w="1892" w:type="dxa"/>
            <w:shd w:val="clear" w:color="auto" w:fill="BFBFBF" w:themeFill="background1" w:themeFillShade="BF"/>
          </w:tcPr>
          <w:p w14:paraId="74A90C9B" w14:textId="77777777" w:rsidR="00E36F0E" w:rsidRPr="007373DA" w:rsidRDefault="00393DC0" w:rsidP="00E36F0E">
            <w:pPr>
              <w:rPr>
                <w:b/>
              </w:rPr>
            </w:pPr>
            <w:r w:rsidRPr="007373DA">
              <w:rPr>
                <w:b/>
              </w:rPr>
              <w:t>Actors</w:t>
            </w:r>
          </w:p>
        </w:tc>
        <w:tc>
          <w:tcPr>
            <w:tcW w:w="74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558D13" w14:textId="77777777" w:rsidR="00E36F0E" w:rsidRPr="000C6571" w:rsidRDefault="00393DC0" w:rsidP="00E36F0E">
            <w:pPr>
              <w:rPr>
                <w:rFonts w:cs="Arial"/>
              </w:rPr>
            </w:pPr>
            <w:r w:rsidRPr="000C6571">
              <w:rPr>
                <w:rFonts w:cs="Arial"/>
              </w:rPr>
              <w:t>WIRClient1, WIRServer, WIRClient2, WIRClient5</w:t>
            </w:r>
          </w:p>
        </w:tc>
      </w:tr>
      <w:tr w:rsidR="00E36F0E" w:rsidRPr="003B0CED" w14:paraId="6CBE8748" w14:textId="77777777" w:rsidTr="00506E2F">
        <w:trPr>
          <w:jc w:val="center"/>
        </w:trPr>
        <w:tc>
          <w:tcPr>
            <w:tcW w:w="1892" w:type="dxa"/>
            <w:tcBorders>
              <w:bottom w:val="single" w:sz="4" w:space="0" w:color="auto"/>
            </w:tcBorders>
            <w:shd w:val="clear" w:color="auto" w:fill="BFBFBF" w:themeFill="background1" w:themeFillShade="BF"/>
          </w:tcPr>
          <w:p w14:paraId="113E3261" w14:textId="77777777" w:rsidR="00E36F0E" w:rsidRPr="007373DA" w:rsidRDefault="00393DC0" w:rsidP="00E36F0E">
            <w:pPr>
              <w:rPr>
                <w:b/>
              </w:rPr>
            </w:pPr>
            <w:r>
              <w:rPr>
                <w:b/>
              </w:rPr>
              <w:t>Pre-c</w:t>
            </w:r>
            <w:r w:rsidRPr="007373DA">
              <w:rPr>
                <w:b/>
              </w:rPr>
              <w:t>onditions</w:t>
            </w:r>
          </w:p>
        </w:tc>
        <w:tc>
          <w:tcPr>
            <w:tcW w:w="74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1F7481" w14:textId="77777777" w:rsidR="00E36F0E" w:rsidRPr="000C6571" w:rsidRDefault="00393DC0" w:rsidP="00393DC0">
            <w:pPr>
              <w:numPr>
                <w:ilvl w:val="0"/>
                <w:numId w:val="57"/>
              </w:numPr>
              <w:rPr>
                <w:rFonts w:cs="Arial"/>
              </w:rPr>
            </w:pPr>
            <w:r w:rsidRPr="000C6571">
              <w:rPr>
                <w:rFonts w:cs="Arial"/>
              </w:rPr>
              <w:t>Gear position transitions to Park in automatic gear box system and ignition is ON or</w:t>
            </w:r>
          </w:p>
          <w:p w14:paraId="43C5345B" w14:textId="77777777" w:rsidR="00E36F0E" w:rsidRPr="000C6571" w:rsidRDefault="00393DC0" w:rsidP="00393DC0">
            <w:pPr>
              <w:numPr>
                <w:ilvl w:val="0"/>
                <w:numId w:val="57"/>
              </w:numPr>
              <w:rPr>
                <w:rFonts w:cs="Arial"/>
              </w:rPr>
            </w:pPr>
            <w:r w:rsidRPr="000C6571">
              <w:rPr>
                <w:rFonts w:cs="Arial"/>
              </w:rPr>
              <w:t>Gear position transitions to Neutral in a manual gear box system and ignition is ON or</w:t>
            </w:r>
          </w:p>
          <w:p w14:paraId="7F766970" w14:textId="77777777" w:rsidR="00E36F0E" w:rsidRPr="000C6571" w:rsidRDefault="00393DC0" w:rsidP="00393DC0">
            <w:pPr>
              <w:numPr>
                <w:ilvl w:val="0"/>
                <w:numId w:val="57"/>
              </w:numPr>
              <w:rPr>
                <w:rFonts w:cs="Arial"/>
              </w:rPr>
            </w:pPr>
            <w:r w:rsidRPr="000C6571">
              <w:rPr>
                <w:rFonts w:cs="Arial"/>
              </w:rPr>
              <w:t>Ignition is Accessory or</w:t>
            </w:r>
          </w:p>
          <w:p w14:paraId="7CB7DA7B" w14:textId="77777777" w:rsidR="00E36F0E" w:rsidRPr="000C6571" w:rsidRDefault="00393DC0" w:rsidP="00393DC0">
            <w:pPr>
              <w:numPr>
                <w:ilvl w:val="0"/>
                <w:numId w:val="57"/>
              </w:numPr>
              <w:rPr>
                <w:rFonts w:cs="Arial"/>
              </w:rPr>
            </w:pPr>
            <w:r w:rsidRPr="000C6571">
              <w:rPr>
                <w:rFonts w:cs="Arial"/>
              </w:rPr>
              <w:t>Delayed accessory is ON and Ignition is OFF or</w:t>
            </w:r>
          </w:p>
          <w:p w14:paraId="344596FF" w14:textId="77777777" w:rsidR="00E36F0E" w:rsidRPr="000C6571" w:rsidRDefault="00393DC0" w:rsidP="00393DC0">
            <w:pPr>
              <w:numPr>
                <w:ilvl w:val="0"/>
                <w:numId w:val="57"/>
              </w:numPr>
              <w:rPr>
                <w:rFonts w:cs="Arial"/>
              </w:rPr>
            </w:pPr>
            <w:r w:rsidRPr="000C6571">
              <w:rPr>
                <w:rFonts w:cs="Arial"/>
              </w:rPr>
              <w:t>Ignition is OFF and delayed accessory is OFF provided ECU is up and running</w:t>
            </w:r>
          </w:p>
        </w:tc>
      </w:tr>
      <w:tr w:rsidR="00E36F0E" w:rsidRPr="003B0CED" w14:paraId="3F2B0042" w14:textId="77777777" w:rsidTr="00506E2F">
        <w:trPr>
          <w:jc w:val="center"/>
        </w:trPr>
        <w:tc>
          <w:tcPr>
            <w:tcW w:w="1892" w:type="dxa"/>
            <w:tcBorders>
              <w:left w:val="single" w:sz="4" w:space="0" w:color="auto"/>
              <w:bottom w:val="single" w:sz="4" w:space="0" w:color="auto"/>
            </w:tcBorders>
            <w:shd w:val="clear" w:color="auto" w:fill="BFBFBF" w:themeFill="background1" w:themeFillShade="BF"/>
          </w:tcPr>
          <w:p w14:paraId="6458BC68" w14:textId="77777777" w:rsidR="00E36F0E" w:rsidRPr="007373DA" w:rsidRDefault="00393DC0" w:rsidP="00E36F0E">
            <w:pPr>
              <w:rPr>
                <w:b/>
              </w:rPr>
            </w:pPr>
            <w:r>
              <w:rPr>
                <w:b/>
              </w:rPr>
              <w:t>Scenario Description</w:t>
            </w:r>
          </w:p>
        </w:tc>
        <w:tc>
          <w:tcPr>
            <w:tcW w:w="74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40C74F" w14:textId="77777777" w:rsidR="00E36F0E" w:rsidRPr="000C6571" w:rsidRDefault="00393DC0" w:rsidP="00E36F0E">
            <w:pPr>
              <w:rPr>
                <w:rFonts w:cs="Arial"/>
              </w:rPr>
            </w:pPr>
            <w:r w:rsidRPr="000C6571">
              <w:rPr>
                <w:rFonts w:cs="Arial"/>
              </w:rPr>
              <w:t>WIR requests WIFI interface to connect to access point and WIRClient1 and WIRClient2 WIFI is not available</w:t>
            </w:r>
          </w:p>
        </w:tc>
      </w:tr>
      <w:tr w:rsidR="00E36F0E" w:rsidRPr="003B0CED" w14:paraId="4575309C" w14:textId="77777777" w:rsidTr="00506E2F">
        <w:trPr>
          <w:jc w:val="center"/>
        </w:trPr>
        <w:tc>
          <w:tcPr>
            <w:tcW w:w="1892" w:type="dxa"/>
            <w:tcBorders>
              <w:top w:val="single" w:sz="4" w:space="0" w:color="auto"/>
              <w:left w:val="single" w:sz="4" w:space="0" w:color="auto"/>
              <w:bottom w:val="single" w:sz="4" w:space="0" w:color="auto"/>
            </w:tcBorders>
            <w:shd w:val="clear" w:color="auto" w:fill="BFBFBF" w:themeFill="background1" w:themeFillShade="BF"/>
          </w:tcPr>
          <w:p w14:paraId="6FB5C6A8" w14:textId="77777777" w:rsidR="00E36F0E" w:rsidRPr="007373DA" w:rsidRDefault="00393DC0" w:rsidP="00E36F0E">
            <w:pPr>
              <w:rPr>
                <w:b/>
              </w:rPr>
            </w:pPr>
            <w:r w:rsidRPr="007373DA">
              <w:rPr>
                <w:b/>
              </w:rPr>
              <w:t>Post-conditions</w:t>
            </w:r>
          </w:p>
        </w:tc>
        <w:tc>
          <w:tcPr>
            <w:tcW w:w="7458" w:type="dxa"/>
            <w:tcBorders>
              <w:top w:val="single" w:sz="4" w:space="0" w:color="000000" w:themeColor="text1"/>
              <w:left w:val="single" w:sz="4" w:space="0" w:color="000000" w:themeColor="text1"/>
              <w:bottom w:val="single" w:sz="4" w:space="0" w:color="auto"/>
              <w:right w:val="single" w:sz="4" w:space="0" w:color="auto"/>
            </w:tcBorders>
          </w:tcPr>
          <w:p w14:paraId="2B92FD57" w14:textId="77777777" w:rsidR="00E36F0E" w:rsidRPr="000C6571" w:rsidRDefault="00393DC0" w:rsidP="00E36F0E">
            <w:pPr>
              <w:rPr>
                <w:rFonts w:cs="Arial"/>
              </w:rPr>
            </w:pPr>
            <w:r w:rsidRPr="000C6571">
              <w:rPr>
                <w:rFonts w:cs="Arial"/>
              </w:rPr>
              <w:t>WLAN services successfully connects to WIRClient5 access point</w:t>
            </w:r>
          </w:p>
          <w:p w14:paraId="410DB212" w14:textId="77777777" w:rsidR="00E36F0E" w:rsidRPr="000C6571" w:rsidRDefault="00393DC0" w:rsidP="00E36F0E">
            <w:pPr>
              <w:rPr>
                <w:rFonts w:cs="Arial"/>
              </w:rPr>
            </w:pPr>
            <w:r w:rsidRPr="000C6571">
              <w:rPr>
                <w:rFonts w:cs="Arial"/>
              </w:rPr>
              <w:t>WIR provides WIFI interface to requesting application</w:t>
            </w:r>
          </w:p>
        </w:tc>
      </w:tr>
      <w:tr w:rsidR="00E36F0E" w:rsidRPr="003B0CED" w14:paraId="23F1F3E2" w14:textId="77777777" w:rsidTr="00506E2F">
        <w:trPr>
          <w:jc w:val="center"/>
        </w:trPr>
        <w:tc>
          <w:tcPr>
            <w:tcW w:w="1892" w:type="dxa"/>
            <w:tcBorders>
              <w:left w:val="single" w:sz="4" w:space="0" w:color="auto"/>
              <w:bottom w:val="single" w:sz="4" w:space="0" w:color="auto"/>
              <w:right w:val="single" w:sz="4" w:space="0" w:color="auto"/>
            </w:tcBorders>
            <w:shd w:val="clear" w:color="auto" w:fill="BFBFBF" w:themeFill="background1" w:themeFillShade="BF"/>
          </w:tcPr>
          <w:p w14:paraId="3BD6A2DE" w14:textId="77777777" w:rsidR="00E36F0E" w:rsidRPr="007373DA" w:rsidRDefault="00393DC0" w:rsidP="00E36F0E">
            <w:pPr>
              <w:rPr>
                <w:b/>
              </w:rPr>
            </w:pPr>
            <w:r w:rsidRPr="007373DA">
              <w:rPr>
                <w:b/>
              </w:rPr>
              <w:t>Interfaces</w:t>
            </w:r>
          </w:p>
        </w:tc>
        <w:tc>
          <w:tcPr>
            <w:tcW w:w="7458" w:type="dxa"/>
            <w:tcBorders>
              <w:left w:val="single" w:sz="4" w:space="0" w:color="auto"/>
              <w:bottom w:val="single" w:sz="4" w:space="0" w:color="auto"/>
              <w:right w:val="single" w:sz="4" w:space="0" w:color="auto"/>
            </w:tcBorders>
            <w:shd w:val="clear" w:color="auto" w:fill="auto"/>
          </w:tcPr>
          <w:p w14:paraId="34330274" w14:textId="77777777" w:rsidR="00E36F0E" w:rsidRPr="008A772E" w:rsidRDefault="00E36F0E" w:rsidP="00E36F0E">
            <w:pPr>
              <w:rPr>
                <w:rFonts w:cs="Arial"/>
              </w:rPr>
            </w:pPr>
          </w:p>
        </w:tc>
      </w:tr>
      <w:tr w:rsidR="00E36F0E" w:rsidRPr="003B0CED" w14:paraId="379B5BD3" w14:textId="77777777" w:rsidTr="00506E2F">
        <w:trPr>
          <w:jc w:val="center"/>
        </w:trPr>
        <w:tc>
          <w:tcPr>
            <w:tcW w:w="1892" w:type="dxa"/>
            <w:tcBorders>
              <w:left w:val="single" w:sz="4" w:space="0" w:color="auto"/>
              <w:bottom w:val="single" w:sz="4" w:space="0" w:color="auto"/>
              <w:right w:val="single" w:sz="4" w:space="0" w:color="auto"/>
            </w:tcBorders>
            <w:shd w:val="clear" w:color="auto" w:fill="BFBFBF" w:themeFill="background1" w:themeFillShade="BF"/>
          </w:tcPr>
          <w:p w14:paraId="1425F37B" w14:textId="77777777" w:rsidR="00E36F0E" w:rsidRPr="007373DA" w:rsidRDefault="00393DC0" w:rsidP="00E36F0E">
            <w:pPr>
              <w:rPr>
                <w:b/>
              </w:rPr>
            </w:pPr>
            <w:r>
              <w:rPr>
                <w:b/>
              </w:rPr>
              <w:t>Notes</w:t>
            </w:r>
          </w:p>
        </w:tc>
        <w:tc>
          <w:tcPr>
            <w:tcW w:w="7458" w:type="dxa"/>
            <w:tcBorders>
              <w:left w:val="single" w:sz="4" w:space="0" w:color="auto"/>
              <w:bottom w:val="single" w:sz="4" w:space="0" w:color="auto"/>
              <w:right w:val="single" w:sz="4" w:space="0" w:color="auto"/>
            </w:tcBorders>
            <w:shd w:val="clear" w:color="auto" w:fill="auto"/>
          </w:tcPr>
          <w:p w14:paraId="0EFA6903" w14:textId="77777777" w:rsidR="00E36F0E" w:rsidRPr="008A772E" w:rsidRDefault="00E36F0E" w:rsidP="00E36F0E">
            <w:pPr>
              <w:rPr>
                <w:rFonts w:cs="Arial"/>
              </w:rPr>
            </w:pPr>
          </w:p>
        </w:tc>
      </w:tr>
    </w:tbl>
    <w:p w14:paraId="5E1E8F48" w14:textId="77777777" w:rsidR="00E36F0E" w:rsidRDefault="00E36F0E" w:rsidP="00E36F0E"/>
    <w:p w14:paraId="57E8B681" w14:textId="04DCC8DB" w:rsidR="00E36F0E" w:rsidRDefault="00393DC0" w:rsidP="00506E2F">
      <w:pPr>
        <w:pStyle w:val="Heading4"/>
      </w:pPr>
      <w:r>
        <w:t>WIR-UC-REQ-370387/A-WIRClient1 and WIRClient5 WI-FI are not available</w:t>
      </w:r>
    </w:p>
    <w:p w14:paraId="2CA80FB2" w14:textId="25122F82" w:rsidR="00E36F0E" w:rsidRPr="00AE06BC" w:rsidRDefault="00E36F0E" w:rsidP="00E36F0E"/>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3"/>
        <w:gridCol w:w="7419"/>
      </w:tblGrid>
      <w:tr w:rsidR="00E36F0E" w14:paraId="74DAADDE" w14:textId="77777777" w:rsidTr="00506E2F">
        <w:trPr>
          <w:jc w:val="center"/>
        </w:trPr>
        <w:tc>
          <w:tcPr>
            <w:tcW w:w="181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6EED5D" w14:textId="77777777" w:rsidR="00E36F0E" w:rsidRDefault="00393DC0" w:rsidP="00E36F0E">
            <w:pPr>
              <w:spacing w:line="276" w:lineRule="auto"/>
            </w:pPr>
            <w:r>
              <w:rPr>
                <w:b/>
                <w:bCs/>
              </w:rPr>
              <w:t>Actor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894F07D" w14:textId="77777777" w:rsidR="00E36F0E" w:rsidRPr="005C215F" w:rsidRDefault="00393DC0" w:rsidP="00E36F0E">
            <w:pPr>
              <w:rPr>
                <w:rFonts w:cs="Arial"/>
              </w:rPr>
            </w:pPr>
            <w:r w:rsidRPr="005C215F">
              <w:rPr>
                <w:rFonts w:cs="Arial"/>
              </w:rPr>
              <w:t>WIRClient1, WIRServer, WIRClient2, WIRClient5</w:t>
            </w:r>
          </w:p>
        </w:tc>
      </w:tr>
      <w:tr w:rsidR="00E36F0E" w14:paraId="6872E175"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44D2247" w14:textId="77777777" w:rsidR="00E36F0E" w:rsidRDefault="00393DC0" w:rsidP="00E36F0E">
            <w:pPr>
              <w:spacing w:line="276" w:lineRule="auto"/>
            </w:pPr>
            <w:r>
              <w:rPr>
                <w:b/>
                <w:bCs/>
              </w:rPr>
              <w:t>Pre-condition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E289E64" w14:textId="77777777" w:rsidR="00E36F0E" w:rsidRPr="005C215F" w:rsidRDefault="00393DC0" w:rsidP="00393DC0">
            <w:pPr>
              <w:numPr>
                <w:ilvl w:val="0"/>
                <w:numId w:val="58"/>
              </w:numPr>
            </w:pPr>
            <w:r w:rsidRPr="005C215F">
              <w:t>Gear position transitions to Park in automatic gear box system and ignition is ON or</w:t>
            </w:r>
          </w:p>
          <w:p w14:paraId="17511655" w14:textId="77777777" w:rsidR="00E36F0E" w:rsidRPr="005C215F" w:rsidRDefault="00393DC0" w:rsidP="00393DC0">
            <w:pPr>
              <w:numPr>
                <w:ilvl w:val="0"/>
                <w:numId w:val="58"/>
              </w:numPr>
            </w:pPr>
            <w:r w:rsidRPr="005C215F">
              <w:t>Gear position transitions to Neutral in a manual gear box system and ignition is ON or</w:t>
            </w:r>
          </w:p>
          <w:p w14:paraId="1CD2709B" w14:textId="77777777" w:rsidR="00E36F0E" w:rsidRPr="005C215F" w:rsidRDefault="00393DC0" w:rsidP="00393DC0">
            <w:pPr>
              <w:numPr>
                <w:ilvl w:val="0"/>
                <w:numId w:val="58"/>
              </w:numPr>
            </w:pPr>
            <w:r w:rsidRPr="005C215F">
              <w:lastRenderedPageBreak/>
              <w:t>Ignition is Accessory or</w:t>
            </w:r>
          </w:p>
          <w:p w14:paraId="5036A6DA" w14:textId="77777777" w:rsidR="00E36F0E" w:rsidRPr="005C215F" w:rsidRDefault="00393DC0" w:rsidP="00393DC0">
            <w:pPr>
              <w:numPr>
                <w:ilvl w:val="0"/>
                <w:numId w:val="58"/>
              </w:numPr>
            </w:pPr>
            <w:r w:rsidRPr="005C215F">
              <w:t>Delayed accessory is ON and Ignition is OFF or</w:t>
            </w:r>
          </w:p>
          <w:p w14:paraId="5BABCA0B" w14:textId="77777777" w:rsidR="00E36F0E" w:rsidRPr="005C215F" w:rsidRDefault="00393DC0" w:rsidP="00393DC0">
            <w:pPr>
              <w:numPr>
                <w:ilvl w:val="0"/>
                <w:numId w:val="58"/>
              </w:numPr>
            </w:pPr>
            <w:r w:rsidRPr="005C215F">
              <w:t>Ignition is OFF and delayed accessory is OFF provided ECU is up and running</w:t>
            </w:r>
          </w:p>
        </w:tc>
      </w:tr>
      <w:tr w:rsidR="00E36F0E" w14:paraId="3BBF43C4"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A404110" w14:textId="77777777" w:rsidR="00E36F0E" w:rsidRDefault="00393DC0" w:rsidP="00E36F0E">
            <w:pPr>
              <w:spacing w:line="276" w:lineRule="auto"/>
            </w:pPr>
            <w:r>
              <w:rPr>
                <w:b/>
                <w:bCs/>
              </w:rPr>
              <w:lastRenderedPageBreak/>
              <w:t>Scenario Description</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E0CCA72" w14:textId="77777777" w:rsidR="00E36F0E" w:rsidRPr="005C215F" w:rsidRDefault="00393DC0" w:rsidP="00E36F0E">
            <w:pPr>
              <w:rPr>
                <w:rFonts w:cs="Arial"/>
              </w:rPr>
            </w:pPr>
            <w:r w:rsidRPr="005C215F">
              <w:rPr>
                <w:rFonts w:cs="Arial"/>
              </w:rPr>
              <w:t>WIR requests WIFI interface to connect to access point and WIRClient1 and WIRClient5 WIFI is not available</w:t>
            </w:r>
          </w:p>
        </w:tc>
      </w:tr>
      <w:tr w:rsidR="00E36F0E" w14:paraId="18BF5D59"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3979391" w14:textId="77777777" w:rsidR="00E36F0E" w:rsidRDefault="00393DC0" w:rsidP="00E36F0E">
            <w:pPr>
              <w:spacing w:line="276" w:lineRule="auto"/>
            </w:pPr>
            <w:r>
              <w:rPr>
                <w:b/>
                <w:bCs/>
              </w:rPr>
              <w:t>Post-conditions</w:t>
            </w:r>
          </w:p>
        </w:tc>
        <w:tc>
          <w:tcPr>
            <w:tcW w:w="7419" w:type="dxa"/>
            <w:tcBorders>
              <w:top w:val="single" w:sz="4" w:space="0" w:color="000000" w:themeColor="text1"/>
              <w:left w:val="single" w:sz="4" w:space="0" w:color="000000" w:themeColor="text1"/>
              <w:bottom w:val="single" w:sz="4" w:space="0" w:color="auto"/>
              <w:right w:val="single" w:sz="4" w:space="0" w:color="auto"/>
            </w:tcBorders>
            <w:tcMar>
              <w:top w:w="0" w:type="dxa"/>
              <w:left w:w="108" w:type="dxa"/>
              <w:bottom w:w="0" w:type="dxa"/>
              <w:right w:w="108" w:type="dxa"/>
            </w:tcMar>
          </w:tcPr>
          <w:p w14:paraId="5904E197" w14:textId="77777777" w:rsidR="00E36F0E" w:rsidRPr="005C215F" w:rsidRDefault="00393DC0" w:rsidP="00E36F0E">
            <w:pPr>
              <w:rPr>
                <w:rFonts w:cs="Arial"/>
              </w:rPr>
            </w:pPr>
            <w:r w:rsidRPr="005C215F">
              <w:rPr>
                <w:rFonts w:cs="Arial"/>
              </w:rPr>
              <w:t>WLAN services successfully connects to WIRClient2 access point</w:t>
            </w:r>
          </w:p>
          <w:p w14:paraId="2B4F3560" w14:textId="77777777" w:rsidR="00E36F0E" w:rsidRPr="005C215F" w:rsidRDefault="00393DC0" w:rsidP="00E36F0E">
            <w:pPr>
              <w:rPr>
                <w:rFonts w:cs="Arial"/>
              </w:rPr>
            </w:pPr>
            <w:r w:rsidRPr="005C215F">
              <w:rPr>
                <w:rFonts w:cs="Arial"/>
              </w:rPr>
              <w:t>WIR provides WIFI interface to requesting application</w:t>
            </w:r>
          </w:p>
        </w:tc>
      </w:tr>
      <w:tr w:rsidR="00E36F0E" w14:paraId="0D2F5095"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06CDF06" w14:textId="77777777" w:rsidR="00E36F0E" w:rsidRDefault="00393DC0">
            <w:pPr>
              <w:spacing w:line="276" w:lineRule="auto"/>
            </w:pPr>
            <w:r>
              <w:rPr>
                <w:b/>
                <w:bCs/>
              </w:rPr>
              <w:t>List of Exception Use Cas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6BB4ABCA" w14:textId="77777777" w:rsidR="00E36F0E" w:rsidRDefault="00E36F0E">
            <w:pPr>
              <w:spacing w:line="276" w:lineRule="auto"/>
            </w:pPr>
          </w:p>
        </w:tc>
      </w:tr>
      <w:tr w:rsidR="00E36F0E" w14:paraId="74156F8D"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B332E3B" w14:textId="77777777" w:rsidR="00E36F0E" w:rsidRDefault="00393DC0">
            <w:pPr>
              <w:spacing w:line="276" w:lineRule="auto"/>
            </w:pPr>
            <w:r>
              <w:rPr>
                <w:b/>
                <w:bCs/>
              </w:rPr>
              <w:t>Interfac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25817FED" w14:textId="77777777" w:rsidR="00E36F0E" w:rsidRDefault="00E36F0E">
            <w:pPr>
              <w:spacing w:line="276" w:lineRule="auto"/>
            </w:pPr>
          </w:p>
        </w:tc>
      </w:tr>
    </w:tbl>
    <w:p w14:paraId="756566DC" w14:textId="77777777" w:rsidR="00E36F0E" w:rsidRDefault="00E36F0E" w:rsidP="00E36F0E"/>
    <w:p w14:paraId="1709E7C8" w14:textId="5A243455" w:rsidR="00E36F0E" w:rsidRDefault="00393DC0" w:rsidP="00506E2F">
      <w:pPr>
        <w:pStyle w:val="Heading4"/>
      </w:pPr>
      <w:r>
        <w:t>WIR-UC-REQ-370388/A-WIRClient2 and WIRClient5 WI-FI are not available</w:t>
      </w:r>
    </w:p>
    <w:p w14:paraId="675B01F5" w14:textId="39F87B78" w:rsidR="00E36F0E" w:rsidRPr="00AE06BC" w:rsidRDefault="00E36F0E" w:rsidP="00E36F0E"/>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3"/>
        <w:gridCol w:w="7419"/>
      </w:tblGrid>
      <w:tr w:rsidR="00E36F0E" w14:paraId="6F4ED609" w14:textId="77777777" w:rsidTr="00506E2F">
        <w:trPr>
          <w:jc w:val="center"/>
        </w:trPr>
        <w:tc>
          <w:tcPr>
            <w:tcW w:w="181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966FC88" w14:textId="77777777" w:rsidR="00E36F0E" w:rsidRDefault="00393DC0" w:rsidP="00E36F0E">
            <w:pPr>
              <w:spacing w:line="276" w:lineRule="auto"/>
            </w:pPr>
            <w:r>
              <w:rPr>
                <w:b/>
                <w:bCs/>
              </w:rPr>
              <w:t>Actor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6EF2AFCA" w14:textId="77777777" w:rsidR="00E36F0E" w:rsidRPr="00865EA9" w:rsidRDefault="00393DC0" w:rsidP="00E36F0E">
            <w:pPr>
              <w:rPr>
                <w:rFonts w:cs="Arial"/>
              </w:rPr>
            </w:pPr>
            <w:r w:rsidRPr="00865EA9">
              <w:rPr>
                <w:rFonts w:cs="Arial"/>
              </w:rPr>
              <w:t>WIRClient1, WIRServer, WIRClient2, WIRClient5</w:t>
            </w:r>
          </w:p>
        </w:tc>
      </w:tr>
      <w:tr w:rsidR="00E36F0E" w14:paraId="6CA44762"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E7608A3" w14:textId="77777777" w:rsidR="00E36F0E" w:rsidRDefault="00393DC0" w:rsidP="00E36F0E">
            <w:pPr>
              <w:spacing w:line="276" w:lineRule="auto"/>
            </w:pPr>
            <w:r>
              <w:rPr>
                <w:b/>
                <w:bCs/>
              </w:rPr>
              <w:t>Pre-condition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5136284F" w14:textId="77777777" w:rsidR="00E36F0E" w:rsidRPr="00865EA9" w:rsidRDefault="00393DC0" w:rsidP="00393DC0">
            <w:pPr>
              <w:numPr>
                <w:ilvl w:val="0"/>
                <w:numId w:val="59"/>
              </w:numPr>
            </w:pPr>
            <w:r w:rsidRPr="00865EA9">
              <w:t>Gear position transitions to Park in automatic gear box system and ignition is ON or</w:t>
            </w:r>
          </w:p>
          <w:p w14:paraId="25B54966" w14:textId="77777777" w:rsidR="00E36F0E" w:rsidRPr="00865EA9" w:rsidRDefault="00393DC0" w:rsidP="00393DC0">
            <w:pPr>
              <w:numPr>
                <w:ilvl w:val="0"/>
                <w:numId w:val="59"/>
              </w:numPr>
            </w:pPr>
            <w:r w:rsidRPr="00865EA9">
              <w:t>Gear position transitions to Neutral in a manual gear box system and ignition is ON or</w:t>
            </w:r>
          </w:p>
          <w:p w14:paraId="36CD9AB5" w14:textId="77777777" w:rsidR="00E36F0E" w:rsidRPr="00865EA9" w:rsidRDefault="00393DC0" w:rsidP="00393DC0">
            <w:pPr>
              <w:numPr>
                <w:ilvl w:val="0"/>
                <w:numId w:val="59"/>
              </w:numPr>
            </w:pPr>
            <w:r w:rsidRPr="00865EA9">
              <w:t>Ignition is Accessory or</w:t>
            </w:r>
          </w:p>
          <w:p w14:paraId="08B4E4A1" w14:textId="77777777" w:rsidR="00E36F0E" w:rsidRPr="00865EA9" w:rsidRDefault="00393DC0" w:rsidP="00393DC0">
            <w:pPr>
              <w:numPr>
                <w:ilvl w:val="0"/>
                <w:numId w:val="59"/>
              </w:numPr>
            </w:pPr>
            <w:r w:rsidRPr="00865EA9">
              <w:t>Delayed accessory is ON and Ignition is OFF or</w:t>
            </w:r>
          </w:p>
          <w:p w14:paraId="1EB3A3EC" w14:textId="77777777" w:rsidR="00E36F0E" w:rsidRPr="00865EA9" w:rsidRDefault="00393DC0" w:rsidP="00393DC0">
            <w:pPr>
              <w:numPr>
                <w:ilvl w:val="0"/>
                <w:numId w:val="59"/>
              </w:numPr>
            </w:pPr>
            <w:r w:rsidRPr="00865EA9">
              <w:t>Ignition is OFF and delayed accessory is OFF provided ECU is up and running</w:t>
            </w:r>
          </w:p>
        </w:tc>
      </w:tr>
      <w:tr w:rsidR="00E36F0E" w14:paraId="360A425F"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55372B5" w14:textId="77777777" w:rsidR="00E36F0E" w:rsidRDefault="00393DC0" w:rsidP="00E36F0E">
            <w:pPr>
              <w:spacing w:line="276" w:lineRule="auto"/>
            </w:pPr>
            <w:r>
              <w:rPr>
                <w:b/>
                <w:bCs/>
              </w:rPr>
              <w:t>Scenario Description</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D64908D" w14:textId="77777777" w:rsidR="00E36F0E" w:rsidRPr="00865EA9" w:rsidRDefault="00393DC0" w:rsidP="00E36F0E">
            <w:pPr>
              <w:rPr>
                <w:rFonts w:cs="Arial"/>
              </w:rPr>
            </w:pPr>
            <w:r w:rsidRPr="00865EA9">
              <w:rPr>
                <w:rFonts w:cs="Arial"/>
              </w:rPr>
              <w:t>WIR requests WIFI interface to connect to access point and WIRClient2 and WIRClient5 WIFI is not available</w:t>
            </w:r>
          </w:p>
        </w:tc>
      </w:tr>
      <w:tr w:rsidR="00E36F0E" w14:paraId="4C0D6FF5"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2A1057C" w14:textId="77777777" w:rsidR="00E36F0E" w:rsidRDefault="00393DC0" w:rsidP="00E36F0E">
            <w:pPr>
              <w:spacing w:line="276" w:lineRule="auto"/>
            </w:pPr>
            <w:r>
              <w:rPr>
                <w:b/>
                <w:bCs/>
              </w:rPr>
              <w:t>Post-conditions</w:t>
            </w:r>
          </w:p>
        </w:tc>
        <w:tc>
          <w:tcPr>
            <w:tcW w:w="7419" w:type="dxa"/>
            <w:tcBorders>
              <w:top w:val="single" w:sz="4" w:space="0" w:color="000000" w:themeColor="text1"/>
              <w:left w:val="single" w:sz="4" w:space="0" w:color="000000" w:themeColor="text1"/>
              <w:bottom w:val="single" w:sz="4" w:space="0" w:color="auto"/>
              <w:right w:val="single" w:sz="4" w:space="0" w:color="auto"/>
            </w:tcBorders>
            <w:tcMar>
              <w:top w:w="0" w:type="dxa"/>
              <w:left w:w="108" w:type="dxa"/>
              <w:bottom w:w="0" w:type="dxa"/>
              <w:right w:w="108" w:type="dxa"/>
            </w:tcMar>
          </w:tcPr>
          <w:p w14:paraId="365C511F" w14:textId="77777777" w:rsidR="00E36F0E" w:rsidRPr="00865EA9" w:rsidRDefault="00393DC0" w:rsidP="00E36F0E">
            <w:pPr>
              <w:rPr>
                <w:rFonts w:cs="Arial"/>
              </w:rPr>
            </w:pPr>
            <w:r w:rsidRPr="00865EA9">
              <w:rPr>
                <w:rFonts w:cs="Arial"/>
              </w:rPr>
              <w:t>WLAN services successfully connects to WIRClient1 access point</w:t>
            </w:r>
          </w:p>
          <w:p w14:paraId="0EA0DB65" w14:textId="77777777" w:rsidR="00E36F0E" w:rsidRPr="00865EA9" w:rsidRDefault="00393DC0" w:rsidP="00E36F0E">
            <w:pPr>
              <w:rPr>
                <w:rFonts w:cs="Arial"/>
              </w:rPr>
            </w:pPr>
            <w:r w:rsidRPr="00865EA9">
              <w:rPr>
                <w:rFonts w:cs="Arial"/>
              </w:rPr>
              <w:t>WIR provides WIFI interface to requesting application</w:t>
            </w:r>
          </w:p>
        </w:tc>
      </w:tr>
      <w:tr w:rsidR="00E36F0E" w14:paraId="0AD7EAA4"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A8CE1AC" w14:textId="77777777" w:rsidR="00E36F0E" w:rsidRDefault="00393DC0">
            <w:pPr>
              <w:spacing w:line="276" w:lineRule="auto"/>
            </w:pPr>
            <w:r>
              <w:rPr>
                <w:b/>
                <w:bCs/>
              </w:rPr>
              <w:t>List of Exception Use Cas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49BA4AE4" w14:textId="77777777" w:rsidR="00E36F0E" w:rsidRDefault="00E36F0E">
            <w:pPr>
              <w:spacing w:line="276" w:lineRule="auto"/>
            </w:pPr>
          </w:p>
        </w:tc>
      </w:tr>
      <w:tr w:rsidR="00E36F0E" w14:paraId="0A57EFB1"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85158F1" w14:textId="77777777" w:rsidR="00E36F0E" w:rsidRDefault="00393DC0">
            <w:pPr>
              <w:spacing w:line="276" w:lineRule="auto"/>
            </w:pPr>
            <w:r>
              <w:rPr>
                <w:b/>
                <w:bCs/>
              </w:rPr>
              <w:t>Interfac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03CDD458" w14:textId="77777777" w:rsidR="00E36F0E" w:rsidRDefault="00E36F0E">
            <w:pPr>
              <w:spacing w:line="276" w:lineRule="auto"/>
            </w:pPr>
          </w:p>
        </w:tc>
      </w:tr>
    </w:tbl>
    <w:p w14:paraId="6A9303DC" w14:textId="77777777" w:rsidR="00E36F0E" w:rsidRDefault="00E36F0E" w:rsidP="00E36F0E"/>
    <w:p w14:paraId="572840E1" w14:textId="428EE240" w:rsidR="00E36F0E" w:rsidRDefault="00393DC0" w:rsidP="00506E2F">
      <w:pPr>
        <w:pStyle w:val="Heading4"/>
      </w:pPr>
      <w:r>
        <w:t>WIR-UC-REQ-370389/A-WIRClient1, WIRClient2 and WIRClient5 WI-FI are not available</w:t>
      </w:r>
    </w:p>
    <w:p w14:paraId="602CA779" w14:textId="7E8A8338" w:rsidR="00E36F0E" w:rsidRPr="00AE06BC" w:rsidRDefault="00E36F0E" w:rsidP="00E36F0E"/>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3"/>
        <w:gridCol w:w="7419"/>
      </w:tblGrid>
      <w:tr w:rsidR="00E36F0E" w14:paraId="7DB8C7C7" w14:textId="77777777" w:rsidTr="00506E2F">
        <w:trPr>
          <w:jc w:val="center"/>
        </w:trPr>
        <w:tc>
          <w:tcPr>
            <w:tcW w:w="181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C21A4ED" w14:textId="77777777" w:rsidR="00E36F0E" w:rsidRDefault="00393DC0" w:rsidP="00E36F0E">
            <w:pPr>
              <w:spacing w:line="276" w:lineRule="auto"/>
            </w:pPr>
            <w:r>
              <w:rPr>
                <w:b/>
                <w:bCs/>
              </w:rPr>
              <w:t>Actor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1C0D504" w14:textId="77777777" w:rsidR="00E36F0E" w:rsidRPr="00F6203B" w:rsidRDefault="00393DC0" w:rsidP="00E36F0E">
            <w:pPr>
              <w:rPr>
                <w:rFonts w:cs="Arial"/>
              </w:rPr>
            </w:pPr>
            <w:r w:rsidRPr="00F6203B">
              <w:rPr>
                <w:rFonts w:cs="Arial"/>
              </w:rPr>
              <w:t>WIRClient1, WIRServer, WIRClient2, WIRClient5</w:t>
            </w:r>
          </w:p>
        </w:tc>
      </w:tr>
      <w:tr w:rsidR="00E36F0E" w14:paraId="33E79174"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4D50884" w14:textId="77777777" w:rsidR="00E36F0E" w:rsidRDefault="00393DC0" w:rsidP="00E36F0E">
            <w:pPr>
              <w:spacing w:line="276" w:lineRule="auto"/>
            </w:pPr>
            <w:r>
              <w:rPr>
                <w:b/>
                <w:bCs/>
              </w:rPr>
              <w:t>Pre-condition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6BB48718" w14:textId="77777777" w:rsidR="00E36F0E" w:rsidRPr="00F6203B" w:rsidRDefault="00393DC0" w:rsidP="00393DC0">
            <w:pPr>
              <w:numPr>
                <w:ilvl w:val="0"/>
                <w:numId w:val="60"/>
              </w:numPr>
            </w:pPr>
            <w:r w:rsidRPr="00F6203B">
              <w:t>Gear position transitions to Park in automatic gear box system and ignition is ON or</w:t>
            </w:r>
          </w:p>
          <w:p w14:paraId="07AF8714" w14:textId="77777777" w:rsidR="00E36F0E" w:rsidRPr="00F6203B" w:rsidRDefault="00393DC0" w:rsidP="00393DC0">
            <w:pPr>
              <w:numPr>
                <w:ilvl w:val="0"/>
                <w:numId w:val="60"/>
              </w:numPr>
            </w:pPr>
            <w:r w:rsidRPr="00F6203B">
              <w:t>Gear position transitions to Neutral in a manual gear box system and ignition is ON or</w:t>
            </w:r>
          </w:p>
          <w:p w14:paraId="73DDB858" w14:textId="77777777" w:rsidR="00E36F0E" w:rsidRPr="00F6203B" w:rsidRDefault="00393DC0" w:rsidP="00393DC0">
            <w:pPr>
              <w:numPr>
                <w:ilvl w:val="0"/>
                <w:numId w:val="60"/>
              </w:numPr>
            </w:pPr>
            <w:r w:rsidRPr="00F6203B">
              <w:t>Ignition is Accessory or</w:t>
            </w:r>
          </w:p>
          <w:p w14:paraId="1BF5FD02" w14:textId="77777777" w:rsidR="00E36F0E" w:rsidRPr="00F6203B" w:rsidRDefault="00393DC0" w:rsidP="00393DC0">
            <w:pPr>
              <w:numPr>
                <w:ilvl w:val="0"/>
                <w:numId w:val="60"/>
              </w:numPr>
            </w:pPr>
            <w:r w:rsidRPr="00F6203B">
              <w:t>Delayed accessory is ON and Ignition is OFF or</w:t>
            </w:r>
          </w:p>
          <w:p w14:paraId="46F80513" w14:textId="77777777" w:rsidR="00E36F0E" w:rsidRPr="00F6203B" w:rsidRDefault="00393DC0" w:rsidP="00393DC0">
            <w:pPr>
              <w:numPr>
                <w:ilvl w:val="0"/>
                <w:numId w:val="60"/>
              </w:numPr>
              <w:rPr>
                <w:rFonts w:cs="Arial"/>
              </w:rPr>
            </w:pPr>
            <w:r w:rsidRPr="00F6203B">
              <w:t>Ignition is OFF and delayed accessory is OFF provided ECU is up and running</w:t>
            </w:r>
          </w:p>
        </w:tc>
      </w:tr>
      <w:tr w:rsidR="00E36F0E" w14:paraId="11C6936C"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5C3EA07" w14:textId="77777777" w:rsidR="00E36F0E" w:rsidRDefault="00393DC0" w:rsidP="00E36F0E">
            <w:pPr>
              <w:spacing w:line="276" w:lineRule="auto"/>
            </w:pPr>
            <w:r>
              <w:rPr>
                <w:b/>
                <w:bCs/>
              </w:rPr>
              <w:t>Scenario Description</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57F5F50B" w14:textId="77777777" w:rsidR="00E36F0E" w:rsidRPr="00F6203B" w:rsidRDefault="00393DC0" w:rsidP="00E36F0E">
            <w:pPr>
              <w:rPr>
                <w:rFonts w:cs="Arial"/>
              </w:rPr>
            </w:pPr>
            <w:r w:rsidRPr="00F6203B">
              <w:rPr>
                <w:rFonts w:cs="Arial"/>
              </w:rPr>
              <w:t>WIR requests WIFI interface to connect to access point and WIRClient1, WIRClient2 and WIRClient5 WIFI is not available</w:t>
            </w:r>
          </w:p>
        </w:tc>
      </w:tr>
      <w:tr w:rsidR="00E36F0E" w14:paraId="02CA3AEC"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A124358" w14:textId="77777777" w:rsidR="00E36F0E" w:rsidRDefault="00393DC0" w:rsidP="00E36F0E">
            <w:pPr>
              <w:spacing w:line="276" w:lineRule="auto"/>
            </w:pPr>
            <w:r>
              <w:rPr>
                <w:b/>
                <w:bCs/>
              </w:rPr>
              <w:t>Post-conditions</w:t>
            </w:r>
          </w:p>
        </w:tc>
        <w:tc>
          <w:tcPr>
            <w:tcW w:w="7419" w:type="dxa"/>
            <w:tcBorders>
              <w:top w:val="single" w:sz="4" w:space="0" w:color="000000" w:themeColor="text1"/>
              <w:left w:val="single" w:sz="4" w:space="0" w:color="000000" w:themeColor="text1"/>
              <w:bottom w:val="single" w:sz="4" w:space="0" w:color="auto"/>
              <w:right w:val="single" w:sz="4" w:space="0" w:color="auto"/>
            </w:tcBorders>
            <w:tcMar>
              <w:top w:w="0" w:type="dxa"/>
              <w:left w:w="108" w:type="dxa"/>
              <w:bottom w:w="0" w:type="dxa"/>
              <w:right w:w="108" w:type="dxa"/>
            </w:tcMar>
          </w:tcPr>
          <w:p w14:paraId="79AE47C7" w14:textId="77777777" w:rsidR="00E36F0E" w:rsidRPr="00F6203B" w:rsidRDefault="00393DC0" w:rsidP="00E36F0E">
            <w:pPr>
              <w:rPr>
                <w:rFonts w:cs="Arial"/>
              </w:rPr>
            </w:pPr>
            <w:r w:rsidRPr="00F6203B">
              <w:rPr>
                <w:rFonts w:cs="Arial"/>
              </w:rPr>
              <w:t>WLAN services cannot connect WIFI access point</w:t>
            </w:r>
          </w:p>
          <w:p w14:paraId="2E04A211" w14:textId="77777777" w:rsidR="00E36F0E" w:rsidRPr="00F6203B" w:rsidRDefault="00393DC0" w:rsidP="00E36F0E">
            <w:pPr>
              <w:rPr>
                <w:rFonts w:cs="Arial"/>
              </w:rPr>
            </w:pPr>
            <w:r w:rsidRPr="00F6203B">
              <w:rPr>
                <w:rFonts w:cs="Arial"/>
              </w:rPr>
              <w:t>WIR not able to provide WIFI interface to requesting application</w:t>
            </w:r>
          </w:p>
        </w:tc>
      </w:tr>
      <w:tr w:rsidR="00E36F0E" w14:paraId="792A64E4"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34333EC" w14:textId="77777777" w:rsidR="00E36F0E" w:rsidRDefault="00393DC0">
            <w:pPr>
              <w:spacing w:line="276" w:lineRule="auto"/>
            </w:pPr>
            <w:r>
              <w:rPr>
                <w:b/>
                <w:bCs/>
              </w:rPr>
              <w:t>List of Exception Use Cas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642BA373" w14:textId="77777777" w:rsidR="00E36F0E" w:rsidRDefault="00E36F0E">
            <w:pPr>
              <w:spacing w:line="276" w:lineRule="auto"/>
            </w:pPr>
          </w:p>
        </w:tc>
      </w:tr>
      <w:tr w:rsidR="00E36F0E" w14:paraId="7AB16C1F"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6D712B" w14:textId="77777777" w:rsidR="00E36F0E" w:rsidRDefault="00393DC0">
            <w:pPr>
              <w:spacing w:line="276" w:lineRule="auto"/>
            </w:pPr>
            <w:r>
              <w:rPr>
                <w:b/>
                <w:bCs/>
              </w:rPr>
              <w:lastRenderedPageBreak/>
              <w:t>Interfac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039B5FA8" w14:textId="77777777" w:rsidR="00E36F0E" w:rsidRDefault="00E36F0E">
            <w:pPr>
              <w:spacing w:line="276" w:lineRule="auto"/>
            </w:pPr>
          </w:p>
        </w:tc>
      </w:tr>
    </w:tbl>
    <w:p w14:paraId="038DD508" w14:textId="77777777" w:rsidR="00E36F0E" w:rsidRDefault="00E36F0E" w:rsidP="00E36F0E"/>
    <w:p w14:paraId="631ED7DE" w14:textId="77934E7C" w:rsidR="00E36F0E" w:rsidRDefault="00393DC0" w:rsidP="00506E2F">
      <w:pPr>
        <w:pStyle w:val="Heading4"/>
      </w:pPr>
      <w:r>
        <w:t>WIR-UC-REQ-296106/B-Known access point not available</w:t>
      </w:r>
    </w:p>
    <w:p w14:paraId="46A2B0A8" w14:textId="6936E5A1" w:rsidR="00E36F0E" w:rsidRPr="00AE06BC" w:rsidRDefault="00E36F0E" w:rsidP="00E36F0E"/>
    <w:tbl>
      <w:tblPr>
        <w:tblStyle w:val="TableGrid"/>
        <w:tblW w:w="0" w:type="auto"/>
        <w:jc w:val="center"/>
        <w:tblLook w:val="04A0" w:firstRow="1" w:lastRow="0" w:firstColumn="1" w:lastColumn="0" w:noHBand="0" w:noVBand="1"/>
      </w:tblPr>
      <w:tblGrid>
        <w:gridCol w:w="1910"/>
        <w:gridCol w:w="7666"/>
      </w:tblGrid>
      <w:tr w:rsidR="00E36F0E" w:rsidRPr="003B0CED" w14:paraId="25C12FF6" w14:textId="77777777" w:rsidTr="00506E2F">
        <w:trPr>
          <w:jc w:val="center"/>
        </w:trPr>
        <w:tc>
          <w:tcPr>
            <w:tcW w:w="1910" w:type="dxa"/>
            <w:shd w:val="clear" w:color="auto" w:fill="BFBFBF" w:themeFill="background1" w:themeFillShade="BF"/>
          </w:tcPr>
          <w:p w14:paraId="6A600960" w14:textId="77777777" w:rsidR="00E36F0E" w:rsidRPr="007373DA" w:rsidRDefault="00393DC0" w:rsidP="00E36F0E">
            <w:pPr>
              <w:rPr>
                <w:b/>
              </w:rPr>
            </w:pPr>
            <w:r w:rsidRPr="007373DA">
              <w:rPr>
                <w:b/>
              </w:rPr>
              <w:t>Actors</w:t>
            </w:r>
          </w:p>
        </w:tc>
        <w:tc>
          <w:tcPr>
            <w:tcW w:w="7666" w:type="dxa"/>
          </w:tcPr>
          <w:p w14:paraId="01549ABF" w14:textId="77777777" w:rsidR="00E36F0E" w:rsidRPr="008A772E" w:rsidRDefault="00393DC0" w:rsidP="00E36F0E">
            <w:pPr>
              <w:rPr>
                <w:rFonts w:cs="Arial"/>
              </w:rPr>
            </w:pPr>
            <w:r>
              <w:rPr>
                <w:rFonts w:cs="Arial"/>
              </w:rPr>
              <w:t xml:space="preserve">WIRClient1, WIRServer, </w:t>
            </w:r>
            <w:r w:rsidRPr="00A27708">
              <w:rPr>
                <w:rFonts w:cs="Arial"/>
              </w:rPr>
              <w:t>WIRClient2, WIRClient5</w:t>
            </w:r>
          </w:p>
        </w:tc>
      </w:tr>
      <w:tr w:rsidR="00E36F0E" w:rsidRPr="003B0CED" w14:paraId="09171AD1" w14:textId="77777777" w:rsidTr="00506E2F">
        <w:trPr>
          <w:jc w:val="center"/>
        </w:trPr>
        <w:tc>
          <w:tcPr>
            <w:tcW w:w="1910" w:type="dxa"/>
            <w:tcBorders>
              <w:bottom w:val="single" w:sz="4" w:space="0" w:color="auto"/>
            </w:tcBorders>
            <w:shd w:val="clear" w:color="auto" w:fill="BFBFBF" w:themeFill="background1" w:themeFillShade="BF"/>
          </w:tcPr>
          <w:p w14:paraId="7F59A809" w14:textId="77777777" w:rsidR="00E36F0E" w:rsidRPr="007373DA" w:rsidRDefault="00393DC0" w:rsidP="00E36F0E">
            <w:pPr>
              <w:rPr>
                <w:b/>
              </w:rPr>
            </w:pPr>
            <w:r>
              <w:rPr>
                <w:b/>
              </w:rPr>
              <w:t>Pre-c</w:t>
            </w:r>
            <w:r w:rsidRPr="007373DA">
              <w:rPr>
                <w:b/>
              </w:rPr>
              <w:t>onditions</w:t>
            </w:r>
          </w:p>
        </w:tc>
        <w:tc>
          <w:tcPr>
            <w:tcW w:w="7666" w:type="dxa"/>
            <w:tcBorders>
              <w:bottom w:val="single" w:sz="4" w:space="0" w:color="auto"/>
            </w:tcBorders>
          </w:tcPr>
          <w:p w14:paraId="2D906B67" w14:textId="77777777" w:rsidR="00E36F0E" w:rsidRPr="00A27708" w:rsidRDefault="00393DC0" w:rsidP="00393DC0">
            <w:pPr>
              <w:numPr>
                <w:ilvl w:val="0"/>
                <w:numId w:val="61"/>
              </w:numPr>
              <w:rPr>
                <w:rFonts w:cs="Arial"/>
              </w:rPr>
            </w:pPr>
            <w:r w:rsidRPr="00A27708">
              <w:rPr>
                <w:rFonts w:cs="Arial"/>
              </w:rPr>
              <w:t>Gear position transitions to Park in automatic gear box system and ignition is ON or</w:t>
            </w:r>
          </w:p>
          <w:p w14:paraId="18750F89" w14:textId="77777777" w:rsidR="00E36F0E" w:rsidRPr="00A27708" w:rsidRDefault="00393DC0" w:rsidP="00393DC0">
            <w:pPr>
              <w:numPr>
                <w:ilvl w:val="0"/>
                <w:numId w:val="61"/>
              </w:numPr>
              <w:rPr>
                <w:rFonts w:cs="Arial"/>
              </w:rPr>
            </w:pPr>
            <w:r w:rsidRPr="00A27708">
              <w:rPr>
                <w:rFonts w:cs="Arial"/>
              </w:rPr>
              <w:t>Gear position transitions to Neutral in a manual gear box system and ignition is ON or</w:t>
            </w:r>
          </w:p>
          <w:p w14:paraId="5DE1A853" w14:textId="77777777" w:rsidR="00E36F0E" w:rsidRPr="00A27708" w:rsidRDefault="00393DC0" w:rsidP="00393DC0">
            <w:pPr>
              <w:numPr>
                <w:ilvl w:val="0"/>
                <w:numId w:val="61"/>
              </w:numPr>
              <w:rPr>
                <w:rFonts w:cs="Arial"/>
              </w:rPr>
            </w:pPr>
            <w:r w:rsidRPr="00A27708">
              <w:rPr>
                <w:rFonts w:cs="Arial"/>
              </w:rPr>
              <w:t>Ignition is Accessory or</w:t>
            </w:r>
          </w:p>
          <w:p w14:paraId="350362C7" w14:textId="77777777" w:rsidR="00E36F0E" w:rsidRPr="00A27708" w:rsidRDefault="00393DC0" w:rsidP="00393DC0">
            <w:pPr>
              <w:numPr>
                <w:ilvl w:val="0"/>
                <w:numId w:val="61"/>
              </w:numPr>
              <w:rPr>
                <w:rFonts w:cs="Arial"/>
              </w:rPr>
            </w:pPr>
            <w:r w:rsidRPr="00A27708">
              <w:rPr>
                <w:rFonts w:cs="Arial"/>
              </w:rPr>
              <w:t>Delayed accessory is ON and Ignition is OFF or</w:t>
            </w:r>
          </w:p>
          <w:p w14:paraId="5DF131FA" w14:textId="77777777" w:rsidR="00E36F0E" w:rsidRPr="00A27708" w:rsidRDefault="00393DC0" w:rsidP="00393DC0">
            <w:pPr>
              <w:numPr>
                <w:ilvl w:val="0"/>
                <w:numId w:val="61"/>
              </w:numPr>
              <w:rPr>
                <w:rFonts w:cs="Arial"/>
              </w:rPr>
            </w:pPr>
            <w:r w:rsidRPr="00A27708">
              <w:rPr>
                <w:rFonts w:cs="Arial"/>
              </w:rPr>
              <w:t>Ignition is OFF and delayed accessory is OFF provided ECU is up and running</w:t>
            </w:r>
          </w:p>
        </w:tc>
      </w:tr>
      <w:tr w:rsidR="00E36F0E" w:rsidRPr="003B0CED" w14:paraId="73C3F031" w14:textId="77777777" w:rsidTr="00506E2F">
        <w:trPr>
          <w:jc w:val="center"/>
        </w:trPr>
        <w:tc>
          <w:tcPr>
            <w:tcW w:w="1910" w:type="dxa"/>
            <w:tcBorders>
              <w:left w:val="single" w:sz="4" w:space="0" w:color="auto"/>
              <w:bottom w:val="single" w:sz="4" w:space="0" w:color="auto"/>
            </w:tcBorders>
            <w:shd w:val="clear" w:color="auto" w:fill="BFBFBF" w:themeFill="background1" w:themeFillShade="BF"/>
          </w:tcPr>
          <w:p w14:paraId="566C72FB" w14:textId="77777777" w:rsidR="00E36F0E" w:rsidRPr="007373DA" w:rsidRDefault="00393DC0" w:rsidP="00E36F0E">
            <w:pPr>
              <w:rPr>
                <w:b/>
              </w:rPr>
            </w:pPr>
            <w:r>
              <w:rPr>
                <w:b/>
              </w:rPr>
              <w:t>Scenario Description</w:t>
            </w:r>
          </w:p>
        </w:tc>
        <w:tc>
          <w:tcPr>
            <w:tcW w:w="7666" w:type="dxa"/>
            <w:tcBorders>
              <w:right w:val="single" w:sz="4" w:space="0" w:color="auto"/>
            </w:tcBorders>
            <w:shd w:val="clear" w:color="auto" w:fill="auto"/>
          </w:tcPr>
          <w:p w14:paraId="1983E3B9" w14:textId="77777777" w:rsidR="00E36F0E" w:rsidRPr="008A772E" w:rsidRDefault="00393DC0" w:rsidP="00E36F0E">
            <w:pPr>
              <w:rPr>
                <w:rFonts w:cs="Arial"/>
              </w:rPr>
            </w:pPr>
            <w:r>
              <w:rPr>
                <w:rFonts w:cs="Arial"/>
              </w:rPr>
              <w:t>WIR requests WIFI interface to connect to access point and no known access points are available</w:t>
            </w:r>
          </w:p>
        </w:tc>
      </w:tr>
      <w:tr w:rsidR="00E36F0E" w:rsidRPr="003B0CED" w14:paraId="6A6F8214" w14:textId="77777777" w:rsidTr="00506E2F">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3EE28CA6" w14:textId="77777777" w:rsidR="00E36F0E" w:rsidRPr="007373DA" w:rsidRDefault="00393DC0" w:rsidP="00E36F0E">
            <w:pPr>
              <w:rPr>
                <w:b/>
              </w:rPr>
            </w:pPr>
            <w:r w:rsidRPr="007373DA">
              <w:rPr>
                <w:b/>
              </w:rPr>
              <w:t>Post-conditions</w:t>
            </w:r>
          </w:p>
        </w:tc>
        <w:tc>
          <w:tcPr>
            <w:tcW w:w="7666" w:type="dxa"/>
            <w:tcBorders>
              <w:bottom w:val="single" w:sz="4" w:space="0" w:color="auto"/>
              <w:right w:val="single" w:sz="4" w:space="0" w:color="auto"/>
            </w:tcBorders>
            <w:shd w:val="clear" w:color="auto" w:fill="auto"/>
          </w:tcPr>
          <w:p w14:paraId="143A9818" w14:textId="77777777" w:rsidR="00E36F0E" w:rsidRDefault="00393DC0" w:rsidP="00E36F0E">
            <w:pPr>
              <w:rPr>
                <w:rFonts w:cs="Arial"/>
              </w:rPr>
            </w:pPr>
            <w:r>
              <w:rPr>
                <w:rFonts w:cs="Arial"/>
              </w:rPr>
              <w:t>WLAN services cannot connect to any WIFI access point</w:t>
            </w:r>
          </w:p>
          <w:p w14:paraId="26E997C1" w14:textId="77777777" w:rsidR="00E36F0E" w:rsidRPr="00FA28C4" w:rsidRDefault="00393DC0" w:rsidP="00E36F0E">
            <w:pPr>
              <w:rPr>
                <w:rFonts w:cs="Arial"/>
              </w:rPr>
            </w:pPr>
            <w:r>
              <w:rPr>
                <w:rFonts w:cs="Arial"/>
              </w:rPr>
              <w:t>WIR not able to provide WIFI interface to requesting application</w:t>
            </w:r>
          </w:p>
        </w:tc>
      </w:tr>
      <w:tr w:rsidR="00E36F0E" w:rsidRPr="003B0CED" w14:paraId="6A64ECD3"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52DE3798" w14:textId="77777777" w:rsidR="00E36F0E" w:rsidRPr="007373DA" w:rsidRDefault="00393DC0" w:rsidP="00E36F0E">
            <w:pPr>
              <w:rPr>
                <w:b/>
              </w:rPr>
            </w:pPr>
            <w:r w:rsidRPr="007373DA">
              <w:rPr>
                <w:b/>
              </w:rPr>
              <w:t>Interfaces</w:t>
            </w:r>
          </w:p>
        </w:tc>
        <w:tc>
          <w:tcPr>
            <w:tcW w:w="7666" w:type="dxa"/>
            <w:tcBorders>
              <w:left w:val="single" w:sz="4" w:space="0" w:color="auto"/>
              <w:bottom w:val="single" w:sz="4" w:space="0" w:color="auto"/>
              <w:right w:val="single" w:sz="4" w:space="0" w:color="auto"/>
            </w:tcBorders>
            <w:shd w:val="clear" w:color="auto" w:fill="auto"/>
          </w:tcPr>
          <w:p w14:paraId="3207A580" w14:textId="77777777" w:rsidR="00E36F0E" w:rsidRPr="008A772E" w:rsidRDefault="00E36F0E" w:rsidP="00E36F0E">
            <w:pPr>
              <w:rPr>
                <w:rFonts w:cs="Arial"/>
              </w:rPr>
            </w:pPr>
          </w:p>
        </w:tc>
      </w:tr>
      <w:tr w:rsidR="00E36F0E" w:rsidRPr="003B0CED" w14:paraId="3CDEC070" w14:textId="77777777" w:rsidTr="00506E2F">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3CDE45E0" w14:textId="77777777" w:rsidR="00E36F0E" w:rsidRPr="007373DA" w:rsidRDefault="00393DC0" w:rsidP="00E36F0E">
            <w:pPr>
              <w:rPr>
                <w:b/>
              </w:rPr>
            </w:pPr>
            <w:r>
              <w:rPr>
                <w:b/>
              </w:rPr>
              <w:t>Notes</w:t>
            </w:r>
          </w:p>
        </w:tc>
        <w:tc>
          <w:tcPr>
            <w:tcW w:w="7666" w:type="dxa"/>
            <w:tcBorders>
              <w:left w:val="single" w:sz="4" w:space="0" w:color="auto"/>
              <w:bottom w:val="single" w:sz="4" w:space="0" w:color="auto"/>
              <w:right w:val="single" w:sz="4" w:space="0" w:color="auto"/>
            </w:tcBorders>
            <w:shd w:val="clear" w:color="auto" w:fill="auto"/>
          </w:tcPr>
          <w:p w14:paraId="362B7971" w14:textId="77777777" w:rsidR="00E36F0E" w:rsidRPr="008A772E" w:rsidRDefault="00E36F0E" w:rsidP="00E36F0E">
            <w:pPr>
              <w:rPr>
                <w:rFonts w:cs="Arial"/>
              </w:rPr>
            </w:pPr>
          </w:p>
        </w:tc>
      </w:tr>
    </w:tbl>
    <w:p w14:paraId="4889611A" w14:textId="77777777" w:rsidR="00E36F0E" w:rsidRDefault="00E36F0E" w:rsidP="00E36F0E"/>
    <w:p w14:paraId="02F315F2" w14:textId="73C07C52" w:rsidR="00E36F0E" w:rsidRDefault="00393DC0" w:rsidP="00506E2F">
      <w:pPr>
        <w:pStyle w:val="Heading4"/>
      </w:pPr>
      <w:r>
        <w:t>WIR-UC-REQ-370033/A-Driver restriction is disabled and engine is off</w:t>
      </w:r>
    </w:p>
    <w:p w14:paraId="1DD02664" w14:textId="3A6E54CB" w:rsidR="00E36F0E" w:rsidRPr="00AE06BC" w:rsidRDefault="00E36F0E" w:rsidP="00E36F0E"/>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3"/>
        <w:gridCol w:w="7419"/>
      </w:tblGrid>
      <w:tr w:rsidR="00E36F0E" w14:paraId="1AECE291" w14:textId="77777777" w:rsidTr="00506E2F">
        <w:trPr>
          <w:jc w:val="center"/>
        </w:trPr>
        <w:tc>
          <w:tcPr>
            <w:tcW w:w="181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55D9315" w14:textId="77777777" w:rsidR="00E36F0E" w:rsidRDefault="00393DC0" w:rsidP="00E36F0E">
            <w:pPr>
              <w:spacing w:line="276" w:lineRule="auto"/>
            </w:pPr>
            <w:r>
              <w:rPr>
                <w:b/>
                <w:bCs/>
              </w:rPr>
              <w:t>Actor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01E074C9" w14:textId="77777777" w:rsidR="00E36F0E" w:rsidRPr="007E28E2" w:rsidRDefault="00393DC0" w:rsidP="00E36F0E">
            <w:pPr>
              <w:rPr>
                <w:rFonts w:cs="Arial"/>
              </w:rPr>
            </w:pPr>
            <w:r w:rsidRPr="007E28E2">
              <w:rPr>
                <w:rFonts w:cs="Arial"/>
              </w:rPr>
              <w:t>WIRServer, WIRClient1, WIRClient2, WIRClient5</w:t>
            </w:r>
          </w:p>
        </w:tc>
      </w:tr>
      <w:tr w:rsidR="00E36F0E" w14:paraId="45A7D9AA"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CBC9A37" w14:textId="77777777" w:rsidR="00E36F0E" w:rsidRDefault="00393DC0" w:rsidP="00E36F0E">
            <w:pPr>
              <w:spacing w:line="276" w:lineRule="auto"/>
            </w:pPr>
            <w:r>
              <w:rPr>
                <w:b/>
                <w:bCs/>
              </w:rPr>
              <w:t>Pre-condition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3A74E9AD" w14:textId="77777777" w:rsidR="00E36F0E" w:rsidRPr="007E28E2" w:rsidRDefault="00393DC0" w:rsidP="00E36F0E">
            <w:r w:rsidRPr="007E28E2">
              <w:t>Gear position transitions to Park in automatic gear box system and ignition is OFF</w:t>
            </w:r>
          </w:p>
          <w:p w14:paraId="32356671" w14:textId="77777777" w:rsidR="00E36F0E" w:rsidRPr="007E28E2" w:rsidRDefault="00E36F0E" w:rsidP="00E36F0E">
            <w:pPr>
              <w:rPr>
                <w:rFonts w:cs="Arial"/>
              </w:rPr>
            </w:pPr>
          </w:p>
        </w:tc>
      </w:tr>
      <w:tr w:rsidR="00E36F0E" w14:paraId="1A4A258F"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35615B7" w14:textId="77777777" w:rsidR="00E36F0E" w:rsidRDefault="00393DC0" w:rsidP="00E36F0E">
            <w:pPr>
              <w:spacing w:line="276" w:lineRule="auto"/>
            </w:pPr>
            <w:r>
              <w:rPr>
                <w:b/>
                <w:bCs/>
              </w:rPr>
              <w:t>Scenario Description</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88BE7D9" w14:textId="77777777" w:rsidR="00E36F0E" w:rsidRPr="007E28E2" w:rsidRDefault="00393DC0" w:rsidP="00E36F0E">
            <w:pPr>
              <w:rPr>
                <w:rFonts w:cs="Arial"/>
              </w:rPr>
            </w:pPr>
            <w:r w:rsidRPr="007E28E2">
              <w:rPr>
                <w:rFonts w:cs="Arial"/>
              </w:rPr>
              <w:t>WIRServer requests WIFI interface to connect to access point with 10, 10, 10, 20, 40, 60 seconds interval</w:t>
            </w:r>
          </w:p>
        </w:tc>
      </w:tr>
      <w:tr w:rsidR="00E36F0E" w14:paraId="309A8069"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298F9B7E" w14:textId="77777777" w:rsidR="00E36F0E" w:rsidRDefault="00393DC0" w:rsidP="00E36F0E">
            <w:pPr>
              <w:spacing w:line="276" w:lineRule="auto"/>
            </w:pPr>
            <w:r>
              <w:rPr>
                <w:b/>
                <w:bCs/>
              </w:rPr>
              <w:t>Post-conditions</w:t>
            </w:r>
          </w:p>
        </w:tc>
        <w:tc>
          <w:tcPr>
            <w:tcW w:w="7419" w:type="dxa"/>
            <w:tcBorders>
              <w:top w:val="single" w:sz="4" w:space="0" w:color="000000" w:themeColor="text1"/>
              <w:left w:val="single" w:sz="4" w:space="0" w:color="000000" w:themeColor="text1"/>
              <w:bottom w:val="single" w:sz="4" w:space="0" w:color="auto"/>
              <w:right w:val="single" w:sz="4" w:space="0" w:color="auto"/>
            </w:tcBorders>
            <w:tcMar>
              <w:top w:w="0" w:type="dxa"/>
              <w:left w:w="108" w:type="dxa"/>
              <w:bottom w:w="0" w:type="dxa"/>
              <w:right w:w="108" w:type="dxa"/>
            </w:tcMar>
          </w:tcPr>
          <w:p w14:paraId="054D01A0" w14:textId="77777777" w:rsidR="00E36F0E" w:rsidRPr="007E28E2" w:rsidRDefault="00393DC0" w:rsidP="00E36F0E">
            <w:pPr>
              <w:rPr>
                <w:rFonts w:cs="Arial"/>
              </w:rPr>
            </w:pPr>
            <w:r w:rsidRPr="007E28E2">
              <w:rPr>
                <w:rFonts w:cs="Arial"/>
              </w:rPr>
              <w:t>WLAN services request AP scan to WIRClient1 WIRClient2 and WIRClient5</w:t>
            </w:r>
          </w:p>
          <w:p w14:paraId="76440A39" w14:textId="77777777" w:rsidR="00E36F0E" w:rsidRPr="007E28E2" w:rsidRDefault="00393DC0" w:rsidP="00E36F0E">
            <w:pPr>
              <w:rPr>
                <w:rFonts w:cs="Arial"/>
              </w:rPr>
            </w:pPr>
            <w:r w:rsidRPr="007E28E2">
              <w:rPr>
                <w:rFonts w:cs="Arial"/>
              </w:rPr>
              <w:t>WIRClient1, WIRClient2 and WIRClient5 start scanning with the timer interval</w:t>
            </w:r>
          </w:p>
          <w:p w14:paraId="2B492844" w14:textId="77777777" w:rsidR="00E36F0E" w:rsidRPr="007E28E2" w:rsidRDefault="00393DC0" w:rsidP="00E36F0E">
            <w:pPr>
              <w:rPr>
                <w:rFonts w:cs="Arial"/>
              </w:rPr>
            </w:pPr>
            <w:r w:rsidRPr="007E28E2">
              <w:rPr>
                <w:rFonts w:cs="Arial"/>
              </w:rPr>
              <w:t xml:space="preserve">After 6 scanning’s, WIRClient1, WIRClient2 and WIRClient5 goes in to sleep mode if WIRServer can’t find available AP from scan list </w:t>
            </w:r>
          </w:p>
        </w:tc>
      </w:tr>
      <w:tr w:rsidR="00E36F0E" w14:paraId="3A1BDF3F"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323D0F77" w14:textId="77777777" w:rsidR="00E36F0E" w:rsidRDefault="00393DC0">
            <w:pPr>
              <w:spacing w:line="276" w:lineRule="auto"/>
            </w:pPr>
            <w:r>
              <w:rPr>
                <w:b/>
                <w:bCs/>
              </w:rPr>
              <w:t>List of Exception Use Cas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6B872178" w14:textId="77777777" w:rsidR="00E36F0E" w:rsidRDefault="00E36F0E">
            <w:pPr>
              <w:spacing w:line="276" w:lineRule="auto"/>
            </w:pPr>
          </w:p>
        </w:tc>
      </w:tr>
      <w:tr w:rsidR="00E36F0E" w14:paraId="6B227638"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504808" w14:textId="77777777" w:rsidR="00E36F0E" w:rsidRDefault="00393DC0">
            <w:pPr>
              <w:spacing w:line="276" w:lineRule="auto"/>
            </w:pPr>
            <w:r>
              <w:rPr>
                <w:b/>
                <w:bCs/>
              </w:rPr>
              <w:t>Interfac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54E83412" w14:textId="77777777" w:rsidR="00E36F0E" w:rsidRDefault="00E36F0E">
            <w:pPr>
              <w:spacing w:line="276" w:lineRule="auto"/>
            </w:pPr>
          </w:p>
        </w:tc>
      </w:tr>
    </w:tbl>
    <w:p w14:paraId="241E40D3" w14:textId="77777777" w:rsidR="00E36F0E" w:rsidRDefault="00E36F0E" w:rsidP="00E36F0E"/>
    <w:p w14:paraId="58FD4A17" w14:textId="6610D8EC" w:rsidR="00E36F0E" w:rsidRDefault="00393DC0" w:rsidP="00506E2F">
      <w:pPr>
        <w:pStyle w:val="Heading4"/>
      </w:pPr>
      <w:r>
        <w:t>WIR-UC-REQ-370030/A-WiFi is connected but no application is requesting WiFi connection</w:t>
      </w:r>
    </w:p>
    <w:p w14:paraId="42BDABC0" w14:textId="2F5EC035" w:rsidR="00E36F0E" w:rsidRPr="00AE06BC" w:rsidRDefault="00E36F0E" w:rsidP="00E36F0E"/>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3"/>
        <w:gridCol w:w="7419"/>
      </w:tblGrid>
      <w:tr w:rsidR="00E36F0E" w14:paraId="752E4ABC" w14:textId="77777777" w:rsidTr="00506E2F">
        <w:trPr>
          <w:jc w:val="center"/>
        </w:trPr>
        <w:tc>
          <w:tcPr>
            <w:tcW w:w="181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172AF4F" w14:textId="77777777" w:rsidR="00E36F0E" w:rsidRDefault="00393DC0" w:rsidP="00E36F0E">
            <w:pPr>
              <w:spacing w:line="276" w:lineRule="auto"/>
            </w:pPr>
            <w:r>
              <w:rPr>
                <w:b/>
                <w:bCs/>
              </w:rPr>
              <w:t>Actor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27BC12E9" w14:textId="77777777" w:rsidR="00E36F0E" w:rsidRPr="00C62B3B" w:rsidRDefault="00393DC0" w:rsidP="00E36F0E">
            <w:pPr>
              <w:rPr>
                <w:rFonts w:cs="Arial"/>
              </w:rPr>
            </w:pPr>
            <w:r w:rsidRPr="00C62B3B">
              <w:rPr>
                <w:rFonts w:cs="Arial"/>
              </w:rPr>
              <w:t>WIRServer, WIRClient1, WIRClient2, WIRClient5</w:t>
            </w:r>
          </w:p>
        </w:tc>
      </w:tr>
      <w:tr w:rsidR="00E36F0E" w14:paraId="403181B4"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BF60EB1" w14:textId="77777777" w:rsidR="00E36F0E" w:rsidRDefault="00393DC0" w:rsidP="00E36F0E">
            <w:pPr>
              <w:spacing w:line="276" w:lineRule="auto"/>
            </w:pPr>
            <w:r>
              <w:rPr>
                <w:b/>
                <w:bCs/>
              </w:rPr>
              <w:t>Pre-condition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99E45E2" w14:textId="77777777" w:rsidR="00E36F0E" w:rsidRPr="00C62B3B" w:rsidRDefault="00393DC0" w:rsidP="00E36F0E">
            <w:r w:rsidRPr="00C62B3B">
              <w:t>Gear position transitions to Park in automatic gear box system and ignition is OFF</w:t>
            </w:r>
          </w:p>
          <w:p w14:paraId="47EBE809" w14:textId="77777777" w:rsidR="00E36F0E" w:rsidRPr="00C62B3B" w:rsidRDefault="00393DC0" w:rsidP="00E36F0E">
            <w:r w:rsidRPr="00C62B3B">
              <w:t>WiFi is connected to an AP</w:t>
            </w:r>
          </w:p>
        </w:tc>
      </w:tr>
      <w:tr w:rsidR="00E36F0E" w14:paraId="4A0C1D07"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49A777" w14:textId="77777777" w:rsidR="00E36F0E" w:rsidRDefault="00393DC0" w:rsidP="00E36F0E">
            <w:pPr>
              <w:spacing w:line="276" w:lineRule="auto"/>
            </w:pPr>
            <w:r>
              <w:rPr>
                <w:b/>
                <w:bCs/>
              </w:rPr>
              <w:t>Scenario Description</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12AA483D" w14:textId="77777777" w:rsidR="00E36F0E" w:rsidRPr="00C62B3B" w:rsidRDefault="00393DC0" w:rsidP="00E36F0E">
            <w:pPr>
              <w:rPr>
                <w:rFonts w:cs="Arial"/>
              </w:rPr>
            </w:pPr>
            <w:r w:rsidRPr="00C62B3B">
              <w:rPr>
                <w:rFonts w:cs="Arial"/>
              </w:rPr>
              <w:t>WIRServer disconnects after 1 min if no application requests it</w:t>
            </w:r>
          </w:p>
          <w:p w14:paraId="29A214FE" w14:textId="77777777" w:rsidR="00E36F0E" w:rsidRPr="00C62B3B" w:rsidRDefault="00E36F0E" w:rsidP="00E36F0E">
            <w:pPr>
              <w:rPr>
                <w:rFonts w:cs="Arial"/>
              </w:rPr>
            </w:pPr>
          </w:p>
        </w:tc>
      </w:tr>
      <w:tr w:rsidR="00E36F0E" w14:paraId="3F10F5DD"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DC27DB1" w14:textId="77777777" w:rsidR="00E36F0E" w:rsidRDefault="00393DC0" w:rsidP="00E36F0E">
            <w:pPr>
              <w:spacing w:line="276" w:lineRule="auto"/>
            </w:pPr>
            <w:r>
              <w:rPr>
                <w:b/>
                <w:bCs/>
              </w:rPr>
              <w:t>Post-conditions</w:t>
            </w:r>
          </w:p>
        </w:tc>
        <w:tc>
          <w:tcPr>
            <w:tcW w:w="7419" w:type="dxa"/>
            <w:tcBorders>
              <w:top w:val="single" w:sz="4" w:space="0" w:color="000000" w:themeColor="text1"/>
              <w:left w:val="single" w:sz="4" w:space="0" w:color="000000" w:themeColor="text1"/>
              <w:bottom w:val="single" w:sz="4" w:space="0" w:color="auto"/>
              <w:right w:val="single" w:sz="4" w:space="0" w:color="auto"/>
            </w:tcBorders>
            <w:tcMar>
              <w:top w:w="0" w:type="dxa"/>
              <w:left w:w="108" w:type="dxa"/>
              <w:bottom w:w="0" w:type="dxa"/>
              <w:right w:w="108" w:type="dxa"/>
            </w:tcMar>
          </w:tcPr>
          <w:p w14:paraId="395CDB93" w14:textId="77777777" w:rsidR="00E36F0E" w:rsidRPr="00C62B3B" w:rsidRDefault="00393DC0" w:rsidP="00E36F0E">
            <w:pPr>
              <w:rPr>
                <w:rFonts w:cs="Arial"/>
              </w:rPr>
            </w:pPr>
            <w:r w:rsidRPr="00C62B3B">
              <w:rPr>
                <w:rFonts w:cs="Arial"/>
              </w:rPr>
              <w:t>WIRServer initiates WiFi connection</w:t>
            </w:r>
          </w:p>
          <w:p w14:paraId="3A605BF0" w14:textId="77777777" w:rsidR="00E36F0E" w:rsidRPr="00C62B3B" w:rsidRDefault="00393DC0" w:rsidP="00E36F0E">
            <w:pPr>
              <w:rPr>
                <w:rFonts w:cs="Arial"/>
              </w:rPr>
            </w:pPr>
            <w:r w:rsidRPr="00C62B3B">
              <w:rPr>
                <w:rFonts w:cs="Arial"/>
              </w:rPr>
              <w:t>WIRClient1, WIRClient2 or WIRClient5 disconnect from the AP</w:t>
            </w:r>
          </w:p>
          <w:p w14:paraId="1DB3CF3F" w14:textId="77777777" w:rsidR="00E36F0E" w:rsidRPr="00C62B3B" w:rsidRDefault="00393DC0" w:rsidP="00E36F0E">
            <w:pPr>
              <w:rPr>
                <w:rFonts w:cs="Arial"/>
              </w:rPr>
            </w:pPr>
            <w:r w:rsidRPr="00C62B3B">
              <w:rPr>
                <w:rFonts w:cs="Arial"/>
              </w:rPr>
              <w:t>WIRClient1, WIRClient2 and WIRClient5 are in sleep mode</w:t>
            </w:r>
          </w:p>
          <w:p w14:paraId="16225B30" w14:textId="77777777" w:rsidR="00E36F0E" w:rsidRPr="00C62B3B" w:rsidRDefault="00393DC0" w:rsidP="00E36F0E">
            <w:pPr>
              <w:rPr>
                <w:rFonts w:cs="Arial"/>
              </w:rPr>
            </w:pPr>
            <w:r w:rsidRPr="00C62B3B">
              <w:rPr>
                <w:rFonts w:cs="Arial"/>
              </w:rPr>
              <w:t>WIRServer remembers last AP connected</w:t>
            </w:r>
          </w:p>
        </w:tc>
      </w:tr>
      <w:tr w:rsidR="00E36F0E" w14:paraId="27AEF472"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8B4E652" w14:textId="77777777" w:rsidR="00E36F0E" w:rsidRDefault="00393DC0">
            <w:pPr>
              <w:spacing w:line="276" w:lineRule="auto"/>
            </w:pPr>
            <w:r>
              <w:rPr>
                <w:b/>
                <w:bCs/>
              </w:rPr>
              <w:lastRenderedPageBreak/>
              <w:t>List of Exception Use Cas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1EF492C3" w14:textId="77777777" w:rsidR="00E36F0E" w:rsidRDefault="00E36F0E">
            <w:pPr>
              <w:spacing w:line="276" w:lineRule="auto"/>
            </w:pPr>
          </w:p>
        </w:tc>
      </w:tr>
      <w:tr w:rsidR="00E36F0E" w14:paraId="4B567E1D"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DE47654" w14:textId="77777777" w:rsidR="00E36F0E" w:rsidRDefault="00393DC0">
            <w:pPr>
              <w:spacing w:line="276" w:lineRule="auto"/>
            </w:pPr>
            <w:r>
              <w:rPr>
                <w:b/>
                <w:bCs/>
              </w:rPr>
              <w:t>Interfac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409C6835" w14:textId="77777777" w:rsidR="00E36F0E" w:rsidRDefault="00E36F0E">
            <w:pPr>
              <w:spacing w:line="276" w:lineRule="auto"/>
            </w:pPr>
          </w:p>
        </w:tc>
      </w:tr>
    </w:tbl>
    <w:p w14:paraId="5030F59A" w14:textId="77777777" w:rsidR="00E36F0E" w:rsidRDefault="00E36F0E" w:rsidP="00E36F0E"/>
    <w:p w14:paraId="4475114E" w14:textId="6D88C204" w:rsidR="00E36F0E" w:rsidRDefault="00393DC0" w:rsidP="00506E2F">
      <w:pPr>
        <w:pStyle w:val="Heading4"/>
      </w:pPr>
      <w:r>
        <w:t>WIR-UC-REQ-370031/A-WIRServer disconnected from an AP and an application requests WiFi connection</w:t>
      </w:r>
    </w:p>
    <w:p w14:paraId="11696DE3" w14:textId="32880E7D" w:rsidR="00E36F0E" w:rsidRPr="00AE06BC" w:rsidRDefault="00E36F0E" w:rsidP="00E36F0E"/>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3"/>
        <w:gridCol w:w="7419"/>
      </w:tblGrid>
      <w:tr w:rsidR="00E36F0E" w14:paraId="2A1DCE0E" w14:textId="77777777" w:rsidTr="00506E2F">
        <w:trPr>
          <w:jc w:val="center"/>
        </w:trPr>
        <w:tc>
          <w:tcPr>
            <w:tcW w:w="181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14A95883" w14:textId="77777777" w:rsidR="00E36F0E" w:rsidRDefault="00393DC0" w:rsidP="00E36F0E">
            <w:pPr>
              <w:spacing w:line="276" w:lineRule="auto"/>
            </w:pPr>
            <w:r>
              <w:rPr>
                <w:b/>
                <w:bCs/>
              </w:rPr>
              <w:t>Actor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3FB55229" w14:textId="77777777" w:rsidR="00E36F0E" w:rsidRPr="00123C53" w:rsidRDefault="00393DC0" w:rsidP="00E36F0E">
            <w:pPr>
              <w:rPr>
                <w:rFonts w:cs="Arial"/>
              </w:rPr>
            </w:pPr>
            <w:r w:rsidRPr="00123C53">
              <w:rPr>
                <w:rFonts w:cs="Arial"/>
              </w:rPr>
              <w:t>WIRServer, WIRClient1, WIRClient2, WIRClient5</w:t>
            </w:r>
          </w:p>
        </w:tc>
      </w:tr>
      <w:tr w:rsidR="00E36F0E" w14:paraId="1AB345AC"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476BCC9" w14:textId="77777777" w:rsidR="00E36F0E" w:rsidRDefault="00393DC0" w:rsidP="00E36F0E">
            <w:pPr>
              <w:spacing w:line="276" w:lineRule="auto"/>
            </w:pPr>
            <w:r>
              <w:rPr>
                <w:b/>
                <w:bCs/>
              </w:rPr>
              <w:t>Pre-conditions</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6A3552B8" w14:textId="77777777" w:rsidR="00E36F0E" w:rsidRPr="00123C53" w:rsidRDefault="00393DC0" w:rsidP="00E36F0E">
            <w:r w:rsidRPr="00123C53">
              <w:t>WIRServer disconnected from an AP since there is no application requesting WiFi connection</w:t>
            </w:r>
          </w:p>
        </w:tc>
      </w:tr>
      <w:tr w:rsidR="00E36F0E" w14:paraId="4AAC9E5E"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6A848F61" w14:textId="77777777" w:rsidR="00E36F0E" w:rsidRDefault="00393DC0" w:rsidP="00E36F0E">
            <w:pPr>
              <w:spacing w:line="276" w:lineRule="auto"/>
            </w:pPr>
            <w:r>
              <w:rPr>
                <w:b/>
                <w:bCs/>
              </w:rPr>
              <w:t>Scenario Description</w:t>
            </w:r>
          </w:p>
        </w:tc>
        <w:tc>
          <w:tcPr>
            <w:tcW w:w="741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108" w:type="dxa"/>
              <w:bottom w:w="0" w:type="dxa"/>
              <w:right w:w="108" w:type="dxa"/>
            </w:tcMar>
          </w:tcPr>
          <w:p w14:paraId="7A7D6968" w14:textId="77777777" w:rsidR="00E36F0E" w:rsidRPr="00123C53" w:rsidRDefault="00393DC0" w:rsidP="00E36F0E">
            <w:pPr>
              <w:rPr>
                <w:rFonts w:cs="Arial"/>
              </w:rPr>
            </w:pPr>
            <w:r w:rsidRPr="00123C53">
              <w:rPr>
                <w:rFonts w:cs="Arial"/>
              </w:rPr>
              <w:t>WIRServer connects to the AP connected previously</w:t>
            </w:r>
          </w:p>
          <w:p w14:paraId="3841AD92" w14:textId="77777777" w:rsidR="00E36F0E" w:rsidRPr="00123C53" w:rsidRDefault="00E36F0E" w:rsidP="00E36F0E">
            <w:pPr>
              <w:rPr>
                <w:rFonts w:cs="Arial"/>
              </w:rPr>
            </w:pPr>
          </w:p>
        </w:tc>
      </w:tr>
      <w:tr w:rsidR="00E36F0E" w14:paraId="2B4E580D"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B445E4E" w14:textId="77777777" w:rsidR="00E36F0E" w:rsidRDefault="00393DC0" w:rsidP="00E36F0E">
            <w:pPr>
              <w:spacing w:line="276" w:lineRule="auto"/>
            </w:pPr>
            <w:r>
              <w:rPr>
                <w:b/>
                <w:bCs/>
              </w:rPr>
              <w:t>Post-conditions</w:t>
            </w:r>
          </w:p>
        </w:tc>
        <w:tc>
          <w:tcPr>
            <w:tcW w:w="7419" w:type="dxa"/>
            <w:tcBorders>
              <w:top w:val="single" w:sz="4" w:space="0" w:color="000000" w:themeColor="text1"/>
              <w:left w:val="single" w:sz="4" w:space="0" w:color="000000" w:themeColor="text1"/>
              <w:bottom w:val="single" w:sz="4" w:space="0" w:color="auto"/>
              <w:right w:val="single" w:sz="4" w:space="0" w:color="auto"/>
            </w:tcBorders>
            <w:tcMar>
              <w:top w:w="0" w:type="dxa"/>
              <w:left w:w="108" w:type="dxa"/>
              <w:bottom w:w="0" w:type="dxa"/>
              <w:right w:w="108" w:type="dxa"/>
            </w:tcMar>
          </w:tcPr>
          <w:p w14:paraId="68E2AE3A" w14:textId="77777777" w:rsidR="00E36F0E" w:rsidRPr="00123C53" w:rsidRDefault="00393DC0" w:rsidP="00E36F0E">
            <w:pPr>
              <w:rPr>
                <w:rFonts w:cs="Arial"/>
              </w:rPr>
            </w:pPr>
            <w:r w:rsidRPr="00123C53">
              <w:rPr>
                <w:rFonts w:cs="Arial"/>
              </w:rPr>
              <w:t>WIRServer tries to connect to the previously connected AP</w:t>
            </w:r>
          </w:p>
          <w:p w14:paraId="5B42C361" w14:textId="77777777" w:rsidR="00E36F0E" w:rsidRPr="00123C53" w:rsidRDefault="00393DC0" w:rsidP="00E36F0E">
            <w:pPr>
              <w:rPr>
                <w:rFonts w:cs="Arial"/>
              </w:rPr>
            </w:pPr>
            <w:r w:rsidRPr="00123C53">
              <w:rPr>
                <w:rFonts w:cs="Arial"/>
              </w:rPr>
              <w:t>If it fails to connect to the AP, WIR initiates scanning again</w:t>
            </w:r>
          </w:p>
        </w:tc>
      </w:tr>
      <w:tr w:rsidR="00E36F0E" w14:paraId="41CD4F2C"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794AF34" w14:textId="77777777" w:rsidR="00E36F0E" w:rsidRDefault="00393DC0">
            <w:pPr>
              <w:spacing w:line="276" w:lineRule="auto"/>
            </w:pPr>
            <w:r>
              <w:rPr>
                <w:b/>
                <w:bCs/>
              </w:rPr>
              <w:t>List of Exception Use Cas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1E125ED8" w14:textId="77777777" w:rsidR="00E36F0E" w:rsidRDefault="00E36F0E">
            <w:pPr>
              <w:spacing w:line="276" w:lineRule="auto"/>
            </w:pPr>
          </w:p>
        </w:tc>
      </w:tr>
      <w:tr w:rsidR="00E36F0E" w14:paraId="65C38242"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C63287E" w14:textId="77777777" w:rsidR="00E36F0E" w:rsidRDefault="00393DC0">
            <w:pPr>
              <w:spacing w:line="276" w:lineRule="auto"/>
            </w:pPr>
            <w:r>
              <w:rPr>
                <w:b/>
                <w:bCs/>
              </w:rPr>
              <w:t>Interfac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03155DFE" w14:textId="77777777" w:rsidR="00E36F0E" w:rsidRDefault="00E36F0E">
            <w:pPr>
              <w:spacing w:line="276" w:lineRule="auto"/>
            </w:pPr>
          </w:p>
        </w:tc>
      </w:tr>
    </w:tbl>
    <w:p w14:paraId="18690588" w14:textId="77777777" w:rsidR="00E36F0E" w:rsidRDefault="00E36F0E" w:rsidP="00E36F0E"/>
    <w:p w14:paraId="50E656A8" w14:textId="32923911" w:rsidR="00E36F0E" w:rsidRDefault="00393DC0" w:rsidP="00506E2F">
      <w:pPr>
        <w:pStyle w:val="Heading4"/>
      </w:pPr>
      <w:r>
        <w:t>WIR-UC-REQ-370032/A-Last application releases WIR WiFi connection</w:t>
      </w:r>
    </w:p>
    <w:p w14:paraId="296DFAF3" w14:textId="2EA413AC" w:rsidR="00E36F0E" w:rsidRPr="00AE06BC" w:rsidRDefault="00E36F0E" w:rsidP="00E36F0E"/>
    <w:tbl>
      <w:tblPr>
        <w:tblW w:w="0" w:type="auto"/>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13"/>
        <w:gridCol w:w="7419"/>
      </w:tblGrid>
      <w:tr w:rsidR="00E36F0E" w14:paraId="5238726F" w14:textId="77777777" w:rsidTr="00506E2F">
        <w:trPr>
          <w:jc w:val="center"/>
        </w:trPr>
        <w:tc>
          <w:tcPr>
            <w:tcW w:w="1813"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7B40F3F2" w14:textId="77777777" w:rsidR="00E36F0E" w:rsidRDefault="00393DC0" w:rsidP="00E36F0E">
            <w:pPr>
              <w:spacing w:line="276" w:lineRule="auto"/>
            </w:pPr>
            <w:r>
              <w:rPr>
                <w:b/>
                <w:bCs/>
              </w:rPr>
              <w:t>Actors</w:t>
            </w:r>
          </w:p>
        </w:tc>
        <w:tc>
          <w:tcPr>
            <w:tcW w:w="7419"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05DB898C" w14:textId="77777777" w:rsidR="00E36F0E" w:rsidRDefault="00393DC0" w:rsidP="00E36F0E">
            <w:pPr>
              <w:rPr>
                <w:rFonts w:cs="Arial"/>
              </w:rPr>
            </w:pPr>
            <w:r>
              <w:rPr>
                <w:rFonts w:cs="Arial"/>
              </w:rPr>
              <w:t>WIRServer</w:t>
            </w:r>
          </w:p>
        </w:tc>
      </w:tr>
      <w:tr w:rsidR="00E36F0E" w14:paraId="4D07F97B"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5A8AFD77" w14:textId="77777777" w:rsidR="00E36F0E" w:rsidRDefault="00393DC0" w:rsidP="00E36F0E">
            <w:pPr>
              <w:spacing w:line="276" w:lineRule="auto"/>
            </w:pPr>
            <w:r>
              <w:rPr>
                <w:b/>
                <w:bCs/>
              </w:rPr>
              <w:t>Pre-condition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212AA2B6" w14:textId="77777777" w:rsidR="00E36F0E" w:rsidRDefault="00393DC0" w:rsidP="00E36F0E">
            <w:r>
              <w:t>WIRServer connected to an AP</w:t>
            </w:r>
          </w:p>
          <w:p w14:paraId="7BB0E9D8" w14:textId="77777777" w:rsidR="00E36F0E" w:rsidRDefault="00393DC0" w:rsidP="00E36F0E">
            <w:r>
              <w:t>An application is using the WiFi connection released WIR interface</w:t>
            </w:r>
          </w:p>
        </w:tc>
      </w:tr>
      <w:tr w:rsidR="00E36F0E" w14:paraId="26B36824"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5FAC0D2" w14:textId="77777777" w:rsidR="00E36F0E" w:rsidRDefault="00393DC0" w:rsidP="00E36F0E">
            <w:pPr>
              <w:spacing w:line="276" w:lineRule="auto"/>
            </w:pPr>
            <w:r>
              <w:rPr>
                <w:b/>
                <w:bCs/>
              </w:rPr>
              <w:t>Scenario Description</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3FC409A9" w14:textId="77777777" w:rsidR="00E36F0E" w:rsidRDefault="00393DC0" w:rsidP="00E36F0E">
            <w:pPr>
              <w:rPr>
                <w:rFonts w:cs="Arial"/>
              </w:rPr>
            </w:pPr>
            <w:r>
              <w:rPr>
                <w:rFonts w:cs="Arial"/>
              </w:rPr>
              <w:t>WIRServer disconnects from AP when last application released WIR WiFi interface and no application is requesting for 1 minute</w:t>
            </w:r>
          </w:p>
          <w:p w14:paraId="5EB37C46" w14:textId="77777777" w:rsidR="00E36F0E" w:rsidRDefault="00E36F0E" w:rsidP="00E36F0E">
            <w:pPr>
              <w:rPr>
                <w:rFonts w:cs="Arial"/>
              </w:rPr>
            </w:pPr>
          </w:p>
        </w:tc>
      </w:tr>
      <w:tr w:rsidR="00E36F0E" w14:paraId="4E3284CD"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BAEF755" w14:textId="77777777" w:rsidR="00E36F0E" w:rsidRDefault="00393DC0" w:rsidP="00E36F0E">
            <w:pPr>
              <w:spacing w:line="276" w:lineRule="auto"/>
            </w:pPr>
            <w:r>
              <w:rPr>
                <w:b/>
                <w:bCs/>
              </w:rPr>
              <w:t>Post-condition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125351F2" w14:textId="77777777" w:rsidR="00E36F0E" w:rsidRDefault="00393DC0" w:rsidP="00E36F0E">
            <w:pPr>
              <w:rPr>
                <w:rFonts w:cs="Arial"/>
              </w:rPr>
            </w:pPr>
            <w:r>
              <w:rPr>
                <w:rFonts w:cs="Arial"/>
              </w:rPr>
              <w:t>Last application released WIR WiFi interface</w:t>
            </w:r>
          </w:p>
          <w:p w14:paraId="217B7121" w14:textId="77777777" w:rsidR="00E36F0E" w:rsidRDefault="00393DC0" w:rsidP="00E36F0E">
            <w:pPr>
              <w:rPr>
                <w:rFonts w:cs="Arial"/>
              </w:rPr>
            </w:pPr>
            <w:r>
              <w:rPr>
                <w:rFonts w:cs="Arial"/>
              </w:rPr>
              <w:t>WIRServer maintains connection for 1 minute</w:t>
            </w:r>
          </w:p>
          <w:p w14:paraId="17AFCC04" w14:textId="77777777" w:rsidR="00E36F0E" w:rsidRDefault="00393DC0" w:rsidP="00E36F0E">
            <w:pPr>
              <w:rPr>
                <w:rFonts w:cs="Arial"/>
              </w:rPr>
            </w:pPr>
            <w:r>
              <w:rPr>
                <w:rFonts w:cs="Arial"/>
              </w:rPr>
              <w:t xml:space="preserve">WIR server disconnects from the AP if there is no active or pending connection request </w:t>
            </w:r>
          </w:p>
        </w:tc>
      </w:tr>
      <w:tr w:rsidR="00E36F0E" w14:paraId="2E31C3AE"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031D9407" w14:textId="77777777" w:rsidR="00E36F0E" w:rsidRDefault="00393DC0">
            <w:pPr>
              <w:spacing w:line="276" w:lineRule="auto"/>
            </w:pPr>
            <w:r>
              <w:rPr>
                <w:b/>
                <w:bCs/>
              </w:rPr>
              <w:t>List of Exception Use Cas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20C48512" w14:textId="77777777" w:rsidR="00E36F0E" w:rsidRDefault="00E36F0E">
            <w:pPr>
              <w:spacing w:line="276" w:lineRule="auto"/>
            </w:pPr>
          </w:p>
        </w:tc>
      </w:tr>
      <w:tr w:rsidR="00E36F0E" w14:paraId="083EDD62" w14:textId="77777777" w:rsidTr="00506E2F">
        <w:trPr>
          <w:jc w:val="center"/>
        </w:trPr>
        <w:tc>
          <w:tcPr>
            <w:tcW w:w="1813" w:type="dxa"/>
            <w:tcBorders>
              <w:top w:val="nil"/>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14:paraId="462CC746" w14:textId="77777777" w:rsidR="00E36F0E" w:rsidRDefault="00393DC0">
            <w:pPr>
              <w:spacing w:line="276" w:lineRule="auto"/>
            </w:pPr>
            <w:r>
              <w:rPr>
                <w:b/>
                <w:bCs/>
              </w:rPr>
              <w:t>Interfaces</w:t>
            </w:r>
          </w:p>
        </w:tc>
        <w:tc>
          <w:tcPr>
            <w:tcW w:w="7419" w:type="dxa"/>
            <w:tcBorders>
              <w:top w:val="nil"/>
              <w:left w:val="nil"/>
              <w:bottom w:val="single" w:sz="8" w:space="0" w:color="auto"/>
              <w:right w:val="single" w:sz="8" w:space="0" w:color="auto"/>
            </w:tcBorders>
            <w:tcMar>
              <w:top w:w="0" w:type="dxa"/>
              <w:left w:w="108" w:type="dxa"/>
              <w:bottom w:w="0" w:type="dxa"/>
              <w:right w:w="108" w:type="dxa"/>
            </w:tcMar>
          </w:tcPr>
          <w:p w14:paraId="3EE592D5" w14:textId="77777777" w:rsidR="00E36F0E" w:rsidRDefault="00E36F0E">
            <w:pPr>
              <w:spacing w:line="276" w:lineRule="auto"/>
            </w:pPr>
          </w:p>
        </w:tc>
      </w:tr>
    </w:tbl>
    <w:p w14:paraId="6EBFB092" w14:textId="77777777" w:rsidR="00E36F0E" w:rsidRDefault="00E36F0E" w:rsidP="00E36F0E"/>
    <w:p w14:paraId="02DAE465" w14:textId="77777777" w:rsidR="00E36F0E" w:rsidRDefault="00393DC0" w:rsidP="00506E2F">
      <w:pPr>
        <w:pStyle w:val="Heading3"/>
      </w:pPr>
      <w:bookmarkStart w:id="77" w:name="_Toc93426757"/>
      <w:r>
        <w:t>White Box View</w:t>
      </w:r>
      <w:bookmarkEnd w:id="77"/>
    </w:p>
    <w:p w14:paraId="1A40692C" w14:textId="77777777" w:rsidR="00E36F0E" w:rsidRDefault="00393DC0">
      <w:pPr>
        <w:spacing w:after="200" w:line="276" w:lineRule="auto"/>
      </w:pPr>
      <w:r>
        <w:br w:type="page"/>
      </w:r>
    </w:p>
    <w:p w14:paraId="340F80DF" w14:textId="77777777" w:rsidR="00E36F0E" w:rsidRDefault="00E36F0E" w:rsidP="00E36F0E"/>
    <w:p w14:paraId="29FAC9BA" w14:textId="21A72DBB" w:rsidR="00E36F0E" w:rsidRDefault="00393DC0" w:rsidP="00506E2F">
      <w:pPr>
        <w:pStyle w:val="Heading2"/>
      </w:pPr>
      <w:bookmarkStart w:id="78" w:name="_Toc93426758"/>
      <w:r w:rsidRPr="00B9479B">
        <w:t>WIR-FUN-REQ-296074/B-Performance and General Requirements</w:t>
      </w:r>
      <w:bookmarkEnd w:id="78"/>
    </w:p>
    <w:p w14:paraId="16C77E09" w14:textId="77777777" w:rsidR="00E36F0E" w:rsidRDefault="00E36F0E" w:rsidP="00E36F0E"/>
    <w:p w14:paraId="575B09CD" w14:textId="77777777" w:rsidR="00E36F0E" w:rsidRDefault="00393DC0" w:rsidP="00506E2F">
      <w:pPr>
        <w:pStyle w:val="Heading3"/>
      </w:pPr>
      <w:bookmarkStart w:id="79" w:name="_Toc93426759"/>
      <w:r>
        <w:t>Requirements</w:t>
      </w:r>
      <w:bookmarkEnd w:id="79"/>
    </w:p>
    <w:p w14:paraId="691F1BB9" w14:textId="77777777" w:rsidR="00506E2F" w:rsidRPr="00506E2F" w:rsidRDefault="00506E2F" w:rsidP="00506E2F">
      <w:pPr>
        <w:pStyle w:val="Heading4"/>
        <w:rPr>
          <w:b w:val="0"/>
          <w:u w:val="single"/>
        </w:rPr>
      </w:pPr>
      <w:r w:rsidRPr="00506E2F">
        <w:rPr>
          <w:b w:val="0"/>
          <w:u w:val="single"/>
        </w:rPr>
        <w:t>WIR-REQ-296075/D-Boot up</w:t>
      </w:r>
    </w:p>
    <w:p w14:paraId="0C87E703" w14:textId="69776C75" w:rsidR="00E36F0E" w:rsidRPr="009169BC" w:rsidRDefault="00393DC0" w:rsidP="00E36F0E">
      <w:r w:rsidRPr="009169BC">
        <w:t>WIR module in WIRServer</w:t>
      </w:r>
      <w:r>
        <w:t xml:space="preserve"> and all</w:t>
      </w:r>
      <w:r w:rsidRPr="009169BC">
        <w:t xml:space="preserve"> WIRClient</w:t>
      </w:r>
      <w:r>
        <w:t>s</w:t>
      </w:r>
      <w:r w:rsidRPr="00171F45">
        <w:t xml:space="preserve"> </w:t>
      </w:r>
      <w:r w:rsidRPr="009169BC">
        <w:t>should be treated as a high priority system service and shall be booted up and ready before connectivity applications are booted up</w:t>
      </w:r>
      <w:r>
        <w:t>.</w:t>
      </w:r>
    </w:p>
    <w:p w14:paraId="54B61EAD" w14:textId="77777777" w:rsidR="00E36F0E" w:rsidRPr="00621944" w:rsidRDefault="00E36F0E" w:rsidP="00E36F0E"/>
    <w:p w14:paraId="546F1205" w14:textId="77777777" w:rsidR="00506E2F" w:rsidRPr="00506E2F" w:rsidRDefault="00506E2F" w:rsidP="00506E2F">
      <w:pPr>
        <w:pStyle w:val="Heading4"/>
        <w:rPr>
          <w:b w:val="0"/>
          <w:u w:val="single"/>
        </w:rPr>
      </w:pPr>
      <w:r w:rsidRPr="00506E2F">
        <w:rPr>
          <w:b w:val="0"/>
          <w:u w:val="single"/>
        </w:rPr>
        <w:t>WIR-REQ-296076/A-Tunnel setup</w:t>
      </w:r>
    </w:p>
    <w:p w14:paraId="5FAEC7AC" w14:textId="44131EC9" w:rsidR="00E36F0E" w:rsidRDefault="00393DC0" w:rsidP="00E36F0E">
      <w:r>
        <w:t>WIR module shall make sure tunnels are setup before any connectivity needed applications are booted up so WIR local and central controllers can process application requests as soon as application sends requests</w:t>
      </w:r>
    </w:p>
    <w:p w14:paraId="0B7FD0B5" w14:textId="77777777" w:rsidR="00506E2F" w:rsidRPr="00506E2F" w:rsidRDefault="00506E2F" w:rsidP="00506E2F">
      <w:pPr>
        <w:pStyle w:val="Heading4"/>
        <w:rPr>
          <w:b w:val="0"/>
          <w:u w:val="single"/>
        </w:rPr>
      </w:pPr>
      <w:r w:rsidRPr="00506E2F">
        <w:rPr>
          <w:b w:val="0"/>
          <w:u w:val="single"/>
        </w:rPr>
        <w:t>WIR-REQ-296077/D-WIRServer and WIRClient interfaces</w:t>
      </w:r>
    </w:p>
    <w:p w14:paraId="58D360A2" w14:textId="417653DF" w:rsidR="00E36F0E" w:rsidRPr="009169BC" w:rsidRDefault="00393DC0" w:rsidP="00E36F0E">
      <w:r>
        <w:t>Any inter ECU interfaces between WIRServer and WIRClients shall be treated with high priority and processing shall be instantaneous.</w:t>
      </w:r>
    </w:p>
    <w:p w14:paraId="402F09E8" w14:textId="77777777" w:rsidR="00E36F0E" w:rsidRPr="0066530E" w:rsidRDefault="00E36F0E" w:rsidP="00E36F0E"/>
    <w:p w14:paraId="04880A30" w14:textId="77777777" w:rsidR="00506E2F" w:rsidRPr="00506E2F" w:rsidRDefault="00506E2F" w:rsidP="00506E2F">
      <w:pPr>
        <w:pStyle w:val="Heading4"/>
        <w:rPr>
          <w:b w:val="0"/>
          <w:u w:val="single"/>
        </w:rPr>
      </w:pPr>
      <w:r w:rsidRPr="00506E2F">
        <w:rPr>
          <w:b w:val="0"/>
          <w:u w:val="single"/>
        </w:rPr>
        <w:t>WIR-REQ-296078/B-Providing interfaces</w:t>
      </w:r>
    </w:p>
    <w:p w14:paraId="1D710194" w14:textId="71FB9838" w:rsidR="00E36F0E" w:rsidRDefault="00393DC0" w:rsidP="00E36F0E">
      <w:r>
        <w:t>If an interface is available or becomes available WIR shall provide the interface instantly to requesting applications without any time delay.</w:t>
      </w:r>
    </w:p>
    <w:p w14:paraId="363AECE2" w14:textId="77777777" w:rsidR="00506E2F" w:rsidRPr="00506E2F" w:rsidRDefault="00506E2F" w:rsidP="00506E2F">
      <w:pPr>
        <w:pStyle w:val="Heading4"/>
        <w:rPr>
          <w:b w:val="0"/>
          <w:u w:val="single"/>
        </w:rPr>
      </w:pPr>
      <w:r w:rsidRPr="00506E2F">
        <w:rPr>
          <w:b w:val="0"/>
          <w:u w:val="single"/>
        </w:rPr>
        <w:t>WIR-REQ-296079/A-Requests from FCI / WIFI Hotspot and high priority applications</w:t>
      </w:r>
    </w:p>
    <w:p w14:paraId="7FCADB94" w14:textId="0D9E59DE" w:rsidR="00E36F0E" w:rsidRPr="00BB6D33" w:rsidRDefault="00393DC0" w:rsidP="00E36F0E">
      <w:r>
        <w:t>Requests from FCI / WIFI hotspot  and applications with high priority intents shall be treated with the highest priority and shall be serviced immediately</w:t>
      </w:r>
    </w:p>
    <w:p w14:paraId="44BFC0BF" w14:textId="77777777" w:rsidR="00506E2F" w:rsidRPr="00506E2F" w:rsidRDefault="00506E2F" w:rsidP="00506E2F">
      <w:pPr>
        <w:pStyle w:val="Heading4"/>
        <w:rPr>
          <w:b w:val="0"/>
          <w:u w:val="single"/>
        </w:rPr>
      </w:pPr>
      <w:r w:rsidRPr="00506E2F">
        <w:rPr>
          <w:b w:val="0"/>
          <w:u w:val="single"/>
        </w:rPr>
        <w:t>WIR-REQ-310882/B-Response to privacy mode settings</w:t>
      </w:r>
    </w:p>
    <w:p w14:paraId="49E29BE5" w14:textId="0B52290B" w:rsidR="00E36F0E" w:rsidRDefault="00393DC0" w:rsidP="00E36F0E">
      <w:r>
        <w:t>WIR shall process CCS privacy mode setting and shall immediately disconnect connectivity interfaces or reconnect to network interfaces as stated in requirements from the CCS specification. Currently WLAN is triggering connection change.</w:t>
      </w:r>
    </w:p>
    <w:p w14:paraId="1583705E" w14:textId="77777777" w:rsidR="00E36F0E" w:rsidRDefault="00E36F0E" w:rsidP="00E36F0E"/>
    <w:p w14:paraId="6E7A8742" w14:textId="77777777" w:rsidR="00E36F0E" w:rsidRDefault="00393DC0" w:rsidP="00E36F0E">
      <w:r>
        <w:t>Disconnect from network: REQ-309217</w:t>
      </w:r>
    </w:p>
    <w:p w14:paraId="6DA3E942" w14:textId="77777777" w:rsidR="00E36F0E" w:rsidRDefault="00393DC0" w:rsidP="00E36F0E">
      <w:r>
        <w:t>Reconnect to network: REQ-309233</w:t>
      </w:r>
    </w:p>
    <w:p w14:paraId="65E7FDEF" w14:textId="77777777" w:rsidR="00506E2F" w:rsidRPr="00506E2F" w:rsidRDefault="00506E2F" w:rsidP="00506E2F">
      <w:pPr>
        <w:pStyle w:val="Heading4"/>
        <w:rPr>
          <w:b w:val="0"/>
          <w:u w:val="single"/>
        </w:rPr>
      </w:pPr>
      <w:r w:rsidRPr="00506E2F">
        <w:rPr>
          <w:b w:val="0"/>
          <w:u w:val="single"/>
        </w:rPr>
        <w:t>WIR-REQ-310883/C-eCall / Emergency assistance / ERA-GLONASS / Emergency Connect related requirements</w:t>
      </w:r>
    </w:p>
    <w:p w14:paraId="2EE30182" w14:textId="1005A559" w:rsidR="00E36F0E" w:rsidRPr="0038591F" w:rsidRDefault="00393DC0" w:rsidP="00E36F0E">
      <w:r>
        <w:t>WIR module shall support implementing of any eCall / Emergency assistance / ERA-GLONASS / Emergency Connect related network / WIFI disconnect events. Such disconnect requirements, if any, shall be captured in eCall / Emergency assistance / ERA-GLONASS / Emergency Connect specifications. Those are implemented by WIRClient2 SW by disconnecting APNs.</w:t>
      </w:r>
    </w:p>
    <w:p w14:paraId="6F5B3E0A" w14:textId="77777777" w:rsidR="00E36F0E" w:rsidRDefault="00393DC0" w:rsidP="00506E2F">
      <w:pPr>
        <w:pStyle w:val="Heading3"/>
      </w:pPr>
      <w:bookmarkStart w:id="80" w:name="_Toc93426760"/>
      <w:r>
        <w:t>Use Cases</w:t>
      </w:r>
      <w:bookmarkEnd w:id="80"/>
    </w:p>
    <w:p w14:paraId="09549CD0" w14:textId="77777777" w:rsidR="00E36F0E" w:rsidRDefault="00393DC0" w:rsidP="00506E2F">
      <w:pPr>
        <w:pStyle w:val="Heading3"/>
      </w:pPr>
      <w:bookmarkStart w:id="81" w:name="_Toc93426761"/>
      <w:r>
        <w:t>White Box View</w:t>
      </w:r>
      <w:bookmarkEnd w:id="81"/>
    </w:p>
    <w:p w14:paraId="7EC356B7" w14:textId="77777777" w:rsidR="00E36F0E" w:rsidRDefault="00393DC0">
      <w:pPr>
        <w:spacing w:after="200" w:line="276" w:lineRule="auto"/>
      </w:pPr>
      <w:r>
        <w:br w:type="page"/>
      </w:r>
    </w:p>
    <w:p w14:paraId="26E2A06B" w14:textId="77777777" w:rsidR="00E36F0E" w:rsidRDefault="00E36F0E" w:rsidP="00E36F0E"/>
    <w:p w14:paraId="75B7D7FE" w14:textId="741A86CD" w:rsidR="00E36F0E" w:rsidRDefault="00393DC0" w:rsidP="00506E2F">
      <w:pPr>
        <w:pStyle w:val="Heading2"/>
      </w:pPr>
      <w:bookmarkStart w:id="82" w:name="_Toc93426762"/>
      <w:r w:rsidRPr="00B9479B">
        <w:t>WIR-FUN-REQ-470990/A-Phoenix Support</w:t>
      </w:r>
      <w:bookmarkEnd w:id="82"/>
    </w:p>
    <w:p w14:paraId="21F36F80" w14:textId="77777777" w:rsidR="00E36F0E" w:rsidRDefault="00E36F0E" w:rsidP="00E36F0E"/>
    <w:p w14:paraId="14CF261E" w14:textId="77777777" w:rsidR="00E36F0E" w:rsidRDefault="00393DC0" w:rsidP="00506E2F">
      <w:pPr>
        <w:pStyle w:val="Heading3"/>
      </w:pPr>
      <w:bookmarkStart w:id="83" w:name="_Toc93426763"/>
      <w:r>
        <w:t>Requirements</w:t>
      </w:r>
      <w:bookmarkEnd w:id="83"/>
    </w:p>
    <w:p w14:paraId="391DDDC6" w14:textId="77777777" w:rsidR="00506E2F" w:rsidRPr="00506E2F" w:rsidRDefault="00506E2F" w:rsidP="00506E2F">
      <w:pPr>
        <w:pStyle w:val="Heading4"/>
        <w:rPr>
          <w:b w:val="0"/>
          <w:u w:val="single"/>
        </w:rPr>
      </w:pPr>
      <w:r w:rsidRPr="00506E2F">
        <w:rPr>
          <w:b w:val="0"/>
          <w:u w:val="single"/>
        </w:rPr>
        <w:t>WIR-REQ-470991/A-Support Android OS</w:t>
      </w:r>
    </w:p>
    <w:p w14:paraId="2EDA07CF" w14:textId="49D1CD92" w:rsidR="00E36F0E" w:rsidRPr="00922AF8" w:rsidRDefault="00393DC0" w:rsidP="00E36F0E">
      <w:r w:rsidRPr="00922AF8">
        <w:t>WIRServer shall support WIRClient1 Android OS release 12.</w:t>
      </w:r>
    </w:p>
    <w:p w14:paraId="246A2A35" w14:textId="77777777" w:rsidR="00506E2F" w:rsidRPr="00506E2F" w:rsidRDefault="00506E2F" w:rsidP="00506E2F">
      <w:pPr>
        <w:pStyle w:val="Heading4"/>
        <w:rPr>
          <w:b w:val="0"/>
          <w:u w:val="single"/>
        </w:rPr>
      </w:pPr>
      <w:r w:rsidRPr="00506E2F">
        <w:rPr>
          <w:b w:val="0"/>
          <w:u w:val="single"/>
        </w:rPr>
        <w:t>WIR-REQ-470992/A-FNV2 CM Client</w:t>
      </w:r>
    </w:p>
    <w:p w14:paraId="31FB491C" w14:textId="17E1EAA1" w:rsidR="00E36F0E" w:rsidRPr="00CF2476" w:rsidRDefault="00393DC0" w:rsidP="00E36F0E">
      <w:r w:rsidRPr="00CF2476">
        <w:t>An FNV2 client shall exist on QNX hypervisor. No direct communication shall exist between QNX WIR CM client and WIR CM on Android. All communication between QNX Hypervisor client and Android client shall go through WIRServer.</w:t>
      </w:r>
    </w:p>
    <w:p w14:paraId="657A1FCB" w14:textId="77777777" w:rsidR="00506E2F" w:rsidRPr="00506E2F" w:rsidRDefault="00506E2F" w:rsidP="00506E2F">
      <w:pPr>
        <w:pStyle w:val="Heading4"/>
        <w:rPr>
          <w:b w:val="0"/>
          <w:u w:val="single"/>
        </w:rPr>
      </w:pPr>
      <w:r w:rsidRPr="00506E2F">
        <w:rPr>
          <w:b w:val="0"/>
          <w:u w:val="single"/>
        </w:rPr>
        <w:t>WIR-REQ-470993/A-WIR Implementation</w:t>
      </w:r>
    </w:p>
    <w:p w14:paraId="4A4983B1" w14:textId="1922A98E" w:rsidR="00E36F0E" w:rsidRPr="00922AF8" w:rsidRDefault="00393DC0" w:rsidP="00E36F0E">
      <w:r w:rsidRPr="00922AF8">
        <w:t>WIR central controller and local controller shall be implemented as native C/C++ libraries.</w:t>
      </w:r>
    </w:p>
    <w:p w14:paraId="014DF7F8" w14:textId="77777777" w:rsidR="00E36F0E" w:rsidRPr="00CF2476" w:rsidRDefault="00393DC0" w:rsidP="00393DC0">
      <w:pPr>
        <w:numPr>
          <w:ilvl w:val="0"/>
          <w:numId w:val="62"/>
        </w:numPr>
      </w:pPr>
      <w:r w:rsidRPr="00CF2476">
        <w:t>WirConnectivityService: Implements the network Interfaces required in the WIR.</w:t>
      </w:r>
    </w:p>
    <w:p w14:paraId="272E9054" w14:textId="77777777" w:rsidR="00E36F0E" w:rsidRPr="00CF2476" w:rsidRDefault="00393DC0" w:rsidP="00393DC0">
      <w:pPr>
        <w:numPr>
          <w:ilvl w:val="0"/>
          <w:numId w:val="62"/>
        </w:numPr>
      </w:pPr>
      <w:r w:rsidRPr="00CF2476">
        <w:t>WirWifiService shall implement basic operations on Wi-Fi.</w:t>
      </w:r>
    </w:p>
    <w:p w14:paraId="4063B8F0" w14:textId="77777777" w:rsidR="00E36F0E" w:rsidRPr="00CF2476" w:rsidRDefault="00393DC0" w:rsidP="00393DC0">
      <w:pPr>
        <w:numPr>
          <w:ilvl w:val="0"/>
          <w:numId w:val="62"/>
        </w:numPr>
      </w:pPr>
      <w:r w:rsidRPr="00CF2476">
        <w:t>WirWifiManager: shall manages requests and responses on WirWiFiServices.</w:t>
      </w:r>
    </w:p>
    <w:p w14:paraId="4CBAAD09" w14:textId="77777777" w:rsidR="00E36F0E" w:rsidRDefault="00393DC0" w:rsidP="00393DC0">
      <w:pPr>
        <w:numPr>
          <w:ilvl w:val="0"/>
          <w:numId w:val="62"/>
        </w:numPr>
      </w:pPr>
      <w:r w:rsidRPr="00F256C2">
        <w:t>com.ford.wir@1.0-service</w:t>
      </w:r>
      <w:r w:rsidRPr="00CF2476">
        <w:t xml:space="preserve">: Interfaces provided by libwir and libwirwlanconn libraries shall be embedded here. </w:t>
      </w:r>
    </w:p>
    <w:p w14:paraId="308D0C56" w14:textId="77777777" w:rsidR="00E36F0E" w:rsidRPr="00CF2476" w:rsidRDefault="00E36F0E" w:rsidP="00E36F0E">
      <w:pPr>
        <w:ind w:left="720"/>
      </w:pPr>
    </w:p>
    <w:p w14:paraId="2E1EFF75" w14:textId="77777777" w:rsidR="00E36F0E" w:rsidRPr="00922AF8" w:rsidRDefault="00393DC0" w:rsidP="00506E2F">
      <w:pPr>
        <w:jc w:val="center"/>
        <w:rPr>
          <w:rFonts w:cs="Arial"/>
          <w:color w:val="000000"/>
        </w:rPr>
      </w:pPr>
      <w:r w:rsidRPr="00597DC1">
        <w:rPr>
          <w:noProof/>
        </w:rPr>
        <w:drawing>
          <wp:inline distT="0" distB="0" distL="0" distR="0" wp14:anchorId="1A9F965C" wp14:editId="775817D1">
            <wp:extent cx="5591541" cy="3282966"/>
            <wp:effectExtent l="0" t="0" r="9525" b="0"/>
            <wp:docPr id="3670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8"/>
                    <pic:cNvPicPr>
                      <a:picLocks noChangeAspect="1" noChangeArrowheads="1"/>
                    </pic:cNvPicPr>
                  </pic:nvPicPr>
                  <pic:blipFill>
                    <a:blip r:embed="rId30"/>
                    <a:stretch>
                      <a:fillRect/>
                    </a:stretch>
                  </pic:blipFill>
                  <pic:spPr bwMode="auto">
                    <a:xfrm>
                      <a:off x="0" y="0"/>
                      <a:ext cx="5625052" cy="3302641"/>
                    </a:xfrm>
                    <a:prstGeom prst="rect">
                      <a:avLst/>
                    </a:prstGeom>
                  </pic:spPr>
                </pic:pic>
              </a:graphicData>
            </a:graphic>
          </wp:inline>
        </w:drawing>
      </w:r>
    </w:p>
    <w:p w14:paraId="155AEFC0" w14:textId="77777777" w:rsidR="00506E2F" w:rsidRPr="00506E2F" w:rsidRDefault="00506E2F" w:rsidP="00506E2F">
      <w:pPr>
        <w:pStyle w:val="Heading4"/>
        <w:rPr>
          <w:b w:val="0"/>
          <w:u w:val="single"/>
        </w:rPr>
      </w:pPr>
      <w:r w:rsidRPr="00506E2F">
        <w:rPr>
          <w:b w:val="0"/>
          <w:u w:val="single"/>
        </w:rPr>
        <w:t>WIR-REQ-470994/A-Link Bandwidth Support</w:t>
      </w:r>
    </w:p>
    <w:p w14:paraId="4E4AA17E" w14:textId="5CAC5584" w:rsidR="00E36F0E" w:rsidRPr="00922AF8" w:rsidRDefault="00393DC0" w:rsidP="00E36F0E">
      <w:r w:rsidRPr="00922AF8">
        <w:rPr>
          <w:rFonts w:cs="Arial"/>
          <w:color w:val="000000"/>
        </w:rPr>
        <w:t xml:space="preserve">WIRServer </w:t>
      </w:r>
      <w:r w:rsidRPr="00922AF8">
        <w:t>shall use mLinkUpBandwidthKbps and mLinkDownBandwidthKbps of NetworkCapabilities to select target cellular modem if allowed based on policy table</w:t>
      </w:r>
      <w:r>
        <w:t>.</w:t>
      </w:r>
    </w:p>
    <w:p w14:paraId="65DCE1E0" w14:textId="77777777" w:rsidR="00506E2F" w:rsidRPr="00506E2F" w:rsidRDefault="00506E2F" w:rsidP="00506E2F">
      <w:pPr>
        <w:pStyle w:val="Heading4"/>
        <w:rPr>
          <w:b w:val="0"/>
          <w:u w:val="single"/>
        </w:rPr>
      </w:pPr>
      <w:r w:rsidRPr="00506E2F">
        <w:rPr>
          <w:b w:val="0"/>
          <w:u w:val="single"/>
        </w:rPr>
        <w:t>WIR-REQ-470995/A-WIRClient2 WLAN support</w:t>
      </w:r>
    </w:p>
    <w:p w14:paraId="18C172E9" w14:textId="65D231CE" w:rsidR="00E36F0E" w:rsidRPr="00A57DD4" w:rsidRDefault="00393DC0" w:rsidP="00E36F0E">
      <w:r w:rsidRPr="00A57DD4">
        <w:t>WIRServer shall send all WLAN command to both WIRClient2 and WIRClient1 WLAN.</w:t>
      </w:r>
    </w:p>
    <w:p w14:paraId="623016A0" w14:textId="77777777" w:rsidR="00506E2F" w:rsidRPr="00506E2F" w:rsidRDefault="00506E2F" w:rsidP="00506E2F">
      <w:pPr>
        <w:pStyle w:val="Heading4"/>
        <w:rPr>
          <w:b w:val="0"/>
          <w:u w:val="single"/>
        </w:rPr>
      </w:pPr>
      <w:r w:rsidRPr="00506E2F">
        <w:rPr>
          <w:b w:val="0"/>
          <w:u w:val="single"/>
        </w:rPr>
        <w:t>WIR-REQ-470996/A-Data Usage Per Application</w:t>
      </w:r>
    </w:p>
    <w:p w14:paraId="7D5C557A" w14:textId="69E0F3D4" w:rsidR="00E36F0E" w:rsidRPr="00A57DD4" w:rsidRDefault="00393DC0" w:rsidP="00E36F0E">
      <w:r w:rsidRPr="00A57DD4">
        <w:t>WIRServer shall support android API’s for collect and report data usage. APIs shall be available to WIRClient1 upon request.</w:t>
      </w:r>
    </w:p>
    <w:p w14:paraId="00ECE927" w14:textId="77777777" w:rsidR="00506E2F" w:rsidRPr="00506E2F" w:rsidRDefault="00506E2F" w:rsidP="00506E2F">
      <w:pPr>
        <w:pStyle w:val="Heading4"/>
        <w:rPr>
          <w:b w:val="0"/>
          <w:u w:val="single"/>
        </w:rPr>
      </w:pPr>
      <w:r w:rsidRPr="00506E2F">
        <w:rPr>
          <w:b w:val="0"/>
          <w:u w:val="single"/>
        </w:rPr>
        <w:lastRenderedPageBreak/>
        <w:t>WIR-REQ-470997/A-BSSID support on WiFi configuration</w:t>
      </w:r>
    </w:p>
    <w:p w14:paraId="602D517B" w14:textId="1BB93D02" w:rsidR="00E36F0E" w:rsidRDefault="00393DC0" w:rsidP="00E36F0E">
      <w:r w:rsidRPr="00922AF8">
        <w:t>WIR</w:t>
      </w:r>
      <w:r>
        <w:t>Server</w:t>
      </w:r>
      <w:r w:rsidRPr="00922AF8">
        <w:t xml:space="preserve"> central controller shall save BSSID as part of WiFi configuration. If the configuration storage reaches maximum size, it shall retain max entries in LRU order.</w:t>
      </w:r>
    </w:p>
    <w:p w14:paraId="04B4046F" w14:textId="77777777" w:rsidR="00506E2F" w:rsidRPr="00506E2F" w:rsidRDefault="00506E2F" w:rsidP="00506E2F">
      <w:pPr>
        <w:pStyle w:val="Heading4"/>
        <w:rPr>
          <w:b w:val="0"/>
          <w:u w:val="single"/>
        </w:rPr>
      </w:pPr>
      <w:r w:rsidRPr="00506E2F">
        <w:rPr>
          <w:b w:val="0"/>
          <w:u w:val="single"/>
        </w:rPr>
        <w:t>WIR-REQ-470998/A-Android Settings Items for ConnectivityManager</w:t>
      </w:r>
    </w:p>
    <w:p w14:paraId="3E884230" w14:textId="091AB68C" w:rsidR="00E36F0E" w:rsidRPr="00922AF8" w:rsidRDefault="00393DC0" w:rsidP="00E36F0E">
      <w:pPr>
        <w:rPr>
          <w:rFonts w:cs="Arial"/>
          <w:color w:val="000000"/>
        </w:rPr>
      </w:pPr>
      <w:r>
        <w:rPr>
          <w:rFonts w:cs="Arial"/>
          <w:color w:val="000000"/>
        </w:rPr>
        <w:t xml:space="preserve">Android Settings application shall be allowed to have full control on Wi-Fi functionality. </w:t>
      </w:r>
      <w:r w:rsidRPr="00A6280E">
        <w:rPr>
          <w:rFonts w:cs="Arial"/>
        </w:rPr>
        <w:t>All or part of items shall be defined as DID</w:t>
      </w:r>
      <w:r>
        <w:rPr>
          <w:rFonts w:cs="Arial"/>
        </w:rPr>
        <w:t>.</w:t>
      </w:r>
    </w:p>
    <w:p w14:paraId="11B5D07F" w14:textId="77777777" w:rsidR="00506E2F" w:rsidRPr="00506E2F" w:rsidRDefault="00506E2F" w:rsidP="00506E2F">
      <w:pPr>
        <w:pStyle w:val="Heading4"/>
        <w:rPr>
          <w:b w:val="0"/>
          <w:u w:val="single"/>
        </w:rPr>
      </w:pPr>
      <w:r w:rsidRPr="00506E2F">
        <w:rPr>
          <w:b w:val="0"/>
          <w:u w:val="single"/>
        </w:rPr>
        <w:t>WIR-REQ-470999/A-Wifi Configuration Items</w:t>
      </w:r>
    </w:p>
    <w:p w14:paraId="4D4CB341" w14:textId="070C543C" w:rsidR="00E36F0E" w:rsidRPr="00E9723D" w:rsidRDefault="00393DC0" w:rsidP="00E36F0E">
      <w:r w:rsidRPr="00E9723D">
        <w:t>WIRServer shall store following configuration items.</w:t>
      </w:r>
    </w:p>
    <w:p w14:paraId="1285AA72" w14:textId="77777777" w:rsidR="00E36F0E" w:rsidRPr="00E9723D" w:rsidRDefault="00393DC0" w:rsidP="00393DC0">
      <w:pPr>
        <w:numPr>
          <w:ilvl w:val="0"/>
          <w:numId w:val="63"/>
        </w:numPr>
      </w:pPr>
      <w:r w:rsidRPr="00E9723D">
        <w:t>SSID</w:t>
      </w:r>
    </w:p>
    <w:p w14:paraId="2CE8851F" w14:textId="77777777" w:rsidR="00E36F0E" w:rsidRPr="00E9723D" w:rsidRDefault="00393DC0" w:rsidP="00393DC0">
      <w:pPr>
        <w:numPr>
          <w:ilvl w:val="0"/>
          <w:numId w:val="63"/>
        </w:numPr>
      </w:pPr>
      <w:r w:rsidRPr="00E9723D">
        <w:t>BSSID</w:t>
      </w:r>
    </w:p>
    <w:p w14:paraId="6F47C875" w14:textId="77777777" w:rsidR="00E36F0E" w:rsidRPr="00E9723D" w:rsidRDefault="00393DC0" w:rsidP="00393DC0">
      <w:pPr>
        <w:numPr>
          <w:ilvl w:val="0"/>
          <w:numId w:val="63"/>
        </w:numPr>
      </w:pPr>
      <w:r w:rsidRPr="00E9723D">
        <w:t>Security type</w:t>
      </w:r>
    </w:p>
    <w:p w14:paraId="2FE2144F" w14:textId="77777777" w:rsidR="00E36F0E" w:rsidRPr="00E9723D" w:rsidRDefault="00393DC0" w:rsidP="00393DC0">
      <w:pPr>
        <w:numPr>
          <w:ilvl w:val="0"/>
          <w:numId w:val="63"/>
        </w:numPr>
      </w:pPr>
      <w:r w:rsidRPr="00E9723D">
        <w:t>Security authentication algorithm</w:t>
      </w:r>
    </w:p>
    <w:p w14:paraId="0F31F272" w14:textId="77777777" w:rsidR="00E36F0E" w:rsidRPr="00E9723D" w:rsidRDefault="00393DC0" w:rsidP="00393DC0">
      <w:pPr>
        <w:numPr>
          <w:ilvl w:val="0"/>
          <w:numId w:val="63"/>
        </w:numPr>
      </w:pPr>
      <w:r w:rsidRPr="00E9723D">
        <w:t>Frequency band</w:t>
      </w:r>
    </w:p>
    <w:p w14:paraId="0A2EA76E" w14:textId="77777777" w:rsidR="00E36F0E" w:rsidRPr="00E9723D" w:rsidRDefault="00393DC0" w:rsidP="00393DC0">
      <w:pPr>
        <w:numPr>
          <w:ilvl w:val="0"/>
          <w:numId w:val="63"/>
        </w:numPr>
      </w:pPr>
      <w:r w:rsidRPr="00E9723D">
        <w:t>Hidden SSID flag</w:t>
      </w:r>
    </w:p>
    <w:p w14:paraId="3AD9DA4A" w14:textId="77777777" w:rsidR="00E36F0E" w:rsidRPr="00E9723D" w:rsidRDefault="00393DC0" w:rsidP="00393DC0">
      <w:pPr>
        <w:numPr>
          <w:ilvl w:val="0"/>
          <w:numId w:val="63"/>
        </w:numPr>
      </w:pPr>
      <w:r w:rsidRPr="00E9723D">
        <w:t>Rocket setup provided profile</w:t>
      </w:r>
    </w:p>
    <w:p w14:paraId="52980C9E" w14:textId="77777777" w:rsidR="00E36F0E" w:rsidRPr="00E9723D" w:rsidRDefault="00393DC0" w:rsidP="00393DC0">
      <w:pPr>
        <w:numPr>
          <w:ilvl w:val="0"/>
          <w:numId w:val="63"/>
        </w:numPr>
      </w:pPr>
      <w:r w:rsidRPr="00E9723D">
        <w:t>MAC address</w:t>
      </w:r>
    </w:p>
    <w:p w14:paraId="3E2C64FC" w14:textId="77777777" w:rsidR="00506E2F" w:rsidRPr="00506E2F" w:rsidRDefault="00506E2F" w:rsidP="00506E2F">
      <w:pPr>
        <w:pStyle w:val="Heading4"/>
        <w:rPr>
          <w:b w:val="0"/>
          <w:u w:val="single"/>
        </w:rPr>
      </w:pPr>
      <w:r w:rsidRPr="00506E2F">
        <w:rPr>
          <w:b w:val="0"/>
          <w:u w:val="single"/>
        </w:rPr>
        <w:t>WIR-REQ-471000/A-WiFi Auto Connect Support</w:t>
      </w:r>
    </w:p>
    <w:p w14:paraId="06D5C3AC" w14:textId="482AF462" w:rsidR="00E36F0E" w:rsidRPr="00922AF8" w:rsidRDefault="00393DC0" w:rsidP="00E36F0E">
      <w:pPr>
        <w:rPr>
          <w:rFonts w:cs="Arial"/>
          <w:color w:val="000000"/>
        </w:rPr>
      </w:pPr>
      <w:r w:rsidRPr="00922AF8">
        <w:rPr>
          <w:rFonts w:cs="Arial"/>
          <w:color w:val="000000"/>
        </w:rPr>
        <w:t>WIR</w:t>
      </w:r>
      <w:r>
        <w:rPr>
          <w:rFonts w:cs="Arial"/>
          <w:color w:val="000000"/>
        </w:rPr>
        <w:t>Server</w:t>
      </w:r>
      <w:r w:rsidRPr="00922AF8">
        <w:rPr>
          <w:rFonts w:cs="Arial"/>
          <w:color w:val="000000"/>
        </w:rPr>
        <w:t xml:space="preserve"> shall support WiFi auto connect. WiFi auto connect settings shall be applied when </w:t>
      </w:r>
      <w:r>
        <w:rPr>
          <w:rFonts w:cs="Arial"/>
          <w:color w:val="000000"/>
        </w:rPr>
        <w:t xml:space="preserve">WIRClient1 </w:t>
      </w:r>
      <w:r w:rsidRPr="00922AF8">
        <w:rPr>
          <w:rFonts w:cs="Arial"/>
          <w:color w:val="000000"/>
        </w:rPr>
        <w:t>is turned off.</w:t>
      </w:r>
    </w:p>
    <w:p w14:paraId="681ED2A4" w14:textId="77777777" w:rsidR="00506E2F" w:rsidRPr="00506E2F" w:rsidRDefault="00506E2F" w:rsidP="00506E2F">
      <w:pPr>
        <w:pStyle w:val="Heading4"/>
        <w:rPr>
          <w:b w:val="0"/>
          <w:u w:val="single"/>
        </w:rPr>
      </w:pPr>
      <w:r w:rsidRPr="00506E2F">
        <w:rPr>
          <w:b w:val="0"/>
          <w:u w:val="single"/>
        </w:rPr>
        <w:t>WIR-REQ-471001/A-MAC Randomization Support</w:t>
      </w:r>
    </w:p>
    <w:p w14:paraId="35FC617A" w14:textId="0183DC49" w:rsidR="00E36F0E" w:rsidRPr="00922AF8" w:rsidRDefault="00393DC0" w:rsidP="00E36F0E">
      <w:r w:rsidRPr="00922AF8">
        <w:t>WIR</w:t>
      </w:r>
      <w:r>
        <w:t>Server</w:t>
      </w:r>
      <w:r w:rsidRPr="00922AF8">
        <w:t xml:space="preserve"> shall support MAC randomization via WLAN.</w:t>
      </w:r>
      <w:r w:rsidRPr="007E3091">
        <w:t xml:space="preserve"> MAC randomization is enabled by default for client mode</w:t>
      </w:r>
    </w:p>
    <w:p w14:paraId="4CE697EA" w14:textId="77777777" w:rsidR="00506E2F" w:rsidRPr="00506E2F" w:rsidRDefault="00506E2F" w:rsidP="00506E2F">
      <w:pPr>
        <w:pStyle w:val="Heading4"/>
        <w:rPr>
          <w:b w:val="0"/>
          <w:u w:val="single"/>
        </w:rPr>
      </w:pPr>
      <w:r w:rsidRPr="00506E2F">
        <w:rPr>
          <w:b w:val="0"/>
          <w:u w:val="single"/>
        </w:rPr>
        <w:t>WIR-REQ-471002/A-Wi-Fi Preferred Network Offload (PNO) Scan Support</w:t>
      </w:r>
    </w:p>
    <w:p w14:paraId="7077BD0F" w14:textId="455ECFD0" w:rsidR="00E36F0E" w:rsidRPr="00922AF8" w:rsidRDefault="00393DC0" w:rsidP="00E36F0E">
      <w:r w:rsidRPr="00922AF8">
        <w:t>WIR</w:t>
      </w:r>
      <w:r>
        <w:t>Server</w:t>
      </w:r>
      <w:r w:rsidRPr="00922AF8">
        <w:t xml:space="preserve"> </w:t>
      </w:r>
      <w:r w:rsidRPr="000E35FA">
        <w:t>shall support Wi-Fi Preferred Network offload.</w:t>
      </w:r>
    </w:p>
    <w:p w14:paraId="3C9CEB33" w14:textId="77777777" w:rsidR="00E36F0E" w:rsidRDefault="00E36F0E" w:rsidP="00E36F0E"/>
    <w:p w14:paraId="6AF7DC04" w14:textId="77777777" w:rsidR="00E36F0E" w:rsidRPr="00922AF8" w:rsidRDefault="00393DC0" w:rsidP="00E36F0E">
      <w:r w:rsidRPr="00922AF8">
        <w:t>PNO scan - Scan schedule during screen off and WiFi disconnected state</w:t>
      </w:r>
    </w:p>
    <w:p w14:paraId="30194BCF" w14:textId="77777777" w:rsidR="00506E2F" w:rsidRPr="00506E2F" w:rsidRDefault="00506E2F" w:rsidP="00506E2F">
      <w:pPr>
        <w:pStyle w:val="Heading4"/>
        <w:rPr>
          <w:b w:val="0"/>
          <w:u w:val="single"/>
        </w:rPr>
      </w:pPr>
      <w:r w:rsidRPr="00506E2F">
        <w:rPr>
          <w:b w:val="0"/>
          <w:u w:val="single"/>
        </w:rPr>
        <w:t>WIR-REQ-471003/A-Dual WLAN Support</w:t>
      </w:r>
    </w:p>
    <w:p w14:paraId="06AADB05" w14:textId="557E07EF" w:rsidR="00E36F0E" w:rsidRPr="00922AF8" w:rsidRDefault="00393DC0" w:rsidP="00E36F0E">
      <w:r w:rsidRPr="00922AF8">
        <w:t>WIR</w:t>
      </w:r>
      <w:r>
        <w:t>Server</w:t>
      </w:r>
      <w:r w:rsidRPr="00922AF8">
        <w:t xml:space="preserve"> shall not support both </w:t>
      </w:r>
      <w:r>
        <w:t xml:space="preserve">WIRClient1 </w:t>
      </w:r>
      <w:r w:rsidRPr="00922AF8">
        <w:t xml:space="preserve">and </w:t>
      </w:r>
      <w:r>
        <w:t xml:space="preserve">WIRClient2 </w:t>
      </w:r>
      <w:r w:rsidRPr="00922AF8">
        <w:t xml:space="preserve">WLAN at the same time as a STA mode. </w:t>
      </w:r>
    </w:p>
    <w:p w14:paraId="766935FA" w14:textId="77777777" w:rsidR="00506E2F" w:rsidRPr="00506E2F" w:rsidRDefault="00506E2F" w:rsidP="00506E2F">
      <w:pPr>
        <w:pStyle w:val="Heading4"/>
        <w:rPr>
          <w:b w:val="0"/>
          <w:u w:val="single"/>
        </w:rPr>
      </w:pPr>
      <w:r w:rsidRPr="00506E2F">
        <w:rPr>
          <w:b w:val="0"/>
          <w:u w:val="single"/>
        </w:rPr>
        <w:t>WIR-REQ-471004/A-WLAN Command and Response Routing</w:t>
      </w:r>
    </w:p>
    <w:p w14:paraId="0B5F1D40" w14:textId="3D48AD02" w:rsidR="00E36F0E" w:rsidRPr="00922AF8" w:rsidRDefault="00393DC0" w:rsidP="00E36F0E">
      <w:r w:rsidRPr="00922AF8">
        <w:t>WIR</w:t>
      </w:r>
      <w:r>
        <w:t>Server</w:t>
      </w:r>
      <w:r w:rsidRPr="00922AF8">
        <w:t xml:space="preserve"> shall detect current WLAN chipset target and send all WLAN commands to target ECU’s supplicant (</w:t>
      </w:r>
      <w:r>
        <w:t>WIRClient1 or</w:t>
      </w:r>
      <w:r w:rsidRPr="00922AF8">
        <w:t xml:space="preserve"> </w:t>
      </w:r>
      <w:r>
        <w:t>WIRClient2</w:t>
      </w:r>
      <w:r w:rsidRPr="00922AF8">
        <w:t>).</w:t>
      </w:r>
    </w:p>
    <w:p w14:paraId="687D75E9" w14:textId="77777777" w:rsidR="00506E2F" w:rsidRPr="00506E2F" w:rsidRDefault="00506E2F" w:rsidP="00506E2F">
      <w:pPr>
        <w:pStyle w:val="Heading4"/>
        <w:rPr>
          <w:b w:val="0"/>
          <w:u w:val="single"/>
        </w:rPr>
      </w:pPr>
      <w:r w:rsidRPr="00506E2F">
        <w:rPr>
          <w:b w:val="0"/>
          <w:u w:val="single"/>
        </w:rPr>
        <w:t>WIR-REQ-471005/A-WiFi Scoring Algorithm Support</w:t>
      </w:r>
    </w:p>
    <w:p w14:paraId="188FBFD6" w14:textId="30214A5B" w:rsidR="00E36F0E" w:rsidRPr="003372FC" w:rsidRDefault="00393DC0" w:rsidP="00E36F0E">
      <w:r w:rsidRPr="003372FC">
        <w:t>WIRServer shall support android wifi scoring algorithm for wifi network selection.</w:t>
      </w:r>
    </w:p>
    <w:p w14:paraId="30B0D434" w14:textId="77777777" w:rsidR="00506E2F" w:rsidRPr="00506E2F" w:rsidRDefault="00506E2F" w:rsidP="00506E2F">
      <w:pPr>
        <w:pStyle w:val="Heading4"/>
        <w:rPr>
          <w:b w:val="0"/>
          <w:u w:val="single"/>
        </w:rPr>
      </w:pPr>
      <w:r w:rsidRPr="00506E2F">
        <w:rPr>
          <w:b w:val="0"/>
          <w:u w:val="single"/>
        </w:rPr>
        <w:t>WIR-REQ-471006/A-WiFi Health Monitoring</w:t>
      </w:r>
    </w:p>
    <w:p w14:paraId="7EBE1BB5" w14:textId="0AC99BFF" w:rsidR="00E36F0E" w:rsidRPr="00922AF8" w:rsidRDefault="00393DC0" w:rsidP="00E36F0E">
      <w:r w:rsidRPr="00922AF8">
        <w:t xml:space="preserve">Android records and detects WiFi health issue after daily and after SW upgrade. If it finds any issues, it reports to </w:t>
      </w:r>
      <w:r>
        <w:t>S</w:t>
      </w:r>
      <w:r w:rsidRPr="00922AF8">
        <w:t>erver. WIR</w:t>
      </w:r>
      <w:r>
        <w:t>Server</w:t>
      </w:r>
      <w:r w:rsidRPr="00922AF8">
        <w:t xml:space="preserve"> shall support same feature when </w:t>
      </w:r>
      <w:r>
        <w:t xml:space="preserve">WIRClient1 </w:t>
      </w:r>
      <w:r w:rsidRPr="00922AF8">
        <w:t>is not running. Wi-Fi health monitor report shall be sent to Ford server.</w:t>
      </w:r>
    </w:p>
    <w:p w14:paraId="3D635CDC" w14:textId="77777777" w:rsidR="00506E2F" w:rsidRPr="00506E2F" w:rsidRDefault="00506E2F" w:rsidP="00506E2F">
      <w:pPr>
        <w:pStyle w:val="Heading4"/>
        <w:rPr>
          <w:b w:val="0"/>
          <w:u w:val="single"/>
        </w:rPr>
      </w:pPr>
      <w:r w:rsidRPr="00506E2F">
        <w:rPr>
          <w:b w:val="0"/>
          <w:u w:val="single"/>
        </w:rPr>
        <w:t>WIR-REQ-471007/A-WiFi Throughput Estimation Support</w:t>
      </w:r>
    </w:p>
    <w:p w14:paraId="741D2D0C" w14:textId="27EE2795" w:rsidR="00E36F0E" w:rsidRPr="00922AF8" w:rsidRDefault="00393DC0" w:rsidP="00E36F0E">
      <w:r w:rsidRPr="00922AF8">
        <w:t>WIR</w:t>
      </w:r>
      <w:r>
        <w:t>Server</w:t>
      </w:r>
      <w:r w:rsidRPr="00922AF8">
        <w:t xml:space="preserve"> shall support Wifi throughput estimation regardless </w:t>
      </w:r>
      <w:r>
        <w:t xml:space="preserve">WIRClient1 </w:t>
      </w:r>
      <w:r w:rsidRPr="00922AF8">
        <w:t>is running.</w:t>
      </w:r>
    </w:p>
    <w:p w14:paraId="1E560AE4" w14:textId="77777777" w:rsidR="00E36F0E" w:rsidRDefault="00E36F0E" w:rsidP="00E36F0E"/>
    <w:p w14:paraId="65EC8519" w14:textId="77777777" w:rsidR="00E36F0E" w:rsidRPr="00922AF8" w:rsidRDefault="00393DC0" w:rsidP="00E36F0E">
      <w:r w:rsidRPr="00922AF8">
        <w:t>Android estimates WiFi throughput based on standard (802-a, b, …), RSSI, channel utilization, velocity</w:t>
      </w:r>
      <w:r>
        <w:t>.</w:t>
      </w:r>
    </w:p>
    <w:p w14:paraId="3DBAF9BB" w14:textId="77777777" w:rsidR="00E36F0E" w:rsidRDefault="00E36F0E" w:rsidP="00E36F0E"/>
    <w:p w14:paraId="490B591E" w14:textId="77777777" w:rsidR="00E36F0E" w:rsidRDefault="00393DC0" w:rsidP="00E36F0E">
      <w:r w:rsidRPr="00922AF8">
        <w:t>Velocity based throughput estimation shall utilize RSSI, Kalman filtering, number of TX success, TX bad, TX retry, RX success, RX bad and RX retry packets.</w:t>
      </w:r>
      <w:r w:rsidRPr="00922AF8" w:rsidDel="00922AF8">
        <w:t xml:space="preserve"> </w:t>
      </w:r>
    </w:p>
    <w:p w14:paraId="79910C76" w14:textId="77777777" w:rsidR="00506E2F" w:rsidRPr="00506E2F" w:rsidRDefault="00506E2F" w:rsidP="00506E2F">
      <w:pPr>
        <w:pStyle w:val="Heading4"/>
        <w:rPr>
          <w:b w:val="0"/>
          <w:u w:val="single"/>
        </w:rPr>
      </w:pPr>
      <w:r w:rsidRPr="00506E2F">
        <w:rPr>
          <w:b w:val="0"/>
          <w:u w:val="single"/>
        </w:rPr>
        <w:t>WIR-REQ-471008/A-WPA3 Support</w:t>
      </w:r>
    </w:p>
    <w:p w14:paraId="01CA9D02" w14:textId="4C980A9F" w:rsidR="00E36F0E" w:rsidRPr="00597DC1" w:rsidRDefault="00393DC0" w:rsidP="00E36F0E">
      <w:r>
        <w:t>WIRServer shall support WPA3.</w:t>
      </w:r>
    </w:p>
    <w:p w14:paraId="701E0BA0" w14:textId="77777777" w:rsidR="00506E2F" w:rsidRPr="00506E2F" w:rsidRDefault="00506E2F" w:rsidP="00506E2F">
      <w:pPr>
        <w:pStyle w:val="Heading4"/>
        <w:rPr>
          <w:b w:val="0"/>
          <w:u w:val="single"/>
        </w:rPr>
      </w:pPr>
      <w:r w:rsidRPr="00506E2F">
        <w:rPr>
          <w:b w:val="0"/>
          <w:u w:val="single"/>
        </w:rPr>
        <w:lastRenderedPageBreak/>
        <w:t>WIR-REQ-471009/A-Networking and Device Discovery</w:t>
      </w:r>
    </w:p>
    <w:p w14:paraId="3CC7EE2A" w14:textId="4BB0DA62" w:rsidR="00E36F0E" w:rsidRPr="00361DF0" w:rsidRDefault="00393DC0" w:rsidP="00E36F0E">
      <w:r w:rsidRPr="00361DF0">
        <w:t>WIRServer SHALL support the relevant parts of the following RFCs:</w:t>
      </w:r>
    </w:p>
    <w:p w14:paraId="5D08921B" w14:textId="77777777" w:rsidR="00E36F0E" w:rsidRPr="00361DF0" w:rsidRDefault="00393DC0" w:rsidP="00393DC0">
      <w:pPr>
        <w:numPr>
          <w:ilvl w:val="0"/>
          <w:numId w:val="64"/>
        </w:numPr>
      </w:pPr>
      <w:r w:rsidRPr="00361DF0">
        <w:t>RFC 1213: Management InformationBase for Network Management of TCP/IP based internets:MIB-II”, Mar. 1991</w:t>
      </w:r>
    </w:p>
    <w:p w14:paraId="2CD9EF46" w14:textId="77777777" w:rsidR="00E36F0E" w:rsidRPr="00361DF0" w:rsidRDefault="00393DC0" w:rsidP="00393DC0">
      <w:pPr>
        <w:numPr>
          <w:ilvl w:val="0"/>
          <w:numId w:val="64"/>
        </w:numPr>
      </w:pPr>
      <w:r w:rsidRPr="00361DF0">
        <w:t xml:space="preserve">RFC 791: Internet Protocol (IP), DARPA Internet Program, protocol specification, Sept 1981 </w:t>
      </w:r>
    </w:p>
    <w:p w14:paraId="3FBD25A0" w14:textId="77777777" w:rsidR="00E36F0E" w:rsidRPr="00361DF0" w:rsidRDefault="00393DC0" w:rsidP="00393DC0">
      <w:pPr>
        <w:numPr>
          <w:ilvl w:val="0"/>
          <w:numId w:val="64"/>
        </w:numPr>
      </w:pPr>
      <w:r w:rsidRPr="00361DF0">
        <w:t>RFC 2460: Internet Protocol, Version 6 (IPv6), Dec 1998</w:t>
      </w:r>
    </w:p>
    <w:p w14:paraId="565932C1" w14:textId="77777777" w:rsidR="00E36F0E" w:rsidRPr="00361DF0" w:rsidRDefault="00393DC0" w:rsidP="00393DC0">
      <w:pPr>
        <w:numPr>
          <w:ilvl w:val="0"/>
          <w:numId w:val="64"/>
        </w:numPr>
      </w:pPr>
      <w:r w:rsidRPr="00361DF0">
        <w:t xml:space="preserve">RFC 4193:  Unique Local IPv6 Unicast Addresses, Oct 2005RFC </w:t>
      </w:r>
    </w:p>
    <w:p w14:paraId="36FD08D4" w14:textId="77777777" w:rsidR="00E36F0E" w:rsidRPr="00361DF0" w:rsidRDefault="00393DC0" w:rsidP="00393DC0">
      <w:pPr>
        <w:numPr>
          <w:ilvl w:val="0"/>
          <w:numId w:val="64"/>
        </w:numPr>
      </w:pPr>
      <w:r w:rsidRPr="00361DF0">
        <w:t>RFC 793: Transmission Control Protocol (TCP), Sept 1981</w:t>
      </w:r>
    </w:p>
    <w:p w14:paraId="24488A61" w14:textId="77777777" w:rsidR="00E36F0E" w:rsidRPr="00361DF0" w:rsidRDefault="00393DC0" w:rsidP="00393DC0">
      <w:pPr>
        <w:numPr>
          <w:ilvl w:val="0"/>
          <w:numId w:val="64"/>
        </w:numPr>
      </w:pPr>
      <w:r w:rsidRPr="00361DF0">
        <w:t xml:space="preserve">RFC 768: User Datagram Protocol (UDP), Aug. 1980 </w:t>
      </w:r>
    </w:p>
    <w:p w14:paraId="0DF16B28" w14:textId="77777777" w:rsidR="00E36F0E" w:rsidRPr="00361DF0" w:rsidRDefault="00393DC0" w:rsidP="00393DC0">
      <w:pPr>
        <w:numPr>
          <w:ilvl w:val="0"/>
          <w:numId w:val="64"/>
        </w:numPr>
      </w:pPr>
      <w:r w:rsidRPr="00361DF0">
        <w:t>RFC 826: An Ethernet Address Resolution Protocol (ARP),Nov. 1982</w:t>
      </w:r>
    </w:p>
    <w:p w14:paraId="01A88EB0" w14:textId="77777777" w:rsidR="00E36F0E" w:rsidRPr="00361DF0" w:rsidRDefault="00393DC0" w:rsidP="00393DC0">
      <w:pPr>
        <w:numPr>
          <w:ilvl w:val="0"/>
          <w:numId w:val="64"/>
        </w:numPr>
      </w:pPr>
      <w:r w:rsidRPr="00361DF0">
        <w:t xml:space="preserve">RFC 4861: Neighbor Discovery for IP version 6 (IPv6), Sept 2007 </w:t>
      </w:r>
    </w:p>
    <w:p w14:paraId="3A76AF68" w14:textId="77777777" w:rsidR="00E36F0E" w:rsidRPr="00361DF0" w:rsidRDefault="00393DC0" w:rsidP="00393DC0">
      <w:pPr>
        <w:numPr>
          <w:ilvl w:val="0"/>
          <w:numId w:val="64"/>
        </w:numPr>
      </w:pPr>
      <w:r w:rsidRPr="00361DF0">
        <w:t>RFC 2131: Dynamic Host Configuration Protocol (DHCP), Mar. 1997</w:t>
      </w:r>
    </w:p>
    <w:p w14:paraId="76340ED5" w14:textId="77777777" w:rsidR="00E36F0E" w:rsidRPr="00361DF0" w:rsidRDefault="00393DC0" w:rsidP="00393DC0">
      <w:pPr>
        <w:numPr>
          <w:ilvl w:val="0"/>
          <w:numId w:val="64"/>
        </w:numPr>
      </w:pPr>
      <w:r w:rsidRPr="00361DF0">
        <w:t>RFC 792: Internet Control Message Protocol (ICMP), DARPA Internet Program, Protocol specification, Sept. 1981</w:t>
      </w:r>
    </w:p>
    <w:p w14:paraId="4629F5D1" w14:textId="77777777" w:rsidR="00E36F0E" w:rsidRPr="00361DF0" w:rsidRDefault="00393DC0" w:rsidP="00393DC0">
      <w:pPr>
        <w:numPr>
          <w:ilvl w:val="0"/>
          <w:numId w:val="64"/>
        </w:numPr>
      </w:pPr>
      <w:r w:rsidRPr="00361DF0">
        <w:t>RFC 4443: Internet Control Message Protocol (ICMPv6) for the Internet Protocol Version 6 (IPv6) Specification, Mar 2006</w:t>
      </w:r>
    </w:p>
    <w:p w14:paraId="52C83741" w14:textId="77777777" w:rsidR="00E36F0E" w:rsidRPr="00361DF0" w:rsidRDefault="00393DC0" w:rsidP="00393DC0">
      <w:pPr>
        <w:numPr>
          <w:ilvl w:val="0"/>
          <w:numId w:val="64"/>
        </w:numPr>
      </w:pPr>
      <w:r w:rsidRPr="00361DF0">
        <w:t>RFC 2474: Definition of the Differentiated Services Field (DS Field) in the IPv4 and IPv6 Headers, Dec. 1998</w:t>
      </w:r>
    </w:p>
    <w:p w14:paraId="65FC9AC4" w14:textId="77777777" w:rsidR="00E36F0E" w:rsidRPr="00361DF0" w:rsidRDefault="00393DC0" w:rsidP="00393DC0">
      <w:pPr>
        <w:numPr>
          <w:ilvl w:val="0"/>
          <w:numId w:val="64"/>
        </w:numPr>
      </w:pPr>
      <w:r w:rsidRPr="00361DF0">
        <w:t>RFC 3966: The tel URI for Telephone Numbers, Dec. 2004</w:t>
      </w:r>
    </w:p>
    <w:p w14:paraId="26CA4F76" w14:textId="77777777" w:rsidR="00E36F0E" w:rsidRPr="00361DF0" w:rsidRDefault="00393DC0" w:rsidP="00393DC0">
      <w:pPr>
        <w:numPr>
          <w:ilvl w:val="0"/>
          <w:numId w:val="64"/>
        </w:numPr>
      </w:pPr>
      <w:r w:rsidRPr="00361DF0">
        <w:t>RFC 5905: Network Time Protocol Version 4: Protocol and Algorithms Specification, June 2010</w:t>
      </w:r>
    </w:p>
    <w:p w14:paraId="3A5717D1" w14:textId="77777777" w:rsidR="00E36F0E" w:rsidRPr="00361DF0" w:rsidRDefault="00393DC0" w:rsidP="00393DC0">
      <w:pPr>
        <w:numPr>
          <w:ilvl w:val="0"/>
          <w:numId w:val="64"/>
        </w:numPr>
      </w:pPr>
      <w:r w:rsidRPr="00361DF0">
        <w:t>RFC 1398: Definitions of Managed Objects for the Ethernet-like Interface Types, Jan. 1993</w:t>
      </w:r>
    </w:p>
    <w:p w14:paraId="06DFD4B5" w14:textId="77777777" w:rsidR="00E36F0E" w:rsidRDefault="00393DC0">
      <w:pPr>
        <w:spacing w:after="200" w:line="276" w:lineRule="auto"/>
      </w:pPr>
      <w:r>
        <w:br w:type="page"/>
      </w:r>
    </w:p>
    <w:p w14:paraId="53EFE970" w14:textId="77777777" w:rsidR="00E36F0E" w:rsidRDefault="00E36F0E" w:rsidP="00E36F0E"/>
    <w:p w14:paraId="37E69CA1" w14:textId="2AEF5C80" w:rsidR="00E36F0E" w:rsidRDefault="00393DC0" w:rsidP="00506E2F">
      <w:pPr>
        <w:pStyle w:val="Heading2"/>
      </w:pPr>
      <w:bookmarkStart w:id="84" w:name="_Toc93426764"/>
      <w:r w:rsidRPr="00B9479B">
        <w:t>WIR-FUN-REQ-370034/A-Captive Portal Check</w:t>
      </w:r>
      <w:bookmarkEnd w:id="84"/>
    </w:p>
    <w:p w14:paraId="7E483187" w14:textId="77777777" w:rsidR="00E36F0E" w:rsidRDefault="00E36F0E" w:rsidP="00E36F0E"/>
    <w:p w14:paraId="0867D2F6" w14:textId="77777777" w:rsidR="00E36F0E" w:rsidRDefault="00393DC0" w:rsidP="00506E2F">
      <w:pPr>
        <w:pStyle w:val="Heading3"/>
      </w:pPr>
      <w:bookmarkStart w:id="85" w:name="_Toc93426765"/>
      <w:r>
        <w:t>Requirements</w:t>
      </w:r>
      <w:bookmarkEnd w:id="85"/>
    </w:p>
    <w:p w14:paraId="0E172A48" w14:textId="77777777" w:rsidR="00506E2F" w:rsidRPr="00506E2F" w:rsidRDefault="00506E2F" w:rsidP="00506E2F">
      <w:pPr>
        <w:pStyle w:val="Heading4"/>
        <w:rPr>
          <w:b w:val="0"/>
          <w:u w:val="single"/>
        </w:rPr>
      </w:pPr>
      <w:r w:rsidRPr="00506E2F">
        <w:rPr>
          <w:b w:val="0"/>
          <w:u w:val="single"/>
        </w:rPr>
        <w:t>WIR-REQ-370003/B-Requesting WLAN connection</w:t>
      </w:r>
    </w:p>
    <w:p w14:paraId="1F7E4F79" w14:textId="29BDD54A" w:rsidR="00E36F0E" w:rsidRDefault="00393DC0" w:rsidP="00E36F0E">
      <w:r>
        <w:t>WIRServer shall request connection to external WiFi Hotspot to applicable WIRClient. WIRServer shall send the request with SSID and password for the WiFi Hotspot.</w:t>
      </w:r>
    </w:p>
    <w:p w14:paraId="4BBB8A88" w14:textId="77777777" w:rsidR="00E36F0E" w:rsidRDefault="00393DC0" w:rsidP="00E36F0E">
      <w:r>
        <w:t>WIRServer shall receive the connection result from applicable WIRClient.</w:t>
      </w:r>
    </w:p>
    <w:p w14:paraId="28451484" w14:textId="77777777" w:rsidR="00506E2F" w:rsidRPr="00506E2F" w:rsidRDefault="00506E2F" w:rsidP="00506E2F">
      <w:pPr>
        <w:pStyle w:val="Heading4"/>
        <w:rPr>
          <w:b w:val="0"/>
          <w:u w:val="single"/>
        </w:rPr>
      </w:pPr>
      <w:r w:rsidRPr="00506E2F">
        <w:rPr>
          <w:b w:val="0"/>
          <w:u w:val="single"/>
        </w:rPr>
        <w:t>WIR-REQ-370004/B-Caching WiFi Hotspot password</w:t>
      </w:r>
    </w:p>
    <w:p w14:paraId="2C62CC20" w14:textId="7D30D155" w:rsidR="00E36F0E" w:rsidRDefault="00393DC0" w:rsidP="00E36F0E">
      <w:r>
        <w:t>WIRServer shall save SSID and password pair when applicable WIRClient is connected to Wi-Fi Hotspot.</w:t>
      </w:r>
    </w:p>
    <w:p w14:paraId="653DA6DD" w14:textId="77777777" w:rsidR="00E36F0E" w:rsidRDefault="00393DC0" w:rsidP="00E36F0E">
      <w:r>
        <w:t>When connected Wi-Fi Hotspot is open network, WIRServer shall save the password as open network.</w:t>
      </w:r>
    </w:p>
    <w:p w14:paraId="619AA914" w14:textId="77777777" w:rsidR="00506E2F" w:rsidRPr="00506E2F" w:rsidRDefault="00506E2F" w:rsidP="00506E2F">
      <w:pPr>
        <w:pStyle w:val="Heading4"/>
        <w:rPr>
          <w:b w:val="0"/>
          <w:u w:val="single"/>
        </w:rPr>
      </w:pPr>
      <w:r w:rsidRPr="00506E2F">
        <w:rPr>
          <w:b w:val="0"/>
          <w:u w:val="single"/>
        </w:rPr>
        <w:t>WIR-REQ-370005/B-Retrieving saved WiFi Hotspot password</w:t>
      </w:r>
    </w:p>
    <w:p w14:paraId="3525E372" w14:textId="05555496" w:rsidR="00E36F0E" w:rsidRDefault="00393DC0" w:rsidP="00E36F0E">
      <w:r>
        <w:t>WIRServer shall retrieve saved Wi-Fi Hotspot password based on SSID value and provide SSID and password pair to applicable WIRClients when requesting WLAN connection to Wi-Fi Hotspot.</w:t>
      </w:r>
    </w:p>
    <w:p w14:paraId="5B0B86F5" w14:textId="77777777" w:rsidR="00506E2F" w:rsidRPr="00506E2F" w:rsidRDefault="00506E2F" w:rsidP="00506E2F">
      <w:pPr>
        <w:pStyle w:val="Heading4"/>
        <w:rPr>
          <w:b w:val="0"/>
          <w:u w:val="single"/>
        </w:rPr>
      </w:pPr>
      <w:r w:rsidRPr="00506E2F">
        <w:rPr>
          <w:b w:val="0"/>
          <w:u w:val="single"/>
        </w:rPr>
        <w:t>WIR-REQ-370006/B-Common WiFi Hotspot SSID/password database</w:t>
      </w:r>
    </w:p>
    <w:p w14:paraId="5E21F158" w14:textId="64454270" w:rsidR="00E36F0E" w:rsidRDefault="00393DC0" w:rsidP="00E36F0E">
      <w:r>
        <w:t>WIRServer shall maintain one SSID/password database for applicable WIRClients.</w:t>
      </w:r>
    </w:p>
    <w:p w14:paraId="6EF73F8D" w14:textId="77777777" w:rsidR="00506E2F" w:rsidRPr="00506E2F" w:rsidRDefault="00506E2F" w:rsidP="00506E2F">
      <w:pPr>
        <w:pStyle w:val="Heading4"/>
        <w:rPr>
          <w:b w:val="0"/>
          <w:u w:val="single"/>
        </w:rPr>
      </w:pPr>
      <w:r w:rsidRPr="00506E2F">
        <w:rPr>
          <w:b w:val="0"/>
          <w:u w:val="single"/>
        </w:rPr>
        <w:t>WIR-REQ-370007/B-Captive portal check request</w:t>
      </w:r>
    </w:p>
    <w:p w14:paraId="60A9C9BB" w14:textId="1E4DE6C1" w:rsidR="00E36F0E" w:rsidRDefault="00393DC0" w:rsidP="00E36F0E">
      <w:r>
        <w:t>Once WIRClient WLAN is connected to a Wi-Fi Hotspot, WIRServer shall start captive portal check request to CPC. CPC run captive portal check procedure and returns either internet connectivity success or failure.</w:t>
      </w:r>
    </w:p>
    <w:p w14:paraId="7739D352" w14:textId="77777777" w:rsidR="00506E2F" w:rsidRPr="00506E2F" w:rsidRDefault="00506E2F" w:rsidP="00506E2F">
      <w:pPr>
        <w:pStyle w:val="Heading4"/>
        <w:rPr>
          <w:b w:val="0"/>
          <w:u w:val="single"/>
        </w:rPr>
      </w:pPr>
      <w:r w:rsidRPr="00506E2F">
        <w:rPr>
          <w:b w:val="0"/>
          <w:u w:val="single"/>
        </w:rPr>
        <w:t>WIR-REQ-370008/B-CPC procedure</w:t>
      </w:r>
    </w:p>
    <w:p w14:paraId="47E97449" w14:textId="006CF0C5" w:rsidR="00E36F0E" w:rsidRDefault="00393DC0" w:rsidP="00E36F0E">
      <w:r>
        <w:t>WIRServer</w:t>
      </w:r>
      <w:r w:rsidRPr="006F21F6">
        <w:t xml:space="preserve"> CM shall check </w:t>
      </w:r>
      <w:r>
        <w:rPr>
          <w:rFonts w:cs="Arial"/>
          <w:lang w:val="en-GB"/>
        </w:rPr>
        <w:t>CONNECTIVITY_CHECK_URL_AVAILABLITY</w:t>
      </w:r>
      <w:r>
        <w:t xml:space="preserve"> </w:t>
      </w:r>
      <w:r w:rsidRPr="0085666D">
        <w:t xml:space="preserve">DID. If the DID is set to ENABLED, </w:t>
      </w:r>
      <w:r>
        <w:t>WIRServer</w:t>
      </w:r>
      <w:r w:rsidRPr="0085666D">
        <w:t xml:space="preserve"> CM shall enable</w:t>
      </w:r>
      <w:r>
        <w:t xml:space="preserve"> CPC feature. If it is set to FALSE, WIRServer CM shall disable CPC feature and return internet connectivity is available when WLAN is connected to WiFi Hotspot. Factory default value shall be enabled.</w:t>
      </w:r>
    </w:p>
    <w:p w14:paraId="621EE13F" w14:textId="77777777" w:rsidR="00E36F0E" w:rsidRDefault="00E36F0E" w:rsidP="00E36F0E"/>
    <w:tbl>
      <w:tblPr>
        <w:tblStyle w:val="TableGrid"/>
        <w:tblW w:w="0" w:type="auto"/>
        <w:jc w:val="center"/>
        <w:tblLook w:val="04A0" w:firstRow="1" w:lastRow="0" w:firstColumn="1" w:lastColumn="0" w:noHBand="0" w:noVBand="1"/>
      </w:tblPr>
      <w:tblGrid>
        <w:gridCol w:w="4396"/>
        <w:gridCol w:w="3207"/>
        <w:gridCol w:w="3207"/>
      </w:tblGrid>
      <w:tr w:rsidR="00E36F0E" w14:paraId="3F08B24F" w14:textId="77777777" w:rsidTr="00506E2F">
        <w:trPr>
          <w:jc w:val="center"/>
        </w:trPr>
        <w:tc>
          <w:tcPr>
            <w:tcW w:w="3206" w:type="dxa"/>
          </w:tcPr>
          <w:p w14:paraId="55B407BA" w14:textId="77777777" w:rsidR="00E36F0E" w:rsidRDefault="00393DC0" w:rsidP="00E36F0E">
            <w:r>
              <w:t>Name</w:t>
            </w:r>
          </w:p>
        </w:tc>
        <w:tc>
          <w:tcPr>
            <w:tcW w:w="3207" w:type="dxa"/>
          </w:tcPr>
          <w:p w14:paraId="76993C3D" w14:textId="77777777" w:rsidR="00E36F0E" w:rsidRDefault="00393DC0" w:rsidP="00E36F0E">
            <w:r>
              <w:t>Type</w:t>
            </w:r>
          </w:p>
        </w:tc>
        <w:tc>
          <w:tcPr>
            <w:tcW w:w="3207" w:type="dxa"/>
          </w:tcPr>
          <w:p w14:paraId="6FA8EFE9" w14:textId="77777777" w:rsidR="00E36F0E" w:rsidRDefault="00393DC0" w:rsidP="00E36F0E">
            <w:r>
              <w:t>Description</w:t>
            </w:r>
          </w:p>
        </w:tc>
      </w:tr>
      <w:tr w:rsidR="00E36F0E" w14:paraId="3F79AAD4" w14:textId="77777777" w:rsidTr="00506E2F">
        <w:trPr>
          <w:jc w:val="center"/>
        </w:trPr>
        <w:tc>
          <w:tcPr>
            <w:tcW w:w="3206" w:type="dxa"/>
          </w:tcPr>
          <w:p w14:paraId="4BAD537F" w14:textId="77777777" w:rsidR="00E36F0E" w:rsidRDefault="00393DC0" w:rsidP="00E36F0E">
            <w:r w:rsidRPr="00063D4C">
              <w:t>CONNECTIVITY_CHECK_URL_AVAILABLITY</w:t>
            </w:r>
          </w:p>
        </w:tc>
        <w:tc>
          <w:tcPr>
            <w:tcW w:w="3207" w:type="dxa"/>
          </w:tcPr>
          <w:p w14:paraId="5368FDF6" w14:textId="77777777" w:rsidR="00E36F0E" w:rsidRDefault="00393DC0" w:rsidP="00E36F0E">
            <w:r>
              <w:t>Boolean</w:t>
            </w:r>
          </w:p>
        </w:tc>
        <w:tc>
          <w:tcPr>
            <w:tcW w:w="3207" w:type="dxa"/>
          </w:tcPr>
          <w:p w14:paraId="7DE3A380" w14:textId="77777777" w:rsidR="00E36F0E" w:rsidRDefault="00393DC0" w:rsidP="00E36F0E">
            <w:r>
              <w:t>FALSE – Disable CPC feature</w:t>
            </w:r>
          </w:p>
          <w:p w14:paraId="21045D3D" w14:textId="77777777" w:rsidR="00E36F0E" w:rsidRDefault="00393DC0" w:rsidP="00E36F0E">
            <w:r>
              <w:t>TRUE – Enable CPC feature</w:t>
            </w:r>
          </w:p>
        </w:tc>
      </w:tr>
    </w:tbl>
    <w:p w14:paraId="399B4D4D" w14:textId="77777777" w:rsidR="00E36F0E" w:rsidRDefault="00E36F0E" w:rsidP="00E36F0E"/>
    <w:tbl>
      <w:tblPr>
        <w:tblStyle w:val="TableGrid"/>
        <w:tblW w:w="0" w:type="auto"/>
        <w:jc w:val="center"/>
        <w:tblLook w:val="04A0" w:firstRow="1" w:lastRow="0" w:firstColumn="1" w:lastColumn="0" w:noHBand="0" w:noVBand="1"/>
      </w:tblPr>
      <w:tblGrid>
        <w:gridCol w:w="3344"/>
        <w:gridCol w:w="3138"/>
        <w:gridCol w:w="3138"/>
      </w:tblGrid>
      <w:tr w:rsidR="00E36F0E" w14:paraId="7B0AEB2E" w14:textId="77777777" w:rsidTr="00506E2F">
        <w:trPr>
          <w:jc w:val="center"/>
        </w:trPr>
        <w:tc>
          <w:tcPr>
            <w:tcW w:w="3344" w:type="dxa"/>
          </w:tcPr>
          <w:p w14:paraId="15F144FD" w14:textId="77777777" w:rsidR="00E36F0E" w:rsidRDefault="00393DC0" w:rsidP="00E36F0E">
            <w:r>
              <w:t>Name</w:t>
            </w:r>
          </w:p>
        </w:tc>
        <w:tc>
          <w:tcPr>
            <w:tcW w:w="3138" w:type="dxa"/>
          </w:tcPr>
          <w:p w14:paraId="63F0525C" w14:textId="77777777" w:rsidR="00E36F0E" w:rsidRDefault="00393DC0" w:rsidP="00E36F0E">
            <w:r>
              <w:t>Type</w:t>
            </w:r>
          </w:p>
        </w:tc>
        <w:tc>
          <w:tcPr>
            <w:tcW w:w="3138" w:type="dxa"/>
          </w:tcPr>
          <w:p w14:paraId="159472F5" w14:textId="77777777" w:rsidR="00E36F0E" w:rsidRDefault="00393DC0" w:rsidP="00E36F0E">
            <w:r>
              <w:t>Description</w:t>
            </w:r>
          </w:p>
        </w:tc>
      </w:tr>
      <w:tr w:rsidR="00E36F0E" w14:paraId="0B3176B0" w14:textId="77777777" w:rsidTr="00506E2F">
        <w:trPr>
          <w:jc w:val="center"/>
        </w:trPr>
        <w:tc>
          <w:tcPr>
            <w:tcW w:w="3344" w:type="dxa"/>
          </w:tcPr>
          <w:p w14:paraId="6CED3D2B" w14:textId="77777777" w:rsidR="00E36F0E" w:rsidRDefault="00393DC0" w:rsidP="00E36F0E">
            <w:r>
              <w:t>CPC_MAX_CHECK</w:t>
            </w:r>
          </w:p>
        </w:tc>
        <w:tc>
          <w:tcPr>
            <w:tcW w:w="3138" w:type="dxa"/>
          </w:tcPr>
          <w:p w14:paraId="64508564" w14:textId="77777777" w:rsidR="00E36F0E" w:rsidRDefault="00393DC0" w:rsidP="00E36F0E">
            <w:r>
              <w:t>Integer</w:t>
            </w:r>
          </w:p>
        </w:tc>
        <w:tc>
          <w:tcPr>
            <w:tcW w:w="3138" w:type="dxa"/>
          </w:tcPr>
          <w:p w14:paraId="001A4764" w14:textId="77777777" w:rsidR="00E36F0E" w:rsidRDefault="00393DC0" w:rsidP="00E36F0E">
            <w:r>
              <w:t>Maximum CPC check times</w:t>
            </w:r>
          </w:p>
        </w:tc>
      </w:tr>
      <w:tr w:rsidR="00E36F0E" w14:paraId="775ACB5C" w14:textId="77777777" w:rsidTr="00506E2F">
        <w:trPr>
          <w:jc w:val="center"/>
        </w:trPr>
        <w:tc>
          <w:tcPr>
            <w:tcW w:w="3344" w:type="dxa"/>
          </w:tcPr>
          <w:p w14:paraId="03A2E9A0" w14:textId="77777777" w:rsidR="00E36F0E" w:rsidRDefault="00393DC0" w:rsidP="00E36F0E">
            <w:r>
              <w:t>CPC_CHECK_INTERVAL</w:t>
            </w:r>
          </w:p>
        </w:tc>
        <w:tc>
          <w:tcPr>
            <w:tcW w:w="3138" w:type="dxa"/>
          </w:tcPr>
          <w:p w14:paraId="1BE95D02" w14:textId="77777777" w:rsidR="00E36F0E" w:rsidRDefault="00393DC0" w:rsidP="00E36F0E">
            <w:r>
              <w:t>Integer</w:t>
            </w:r>
          </w:p>
        </w:tc>
        <w:tc>
          <w:tcPr>
            <w:tcW w:w="3138" w:type="dxa"/>
          </w:tcPr>
          <w:p w14:paraId="62A1E1A8" w14:textId="77777777" w:rsidR="00E36F0E" w:rsidRDefault="00393DC0" w:rsidP="00E36F0E">
            <w:r>
              <w:t>Interval in seconds between CPC check</w:t>
            </w:r>
          </w:p>
        </w:tc>
      </w:tr>
    </w:tbl>
    <w:p w14:paraId="713886C0" w14:textId="77777777" w:rsidR="00E36F0E" w:rsidRDefault="00E36F0E" w:rsidP="00E36F0E"/>
    <w:p w14:paraId="2096572F" w14:textId="77777777" w:rsidR="00E36F0E" w:rsidRDefault="00393DC0" w:rsidP="00E36F0E">
      <w:r>
        <w:t xml:space="preserve">After received a captive portal check request, CPC shall wait CPC_CHECK_INTERVAL seconds. After the wait, CPC shall send HTTP request to </w:t>
      </w:r>
      <w:r>
        <w:rPr>
          <w:rFonts w:cs="Arial"/>
          <w:lang w:val="en-GB"/>
        </w:rPr>
        <w:t>CONNECTIVITY_CHECK_URL</w:t>
      </w:r>
      <w:r>
        <w:t>.</w:t>
      </w:r>
    </w:p>
    <w:p w14:paraId="429B5B0C" w14:textId="77777777" w:rsidR="00E36F0E" w:rsidRDefault="00393DC0" w:rsidP="00E36F0E">
      <w:r>
        <w:t>If the HTTP response is 2XX success, CPC determines internet connection through the WLAN is ready and return success.</w:t>
      </w:r>
    </w:p>
    <w:p w14:paraId="5D00C54E" w14:textId="77777777" w:rsidR="00E36F0E" w:rsidRDefault="00393DC0" w:rsidP="00E36F0E">
      <w:r>
        <w:t>If the HTTP response is any other response or there is no response, CPC shall wait CPC_CHECK_INTERVAL seconds and send next HTTP request until it tried CPC_MAX_CHECK times.</w:t>
      </w:r>
    </w:p>
    <w:p w14:paraId="019E3B66" w14:textId="77777777" w:rsidR="00E36F0E" w:rsidRDefault="00393DC0" w:rsidP="00E36F0E">
      <w:r>
        <w:t>If the HTTP response 3XX redirection, CPC shall send WEB engine display request with URI and local IP address.</w:t>
      </w:r>
    </w:p>
    <w:p w14:paraId="2E596769" w14:textId="77777777" w:rsidR="00E36F0E" w:rsidRDefault="00E36F0E" w:rsidP="00E36F0E"/>
    <w:p w14:paraId="36E0F931" w14:textId="77777777" w:rsidR="00E36F0E" w:rsidRDefault="00393DC0" w:rsidP="00E36F0E">
      <w:r>
        <w:t>After CPC_MAX_CHECK times trials, if CPC receives 3XX, 4XX or 5XX HTTP response or there is no response, CPC shall report internet connection failure to WIRServer Central controller.</w:t>
      </w:r>
    </w:p>
    <w:p w14:paraId="6FC4AE2B" w14:textId="77777777" w:rsidR="00E36F0E" w:rsidRDefault="00E36F0E" w:rsidP="00E36F0E"/>
    <w:p w14:paraId="675A9637" w14:textId="77777777" w:rsidR="00E36F0E" w:rsidRDefault="00393DC0" w:rsidP="00E36F0E">
      <w:r>
        <w:t xml:space="preserve">If the response is a redirection response (3XX Redirection), CPC shall send the redirected URI and local IP address assigned by WLAN to WEB engine. The WEB engine shall display the HTML page and when HTTP procedure triggered by customer input, it shall use supplied local IP address for HTTP connection until </w:t>
      </w:r>
      <w:r w:rsidRPr="001820FA">
        <w:t>the WEB engine is closed.</w:t>
      </w:r>
    </w:p>
    <w:p w14:paraId="194199B8" w14:textId="77777777" w:rsidR="00E36F0E" w:rsidRDefault="00E36F0E" w:rsidP="00E36F0E"/>
    <w:p w14:paraId="04B2E43D" w14:textId="77777777" w:rsidR="00E36F0E" w:rsidRDefault="00393DC0" w:rsidP="00E36F0E">
      <w:r>
        <w:lastRenderedPageBreak/>
        <w:t xml:space="preserve">DID </w:t>
      </w:r>
      <w:r w:rsidRPr="00DE2E52">
        <w:t xml:space="preserve">CONNECTIVITY_CHECK_URL </w:t>
      </w:r>
      <w:r>
        <w:t xml:space="preserve">is a WEB URL to check captive portal status. </w:t>
      </w:r>
      <w:r w:rsidRPr="00DE2E52">
        <w:t xml:space="preserve">CONNECTIVITY_CHECK_URL </w:t>
      </w:r>
      <w:r>
        <w:t>shall be programmed at factory.</w:t>
      </w:r>
    </w:p>
    <w:tbl>
      <w:tblPr>
        <w:tblStyle w:val="TableGrid"/>
        <w:tblW w:w="0" w:type="auto"/>
        <w:jc w:val="center"/>
        <w:tblLook w:val="04A0" w:firstRow="1" w:lastRow="0" w:firstColumn="1" w:lastColumn="0" w:noHBand="0" w:noVBand="1"/>
      </w:tblPr>
      <w:tblGrid>
        <w:gridCol w:w="3206"/>
        <w:gridCol w:w="3207"/>
        <w:gridCol w:w="3207"/>
      </w:tblGrid>
      <w:tr w:rsidR="00E36F0E" w14:paraId="449B778E" w14:textId="77777777" w:rsidTr="00506E2F">
        <w:trPr>
          <w:jc w:val="center"/>
        </w:trPr>
        <w:tc>
          <w:tcPr>
            <w:tcW w:w="3206" w:type="dxa"/>
          </w:tcPr>
          <w:p w14:paraId="5DEABB12" w14:textId="77777777" w:rsidR="00E36F0E" w:rsidRDefault="00393DC0" w:rsidP="00E36F0E">
            <w:r>
              <w:t>Name</w:t>
            </w:r>
          </w:p>
        </w:tc>
        <w:tc>
          <w:tcPr>
            <w:tcW w:w="3207" w:type="dxa"/>
          </w:tcPr>
          <w:p w14:paraId="11178340" w14:textId="77777777" w:rsidR="00E36F0E" w:rsidRDefault="00393DC0" w:rsidP="00E36F0E">
            <w:r>
              <w:t>Type</w:t>
            </w:r>
          </w:p>
        </w:tc>
        <w:tc>
          <w:tcPr>
            <w:tcW w:w="3207" w:type="dxa"/>
          </w:tcPr>
          <w:p w14:paraId="4E12DC55" w14:textId="77777777" w:rsidR="00E36F0E" w:rsidRDefault="00393DC0" w:rsidP="00E36F0E">
            <w:r>
              <w:t>Description</w:t>
            </w:r>
          </w:p>
        </w:tc>
      </w:tr>
      <w:tr w:rsidR="00E36F0E" w14:paraId="0E02DF18" w14:textId="77777777" w:rsidTr="00506E2F">
        <w:trPr>
          <w:jc w:val="center"/>
        </w:trPr>
        <w:tc>
          <w:tcPr>
            <w:tcW w:w="3206" w:type="dxa"/>
          </w:tcPr>
          <w:p w14:paraId="1B4651CA" w14:textId="77777777" w:rsidR="00E36F0E" w:rsidRDefault="00393DC0" w:rsidP="00E36F0E">
            <w:r w:rsidRPr="00DE2E52">
              <w:t>CONNECTIVITY_CHECK_URL</w:t>
            </w:r>
          </w:p>
        </w:tc>
        <w:tc>
          <w:tcPr>
            <w:tcW w:w="3207" w:type="dxa"/>
          </w:tcPr>
          <w:p w14:paraId="73BC65A2" w14:textId="77777777" w:rsidR="00E36F0E" w:rsidRDefault="00393DC0" w:rsidP="00E36F0E">
            <w:r>
              <w:t>String, 128 bytes</w:t>
            </w:r>
          </w:p>
        </w:tc>
        <w:tc>
          <w:tcPr>
            <w:tcW w:w="3207" w:type="dxa"/>
          </w:tcPr>
          <w:p w14:paraId="1D93DAFC" w14:textId="0135A008" w:rsidR="00E36F0E" w:rsidRDefault="00393DC0" w:rsidP="00E36F0E">
            <w:r>
              <w:t xml:space="preserve">URL (ex., </w:t>
            </w:r>
            <w:hyperlink r:id="rId31" w:history="1">
              <w:r w:rsidRPr="00465D6D">
                <w:t>www.google.com</w:t>
              </w:r>
            </w:hyperlink>
            <w:r>
              <w:t>)</w:t>
            </w:r>
          </w:p>
          <w:p w14:paraId="4C44B503" w14:textId="0148F3A7" w:rsidR="00E36F0E" w:rsidRDefault="00393DC0" w:rsidP="00E36F0E">
            <w:r>
              <w:t xml:space="preserve">China – </w:t>
            </w:r>
            <w:hyperlink r:id="rId32" w:history="1">
              <w:r w:rsidRPr="00006C8C">
                <w:t>www.baidu.com</w:t>
              </w:r>
            </w:hyperlink>
          </w:p>
          <w:p w14:paraId="02E1082A" w14:textId="77777777" w:rsidR="00E36F0E" w:rsidRDefault="00393DC0" w:rsidP="00E36F0E">
            <w:r>
              <w:t>EU – per country</w:t>
            </w:r>
          </w:p>
        </w:tc>
      </w:tr>
    </w:tbl>
    <w:p w14:paraId="1F35592A" w14:textId="77777777" w:rsidR="00E36F0E" w:rsidRDefault="00E36F0E" w:rsidP="00E36F0E"/>
    <w:p w14:paraId="5CAA68A3" w14:textId="77777777" w:rsidR="00E36F0E" w:rsidRDefault="00393DC0" w:rsidP="00E36F0E">
      <w:r>
        <w:t xml:space="preserve">For EU, if some country limits HTTP request to inside of country, </w:t>
      </w:r>
      <w:r w:rsidRPr="00DE2E52">
        <w:t>CONNECTIVITY_CHECK_URL</w:t>
      </w:r>
      <w:r>
        <w:t xml:space="preserve"> shall be programmed at EOL to web site which belongs to the country.</w:t>
      </w:r>
    </w:p>
    <w:p w14:paraId="74097B7D" w14:textId="77777777" w:rsidR="00506E2F" w:rsidRPr="00506E2F" w:rsidRDefault="00506E2F" w:rsidP="00506E2F">
      <w:pPr>
        <w:pStyle w:val="Heading4"/>
        <w:rPr>
          <w:b w:val="0"/>
          <w:u w:val="single"/>
        </w:rPr>
      </w:pPr>
      <w:r w:rsidRPr="00506E2F">
        <w:rPr>
          <w:b w:val="0"/>
          <w:u w:val="single"/>
        </w:rPr>
        <w:t>WIR-REQ-370009/B-Central controller</w:t>
      </w:r>
    </w:p>
    <w:p w14:paraId="68ED0050" w14:textId="2AD3660B" w:rsidR="00E36F0E" w:rsidRDefault="00393DC0" w:rsidP="00E36F0E">
      <w:r>
        <w:t>WIRServer central controller receives WIR allocation request from local controller of WIRServer, WIRClient1 or WIRClient2. After receiving a notification WLAN is connected to Wi-Fi Hotspot, WIRServer central controller shall send CPC check request to CPC.</w:t>
      </w:r>
    </w:p>
    <w:p w14:paraId="6731EF07" w14:textId="77777777" w:rsidR="00E36F0E" w:rsidRDefault="00393DC0" w:rsidP="00E36F0E">
      <w:r>
        <w:t>After CPC determined internet connectivity status through WLAN, CPC reports connectivity status to WIRServer central controller.</w:t>
      </w:r>
    </w:p>
    <w:p w14:paraId="01ABC3F3" w14:textId="77777777" w:rsidR="00E36F0E" w:rsidRDefault="00393DC0" w:rsidP="00E36F0E">
      <w:r>
        <w:t>If WIRServer central controller receives an internet connection failure report from CPC, WIRServer central controller shall initiate WLAN disconnection from the Wi-Fi Hotspot and WIRServer shall not automatically connect to the AP until next ignition cycle but user initiated connection shall be allowed.</w:t>
      </w:r>
    </w:p>
    <w:p w14:paraId="265DB015" w14:textId="77777777" w:rsidR="00506E2F" w:rsidRPr="00506E2F" w:rsidRDefault="00506E2F" w:rsidP="00506E2F">
      <w:pPr>
        <w:pStyle w:val="Heading4"/>
        <w:rPr>
          <w:b w:val="0"/>
          <w:u w:val="single"/>
        </w:rPr>
      </w:pPr>
      <w:r w:rsidRPr="00506E2F">
        <w:rPr>
          <w:b w:val="0"/>
          <w:u w:val="single"/>
        </w:rPr>
        <w:t>WIR-REQ-471010/A-Not supporting HTTP captive portal</w:t>
      </w:r>
    </w:p>
    <w:p w14:paraId="21B22EFC" w14:textId="7338D2C5" w:rsidR="00E36F0E" w:rsidRDefault="00393DC0" w:rsidP="00E36F0E">
      <w:r>
        <w:t>WIRServer shall check 3XX response and determine the redirection is to HTTP or HTTPS server. WIRServer shall disconnect from the AP if the redirection is to HTTP server and display message insecure captive portal is not supported. WIRServer shall not auto connect to the AP until WIRServer power down.</w:t>
      </w:r>
    </w:p>
    <w:p w14:paraId="221E8B28" w14:textId="77777777" w:rsidR="00506E2F" w:rsidRPr="00506E2F" w:rsidRDefault="00506E2F" w:rsidP="00506E2F">
      <w:pPr>
        <w:pStyle w:val="Heading4"/>
        <w:rPr>
          <w:b w:val="0"/>
          <w:u w:val="single"/>
        </w:rPr>
      </w:pPr>
      <w:r w:rsidRPr="00506E2F">
        <w:rPr>
          <w:b w:val="0"/>
          <w:u w:val="single"/>
        </w:rPr>
        <w:t>WIR-REQ-370010/A-Request WEB engine to display landing page</w:t>
      </w:r>
    </w:p>
    <w:p w14:paraId="786EECC4" w14:textId="08CD4B3C" w:rsidR="00E36F0E" w:rsidRDefault="00393DC0" w:rsidP="00E36F0E">
      <w:r>
        <w:t xml:space="preserve">WIRServer CPC sends a redirected URL which is specified on Location field of 3XX response and local IP address to WEB engine to be displayed on </w:t>
      </w:r>
      <w:r w:rsidRPr="00D60BFB">
        <w:t>WIRClient1</w:t>
      </w:r>
      <w:r>
        <w:t>UI.</w:t>
      </w:r>
    </w:p>
    <w:p w14:paraId="527E035A" w14:textId="77777777" w:rsidR="00E36F0E" w:rsidRDefault="00E36F0E" w:rsidP="00E36F0E"/>
    <w:p w14:paraId="4753801E" w14:textId="77777777" w:rsidR="00E36F0E" w:rsidRDefault="00393DC0" w:rsidP="00E36F0E">
      <w:r>
        <w:t>Following shows an example 302 HTTP response.</w:t>
      </w:r>
    </w:p>
    <w:p w14:paraId="6966D25E" w14:textId="77777777" w:rsidR="00E36F0E" w:rsidRDefault="00393DC0" w:rsidP="00E36F0E">
      <w:r>
        <w:t>HTTP/1.1 302 Found</w:t>
      </w:r>
    </w:p>
    <w:p w14:paraId="28A14754" w14:textId="77777777" w:rsidR="00E36F0E" w:rsidRDefault="00393DC0" w:rsidP="00E36F0E">
      <w:r>
        <w:t>Server: Apache/2.4.23 (Unix)</w:t>
      </w:r>
    </w:p>
    <w:p w14:paraId="4E3A1990" w14:textId="77777777" w:rsidR="00E36F0E" w:rsidRDefault="00393DC0" w:rsidP="00E36F0E">
      <w:r>
        <w:t>Location: /nbrd/visit/counter.html</w:t>
      </w:r>
    </w:p>
    <w:p w14:paraId="25F37E0F" w14:textId="77777777" w:rsidR="00E36F0E" w:rsidRDefault="00393DC0" w:rsidP="00E36F0E">
      <w:r>
        <w:t>Content-Type: text/html</w:t>
      </w:r>
    </w:p>
    <w:p w14:paraId="0937C9A3" w14:textId="77777777" w:rsidR="00E36F0E" w:rsidRDefault="00393DC0" w:rsidP="00E36F0E">
      <w:r>
        <w:t>Content-Length: 0</w:t>
      </w:r>
    </w:p>
    <w:p w14:paraId="4F74679B" w14:textId="77777777" w:rsidR="00506E2F" w:rsidRPr="00506E2F" w:rsidRDefault="00506E2F" w:rsidP="00506E2F">
      <w:pPr>
        <w:pStyle w:val="Heading4"/>
        <w:rPr>
          <w:b w:val="0"/>
          <w:u w:val="single"/>
        </w:rPr>
      </w:pPr>
      <w:r w:rsidRPr="00506E2F">
        <w:rPr>
          <w:b w:val="0"/>
          <w:u w:val="single"/>
        </w:rPr>
        <w:t>WIR-REQ-370011/A-WLAN internet connection lost</w:t>
      </w:r>
    </w:p>
    <w:p w14:paraId="76CB0518" w14:textId="3FB7927B" w:rsidR="00E36F0E" w:rsidRDefault="00393DC0" w:rsidP="00E36F0E">
      <w:r>
        <w:t>After Wi-Fi Hotspot is connected and internet service provided, some Wi-Fi service provider may deactivate internet service and start to redirect all HTTP request to service provider’s captive portal again after predefined time limit.</w:t>
      </w:r>
    </w:p>
    <w:p w14:paraId="658F730F" w14:textId="77777777" w:rsidR="00E36F0E" w:rsidRDefault="00393DC0" w:rsidP="00E36F0E">
      <w:pPr>
        <w:overflowPunct w:val="0"/>
        <w:autoSpaceDE w:val="0"/>
        <w:autoSpaceDN w:val="0"/>
        <w:adjustRightInd w:val="0"/>
        <w:contextualSpacing/>
        <w:textAlignment w:val="baseline"/>
      </w:pPr>
      <w:r>
        <w:t>WIR application shall detect a socket layer error (ex., Destination not reachable) and report it to WIR when the application receives the error 5 times in consecutive. WIR shall send a network down event to all WIR application which are using the WLAN interface. Then WIR application shall request WIR connection request again if it requires internet connection.</w:t>
      </w:r>
    </w:p>
    <w:p w14:paraId="57533BA8" w14:textId="77777777" w:rsidR="00506E2F" w:rsidRPr="00506E2F" w:rsidRDefault="00506E2F" w:rsidP="00506E2F">
      <w:pPr>
        <w:pStyle w:val="Heading4"/>
        <w:rPr>
          <w:b w:val="0"/>
          <w:u w:val="single"/>
        </w:rPr>
      </w:pPr>
      <w:r w:rsidRPr="00506E2F">
        <w:rPr>
          <w:b w:val="0"/>
          <w:u w:val="single"/>
        </w:rPr>
        <w:t>WIR-REQ-370012/A-CPC check procedure</w:t>
      </w:r>
    </w:p>
    <w:p w14:paraId="254984DC" w14:textId="2F247F6D" w:rsidR="00E36F0E" w:rsidRDefault="00393DC0" w:rsidP="00E36F0E">
      <w:pPr>
        <w:overflowPunct w:val="0"/>
        <w:autoSpaceDE w:val="0"/>
        <w:autoSpaceDN w:val="0"/>
        <w:adjustRightInd w:val="0"/>
        <w:contextualSpacing/>
        <w:textAlignment w:val="baseline"/>
      </w:pPr>
      <w:r>
        <w:t>Following diagram shows CPC check procedure flow.</w:t>
      </w:r>
    </w:p>
    <w:p w14:paraId="107AB79A" w14:textId="77777777" w:rsidR="00E36F0E" w:rsidRDefault="00E36F0E" w:rsidP="00E36F0E">
      <w:pPr>
        <w:overflowPunct w:val="0"/>
        <w:autoSpaceDE w:val="0"/>
        <w:autoSpaceDN w:val="0"/>
        <w:adjustRightInd w:val="0"/>
        <w:contextualSpacing/>
        <w:textAlignment w:val="baseline"/>
      </w:pPr>
    </w:p>
    <w:p w14:paraId="4EE253F4" w14:textId="225C796E" w:rsidR="00E36F0E" w:rsidRPr="00280FDE" w:rsidRDefault="00506E2F" w:rsidP="00506E2F">
      <w:pPr>
        <w:overflowPunct w:val="0"/>
        <w:autoSpaceDE w:val="0"/>
        <w:autoSpaceDN w:val="0"/>
        <w:adjustRightInd w:val="0"/>
        <w:contextualSpacing/>
        <w:jc w:val="center"/>
        <w:textAlignment w:val="baseline"/>
      </w:pPr>
      <w:r>
        <w:object w:dxaOrig="11550" w:dyaOrig="10050" w14:anchorId="0996A94F">
          <v:shape id="61e75b470000ebcb79e139b0" o:spid="_x0000_i1030" type="#_x0000_t75" style="width:480.75pt;height:418.7pt" o:ole="">
            <v:imagedata r:id="rId33" o:title=""/>
          </v:shape>
          <o:OLEObject Type="Embed" ProgID="Visio.Drawing.15" ShapeID="61e75b470000ebcb79e139b0" DrawAspect="Content" ObjectID="_1710333709" r:id="rId34"/>
        </w:object>
      </w:r>
    </w:p>
    <w:p w14:paraId="31996E2A" w14:textId="77777777" w:rsidR="00E36F0E" w:rsidRDefault="00393DC0" w:rsidP="00506E2F">
      <w:pPr>
        <w:pStyle w:val="Heading3"/>
      </w:pPr>
      <w:bookmarkStart w:id="86" w:name="_Toc93426766"/>
      <w:r>
        <w:t>Use Cases</w:t>
      </w:r>
      <w:bookmarkEnd w:id="86"/>
    </w:p>
    <w:p w14:paraId="21A9455C" w14:textId="46DF29C1" w:rsidR="00E36F0E" w:rsidRDefault="00393DC0" w:rsidP="00506E2F">
      <w:pPr>
        <w:pStyle w:val="Heading4"/>
      </w:pPr>
      <w:r>
        <w:t>WIR-UC-REQ-369972/A-WIRClient1 Wi-Fi connected to a Wi-Fi Hotspot first time and redirected to landing page</w:t>
      </w:r>
    </w:p>
    <w:p w14:paraId="706F0E19" w14:textId="7A519F09"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3C22D86B"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F7CD7D4" w14:textId="77777777" w:rsidR="00E36F0E" w:rsidRDefault="00393DC0" w:rsidP="00E36F0E">
            <w:pPr>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2370DEDF" w14:textId="77777777" w:rsidR="00E36F0E" w:rsidRDefault="00393DC0" w:rsidP="00E36F0E">
            <w:pPr>
              <w:rPr>
                <w:rFonts w:cs="Arial"/>
              </w:rPr>
            </w:pPr>
            <w:r>
              <w:rPr>
                <w:rFonts w:cs="Arial"/>
              </w:rPr>
              <w:t>WIRClient1 Wi-Fi, Wi-Fi Hotspot, customer, WIR</w:t>
            </w:r>
          </w:p>
        </w:tc>
      </w:tr>
      <w:tr w:rsidR="00E36F0E" w14:paraId="160F2DD8"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FD55EAF"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79E22EF" w14:textId="77777777" w:rsidR="00E36F0E" w:rsidRDefault="00393DC0" w:rsidP="00E36F0E">
            <w:pPr>
              <w:rPr>
                <w:rFonts w:cs="Arial"/>
              </w:rPr>
            </w:pPr>
            <w:r>
              <w:rPr>
                <w:rFonts w:cs="Arial"/>
              </w:rPr>
              <w:t>WIRClient1 Wi-Fi turned on</w:t>
            </w:r>
          </w:p>
          <w:p w14:paraId="68AF0FFA" w14:textId="77777777" w:rsidR="00E36F0E" w:rsidRDefault="00393DC0" w:rsidP="00E36F0E">
            <w:pPr>
              <w:rPr>
                <w:rFonts w:cs="Arial"/>
              </w:rPr>
            </w:pPr>
            <w:r>
              <w:rPr>
                <w:rFonts w:cs="Arial"/>
              </w:rPr>
              <w:t>Customer initiates Wi-Fi scan</w:t>
            </w:r>
          </w:p>
          <w:p w14:paraId="1F04CBE7" w14:textId="77777777" w:rsidR="00E36F0E" w:rsidRDefault="00393DC0" w:rsidP="00E36F0E">
            <w:pPr>
              <w:rPr>
                <w:rFonts w:cs="Arial"/>
              </w:rPr>
            </w:pPr>
            <w:r>
              <w:rPr>
                <w:rFonts w:cs="Arial"/>
              </w:rPr>
              <w:t>WIRClient1 Wi-Fi is scanning available Wi-Fi Hotspot signal</w:t>
            </w:r>
          </w:p>
        </w:tc>
      </w:tr>
      <w:tr w:rsidR="00E36F0E" w14:paraId="1643F42C"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F5E7189"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5368C35" w14:textId="77777777" w:rsidR="00E36F0E" w:rsidRDefault="00393DC0" w:rsidP="00E36F0E">
            <w:pPr>
              <w:rPr>
                <w:rFonts w:cs="Arial"/>
              </w:rPr>
            </w:pPr>
            <w:r>
              <w:rPr>
                <w:rFonts w:cs="Arial"/>
              </w:rPr>
              <w:t>WIRClient1 Wi-Fi finds available Wi-Fi Hotspot and makes a connection to it</w:t>
            </w:r>
          </w:p>
          <w:p w14:paraId="58AD9542" w14:textId="77777777" w:rsidR="00E36F0E" w:rsidRDefault="00393DC0" w:rsidP="00E36F0E">
            <w:pPr>
              <w:rPr>
                <w:rFonts w:cs="Arial"/>
              </w:rPr>
            </w:pPr>
            <w:r>
              <w:rPr>
                <w:rFonts w:cs="Arial"/>
              </w:rPr>
              <w:t>Wi-Fi Hotspot requires landing page loading and accepts T&amp;C by a customer</w:t>
            </w:r>
          </w:p>
        </w:tc>
      </w:tr>
      <w:tr w:rsidR="00E36F0E" w14:paraId="6F3E91F3"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47FB04BD" w14:textId="77777777" w:rsidR="00E36F0E" w:rsidRDefault="00393DC0" w:rsidP="00E36F0E">
            <w:pPr>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3F1AED1" w14:textId="77777777" w:rsidR="00E36F0E" w:rsidRDefault="00393DC0" w:rsidP="00E36F0E">
            <w:pPr>
              <w:rPr>
                <w:rFonts w:cs="Arial"/>
              </w:rPr>
            </w:pPr>
            <w:r>
              <w:rPr>
                <w:rFonts w:cs="Arial"/>
              </w:rPr>
              <w:t>WIRClient1 Wi-Fi finds available SSID</w:t>
            </w:r>
          </w:p>
          <w:p w14:paraId="69CC2778" w14:textId="77777777" w:rsidR="00E36F0E" w:rsidRDefault="00393DC0" w:rsidP="00E36F0E">
            <w:pPr>
              <w:rPr>
                <w:rFonts w:cs="Arial"/>
              </w:rPr>
            </w:pPr>
            <w:r>
              <w:rPr>
                <w:rFonts w:cs="Arial"/>
              </w:rPr>
              <w:t>Customer selects a Wi-Fi Hotspot to connect from WIRClient1 UI and enters password</w:t>
            </w:r>
          </w:p>
          <w:p w14:paraId="5813127D" w14:textId="77777777" w:rsidR="00E36F0E" w:rsidRDefault="00393DC0" w:rsidP="00E36F0E">
            <w:pPr>
              <w:rPr>
                <w:rFonts w:cs="Arial"/>
              </w:rPr>
            </w:pPr>
            <w:r>
              <w:rPr>
                <w:rFonts w:cs="Arial"/>
              </w:rPr>
              <w:t>WIRClient1 Wi-Fi connects to the Wi-Fi Hotspot</w:t>
            </w:r>
          </w:p>
          <w:p w14:paraId="6EB934D3" w14:textId="77777777" w:rsidR="00E36F0E" w:rsidRDefault="00393DC0" w:rsidP="00E36F0E">
            <w:pPr>
              <w:rPr>
                <w:rFonts w:cs="Arial"/>
              </w:rPr>
            </w:pPr>
            <w:r>
              <w:rPr>
                <w:rFonts w:cs="Arial"/>
              </w:rPr>
              <w:t xml:space="preserve">CPC waits for </w:t>
            </w:r>
            <w:r>
              <w:t>CPC_CHECK_INTERVAL</w:t>
            </w:r>
            <w:r>
              <w:rPr>
                <w:rFonts w:cs="Arial"/>
              </w:rPr>
              <w:t xml:space="preserve"> seconds</w:t>
            </w:r>
          </w:p>
          <w:p w14:paraId="522C86AD" w14:textId="77777777" w:rsidR="00E36F0E" w:rsidRDefault="00393DC0" w:rsidP="00E36F0E">
            <w:pPr>
              <w:rPr>
                <w:rFonts w:cs="Arial"/>
              </w:rPr>
            </w:pPr>
            <w:r>
              <w:rPr>
                <w:rFonts w:cs="Arial"/>
              </w:rPr>
              <w:t>CPC sends HTTP GET request to connectivity test URL</w:t>
            </w:r>
          </w:p>
          <w:p w14:paraId="113776CA" w14:textId="77777777" w:rsidR="00E36F0E" w:rsidRDefault="00393DC0" w:rsidP="00E36F0E">
            <w:pPr>
              <w:rPr>
                <w:rFonts w:cs="Arial"/>
              </w:rPr>
            </w:pPr>
            <w:r>
              <w:rPr>
                <w:rFonts w:cs="Arial"/>
              </w:rPr>
              <w:t>CPC receives HTTP 3XX redirection to landing page response</w:t>
            </w:r>
          </w:p>
          <w:p w14:paraId="17D4D1FE" w14:textId="77777777" w:rsidR="00E36F0E" w:rsidRDefault="00393DC0" w:rsidP="00E36F0E">
            <w:pPr>
              <w:rPr>
                <w:rFonts w:cs="Arial"/>
              </w:rPr>
            </w:pPr>
            <w:r>
              <w:rPr>
                <w:rFonts w:cs="Arial"/>
              </w:rPr>
              <w:t>CPC sends redirected URI and local IP address to WEB engine</w:t>
            </w:r>
          </w:p>
          <w:p w14:paraId="5A88B000" w14:textId="77777777" w:rsidR="00E36F0E" w:rsidRDefault="00393DC0" w:rsidP="00E36F0E">
            <w:pPr>
              <w:rPr>
                <w:rFonts w:cs="Arial"/>
              </w:rPr>
            </w:pPr>
            <w:r>
              <w:rPr>
                <w:rFonts w:cs="Arial"/>
              </w:rPr>
              <w:t xml:space="preserve">CPC start a wait timer for </w:t>
            </w:r>
            <w:r>
              <w:t>CPC_CHECK_INTERVAL</w:t>
            </w:r>
            <w:r>
              <w:rPr>
                <w:rFonts w:cs="Arial"/>
              </w:rPr>
              <w:t xml:space="preserve"> seconds</w:t>
            </w:r>
          </w:p>
          <w:p w14:paraId="48D4C8B7" w14:textId="77777777" w:rsidR="00E36F0E" w:rsidRDefault="00393DC0" w:rsidP="00E36F0E">
            <w:pPr>
              <w:rPr>
                <w:rFonts w:cs="Arial"/>
              </w:rPr>
            </w:pPr>
            <w:r>
              <w:rPr>
                <w:rFonts w:cs="Arial"/>
              </w:rPr>
              <w:t>WEB engine displays the landing page</w:t>
            </w:r>
          </w:p>
          <w:p w14:paraId="2624F0B8" w14:textId="77777777" w:rsidR="00E36F0E" w:rsidRDefault="00393DC0" w:rsidP="00E36F0E">
            <w:pPr>
              <w:rPr>
                <w:rFonts w:cs="Arial"/>
              </w:rPr>
            </w:pPr>
            <w:r>
              <w:rPr>
                <w:rFonts w:cs="Arial"/>
              </w:rPr>
              <w:lastRenderedPageBreak/>
              <w:t>Customer clicks accept button</w:t>
            </w:r>
          </w:p>
          <w:p w14:paraId="72338D52" w14:textId="77777777" w:rsidR="00E36F0E" w:rsidRDefault="00393DC0" w:rsidP="00E36F0E">
            <w:pPr>
              <w:rPr>
                <w:rFonts w:cs="Arial"/>
              </w:rPr>
            </w:pPr>
            <w:r>
              <w:rPr>
                <w:rFonts w:cs="Arial"/>
              </w:rPr>
              <w:t>WEB engine binds local IP address, creates HTTP connection and sends HTTP GET request for home page</w:t>
            </w:r>
          </w:p>
          <w:p w14:paraId="3EC171C2" w14:textId="77777777" w:rsidR="00E36F0E" w:rsidRDefault="00393DC0" w:rsidP="00E36F0E">
            <w:pPr>
              <w:rPr>
                <w:rFonts w:cs="Arial"/>
              </w:rPr>
            </w:pPr>
            <w:r>
              <w:rPr>
                <w:rFonts w:cs="Arial"/>
              </w:rPr>
              <w:t>Wi-Fi Hotspot sends home page and WLAN routes it to WEB engine</w:t>
            </w:r>
          </w:p>
          <w:p w14:paraId="1E35F9C4" w14:textId="77777777" w:rsidR="00E36F0E" w:rsidRDefault="00393DC0" w:rsidP="00E36F0E">
            <w:pPr>
              <w:rPr>
                <w:rFonts w:cs="Arial"/>
              </w:rPr>
            </w:pPr>
            <w:r>
              <w:rPr>
                <w:rFonts w:cs="Arial"/>
              </w:rPr>
              <w:t>WEB engine displays the home page</w:t>
            </w:r>
          </w:p>
          <w:p w14:paraId="17BBA953" w14:textId="77777777" w:rsidR="00E36F0E" w:rsidRDefault="00393DC0" w:rsidP="00E36F0E">
            <w:pPr>
              <w:rPr>
                <w:rFonts w:cs="Arial"/>
              </w:rPr>
            </w:pPr>
            <w:r>
              <w:rPr>
                <w:rFonts w:cs="Arial"/>
              </w:rPr>
              <w:t>The wait timer expires</w:t>
            </w:r>
          </w:p>
          <w:p w14:paraId="155B95D2" w14:textId="77777777" w:rsidR="00E36F0E" w:rsidRDefault="00393DC0" w:rsidP="00E36F0E">
            <w:pPr>
              <w:rPr>
                <w:rFonts w:cs="Arial"/>
              </w:rPr>
            </w:pPr>
            <w:r>
              <w:rPr>
                <w:rFonts w:cs="Arial"/>
              </w:rPr>
              <w:t>CPC sends HTTP GET request to check captive portal stage is done</w:t>
            </w:r>
          </w:p>
          <w:p w14:paraId="758F4365" w14:textId="77777777" w:rsidR="00E36F0E" w:rsidRDefault="00393DC0" w:rsidP="00E36F0E">
            <w:pPr>
              <w:rPr>
                <w:rFonts w:cs="Arial"/>
              </w:rPr>
            </w:pPr>
            <w:r>
              <w:rPr>
                <w:rFonts w:cs="Arial"/>
              </w:rPr>
              <w:t>CPC receives HTTP 2XX Success response</w:t>
            </w:r>
          </w:p>
          <w:p w14:paraId="14197D0B" w14:textId="77777777" w:rsidR="00E36F0E" w:rsidRDefault="00393DC0" w:rsidP="00E36F0E">
            <w:pPr>
              <w:rPr>
                <w:rFonts w:cs="Arial"/>
              </w:rPr>
            </w:pPr>
            <w:r>
              <w:rPr>
                <w:rFonts w:cs="Arial"/>
              </w:rPr>
              <w:t>CPC notifies WIRServer central controller internet connectivity is available</w:t>
            </w:r>
          </w:p>
          <w:p w14:paraId="30DED282" w14:textId="77777777" w:rsidR="00E36F0E" w:rsidRPr="00126033" w:rsidRDefault="00393DC0" w:rsidP="00E36F0E">
            <w:pPr>
              <w:rPr>
                <w:rFonts w:cs="Arial"/>
              </w:rPr>
            </w:pPr>
            <w:r>
              <w:rPr>
                <w:rFonts w:cs="Arial"/>
              </w:rPr>
              <w:t>WIR saves SSID and password pair for future use</w:t>
            </w:r>
          </w:p>
        </w:tc>
      </w:tr>
      <w:tr w:rsidR="00E36F0E" w14:paraId="1486AB52"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4E72177B" w14:textId="77777777" w:rsidR="00E36F0E" w:rsidRDefault="00393DC0" w:rsidP="00E36F0E">
            <w:pPr>
              <w:rPr>
                <w:rFonts w:cs="Arial"/>
                <w:b/>
              </w:rPr>
            </w:pPr>
            <w:r>
              <w:rPr>
                <w:rFonts w:cs="Arial"/>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tcPr>
          <w:p w14:paraId="09FB9B6F" w14:textId="77777777" w:rsidR="00E36F0E" w:rsidRDefault="00E36F0E" w:rsidP="00E36F0E">
            <w:pPr>
              <w:rPr>
                <w:rFonts w:cs="Arial"/>
              </w:rPr>
            </w:pPr>
          </w:p>
        </w:tc>
      </w:tr>
      <w:tr w:rsidR="00E36F0E" w14:paraId="7D74DD3E"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D6732E6"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B184751" w14:textId="77777777" w:rsidR="00E36F0E" w:rsidRDefault="00E36F0E" w:rsidP="00E36F0E">
            <w:pPr>
              <w:rPr>
                <w:rFonts w:cs="Arial"/>
              </w:rPr>
            </w:pPr>
          </w:p>
        </w:tc>
      </w:tr>
    </w:tbl>
    <w:p w14:paraId="0758862B" w14:textId="77777777" w:rsidR="00E36F0E" w:rsidRDefault="00E36F0E" w:rsidP="00E36F0E"/>
    <w:p w14:paraId="54DEEEE4" w14:textId="7D7A25E8" w:rsidR="00E36F0E" w:rsidRDefault="00393DC0" w:rsidP="00506E2F">
      <w:pPr>
        <w:pStyle w:val="Heading4"/>
      </w:pPr>
      <w:r>
        <w:t>WIR-UC-REQ-369973/A-WIRClient1 Wi-Fi connected to an Wi-Fi Hotspot first time and Wi-Fi Hotspot doesn’t have landing page</w:t>
      </w:r>
    </w:p>
    <w:p w14:paraId="6B45AD99" w14:textId="520D41FF"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3FF983F1"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B21B77F" w14:textId="77777777" w:rsidR="00E36F0E" w:rsidRDefault="00393DC0" w:rsidP="00E36F0E">
            <w:pPr>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07897927" w14:textId="77777777" w:rsidR="00E36F0E" w:rsidRDefault="00393DC0" w:rsidP="00E36F0E">
            <w:pPr>
              <w:rPr>
                <w:rFonts w:cs="Arial"/>
              </w:rPr>
            </w:pPr>
            <w:r>
              <w:t>WIRClient1</w:t>
            </w:r>
            <w:r>
              <w:rPr>
                <w:rFonts w:cs="Arial"/>
              </w:rPr>
              <w:t xml:space="preserve"> Wi-Fi, Wi-Fi Hotspot, customer, WIR</w:t>
            </w:r>
          </w:p>
        </w:tc>
      </w:tr>
      <w:tr w:rsidR="00E36F0E" w14:paraId="408DBCA4"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24785EC"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6CE9929D" w14:textId="77777777" w:rsidR="00E36F0E" w:rsidRDefault="00393DC0" w:rsidP="00E36F0E">
            <w:pPr>
              <w:rPr>
                <w:rFonts w:cs="Arial"/>
              </w:rPr>
            </w:pPr>
            <w:r>
              <w:t>WIRClient1</w:t>
            </w:r>
            <w:r>
              <w:rPr>
                <w:rFonts w:cs="Arial"/>
              </w:rPr>
              <w:t xml:space="preserve"> Wi-Fi turned on</w:t>
            </w:r>
          </w:p>
          <w:p w14:paraId="57AA6FBE" w14:textId="77777777" w:rsidR="00E36F0E" w:rsidRDefault="00393DC0" w:rsidP="00E36F0E">
            <w:pPr>
              <w:rPr>
                <w:rFonts w:cs="Arial"/>
              </w:rPr>
            </w:pPr>
            <w:r>
              <w:t>WIRClient1</w:t>
            </w:r>
            <w:r>
              <w:rPr>
                <w:rFonts w:cs="Arial"/>
              </w:rPr>
              <w:t xml:space="preserve"> Wi-Fi is scanning available Wi-Fi Hotspot signal</w:t>
            </w:r>
          </w:p>
        </w:tc>
      </w:tr>
      <w:tr w:rsidR="00E36F0E" w14:paraId="12D4634D"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88AB9A5"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1D00AF28" w14:textId="77777777" w:rsidR="00E36F0E" w:rsidRDefault="00393DC0" w:rsidP="00E36F0E">
            <w:pPr>
              <w:rPr>
                <w:rFonts w:cs="Arial"/>
              </w:rPr>
            </w:pPr>
            <w:r>
              <w:t>WIRClient1</w:t>
            </w:r>
            <w:r>
              <w:rPr>
                <w:rFonts w:cs="Arial"/>
              </w:rPr>
              <w:t xml:space="preserve"> Wi-Fi finds available Wi-Fi Hotspot and makes a connection to it.</w:t>
            </w:r>
          </w:p>
          <w:p w14:paraId="3E4C5E8F" w14:textId="77777777" w:rsidR="00E36F0E" w:rsidRDefault="00393DC0" w:rsidP="00E36F0E">
            <w:pPr>
              <w:rPr>
                <w:rFonts w:cs="Arial"/>
              </w:rPr>
            </w:pPr>
            <w:r>
              <w:rPr>
                <w:rFonts w:cs="Arial"/>
              </w:rPr>
              <w:t>Wi-Fi Hotspt provides internet connection without landing page redirection</w:t>
            </w:r>
          </w:p>
        </w:tc>
      </w:tr>
      <w:tr w:rsidR="00E36F0E" w14:paraId="70040D6F"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8F24228" w14:textId="77777777" w:rsidR="00E36F0E" w:rsidRDefault="00393DC0" w:rsidP="00E36F0E">
            <w:pPr>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0E0F9C9" w14:textId="77777777" w:rsidR="00E36F0E" w:rsidRDefault="00393DC0" w:rsidP="00E36F0E">
            <w:pPr>
              <w:rPr>
                <w:rFonts w:cs="Arial"/>
              </w:rPr>
            </w:pPr>
            <w:r>
              <w:t>WIRClient1</w:t>
            </w:r>
            <w:r>
              <w:rPr>
                <w:rFonts w:cs="Arial"/>
              </w:rPr>
              <w:t xml:space="preserve"> Wi-Fi finds available SSID</w:t>
            </w:r>
          </w:p>
          <w:p w14:paraId="51DB543B" w14:textId="77777777" w:rsidR="00E36F0E" w:rsidRDefault="00393DC0" w:rsidP="00E36F0E">
            <w:pPr>
              <w:rPr>
                <w:rFonts w:cs="Arial"/>
              </w:rPr>
            </w:pPr>
            <w:r>
              <w:rPr>
                <w:rFonts w:cs="Arial"/>
              </w:rPr>
              <w:t xml:space="preserve">Customer selects a Wi-Fi Hotspot to connect from </w:t>
            </w:r>
            <w:r>
              <w:t>WIRClient1</w:t>
            </w:r>
            <w:r>
              <w:rPr>
                <w:rFonts w:cs="Arial"/>
              </w:rPr>
              <w:t xml:space="preserve"> UI</w:t>
            </w:r>
          </w:p>
          <w:p w14:paraId="663B4ED3" w14:textId="77777777" w:rsidR="00E36F0E" w:rsidRDefault="00393DC0" w:rsidP="00E36F0E">
            <w:pPr>
              <w:rPr>
                <w:rFonts w:cs="Arial"/>
              </w:rPr>
            </w:pPr>
            <w:r>
              <w:t>WIRClient1</w:t>
            </w:r>
            <w:r>
              <w:rPr>
                <w:rFonts w:cs="Arial"/>
              </w:rPr>
              <w:t xml:space="preserve"> Wi-Fi connects to the Wi-Fi Hotspot</w:t>
            </w:r>
          </w:p>
          <w:p w14:paraId="0C4BCF78" w14:textId="77777777" w:rsidR="00E36F0E" w:rsidRDefault="00393DC0" w:rsidP="00E36F0E">
            <w:pPr>
              <w:rPr>
                <w:rFonts w:cs="Arial"/>
              </w:rPr>
            </w:pPr>
            <w:r>
              <w:rPr>
                <w:rFonts w:cs="Arial"/>
              </w:rPr>
              <w:t>CPC sends HTTP GET request to connectivity test URL</w:t>
            </w:r>
          </w:p>
          <w:p w14:paraId="5362E7C3" w14:textId="77777777" w:rsidR="00E36F0E" w:rsidRDefault="00393DC0" w:rsidP="00E36F0E">
            <w:pPr>
              <w:rPr>
                <w:rFonts w:cs="Arial"/>
              </w:rPr>
            </w:pPr>
            <w:r>
              <w:rPr>
                <w:rFonts w:cs="Arial"/>
              </w:rPr>
              <w:t>CPC receives HTTP 2XX Success response</w:t>
            </w:r>
          </w:p>
          <w:p w14:paraId="14621463" w14:textId="77777777" w:rsidR="00E36F0E" w:rsidRDefault="00393DC0" w:rsidP="00E36F0E">
            <w:pPr>
              <w:rPr>
                <w:rFonts w:cs="Arial"/>
              </w:rPr>
            </w:pPr>
            <w:r>
              <w:rPr>
                <w:rFonts w:cs="Arial"/>
              </w:rPr>
              <w:t>CPC ignores the HTTP response</w:t>
            </w:r>
          </w:p>
          <w:p w14:paraId="11B4C6B3" w14:textId="77777777" w:rsidR="00E36F0E" w:rsidRDefault="00393DC0" w:rsidP="00E36F0E">
            <w:pPr>
              <w:rPr>
                <w:rFonts w:cs="Arial"/>
              </w:rPr>
            </w:pPr>
            <w:r>
              <w:rPr>
                <w:rFonts w:cs="Arial"/>
              </w:rPr>
              <w:t>CPC notifies WIRServer central controller internet connectivity is available</w:t>
            </w:r>
          </w:p>
          <w:p w14:paraId="5F37855C" w14:textId="77777777" w:rsidR="00E36F0E" w:rsidRPr="00126033" w:rsidRDefault="00393DC0" w:rsidP="00E36F0E">
            <w:pPr>
              <w:rPr>
                <w:rFonts w:cs="Arial"/>
              </w:rPr>
            </w:pPr>
            <w:r>
              <w:rPr>
                <w:rFonts w:cs="Arial"/>
              </w:rPr>
              <w:t>WIR saves SSID and password pair for future use</w:t>
            </w:r>
          </w:p>
        </w:tc>
      </w:tr>
      <w:tr w:rsidR="00E36F0E" w14:paraId="687D5CC7"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684548E" w14:textId="77777777" w:rsidR="00E36F0E" w:rsidRDefault="00393DC0" w:rsidP="00E36F0E">
            <w:pPr>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DACC7E3" w14:textId="77777777" w:rsidR="00E36F0E" w:rsidRDefault="00E36F0E" w:rsidP="00E36F0E">
            <w:pPr>
              <w:rPr>
                <w:rFonts w:cs="Arial"/>
              </w:rPr>
            </w:pPr>
          </w:p>
        </w:tc>
      </w:tr>
      <w:tr w:rsidR="00E36F0E" w14:paraId="12860935"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C5D2E50"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0DC67BBF" w14:textId="77777777" w:rsidR="00E36F0E" w:rsidRDefault="00E36F0E" w:rsidP="00E36F0E">
            <w:pPr>
              <w:rPr>
                <w:rFonts w:cs="Arial"/>
              </w:rPr>
            </w:pPr>
          </w:p>
        </w:tc>
      </w:tr>
    </w:tbl>
    <w:p w14:paraId="4901BA00" w14:textId="4628EAB7" w:rsidR="00E36F0E" w:rsidRDefault="00393DC0" w:rsidP="00506E2F">
      <w:pPr>
        <w:pStyle w:val="Heading4"/>
      </w:pPr>
      <w:r>
        <w:t>WIR-UC-REQ-369974/B-WIRClient Wi-Fi connected to a Wi-Fi Hotspot connected previously</w:t>
      </w:r>
    </w:p>
    <w:p w14:paraId="2927A913" w14:textId="77777777" w:rsidR="00E36F0E" w:rsidRDefault="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7460"/>
      </w:tblGrid>
      <w:tr w:rsidR="00E36F0E" w14:paraId="23B2D56C"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718E0C93" w14:textId="77777777" w:rsidR="00E36F0E" w:rsidRDefault="00393DC0" w:rsidP="00E36F0E">
            <w:pPr>
              <w:rPr>
                <w:rFonts w:cs="Arial"/>
                <w:b/>
              </w:rPr>
            </w:pPr>
            <w:r>
              <w:rPr>
                <w:rFonts w:cs="Arial"/>
                <w:b/>
              </w:rPr>
              <w:t>Actors</w:t>
            </w:r>
          </w:p>
        </w:tc>
        <w:tc>
          <w:tcPr>
            <w:tcW w:w="7460" w:type="dxa"/>
            <w:tcBorders>
              <w:top w:val="single" w:sz="4" w:space="0" w:color="auto"/>
              <w:left w:val="single" w:sz="4" w:space="0" w:color="auto"/>
              <w:bottom w:val="single" w:sz="4" w:space="0" w:color="auto"/>
              <w:right w:val="single" w:sz="4" w:space="0" w:color="auto"/>
            </w:tcBorders>
            <w:hideMark/>
          </w:tcPr>
          <w:p w14:paraId="718558F6" w14:textId="77777777" w:rsidR="00E36F0E" w:rsidRDefault="00393DC0" w:rsidP="00E36F0E">
            <w:pPr>
              <w:rPr>
                <w:rFonts w:cs="Arial"/>
              </w:rPr>
            </w:pPr>
            <w:r>
              <w:rPr>
                <w:rFonts w:cs="Arial"/>
              </w:rPr>
              <w:t>WIRClient1/WIRClient2/WIRClient5 Wi-Fi, Wi-Fi Hotspot, WIR</w:t>
            </w:r>
          </w:p>
        </w:tc>
      </w:tr>
      <w:tr w:rsidR="00E36F0E" w14:paraId="5A8D0A5B"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1EB2540C" w14:textId="77777777" w:rsidR="00E36F0E" w:rsidRDefault="00393DC0" w:rsidP="00E36F0E">
            <w:pPr>
              <w:rPr>
                <w:rFonts w:cs="Arial"/>
                <w:b/>
              </w:rPr>
            </w:pPr>
            <w:r>
              <w:rPr>
                <w:rFonts w:cs="Arial"/>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3A4F1299" w14:textId="77777777" w:rsidR="00E36F0E" w:rsidRDefault="00393DC0" w:rsidP="00E36F0E">
            <w:pPr>
              <w:rPr>
                <w:rFonts w:cs="Arial"/>
              </w:rPr>
            </w:pPr>
            <w:r>
              <w:rPr>
                <w:rFonts w:cs="Arial"/>
              </w:rPr>
              <w:t>WIRClient1/WIRClient2/WIRClient5 Wi-Fi turned on</w:t>
            </w:r>
          </w:p>
          <w:p w14:paraId="068940F1" w14:textId="77777777" w:rsidR="00E36F0E" w:rsidRDefault="00393DC0" w:rsidP="00E36F0E">
            <w:pPr>
              <w:rPr>
                <w:rFonts w:cs="Arial"/>
              </w:rPr>
            </w:pPr>
            <w:r>
              <w:rPr>
                <w:rFonts w:cs="Arial"/>
              </w:rPr>
              <w:t>WIRClient1/WIRClient2/WIRClient5 Wi-Fi is scanning available Wi-Fi Hotspot signal</w:t>
            </w:r>
          </w:p>
        </w:tc>
      </w:tr>
      <w:tr w:rsidR="00E36F0E" w14:paraId="4DCE2692"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6FD336B9" w14:textId="77777777" w:rsidR="00E36F0E" w:rsidRDefault="00393DC0" w:rsidP="00E36F0E">
            <w:pPr>
              <w:rPr>
                <w:rFonts w:cs="Arial"/>
                <w:b/>
              </w:rPr>
            </w:pPr>
            <w:r>
              <w:rPr>
                <w:rFonts w:cs="Arial"/>
                <w:b/>
              </w:rPr>
              <w:t>Scenario Description</w:t>
            </w:r>
          </w:p>
        </w:tc>
        <w:tc>
          <w:tcPr>
            <w:tcW w:w="7460" w:type="dxa"/>
            <w:tcBorders>
              <w:top w:val="single" w:sz="4" w:space="0" w:color="auto"/>
              <w:left w:val="single" w:sz="4" w:space="0" w:color="auto"/>
              <w:bottom w:val="single" w:sz="4" w:space="0" w:color="auto"/>
              <w:right w:val="single" w:sz="4" w:space="0" w:color="auto"/>
            </w:tcBorders>
            <w:hideMark/>
          </w:tcPr>
          <w:p w14:paraId="14E7461B" w14:textId="77777777" w:rsidR="00E36F0E" w:rsidRDefault="00393DC0" w:rsidP="00E36F0E">
            <w:pPr>
              <w:rPr>
                <w:rFonts w:cs="Arial"/>
              </w:rPr>
            </w:pPr>
            <w:r>
              <w:rPr>
                <w:rFonts w:cs="Arial"/>
              </w:rPr>
              <w:t>WIRClient1/WIRClient2/WIRClient5 Wi-Fi finds available open Wi-Fi Hotspot and makes a connection to it.</w:t>
            </w:r>
          </w:p>
          <w:p w14:paraId="077926B2" w14:textId="77777777" w:rsidR="00E36F0E" w:rsidRDefault="00393DC0" w:rsidP="00E36F0E">
            <w:pPr>
              <w:rPr>
                <w:rFonts w:cs="Arial"/>
              </w:rPr>
            </w:pPr>
            <w:r>
              <w:rPr>
                <w:rFonts w:cs="Arial"/>
              </w:rPr>
              <w:t>WIR provides Wi-Fi Hotspot internet connection without user interaction</w:t>
            </w:r>
          </w:p>
        </w:tc>
      </w:tr>
      <w:tr w:rsidR="00E36F0E" w14:paraId="0C04903E" w14:textId="77777777" w:rsidTr="00E36F0E">
        <w:trPr>
          <w:trHeight w:val="584"/>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78AA99CF" w14:textId="77777777" w:rsidR="00E36F0E" w:rsidRDefault="00393DC0" w:rsidP="00E36F0E">
            <w:pPr>
              <w:rPr>
                <w:rFonts w:cs="Arial"/>
                <w:b/>
              </w:rPr>
            </w:pPr>
            <w:r>
              <w:rPr>
                <w:rFonts w:cs="Arial"/>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43DB942F" w14:textId="77777777" w:rsidR="00E36F0E" w:rsidRDefault="00393DC0" w:rsidP="00E36F0E">
            <w:pPr>
              <w:rPr>
                <w:rFonts w:cs="Arial"/>
              </w:rPr>
            </w:pPr>
            <w:r>
              <w:rPr>
                <w:rFonts w:cs="Arial"/>
              </w:rPr>
              <w:t>WIR sends WLAN connection request</w:t>
            </w:r>
          </w:p>
          <w:p w14:paraId="59D09DD3" w14:textId="77777777" w:rsidR="00E36F0E" w:rsidRDefault="00393DC0" w:rsidP="00E36F0E">
            <w:pPr>
              <w:rPr>
                <w:rFonts w:cs="Arial"/>
              </w:rPr>
            </w:pPr>
            <w:r>
              <w:rPr>
                <w:rFonts w:cs="Arial"/>
              </w:rPr>
              <w:t>WIRClient1/WIRClient2/WIRClient5 Wi-Fi finds an available SSID</w:t>
            </w:r>
          </w:p>
          <w:p w14:paraId="33437DD2" w14:textId="77777777" w:rsidR="00E36F0E" w:rsidRDefault="00393DC0" w:rsidP="00E36F0E">
            <w:pPr>
              <w:rPr>
                <w:rFonts w:cs="Arial"/>
              </w:rPr>
            </w:pPr>
            <w:r>
              <w:rPr>
                <w:rFonts w:cs="Arial"/>
              </w:rPr>
              <w:t>WIRClient1/WIRClient2/WIRClient5 Wi-Fi connects to the Wi-Fi Hotspot</w:t>
            </w:r>
          </w:p>
          <w:p w14:paraId="3F3EB6C8" w14:textId="77777777" w:rsidR="00E36F0E" w:rsidRDefault="00393DC0" w:rsidP="00E36F0E">
            <w:pPr>
              <w:rPr>
                <w:rFonts w:cs="Arial"/>
              </w:rPr>
            </w:pPr>
            <w:r>
              <w:rPr>
                <w:rFonts w:cs="Arial"/>
              </w:rPr>
              <w:t>CPC sends HTTP GET request to connectivity test URL</w:t>
            </w:r>
          </w:p>
          <w:p w14:paraId="63F6FA29" w14:textId="77777777" w:rsidR="00E36F0E" w:rsidRDefault="00393DC0" w:rsidP="00E36F0E">
            <w:pPr>
              <w:rPr>
                <w:rFonts w:cs="Arial"/>
              </w:rPr>
            </w:pPr>
            <w:r>
              <w:rPr>
                <w:rFonts w:cs="Arial"/>
              </w:rPr>
              <w:t>CPC receives 2XX OK response</w:t>
            </w:r>
          </w:p>
          <w:p w14:paraId="14E7D921" w14:textId="77777777" w:rsidR="00E36F0E" w:rsidRDefault="00393DC0" w:rsidP="00E36F0E">
            <w:pPr>
              <w:rPr>
                <w:rFonts w:cs="Arial"/>
              </w:rPr>
            </w:pPr>
            <w:r>
              <w:rPr>
                <w:rFonts w:cs="Arial"/>
              </w:rPr>
              <w:t>CPC notifies WIR internet connection success</w:t>
            </w:r>
          </w:p>
          <w:p w14:paraId="1D817F7D" w14:textId="77777777" w:rsidR="00E36F0E" w:rsidRPr="00126033" w:rsidRDefault="00393DC0" w:rsidP="00E36F0E">
            <w:pPr>
              <w:rPr>
                <w:rFonts w:cs="Arial"/>
              </w:rPr>
            </w:pPr>
            <w:r>
              <w:rPr>
                <w:rFonts w:cs="Arial"/>
              </w:rPr>
              <w:t>WIR gets internet connection through Wi-Fi Hotspot</w:t>
            </w:r>
          </w:p>
        </w:tc>
      </w:tr>
      <w:tr w:rsidR="00E36F0E" w14:paraId="3DC78893"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61E45FC" w14:textId="77777777" w:rsidR="00E36F0E" w:rsidRDefault="00393DC0" w:rsidP="00E36F0E">
            <w:pPr>
              <w:rPr>
                <w:rFonts w:cs="Arial"/>
                <w:b/>
              </w:rPr>
            </w:pPr>
            <w:r>
              <w:rPr>
                <w:rFonts w:cs="Arial"/>
                <w:b/>
              </w:rPr>
              <w:t>List of Exception Use Cases</w:t>
            </w:r>
          </w:p>
        </w:tc>
        <w:tc>
          <w:tcPr>
            <w:tcW w:w="7460" w:type="dxa"/>
            <w:tcBorders>
              <w:top w:val="single" w:sz="4" w:space="0" w:color="auto"/>
              <w:left w:val="single" w:sz="4" w:space="0" w:color="auto"/>
              <w:bottom w:val="single" w:sz="4" w:space="0" w:color="auto"/>
              <w:right w:val="single" w:sz="4" w:space="0" w:color="auto"/>
            </w:tcBorders>
            <w:hideMark/>
          </w:tcPr>
          <w:p w14:paraId="726F9582" w14:textId="77777777" w:rsidR="00E36F0E" w:rsidRDefault="00E36F0E" w:rsidP="00E36F0E">
            <w:pPr>
              <w:rPr>
                <w:rFonts w:cs="Arial"/>
              </w:rPr>
            </w:pPr>
          </w:p>
        </w:tc>
      </w:tr>
      <w:tr w:rsidR="00E36F0E" w14:paraId="068107CD"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ACF3C0E" w14:textId="77777777" w:rsidR="00E36F0E" w:rsidRDefault="00393DC0" w:rsidP="00E36F0E">
            <w:pPr>
              <w:rPr>
                <w:rFonts w:cs="Arial"/>
                <w:b/>
              </w:rPr>
            </w:pPr>
            <w:r>
              <w:rPr>
                <w:rFonts w:cs="Arial"/>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6B3FB7F4" w14:textId="77777777" w:rsidR="00E36F0E" w:rsidRDefault="00E36F0E" w:rsidP="00E36F0E">
            <w:pPr>
              <w:rPr>
                <w:rFonts w:cs="Arial"/>
              </w:rPr>
            </w:pPr>
          </w:p>
        </w:tc>
      </w:tr>
    </w:tbl>
    <w:p w14:paraId="1F14F634" w14:textId="77777777" w:rsidR="00E36F0E" w:rsidRDefault="00E36F0E"/>
    <w:p w14:paraId="4944D95C" w14:textId="54A6FBF6" w:rsidR="00E36F0E" w:rsidRDefault="00393DC0" w:rsidP="00506E2F">
      <w:pPr>
        <w:pStyle w:val="Heading4"/>
      </w:pPr>
      <w:r>
        <w:lastRenderedPageBreak/>
        <w:t>WIR-UC-REQ-369975/B-WIRClient Wi-Fi connected to an open Wi-Fi Hotspot connected previously and redirected to landing page</w:t>
      </w:r>
    </w:p>
    <w:p w14:paraId="3D0CABB7" w14:textId="77777777" w:rsidR="00E36F0E" w:rsidRDefault="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7460"/>
      </w:tblGrid>
      <w:tr w:rsidR="00E36F0E" w14:paraId="6A01644C"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A2458F5" w14:textId="77777777" w:rsidR="00E36F0E" w:rsidRDefault="00393DC0" w:rsidP="00E36F0E">
            <w:pPr>
              <w:rPr>
                <w:rFonts w:cs="Arial"/>
                <w:b/>
              </w:rPr>
            </w:pPr>
            <w:r>
              <w:rPr>
                <w:rFonts w:cs="Arial"/>
                <w:b/>
              </w:rPr>
              <w:t>Actors</w:t>
            </w:r>
          </w:p>
        </w:tc>
        <w:tc>
          <w:tcPr>
            <w:tcW w:w="7460" w:type="dxa"/>
            <w:tcBorders>
              <w:top w:val="single" w:sz="4" w:space="0" w:color="auto"/>
              <w:left w:val="single" w:sz="4" w:space="0" w:color="auto"/>
              <w:bottom w:val="single" w:sz="4" w:space="0" w:color="auto"/>
              <w:right w:val="single" w:sz="4" w:space="0" w:color="auto"/>
            </w:tcBorders>
            <w:hideMark/>
          </w:tcPr>
          <w:p w14:paraId="4F7581CD"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Wi-Fi Hotspot, customer, WIR</w:t>
            </w:r>
          </w:p>
        </w:tc>
      </w:tr>
      <w:tr w:rsidR="00E36F0E" w14:paraId="02EDB3C6"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527194BF" w14:textId="77777777" w:rsidR="00E36F0E" w:rsidRDefault="00393DC0" w:rsidP="00E36F0E">
            <w:pPr>
              <w:rPr>
                <w:rFonts w:cs="Arial"/>
                <w:b/>
              </w:rPr>
            </w:pPr>
            <w:r>
              <w:rPr>
                <w:rFonts w:cs="Arial"/>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6A6434C2"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turned on</w:t>
            </w:r>
          </w:p>
          <w:p w14:paraId="2148DA5C"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is scanning available Wi-Fi Hotspot signal</w:t>
            </w:r>
          </w:p>
        </w:tc>
      </w:tr>
      <w:tr w:rsidR="00E36F0E" w14:paraId="37CAA9A0"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741656D1" w14:textId="77777777" w:rsidR="00E36F0E" w:rsidRDefault="00393DC0" w:rsidP="00E36F0E">
            <w:pPr>
              <w:rPr>
                <w:rFonts w:cs="Arial"/>
                <w:b/>
              </w:rPr>
            </w:pPr>
            <w:r>
              <w:rPr>
                <w:rFonts w:cs="Arial"/>
                <w:b/>
              </w:rPr>
              <w:t>Scenario Description</w:t>
            </w:r>
          </w:p>
        </w:tc>
        <w:tc>
          <w:tcPr>
            <w:tcW w:w="7460" w:type="dxa"/>
            <w:tcBorders>
              <w:top w:val="single" w:sz="4" w:space="0" w:color="auto"/>
              <w:left w:val="single" w:sz="4" w:space="0" w:color="auto"/>
              <w:bottom w:val="single" w:sz="4" w:space="0" w:color="auto"/>
              <w:right w:val="single" w:sz="4" w:space="0" w:color="auto"/>
            </w:tcBorders>
            <w:hideMark/>
          </w:tcPr>
          <w:p w14:paraId="180D905C"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inds available open Wi-Fi Hotspot and makes a connection to it.</w:t>
            </w:r>
          </w:p>
          <w:p w14:paraId="5B67CA59" w14:textId="77777777" w:rsidR="00E36F0E" w:rsidRDefault="00393DC0" w:rsidP="00E36F0E">
            <w:pPr>
              <w:rPr>
                <w:rFonts w:cs="Arial"/>
              </w:rPr>
            </w:pPr>
            <w:r>
              <w:rPr>
                <w:rFonts w:cs="Arial"/>
              </w:rPr>
              <w:t>Wi-Fi Hotspt redirect to landing page</w:t>
            </w:r>
          </w:p>
        </w:tc>
      </w:tr>
      <w:tr w:rsidR="00E36F0E" w14:paraId="37C915B4" w14:textId="77777777" w:rsidTr="00E36F0E">
        <w:trPr>
          <w:trHeight w:val="584"/>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74DA2B2D" w14:textId="77777777" w:rsidR="00E36F0E" w:rsidRDefault="00393DC0" w:rsidP="00E36F0E">
            <w:pPr>
              <w:rPr>
                <w:rFonts w:cs="Arial"/>
                <w:b/>
              </w:rPr>
            </w:pPr>
            <w:r>
              <w:rPr>
                <w:rFonts w:cs="Arial"/>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70B74532" w14:textId="77777777" w:rsidR="00E36F0E" w:rsidRDefault="00393DC0" w:rsidP="00E36F0E">
            <w:pPr>
              <w:rPr>
                <w:rFonts w:cs="Arial"/>
              </w:rPr>
            </w:pPr>
            <w:r>
              <w:rPr>
                <w:rFonts w:cs="Arial"/>
              </w:rPr>
              <w:t>WIRClient1/WIRClient2/WIRClient5 Wi-Fi finds available SSID</w:t>
            </w:r>
          </w:p>
          <w:p w14:paraId="41E68613" w14:textId="77777777" w:rsidR="00E36F0E" w:rsidRDefault="00393DC0" w:rsidP="00E36F0E">
            <w:pPr>
              <w:rPr>
                <w:rFonts w:cs="Arial"/>
              </w:rPr>
            </w:pPr>
            <w:r>
              <w:rPr>
                <w:rFonts w:cs="Arial"/>
              </w:rPr>
              <w:t>Customer selects a Wi-Fi Hotspot to connect from WIRClient1 UI and enters password</w:t>
            </w:r>
          </w:p>
          <w:p w14:paraId="43B26AEF" w14:textId="77777777" w:rsidR="00E36F0E" w:rsidRDefault="00393DC0" w:rsidP="00E36F0E">
            <w:pPr>
              <w:rPr>
                <w:rFonts w:cs="Arial"/>
              </w:rPr>
            </w:pPr>
            <w:r>
              <w:rPr>
                <w:rFonts w:cs="Arial"/>
              </w:rPr>
              <w:t>WIRClient1 Wi-Fi connects to the Wi-Fi Hotspot</w:t>
            </w:r>
          </w:p>
          <w:p w14:paraId="2EBD191C" w14:textId="77777777" w:rsidR="00E36F0E" w:rsidRDefault="00393DC0" w:rsidP="00E36F0E">
            <w:pPr>
              <w:rPr>
                <w:rFonts w:cs="Arial"/>
              </w:rPr>
            </w:pPr>
            <w:r>
              <w:rPr>
                <w:rFonts w:cs="Arial"/>
              </w:rPr>
              <w:t xml:space="preserve">CPC waits for </w:t>
            </w:r>
            <w:r>
              <w:t>CPC_CHECK_INTERVAL</w:t>
            </w:r>
            <w:r>
              <w:rPr>
                <w:rFonts w:cs="Arial"/>
              </w:rPr>
              <w:t xml:space="preserve"> seconds</w:t>
            </w:r>
          </w:p>
          <w:p w14:paraId="2779092F" w14:textId="77777777" w:rsidR="00E36F0E" w:rsidRDefault="00393DC0" w:rsidP="00E36F0E">
            <w:pPr>
              <w:rPr>
                <w:rFonts w:cs="Arial"/>
              </w:rPr>
            </w:pPr>
            <w:r>
              <w:rPr>
                <w:rFonts w:cs="Arial"/>
              </w:rPr>
              <w:t>CPC sends HTTP GET request to connectivity test URL</w:t>
            </w:r>
          </w:p>
          <w:p w14:paraId="69622AE3" w14:textId="77777777" w:rsidR="00E36F0E" w:rsidRDefault="00393DC0" w:rsidP="00E36F0E">
            <w:pPr>
              <w:rPr>
                <w:rFonts w:cs="Arial"/>
              </w:rPr>
            </w:pPr>
            <w:r>
              <w:rPr>
                <w:rFonts w:cs="Arial"/>
              </w:rPr>
              <w:t>CPC receives HTTP 3XX redirection to landing page response</w:t>
            </w:r>
          </w:p>
          <w:p w14:paraId="761425FF" w14:textId="77777777" w:rsidR="00E36F0E" w:rsidRDefault="00393DC0" w:rsidP="00E36F0E">
            <w:pPr>
              <w:rPr>
                <w:rFonts w:cs="Arial"/>
              </w:rPr>
            </w:pPr>
            <w:r>
              <w:rPr>
                <w:rFonts w:cs="Arial"/>
              </w:rPr>
              <w:t>CPC sends redirected URI and local IP address to WEB engine</w:t>
            </w:r>
          </w:p>
          <w:p w14:paraId="7E02982D" w14:textId="77777777" w:rsidR="00E36F0E" w:rsidRDefault="00393DC0" w:rsidP="00E36F0E">
            <w:pPr>
              <w:rPr>
                <w:rFonts w:cs="Arial"/>
              </w:rPr>
            </w:pPr>
            <w:r>
              <w:rPr>
                <w:rFonts w:cs="Arial"/>
              </w:rPr>
              <w:t xml:space="preserve">CPC start a wait timer for </w:t>
            </w:r>
            <w:r>
              <w:t>CPC_CHECK_INTERVAL</w:t>
            </w:r>
            <w:r>
              <w:rPr>
                <w:rFonts w:cs="Arial"/>
              </w:rPr>
              <w:t xml:space="preserve"> seconds</w:t>
            </w:r>
          </w:p>
          <w:p w14:paraId="4494EFF5" w14:textId="77777777" w:rsidR="00E36F0E" w:rsidRDefault="00393DC0" w:rsidP="00E36F0E">
            <w:pPr>
              <w:rPr>
                <w:rFonts w:cs="Arial"/>
              </w:rPr>
            </w:pPr>
            <w:r>
              <w:rPr>
                <w:rFonts w:cs="Arial"/>
              </w:rPr>
              <w:t>WEB engine displays the landing page</w:t>
            </w:r>
          </w:p>
          <w:p w14:paraId="20C65C5A" w14:textId="77777777" w:rsidR="00E36F0E" w:rsidRDefault="00393DC0" w:rsidP="00E36F0E">
            <w:pPr>
              <w:rPr>
                <w:rFonts w:cs="Arial"/>
              </w:rPr>
            </w:pPr>
            <w:r>
              <w:rPr>
                <w:rFonts w:cs="Arial"/>
              </w:rPr>
              <w:t>Customer clicks accept button</w:t>
            </w:r>
          </w:p>
          <w:p w14:paraId="74D1B412" w14:textId="77777777" w:rsidR="00E36F0E" w:rsidRDefault="00393DC0" w:rsidP="00E36F0E">
            <w:pPr>
              <w:rPr>
                <w:rFonts w:cs="Arial"/>
              </w:rPr>
            </w:pPr>
            <w:r>
              <w:rPr>
                <w:rFonts w:cs="Arial"/>
              </w:rPr>
              <w:t>WEB engine binds local IP address, creates HTTP connection and sends HTTP GET request for home page</w:t>
            </w:r>
          </w:p>
          <w:p w14:paraId="2BF60C67" w14:textId="77777777" w:rsidR="00E36F0E" w:rsidRDefault="00393DC0" w:rsidP="00E36F0E">
            <w:pPr>
              <w:rPr>
                <w:rFonts w:cs="Arial"/>
              </w:rPr>
            </w:pPr>
            <w:r>
              <w:rPr>
                <w:rFonts w:cs="Arial"/>
              </w:rPr>
              <w:t>Wi-Fi Hotspot sends home page and WLAN routes it to WEB engine</w:t>
            </w:r>
          </w:p>
          <w:p w14:paraId="19469A9F" w14:textId="77777777" w:rsidR="00E36F0E" w:rsidRDefault="00393DC0" w:rsidP="00E36F0E">
            <w:pPr>
              <w:rPr>
                <w:rFonts w:cs="Arial"/>
              </w:rPr>
            </w:pPr>
            <w:r>
              <w:rPr>
                <w:rFonts w:cs="Arial"/>
              </w:rPr>
              <w:t>WEB engine displays the home page</w:t>
            </w:r>
          </w:p>
          <w:p w14:paraId="44A67903" w14:textId="77777777" w:rsidR="00E36F0E" w:rsidRDefault="00393DC0" w:rsidP="00E36F0E">
            <w:pPr>
              <w:rPr>
                <w:rFonts w:cs="Arial"/>
              </w:rPr>
            </w:pPr>
            <w:r>
              <w:rPr>
                <w:rFonts w:cs="Arial"/>
              </w:rPr>
              <w:t>The wait timer expires</w:t>
            </w:r>
          </w:p>
          <w:p w14:paraId="417D4B38" w14:textId="77777777" w:rsidR="00E36F0E" w:rsidRDefault="00393DC0" w:rsidP="00E36F0E">
            <w:pPr>
              <w:rPr>
                <w:rFonts w:cs="Arial"/>
              </w:rPr>
            </w:pPr>
            <w:r>
              <w:rPr>
                <w:rFonts w:cs="Arial"/>
              </w:rPr>
              <w:t>CPC sends HTTP GET request to check captive portal stage is done</w:t>
            </w:r>
          </w:p>
          <w:p w14:paraId="7EBB8918" w14:textId="77777777" w:rsidR="00E36F0E" w:rsidRDefault="00393DC0" w:rsidP="00E36F0E">
            <w:pPr>
              <w:rPr>
                <w:rFonts w:cs="Arial"/>
              </w:rPr>
            </w:pPr>
            <w:r>
              <w:rPr>
                <w:rFonts w:cs="Arial"/>
              </w:rPr>
              <w:t>CPC receives HTTP 2XX Success response</w:t>
            </w:r>
          </w:p>
          <w:p w14:paraId="7B87512E" w14:textId="77777777" w:rsidR="00E36F0E" w:rsidRDefault="00393DC0" w:rsidP="00E36F0E">
            <w:pPr>
              <w:rPr>
                <w:rFonts w:cs="Arial"/>
              </w:rPr>
            </w:pPr>
            <w:r>
              <w:rPr>
                <w:rFonts w:cs="Arial"/>
              </w:rPr>
              <w:t>CPC notifies WIRServer central controller internet connectivity is available</w:t>
            </w:r>
          </w:p>
          <w:p w14:paraId="11424E78" w14:textId="77777777" w:rsidR="00E36F0E" w:rsidRPr="00126033" w:rsidRDefault="00393DC0" w:rsidP="00E36F0E">
            <w:pPr>
              <w:rPr>
                <w:rFonts w:cs="Arial"/>
              </w:rPr>
            </w:pPr>
            <w:r>
              <w:rPr>
                <w:rFonts w:cs="Arial"/>
              </w:rPr>
              <w:t>WIR saves SSID and password pair for future use</w:t>
            </w:r>
          </w:p>
        </w:tc>
      </w:tr>
      <w:tr w:rsidR="00E36F0E" w14:paraId="5B13F1F7"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38527880" w14:textId="77777777" w:rsidR="00E36F0E" w:rsidRDefault="00393DC0" w:rsidP="00E36F0E">
            <w:pPr>
              <w:rPr>
                <w:rFonts w:cs="Arial"/>
                <w:b/>
              </w:rPr>
            </w:pPr>
            <w:r>
              <w:rPr>
                <w:rFonts w:cs="Arial"/>
                <w:b/>
              </w:rPr>
              <w:t>List of Exception Use Cases</w:t>
            </w:r>
          </w:p>
        </w:tc>
        <w:tc>
          <w:tcPr>
            <w:tcW w:w="7460" w:type="dxa"/>
            <w:tcBorders>
              <w:top w:val="single" w:sz="4" w:space="0" w:color="auto"/>
              <w:left w:val="single" w:sz="4" w:space="0" w:color="auto"/>
              <w:bottom w:val="single" w:sz="4" w:space="0" w:color="auto"/>
              <w:right w:val="single" w:sz="4" w:space="0" w:color="auto"/>
            </w:tcBorders>
            <w:hideMark/>
          </w:tcPr>
          <w:p w14:paraId="4EE5A5BC" w14:textId="77777777" w:rsidR="00E36F0E" w:rsidRDefault="00E36F0E" w:rsidP="00E36F0E">
            <w:pPr>
              <w:rPr>
                <w:rFonts w:cs="Arial"/>
              </w:rPr>
            </w:pPr>
          </w:p>
        </w:tc>
      </w:tr>
      <w:tr w:rsidR="00E36F0E" w14:paraId="28EBC94B"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7367450" w14:textId="77777777" w:rsidR="00E36F0E" w:rsidRDefault="00393DC0" w:rsidP="00E36F0E">
            <w:pPr>
              <w:rPr>
                <w:rFonts w:cs="Arial"/>
                <w:b/>
              </w:rPr>
            </w:pPr>
            <w:r>
              <w:rPr>
                <w:rFonts w:cs="Arial"/>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6F18E3E5" w14:textId="77777777" w:rsidR="00E36F0E" w:rsidRDefault="00E36F0E" w:rsidP="00E36F0E">
            <w:pPr>
              <w:rPr>
                <w:rFonts w:cs="Arial"/>
              </w:rPr>
            </w:pPr>
          </w:p>
        </w:tc>
      </w:tr>
    </w:tbl>
    <w:p w14:paraId="78961AE2" w14:textId="77777777" w:rsidR="00E36F0E" w:rsidRDefault="00E36F0E"/>
    <w:p w14:paraId="70036624" w14:textId="5F53E0F6" w:rsidR="00E36F0E" w:rsidRDefault="00393DC0" w:rsidP="00506E2F">
      <w:pPr>
        <w:pStyle w:val="Heading4"/>
      </w:pPr>
      <w:r>
        <w:t>WIR-UC-REQ-369976/B-WIRClient Wi-Fi connected to password protected Wi-Fi Hotspot first time</w:t>
      </w:r>
    </w:p>
    <w:p w14:paraId="627E8D76" w14:textId="77777777" w:rsidR="00E36F0E" w:rsidRDefault="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7460"/>
      </w:tblGrid>
      <w:tr w:rsidR="00E36F0E" w14:paraId="11396A21"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C05DF14" w14:textId="77777777" w:rsidR="00E36F0E" w:rsidRDefault="00393DC0" w:rsidP="00E36F0E">
            <w:pPr>
              <w:rPr>
                <w:rFonts w:cs="Arial"/>
                <w:b/>
              </w:rPr>
            </w:pPr>
            <w:r>
              <w:rPr>
                <w:rFonts w:cs="Arial"/>
                <w:b/>
              </w:rPr>
              <w:t>Actors</w:t>
            </w:r>
          </w:p>
        </w:tc>
        <w:tc>
          <w:tcPr>
            <w:tcW w:w="7460" w:type="dxa"/>
            <w:tcBorders>
              <w:top w:val="single" w:sz="4" w:space="0" w:color="auto"/>
              <w:left w:val="single" w:sz="4" w:space="0" w:color="auto"/>
              <w:bottom w:val="single" w:sz="4" w:space="0" w:color="auto"/>
              <w:right w:val="single" w:sz="4" w:space="0" w:color="auto"/>
            </w:tcBorders>
            <w:hideMark/>
          </w:tcPr>
          <w:p w14:paraId="784BDBBA"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Wi-Fi Hotspot, customer, WIR</w:t>
            </w:r>
          </w:p>
        </w:tc>
      </w:tr>
      <w:tr w:rsidR="00E36F0E" w14:paraId="7FE18FAB"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62A93BB1" w14:textId="77777777" w:rsidR="00E36F0E" w:rsidRDefault="00393DC0" w:rsidP="00E36F0E">
            <w:pPr>
              <w:rPr>
                <w:rFonts w:cs="Arial"/>
                <w:b/>
              </w:rPr>
            </w:pPr>
            <w:r>
              <w:rPr>
                <w:rFonts w:cs="Arial"/>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1163EEFD"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turned on</w:t>
            </w:r>
          </w:p>
          <w:p w14:paraId="41D412C9"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is scanning available Wi-Fi Hotspot signal</w:t>
            </w:r>
          </w:p>
        </w:tc>
      </w:tr>
      <w:tr w:rsidR="00E36F0E" w14:paraId="63211C70"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0B518D7C" w14:textId="77777777" w:rsidR="00E36F0E" w:rsidRDefault="00393DC0" w:rsidP="00E36F0E">
            <w:pPr>
              <w:rPr>
                <w:rFonts w:cs="Arial"/>
                <w:b/>
              </w:rPr>
            </w:pPr>
            <w:r>
              <w:rPr>
                <w:rFonts w:cs="Arial"/>
                <w:b/>
              </w:rPr>
              <w:t>Scenario Description</w:t>
            </w:r>
          </w:p>
        </w:tc>
        <w:tc>
          <w:tcPr>
            <w:tcW w:w="7460" w:type="dxa"/>
            <w:tcBorders>
              <w:top w:val="single" w:sz="4" w:space="0" w:color="auto"/>
              <w:left w:val="single" w:sz="4" w:space="0" w:color="auto"/>
              <w:bottom w:val="single" w:sz="4" w:space="0" w:color="auto"/>
              <w:right w:val="single" w:sz="4" w:space="0" w:color="auto"/>
            </w:tcBorders>
            <w:hideMark/>
          </w:tcPr>
          <w:p w14:paraId="52AD72FC" w14:textId="77777777" w:rsidR="00E36F0E" w:rsidRDefault="00393DC0" w:rsidP="00E36F0E">
            <w:pPr>
              <w:rPr>
                <w:rFonts w:cs="Arial"/>
              </w:rPr>
            </w:pPr>
            <w:r>
              <w:rPr>
                <w:rFonts w:cs="Arial"/>
              </w:rPr>
              <w:t xml:space="preserve">Customer enters password and </w:t>
            </w:r>
            <w:r w:rsidRPr="009B3284">
              <w:rPr>
                <w:rFonts w:cs="Arial"/>
              </w:rPr>
              <w:t xml:space="preserve">WIRClient1/WIRClient2 </w:t>
            </w:r>
            <w:r>
              <w:rPr>
                <w:rFonts w:cs="Arial"/>
              </w:rPr>
              <w:t>Wi-Fi gets an internet connection</w:t>
            </w:r>
          </w:p>
        </w:tc>
      </w:tr>
      <w:tr w:rsidR="00E36F0E" w14:paraId="61598604" w14:textId="77777777" w:rsidTr="00E36F0E">
        <w:trPr>
          <w:trHeight w:val="584"/>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084CEE4D" w14:textId="77777777" w:rsidR="00E36F0E" w:rsidRDefault="00393DC0" w:rsidP="00E36F0E">
            <w:pPr>
              <w:rPr>
                <w:rFonts w:cs="Arial"/>
                <w:b/>
              </w:rPr>
            </w:pPr>
            <w:r>
              <w:rPr>
                <w:rFonts w:cs="Arial"/>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0A5EABE2"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inds available password protected Wi-Fi Hotspot</w:t>
            </w:r>
          </w:p>
          <w:p w14:paraId="6CF4C182" w14:textId="77777777" w:rsidR="00E36F0E" w:rsidRDefault="00393DC0" w:rsidP="00E36F0E">
            <w:pPr>
              <w:rPr>
                <w:rFonts w:cs="Arial"/>
              </w:rPr>
            </w:pPr>
            <w:r>
              <w:rPr>
                <w:rFonts w:cs="Arial"/>
              </w:rPr>
              <w:t xml:space="preserve">Customer selects the Wi-Fi Hotspot to connect from </w:t>
            </w:r>
            <w:r w:rsidRPr="009B3284">
              <w:rPr>
                <w:rFonts w:cs="Arial"/>
              </w:rPr>
              <w:t>WIRClient1</w:t>
            </w:r>
            <w:r>
              <w:rPr>
                <w:rFonts w:cs="Arial"/>
              </w:rPr>
              <w:t xml:space="preserve"> UI</w:t>
            </w:r>
          </w:p>
          <w:p w14:paraId="04B09237"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makes a connection to it.</w:t>
            </w:r>
          </w:p>
          <w:p w14:paraId="04E5F05F" w14:textId="77777777" w:rsidR="00E36F0E" w:rsidRDefault="00393DC0" w:rsidP="00E36F0E">
            <w:pPr>
              <w:rPr>
                <w:rFonts w:cs="Arial"/>
              </w:rPr>
            </w:pPr>
            <w:r>
              <w:rPr>
                <w:rFonts w:cs="Arial"/>
              </w:rPr>
              <w:t xml:space="preserve">Wi-Fi Hotspot password enter screen is shown on </w:t>
            </w:r>
            <w:r w:rsidRPr="009B3284">
              <w:rPr>
                <w:rFonts w:cs="Arial"/>
              </w:rPr>
              <w:t>WIRClient1</w:t>
            </w:r>
            <w:r>
              <w:rPr>
                <w:rFonts w:cs="Arial"/>
              </w:rPr>
              <w:t xml:space="preserve"> display</w:t>
            </w:r>
          </w:p>
          <w:p w14:paraId="04431C52" w14:textId="77777777" w:rsidR="00E36F0E" w:rsidRDefault="00393DC0" w:rsidP="00E36F0E">
            <w:pPr>
              <w:rPr>
                <w:rFonts w:cs="Arial"/>
              </w:rPr>
            </w:pPr>
            <w:r>
              <w:rPr>
                <w:rFonts w:cs="Arial"/>
              </w:rPr>
              <w:t>Customer enters password</w:t>
            </w:r>
          </w:p>
          <w:p w14:paraId="1DA224EC"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inishes authentication procedure</w:t>
            </w:r>
          </w:p>
          <w:p w14:paraId="706F2EE0" w14:textId="77777777" w:rsidR="00E36F0E" w:rsidRDefault="00393DC0" w:rsidP="00E36F0E">
            <w:pPr>
              <w:rPr>
                <w:rFonts w:cs="Arial"/>
              </w:rPr>
            </w:pPr>
            <w:r>
              <w:rPr>
                <w:rFonts w:cs="Arial"/>
              </w:rPr>
              <w:t>Customer opens WEB browser</w:t>
            </w:r>
          </w:p>
          <w:p w14:paraId="7466299A" w14:textId="77777777" w:rsidR="00E36F0E" w:rsidRDefault="00393DC0" w:rsidP="00E36F0E">
            <w:pPr>
              <w:rPr>
                <w:rFonts w:cs="Arial"/>
              </w:rPr>
            </w:pPr>
            <w:r>
              <w:rPr>
                <w:rFonts w:cs="Arial"/>
              </w:rPr>
              <w:t>WIR saves SSID and password for future use</w:t>
            </w:r>
          </w:p>
          <w:p w14:paraId="0E56FE3F" w14:textId="77777777" w:rsidR="00E36F0E" w:rsidRDefault="00393DC0" w:rsidP="00E36F0E">
            <w:pPr>
              <w:rPr>
                <w:rFonts w:cs="Arial"/>
              </w:rPr>
            </w:pPr>
            <w:r>
              <w:rPr>
                <w:rFonts w:cs="Arial"/>
              </w:rPr>
              <w:t>CPC sends HTTP GET request to connectivity test URL</w:t>
            </w:r>
          </w:p>
          <w:p w14:paraId="3A646FC2" w14:textId="77777777" w:rsidR="00E36F0E" w:rsidRDefault="00393DC0" w:rsidP="00E36F0E">
            <w:pPr>
              <w:rPr>
                <w:rFonts w:cs="Arial"/>
              </w:rPr>
            </w:pPr>
            <w:r>
              <w:rPr>
                <w:rFonts w:cs="Arial"/>
              </w:rPr>
              <w:t>CPC receives 2XX OK response</w:t>
            </w:r>
          </w:p>
          <w:p w14:paraId="3A203A25" w14:textId="77777777" w:rsidR="00E36F0E" w:rsidRDefault="00393DC0" w:rsidP="00E36F0E">
            <w:pPr>
              <w:rPr>
                <w:rFonts w:cs="Arial"/>
              </w:rPr>
            </w:pPr>
            <w:r>
              <w:rPr>
                <w:rFonts w:cs="Arial"/>
              </w:rPr>
              <w:t>CPC notifies WIR internet connection success</w:t>
            </w:r>
          </w:p>
          <w:p w14:paraId="01638106" w14:textId="77777777" w:rsidR="00E36F0E" w:rsidRPr="00126033" w:rsidRDefault="00393DC0" w:rsidP="00E36F0E">
            <w:pPr>
              <w:rPr>
                <w:rFonts w:cs="Arial"/>
              </w:rPr>
            </w:pPr>
            <w:r>
              <w:rPr>
                <w:rFonts w:cs="Arial"/>
              </w:rPr>
              <w:t xml:space="preserve">WIR gets internet connection through Wi-Fi Hotspot </w:t>
            </w:r>
          </w:p>
        </w:tc>
      </w:tr>
      <w:tr w:rsidR="00E36F0E" w14:paraId="73EBD2A9"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42772231" w14:textId="77777777" w:rsidR="00E36F0E" w:rsidRDefault="00393DC0" w:rsidP="00E36F0E">
            <w:pPr>
              <w:rPr>
                <w:rFonts w:cs="Arial"/>
                <w:b/>
              </w:rPr>
            </w:pPr>
            <w:r>
              <w:rPr>
                <w:rFonts w:cs="Arial"/>
                <w:b/>
              </w:rPr>
              <w:lastRenderedPageBreak/>
              <w:t>List of Exception Use Cases</w:t>
            </w:r>
          </w:p>
        </w:tc>
        <w:tc>
          <w:tcPr>
            <w:tcW w:w="7460" w:type="dxa"/>
            <w:tcBorders>
              <w:top w:val="single" w:sz="4" w:space="0" w:color="auto"/>
              <w:left w:val="single" w:sz="4" w:space="0" w:color="auto"/>
              <w:bottom w:val="single" w:sz="4" w:space="0" w:color="auto"/>
              <w:right w:val="single" w:sz="4" w:space="0" w:color="auto"/>
            </w:tcBorders>
            <w:hideMark/>
          </w:tcPr>
          <w:p w14:paraId="6F6795D4" w14:textId="77777777" w:rsidR="00E36F0E" w:rsidRDefault="00E36F0E" w:rsidP="00E36F0E">
            <w:pPr>
              <w:rPr>
                <w:rFonts w:cs="Arial"/>
              </w:rPr>
            </w:pPr>
          </w:p>
        </w:tc>
      </w:tr>
      <w:tr w:rsidR="00E36F0E" w14:paraId="458E696D"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38FD85EC" w14:textId="77777777" w:rsidR="00E36F0E" w:rsidRDefault="00393DC0" w:rsidP="00E36F0E">
            <w:pPr>
              <w:rPr>
                <w:rFonts w:cs="Arial"/>
                <w:b/>
              </w:rPr>
            </w:pPr>
            <w:r>
              <w:rPr>
                <w:rFonts w:cs="Arial"/>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71077131" w14:textId="77777777" w:rsidR="00E36F0E" w:rsidRDefault="00E36F0E" w:rsidP="00E36F0E">
            <w:pPr>
              <w:rPr>
                <w:rFonts w:cs="Arial"/>
              </w:rPr>
            </w:pPr>
          </w:p>
        </w:tc>
      </w:tr>
    </w:tbl>
    <w:p w14:paraId="036F418F" w14:textId="77777777" w:rsidR="00E36F0E" w:rsidRDefault="00E36F0E"/>
    <w:p w14:paraId="2FFBBBBC" w14:textId="444F497E" w:rsidR="00E36F0E" w:rsidRDefault="00393DC0" w:rsidP="00506E2F">
      <w:pPr>
        <w:pStyle w:val="Heading4"/>
      </w:pPr>
      <w:r>
        <w:t>WIR-UC-REQ-369977/B-WIRClient Wi-Fi connected to password protected Wi-Fi Hotspot first time and customer enters verification code recei</w:t>
      </w:r>
    </w:p>
    <w:p w14:paraId="151403BE" w14:textId="30C34137"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38D6C9F7"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3BE05C73" w14:textId="77777777" w:rsidR="00E36F0E" w:rsidRDefault="00393DC0" w:rsidP="00E36F0E">
            <w:pPr>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29478C1C"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Wi-Fi Hotspot, customer, WIR</w:t>
            </w:r>
          </w:p>
        </w:tc>
      </w:tr>
      <w:tr w:rsidR="00E36F0E" w14:paraId="670F932D"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30EE0A0"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CCC1014"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turned on</w:t>
            </w:r>
          </w:p>
          <w:p w14:paraId="0B917A5A"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is scanning available Wi-Fi Hotspot signal</w:t>
            </w:r>
          </w:p>
        </w:tc>
      </w:tr>
      <w:tr w:rsidR="00E36F0E" w14:paraId="3E1C447D"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B8E264C"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77602299" w14:textId="77777777" w:rsidR="00E36F0E" w:rsidRDefault="00393DC0" w:rsidP="00E36F0E">
            <w:pPr>
              <w:rPr>
                <w:rFonts w:cs="Arial"/>
              </w:rPr>
            </w:pPr>
            <w:r>
              <w:rPr>
                <w:rFonts w:cs="Arial"/>
              </w:rPr>
              <w:t xml:space="preserve">Customer enters password and </w:t>
            </w:r>
            <w:r w:rsidRPr="009B3284">
              <w:rPr>
                <w:rFonts w:cs="Arial"/>
              </w:rPr>
              <w:t xml:space="preserve">WIRClient1/WIRClient2 </w:t>
            </w:r>
            <w:r>
              <w:rPr>
                <w:rFonts w:cs="Arial"/>
              </w:rPr>
              <w:t>Wi-Fi gets internet connection</w:t>
            </w:r>
          </w:p>
        </w:tc>
      </w:tr>
      <w:tr w:rsidR="00E36F0E" w14:paraId="61A408D4"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D7C4175" w14:textId="77777777" w:rsidR="00E36F0E" w:rsidRDefault="00393DC0" w:rsidP="00E36F0E">
            <w:pPr>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2E7FB60"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inds available password protected Wi-Fi Hotspot</w:t>
            </w:r>
          </w:p>
          <w:p w14:paraId="18A34B7F" w14:textId="77777777" w:rsidR="00E36F0E" w:rsidRDefault="00393DC0" w:rsidP="00E36F0E">
            <w:pPr>
              <w:rPr>
                <w:rFonts w:cs="Arial"/>
              </w:rPr>
            </w:pPr>
            <w:r>
              <w:rPr>
                <w:rFonts w:cs="Arial"/>
              </w:rPr>
              <w:t xml:space="preserve">Customer selects the Wi-Fi Hotspot to connect from </w:t>
            </w:r>
            <w:r w:rsidRPr="009B3284">
              <w:rPr>
                <w:rFonts w:cs="Arial"/>
              </w:rPr>
              <w:t>WIRClient1</w:t>
            </w:r>
            <w:r>
              <w:rPr>
                <w:rFonts w:cs="Arial"/>
              </w:rPr>
              <w:t xml:space="preserve"> UI</w:t>
            </w:r>
          </w:p>
          <w:p w14:paraId="4B9414C4"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makes a connection to it.</w:t>
            </w:r>
          </w:p>
          <w:p w14:paraId="0AED7494" w14:textId="77777777" w:rsidR="00E36F0E" w:rsidRDefault="00393DC0" w:rsidP="00E36F0E">
            <w:pPr>
              <w:rPr>
                <w:rFonts w:cs="Arial"/>
              </w:rPr>
            </w:pPr>
            <w:r>
              <w:rPr>
                <w:rFonts w:cs="Arial"/>
              </w:rPr>
              <w:t xml:space="preserve">Wi-Fi Hotspot password enter screen is shown on </w:t>
            </w:r>
            <w:r w:rsidRPr="009B3284">
              <w:rPr>
                <w:rFonts w:cs="Arial"/>
              </w:rPr>
              <w:t>WIRClient1</w:t>
            </w:r>
            <w:r>
              <w:rPr>
                <w:rFonts w:cs="Arial"/>
              </w:rPr>
              <w:t xml:space="preserve"> display</w:t>
            </w:r>
          </w:p>
          <w:p w14:paraId="529E0F48" w14:textId="77777777" w:rsidR="00E36F0E" w:rsidRDefault="00393DC0" w:rsidP="00E36F0E">
            <w:pPr>
              <w:rPr>
                <w:rFonts w:cs="Arial"/>
              </w:rPr>
            </w:pPr>
            <w:r>
              <w:rPr>
                <w:rFonts w:cs="Arial"/>
              </w:rPr>
              <w:t>Customer enters password</w:t>
            </w:r>
          </w:p>
          <w:p w14:paraId="14BD1BDE"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inishes authentication procedure</w:t>
            </w:r>
          </w:p>
          <w:p w14:paraId="35E2DDE7" w14:textId="77777777" w:rsidR="00E36F0E" w:rsidRDefault="00393DC0" w:rsidP="00E36F0E">
            <w:pPr>
              <w:rPr>
                <w:rFonts w:cs="Arial"/>
              </w:rPr>
            </w:pPr>
            <w:r>
              <w:rPr>
                <w:rFonts w:cs="Arial"/>
              </w:rPr>
              <w:t>Customer opens WEB browser</w:t>
            </w:r>
          </w:p>
          <w:p w14:paraId="5B67C0FB" w14:textId="77777777" w:rsidR="00E36F0E" w:rsidRDefault="00393DC0" w:rsidP="00E36F0E">
            <w:pPr>
              <w:rPr>
                <w:rFonts w:cs="Arial"/>
              </w:rPr>
            </w:pPr>
            <w:r>
              <w:rPr>
                <w:rFonts w:cs="Arial"/>
              </w:rPr>
              <w:t>WIR saves SSID and password for future use</w:t>
            </w:r>
          </w:p>
          <w:p w14:paraId="366343C3" w14:textId="77777777" w:rsidR="00E36F0E" w:rsidRDefault="00393DC0" w:rsidP="00E36F0E">
            <w:pPr>
              <w:rPr>
                <w:rFonts w:cs="Arial"/>
              </w:rPr>
            </w:pPr>
            <w:r>
              <w:rPr>
                <w:rFonts w:cs="Arial"/>
              </w:rPr>
              <w:t>Customer enters his Smartphone number on the WEB page</w:t>
            </w:r>
          </w:p>
          <w:p w14:paraId="192B5CDE" w14:textId="77777777" w:rsidR="00E36F0E" w:rsidRDefault="00393DC0" w:rsidP="00E36F0E">
            <w:pPr>
              <w:rPr>
                <w:rFonts w:cs="Arial"/>
              </w:rPr>
            </w:pPr>
            <w:r>
              <w:rPr>
                <w:rFonts w:cs="Arial"/>
              </w:rPr>
              <w:t>Wi-Fi Hotspot provider sends verification code to customer’s Smartphone through MT-SMS</w:t>
            </w:r>
          </w:p>
          <w:p w14:paraId="2F968000" w14:textId="77777777" w:rsidR="00E36F0E" w:rsidRDefault="00393DC0" w:rsidP="00E36F0E">
            <w:pPr>
              <w:rPr>
                <w:rFonts w:cs="Arial"/>
              </w:rPr>
            </w:pPr>
            <w:r>
              <w:rPr>
                <w:rFonts w:cs="Arial"/>
              </w:rPr>
              <w:t>Customer enters verification code on the WEB page</w:t>
            </w:r>
          </w:p>
          <w:p w14:paraId="3BB94130" w14:textId="77777777" w:rsidR="00E36F0E" w:rsidRDefault="00393DC0" w:rsidP="00E36F0E">
            <w:pPr>
              <w:rPr>
                <w:rFonts w:cs="Arial"/>
              </w:rPr>
            </w:pPr>
            <w:r>
              <w:rPr>
                <w:rFonts w:cs="Arial"/>
              </w:rPr>
              <w:t>Wi-Fi Hotspot provider verifies password and send home page response</w:t>
            </w:r>
          </w:p>
          <w:p w14:paraId="4D06A953" w14:textId="77777777" w:rsidR="00E36F0E" w:rsidRDefault="00393DC0" w:rsidP="00E36F0E">
            <w:pPr>
              <w:rPr>
                <w:rFonts w:cs="Arial"/>
              </w:rPr>
            </w:pPr>
            <w:r>
              <w:rPr>
                <w:rFonts w:cs="Arial"/>
              </w:rPr>
              <w:t>CPC sends HTTP GET request to connectivity test URL</w:t>
            </w:r>
          </w:p>
          <w:p w14:paraId="139ABBA8" w14:textId="77777777" w:rsidR="00E36F0E" w:rsidRDefault="00393DC0" w:rsidP="00E36F0E">
            <w:pPr>
              <w:rPr>
                <w:rFonts w:cs="Arial"/>
              </w:rPr>
            </w:pPr>
            <w:r>
              <w:rPr>
                <w:rFonts w:cs="Arial"/>
              </w:rPr>
              <w:t>CPC receives 2XX OK response</w:t>
            </w:r>
          </w:p>
          <w:p w14:paraId="321DE217" w14:textId="77777777" w:rsidR="00E36F0E" w:rsidRDefault="00393DC0" w:rsidP="00E36F0E">
            <w:pPr>
              <w:rPr>
                <w:rFonts w:cs="Arial"/>
              </w:rPr>
            </w:pPr>
            <w:r>
              <w:rPr>
                <w:rFonts w:cs="Arial"/>
              </w:rPr>
              <w:t>CPC notifies WIR internet connection success</w:t>
            </w:r>
          </w:p>
          <w:p w14:paraId="3F775FD3" w14:textId="77777777" w:rsidR="00E36F0E" w:rsidRPr="00126033" w:rsidRDefault="00393DC0" w:rsidP="00E36F0E">
            <w:pPr>
              <w:rPr>
                <w:rFonts w:cs="Arial"/>
              </w:rPr>
            </w:pPr>
            <w:r>
              <w:rPr>
                <w:rFonts w:cs="Arial"/>
              </w:rPr>
              <w:t xml:space="preserve">WIR has internet connection through Wi-Fi Hotspot </w:t>
            </w:r>
          </w:p>
        </w:tc>
      </w:tr>
      <w:tr w:rsidR="00E36F0E" w14:paraId="56C5593A"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CF38B6C" w14:textId="77777777" w:rsidR="00E36F0E" w:rsidRDefault="00393DC0" w:rsidP="00E36F0E">
            <w:pPr>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638A957" w14:textId="77777777" w:rsidR="00E36F0E" w:rsidRDefault="00E36F0E" w:rsidP="00E36F0E">
            <w:pPr>
              <w:rPr>
                <w:rFonts w:cs="Arial"/>
              </w:rPr>
            </w:pPr>
          </w:p>
        </w:tc>
      </w:tr>
      <w:tr w:rsidR="00E36F0E" w14:paraId="195CE353"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BFCF21D"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1E13FE3" w14:textId="77777777" w:rsidR="00E36F0E" w:rsidRDefault="00E36F0E" w:rsidP="00E36F0E">
            <w:pPr>
              <w:rPr>
                <w:rFonts w:cs="Arial"/>
              </w:rPr>
            </w:pPr>
          </w:p>
        </w:tc>
      </w:tr>
    </w:tbl>
    <w:p w14:paraId="1B89A44C" w14:textId="77777777" w:rsidR="00E36F0E" w:rsidRDefault="00E36F0E" w:rsidP="00E36F0E"/>
    <w:p w14:paraId="7F57AEB1" w14:textId="7E2C8044" w:rsidR="00E36F0E" w:rsidRDefault="00393DC0" w:rsidP="00506E2F">
      <w:pPr>
        <w:pStyle w:val="Heading4"/>
      </w:pPr>
      <w:r>
        <w:t>WIR-UC-REQ-369978/B-WIRClient Wi-Fi connected to password protected Wi-Fi Hotspot first time and lading page displayed</w:t>
      </w:r>
    </w:p>
    <w:p w14:paraId="5FE82967" w14:textId="0C41A84B"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6DBE8F53"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8893FA3" w14:textId="77777777" w:rsidR="00E36F0E" w:rsidRDefault="00393DC0" w:rsidP="00E36F0E">
            <w:pPr>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745B4DA4" w14:textId="77777777" w:rsidR="00E36F0E" w:rsidRDefault="00393DC0" w:rsidP="00E36F0E">
            <w:pPr>
              <w:rPr>
                <w:rFonts w:cs="Arial"/>
              </w:rPr>
            </w:pPr>
            <w:r w:rsidRPr="009B3284">
              <w:rPr>
                <w:rFonts w:cs="Arial"/>
              </w:rPr>
              <w:t>WIRClient1/WIRClient2</w:t>
            </w:r>
            <w:r>
              <w:rPr>
                <w:rFonts w:cs="Arial"/>
              </w:rPr>
              <w:t>/WIRClient5 Wi-Fi, Wi-Fi Hotspot, customer, WIR</w:t>
            </w:r>
          </w:p>
        </w:tc>
      </w:tr>
      <w:tr w:rsidR="00E36F0E" w14:paraId="73790A9E"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428D6202"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4F5AE22" w14:textId="77777777" w:rsidR="00E36F0E" w:rsidRDefault="00393DC0" w:rsidP="00E36F0E">
            <w:pPr>
              <w:rPr>
                <w:rFonts w:cs="Arial"/>
              </w:rPr>
            </w:pPr>
            <w:r w:rsidRPr="009B3284">
              <w:rPr>
                <w:rFonts w:cs="Arial"/>
              </w:rPr>
              <w:t>WIRClient1/WIRClient2</w:t>
            </w:r>
            <w:r>
              <w:rPr>
                <w:rFonts w:cs="Arial"/>
              </w:rPr>
              <w:t>/WIRClient5 Wi-Fi turned on</w:t>
            </w:r>
          </w:p>
          <w:p w14:paraId="20262C2A" w14:textId="77777777" w:rsidR="00E36F0E" w:rsidRDefault="00393DC0" w:rsidP="00E36F0E">
            <w:pPr>
              <w:rPr>
                <w:rFonts w:cs="Arial"/>
              </w:rPr>
            </w:pPr>
            <w:r w:rsidRPr="009B3284">
              <w:rPr>
                <w:rFonts w:cs="Arial"/>
              </w:rPr>
              <w:t>WIRClient1/WIRClient2</w:t>
            </w:r>
            <w:r>
              <w:rPr>
                <w:rFonts w:cs="Arial"/>
              </w:rPr>
              <w:t>/</w:t>
            </w:r>
            <w:r w:rsidRPr="002903D0">
              <w:t>WIRClient5</w:t>
            </w:r>
            <w:r>
              <w:t xml:space="preserve"> </w:t>
            </w:r>
            <w:r w:rsidRPr="002903D0">
              <w:t>Wi</w:t>
            </w:r>
            <w:r>
              <w:rPr>
                <w:rFonts w:cs="Arial"/>
              </w:rPr>
              <w:t>-Fi is scanning available Wi-Fi Hotspot signal</w:t>
            </w:r>
          </w:p>
        </w:tc>
      </w:tr>
      <w:tr w:rsidR="00E36F0E" w14:paraId="4239D431"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599348E"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6181E774" w14:textId="77777777" w:rsidR="00E36F0E" w:rsidRDefault="00393DC0" w:rsidP="00E36F0E">
            <w:pPr>
              <w:rPr>
                <w:rFonts w:cs="Arial"/>
              </w:rPr>
            </w:pPr>
            <w:r>
              <w:rPr>
                <w:rFonts w:cs="Arial"/>
              </w:rPr>
              <w:t xml:space="preserve">Customer enters password and </w:t>
            </w:r>
            <w:r w:rsidRPr="009B3284">
              <w:rPr>
                <w:rFonts w:cs="Arial"/>
              </w:rPr>
              <w:t xml:space="preserve">WIRClient1/WIRClient2 </w:t>
            </w:r>
            <w:r>
              <w:rPr>
                <w:rFonts w:cs="Arial"/>
              </w:rPr>
              <w:t>Wi-Fi gets internet connection</w:t>
            </w:r>
          </w:p>
          <w:p w14:paraId="4F992C00" w14:textId="77777777" w:rsidR="00E36F0E" w:rsidRDefault="00393DC0" w:rsidP="00E36F0E">
            <w:pPr>
              <w:rPr>
                <w:rFonts w:cs="Arial"/>
              </w:rPr>
            </w:pPr>
            <w:r>
              <w:rPr>
                <w:rFonts w:cs="Arial"/>
              </w:rPr>
              <w:t>Landing page displayed after connection</w:t>
            </w:r>
          </w:p>
        </w:tc>
      </w:tr>
      <w:tr w:rsidR="00E36F0E" w14:paraId="6BD99C6A"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3F8E2D9F" w14:textId="77777777" w:rsidR="00E36F0E" w:rsidRDefault="00393DC0" w:rsidP="00E36F0E">
            <w:pPr>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4C791416" w14:textId="77777777" w:rsidR="00E36F0E" w:rsidRDefault="00393DC0" w:rsidP="00E36F0E">
            <w:pPr>
              <w:rPr>
                <w:rFonts w:cs="Arial"/>
              </w:rPr>
            </w:pPr>
            <w:r w:rsidRPr="009B3284">
              <w:rPr>
                <w:rFonts w:cs="Arial"/>
              </w:rPr>
              <w:t>WIRClient1/WIRClient2</w:t>
            </w:r>
            <w:r>
              <w:rPr>
                <w:rFonts w:cs="Arial"/>
              </w:rPr>
              <w:t>/WIRClient5 Wi-Fi finds available password protected Wi-Fi Hotspot</w:t>
            </w:r>
          </w:p>
          <w:p w14:paraId="5C047C56" w14:textId="77777777" w:rsidR="00E36F0E" w:rsidRDefault="00393DC0" w:rsidP="00E36F0E">
            <w:pPr>
              <w:rPr>
                <w:rFonts w:cs="Arial"/>
              </w:rPr>
            </w:pPr>
            <w:r>
              <w:rPr>
                <w:rFonts w:cs="Arial"/>
              </w:rPr>
              <w:t xml:space="preserve">Customer selects the Wi-Fi Hotspot to connect from </w:t>
            </w:r>
            <w:r w:rsidRPr="009B3284">
              <w:rPr>
                <w:rFonts w:cs="Arial"/>
              </w:rPr>
              <w:t>WIRClient1</w:t>
            </w:r>
            <w:r>
              <w:rPr>
                <w:rFonts w:cs="Arial"/>
              </w:rPr>
              <w:t xml:space="preserve"> UI</w:t>
            </w:r>
          </w:p>
          <w:p w14:paraId="3322E21C" w14:textId="77777777" w:rsidR="00E36F0E" w:rsidRDefault="00393DC0" w:rsidP="00E36F0E">
            <w:pPr>
              <w:rPr>
                <w:rFonts w:cs="Arial"/>
              </w:rPr>
            </w:pPr>
            <w:r w:rsidRPr="009B3284">
              <w:rPr>
                <w:rFonts w:cs="Arial"/>
              </w:rPr>
              <w:t>WIRClient1/WIRClient2</w:t>
            </w:r>
            <w:r>
              <w:rPr>
                <w:rFonts w:cs="Arial"/>
              </w:rPr>
              <w:t>/WIRClient5 Wi-Fi makes a connection to it.</w:t>
            </w:r>
          </w:p>
          <w:p w14:paraId="5C49111B" w14:textId="77777777" w:rsidR="00E36F0E" w:rsidRDefault="00393DC0" w:rsidP="00E36F0E">
            <w:pPr>
              <w:rPr>
                <w:rFonts w:cs="Arial"/>
              </w:rPr>
            </w:pPr>
            <w:r>
              <w:rPr>
                <w:rFonts w:cs="Arial"/>
              </w:rPr>
              <w:t xml:space="preserve">Wi-Fi Hotspot password enter screen is shown on </w:t>
            </w:r>
            <w:r w:rsidRPr="009B3284">
              <w:rPr>
                <w:rFonts w:cs="Arial"/>
              </w:rPr>
              <w:t>WIRClient1</w:t>
            </w:r>
            <w:r>
              <w:rPr>
                <w:rFonts w:cs="Arial"/>
              </w:rPr>
              <w:t xml:space="preserve"> display</w:t>
            </w:r>
          </w:p>
          <w:p w14:paraId="7A2216D7" w14:textId="77777777" w:rsidR="00E36F0E" w:rsidRDefault="00393DC0" w:rsidP="00E36F0E">
            <w:pPr>
              <w:rPr>
                <w:rFonts w:cs="Arial"/>
              </w:rPr>
            </w:pPr>
            <w:r>
              <w:rPr>
                <w:rFonts w:cs="Arial"/>
              </w:rPr>
              <w:t>Customer enters password</w:t>
            </w:r>
          </w:p>
          <w:p w14:paraId="08D334BD" w14:textId="77777777" w:rsidR="00E36F0E" w:rsidRDefault="00393DC0" w:rsidP="00E36F0E">
            <w:pPr>
              <w:rPr>
                <w:rFonts w:cs="Arial"/>
              </w:rPr>
            </w:pPr>
            <w:r w:rsidRPr="009B3284">
              <w:rPr>
                <w:rFonts w:cs="Arial"/>
              </w:rPr>
              <w:t>WIRClient1/WIRClient2</w:t>
            </w:r>
            <w:r>
              <w:rPr>
                <w:rFonts w:cs="Arial"/>
              </w:rPr>
              <w:t>/WIRClient5 Wi-Fi finishes authentication procedure</w:t>
            </w:r>
          </w:p>
          <w:p w14:paraId="299AE93D" w14:textId="77777777" w:rsidR="00E36F0E" w:rsidRDefault="00393DC0" w:rsidP="00E36F0E">
            <w:pPr>
              <w:rPr>
                <w:rFonts w:cs="Arial"/>
              </w:rPr>
            </w:pPr>
            <w:r>
              <w:rPr>
                <w:rFonts w:cs="Arial"/>
              </w:rPr>
              <w:t>Customer opens WEB browser</w:t>
            </w:r>
          </w:p>
          <w:p w14:paraId="36F293F1" w14:textId="77777777" w:rsidR="00E36F0E" w:rsidRDefault="00393DC0" w:rsidP="00E36F0E">
            <w:pPr>
              <w:rPr>
                <w:rFonts w:cs="Arial"/>
              </w:rPr>
            </w:pPr>
            <w:r>
              <w:rPr>
                <w:rFonts w:cs="Arial"/>
              </w:rPr>
              <w:t>WIR saves SSID and password for future use</w:t>
            </w:r>
          </w:p>
          <w:p w14:paraId="132242AB" w14:textId="77777777" w:rsidR="00E36F0E" w:rsidRDefault="00393DC0" w:rsidP="00E36F0E">
            <w:pPr>
              <w:rPr>
                <w:rFonts w:cs="Arial"/>
              </w:rPr>
            </w:pPr>
            <w:r>
              <w:rPr>
                <w:rFonts w:cs="Arial"/>
              </w:rPr>
              <w:t>CPC sends HTTP GET request for test URL</w:t>
            </w:r>
          </w:p>
          <w:p w14:paraId="246463DA" w14:textId="77777777" w:rsidR="00E36F0E" w:rsidRDefault="00393DC0" w:rsidP="00E36F0E">
            <w:pPr>
              <w:rPr>
                <w:rFonts w:cs="Arial"/>
              </w:rPr>
            </w:pPr>
            <w:r>
              <w:rPr>
                <w:rFonts w:cs="Arial"/>
              </w:rPr>
              <w:t>CPC receives 3XX redirection response</w:t>
            </w:r>
          </w:p>
          <w:p w14:paraId="3A5771D8" w14:textId="77777777" w:rsidR="00E36F0E" w:rsidRDefault="00393DC0" w:rsidP="00E36F0E">
            <w:pPr>
              <w:rPr>
                <w:rFonts w:cs="Arial"/>
              </w:rPr>
            </w:pPr>
            <w:r>
              <w:rPr>
                <w:rFonts w:cs="Arial"/>
              </w:rPr>
              <w:t>CPC sends redirected URI and local IP address to WEB engine</w:t>
            </w:r>
          </w:p>
          <w:p w14:paraId="47B74888" w14:textId="77777777" w:rsidR="00E36F0E" w:rsidRDefault="00393DC0" w:rsidP="00E36F0E">
            <w:pPr>
              <w:rPr>
                <w:rFonts w:cs="Arial"/>
              </w:rPr>
            </w:pPr>
            <w:r>
              <w:rPr>
                <w:rFonts w:cs="Arial"/>
              </w:rPr>
              <w:lastRenderedPageBreak/>
              <w:t>Landing pages displayed on WEB engine</w:t>
            </w:r>
          </w:p>
          <w:p w14:paraId="5D6653CF" w14:textId="77777777" w:rsidR="00E36F0E" w:rsidRDefault="00393DC0" w:rsidP="00E36F0E">
            <w:pPr>
              <w:rPr>
                <w:rFonts w:cs="Arial"/>
              </w:rPr>
            </w:pPr>
            <w:r>
              <w:rPr>
                <w:rFonts w:cs="Arial"/>
              </w:rPr>
              <w:t>Customer accepts T&amp;Cs</w:t>
            </w:r>
          </w:p>
          <w:p w14:paraId="39AA1433" w14:textId="77777777" w:rsidR="00E36F0E" w:rsidRDefault="00393DC0" w:rsidP="00E36F0E">
            <w:pPr>
              <w:rPr>
                <w:rFonts w:cs="Arial"/>
              </w:rPr>
            </w:pPr>
            <w:r>
              <w:rPr>
                <w:rFonts w:cs="Arial"/>
              </w:rPr>
              <w:t>WEB engine make a HTTP connection with supplied local IP address and sends HTTP GET request for Wi-Fi Hotspot home page</w:t>
            </w:r>
          </w:p>
          <w:p w14:paraId="4CD5C6DD" w14:textId="77777777" w:rsidR="00E36F0E" w:rsidRDefault="00393DC0" w:rsidP="00E36F0E">
            <w:pPr>
              <w:rPr>
                <w:rFonts w:cs="Arial"/>
              </w:rPr>
            </w:pPr>
            <w:r>
              <w:rPr>
                <w:rFonts w:cs="Arial"/>
              </w:rPr>
              <w:t xml:space="preserve">WEB engine receives home page response and display it on </w:t>
            </w:r>
            <w:r w:rsidRPr="009B3284">
              <w:rPr>
                <w:rFonts w:cs="Arial"/>
              </w:rPr>
              <w:t>WIRClient1</w:t>
            </w:r>
            <w:r>
              <w:rPr>
                <w:rFonts w:cs="Arial"/>
              </w:rPr>
              <w:t xml:space="preserve"> screen</w:t>
            </w:r>
          </w:p>
          <w:p w14:paraId="403ADA10" w14:textId="77777777" w:rsidR="00E36F0E" w:rsidRDefault="00393DC0" w:rsidP="00E36F0E">
            <w:pPr>
              <w:rPr>
                <w:rFonts w:cs="Arial"/>
              </w:rPr>
            </w:pPr>
            <w:r>
              <w:rPr>
                <w:rFonts w:cs="Arial"/>
              </w:rPr>
              <w:t>CPC sends HTTP GET request to connectivity test URL</w:t>
            </w:r>
          </w:p>
          <w:p w14:paraId="2CCC601F" w14:textId="77777777" w:rsidR="00E36F0E" w:rsidRDefault="00393DC0" w:rsidP="00E36F0E">
            <w:pPr>
              <w:rPr>
                <w:rFonts w:cs="Arial"/>
              </w:rPr>
            </w:pPr>
            <w:r>
              <w:rPr>
                <w:rFonts w:cs="Arial"/>
              </w:rPr>
              <w:t>CPC receives 2XX OK response</w:t>
            </w:r>
          </w:p>
          <w:p w14:paraId="3790439A" w14:textId="77777777" w:rsidR="00E36F0E" w:rsidRDefault="00393DC0" w:rsidP="00E36F0E">
            <w:pPr>
              <w:rPr>
                <w:rFonts w:cs="Arial"/>
              </w:rPr>
            </w:pPr>
            <w:r>
              <w:rPr>
                <w:rFonts w:cs="Arial"/>
              </w:rPr>
              <w:t>CPC notifies WIR internet connection success</w:t>
            </w:r>
          </w:p>
          <w:p w14:paraId="347E4995" w14:textId="77777777" w:rsidR="00E36F0E" w:rsidRPr="00126033" w:rsidRDefault="00393DC0" w:rsidP="00E36F0E">
            <w:pPr>
              <w:rPr>
                <w:rFonts w:cs="Arial"/>
              </w:rPr>
            </w:pPr>
            <w:r>
              <w:rPr>
                <w:rFonts w:cs="Arial"/>
              </w:rPr>
              <w:t>WIR has internet connection through Wi-Fi Hotspot</w:t>
            </w:r>
          </w:p>
        </w:tc>
      </w:tr>
      <w:tr w:rsidR="00E36F0E" w14:paraId="46F00D48"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6526CB2" w14:textId="77777777" w:rsidR="00E36F0E" w:rsidRDefault="00393DC0" w:rsidP="00E36F0E">
            <w:pPr>
              <w:rPr>
                <w:rFonts w:cs="Arial"/>
                <w:b/>
              </w:rPr>
            </w:pPr>
            <w:r>
              <w:rPr>
                <w:rFonts w:cs="Arial"/>
                <w:b/>
              </w:rPr>
              <w:lastRenderedPageBreak/>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320A893" w14:textId="77777777" w:rsidR="00E36F0E" w:rsidRDefault="00E36F0E" w:rsidP="00E36F0E">
            <w:pPr>
              <w:rPr>
                <w:rFonts w:cs="Arial"/>
              </w:rPr>
            </w:pPr>
          </w:p>
        </w:tc>
      </w:tr>
      <w:tr w:rsidR="00E36F0E" w14:paraId="7F91EB57"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23A62FE"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14F469F7" w14:textId="77777777" w:rsidR="00E36F0E" w:rsidRDefault="00E36F0E" w:rsidP="00E36F0E">
            <w:pPr>
              <w:rPr>
                <w:rFonts w:cs="Arial"/>
              </w:rPr>
            </w:pPr>
          </w:p>
        </w:tc>
      </w:tr>
    </w:tbl>
    <w:p w14:paraId="1BFE6BCF" w14:textId="77777777" w:rsidR="00E36F0E" w:rsidRDefault="00E36F0E" w:rsidP="00E36F0E"/>
    <w:p w14:paraId="6C2E6C76" w14:textId="707A299A" w:rsidR="00E36F0E" w:rsidRDefault="00393DC0" w:rsidP="00506E2F">
      <w:pPr>
        <w:pStyle w:val="Heading4"/>
      </w:pPr>
      <w:r>
        <w:t>WIR-UC-REQ-369979/B-WIRClient Wi-Fi connected to password protected Wi-Fi Hotspot first time and customer enters password with on-screen</w:t>
      </w:r>
    </w:p>
    <w:p w14:paraId="5FD91B33" w14:textId="199AE8D1"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7460"/>
      </w:tblGrid>
      <w:tr w:rsidR="00E36F0E" w14:paraId="5A31B1A0"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6F55DDA" w14:textId="77777777" w:rsidR="00E36F0E" w:rsidRDefault="00393DC0" w:rsidP="00E36F0E">
            <w:pPr>
              <w:rPr>
                <w:rFonts w:cs="Arial"/>
                <w:b/>
              </w:rPr>
            </w:pPr>
            <w:r>
              <w:rPr>
                <w:rFonts w:cs="Arial"/>
                <w:b/>
              </w:rPr>
              <w:t>Actors</w:t>
            </w:r>
          </w:p>
        </w:tc>
        <w:tc>
          <w:tcPr>
            <w:tcW w:w="7460" w:type="dxa"/>
            <w:tcBorders>
              <w:top w:val="single" w:sz="4" w:space="0" w:color="auto"/>
              <w:left w:val="single" w:sz="4" w:space="0" w:color="auto"/>
              <w:bottom w:val="single" w:sz="4" w:space="0" w:color="auto"/>
              <w:right w:val="single" w:sz="4" w:space="0" w:color="auto"/>
            </w:tcBorders>
            <w:hideMark/>
          </w:tcPr>
          <w:p w14:paraId="2E1E445F" w14:textId="77777777" w:rsidR="00E36F0E" w:rsidRDefault="00393DC0" w:rsidP="00E36F0E">
            <w:pPr>
              <w:rPr>
                <w:rFonts w:cs="Arial"/>
              </w:rPr>
            </w:pPr>
            <w:r w:rsidRPr="009B3284">
              <w:rPr>
                <w:rFonts w:cs="Arial"/>
              </w:rPr>
              <w:t>WIRClient1/WIRClient2</w:t>
            </w:r>
            <w:r>
              <w:rPr>
                <w:rFonts w:cs="Arial"/>
              </w:rPr>
              <w:t>/ WIRClient5</w:t>
            </w:r>
            <w:r w:rsidRPr="009B3284">
              <w:rPr>
                <w:rFonts w:cs="Arial"/>
              </w:rPr>
              <w:t xml:space="preserve"> </w:t>
            </w:r>
            <w:r>
              <w:rPr>
                <w:rFonts w:cs="Arial"/>
              </w:rPr>
              <w:t>Wi-Fi, Wi-Fi Hotspot, customer, WIR</w:t>
            </w:r>
          </w:p>
        </w:tc>
      </w:tr>
      <w:tr w:rsidR="00E36F0E" w14:paraId="284F188F"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3F781B0C" w14:textId="77777777" w:rsidR="00E36F0E" w:rsidRDefault="00393DC0" w:rsidP="00E36F0E">
            <w:pPr>
              <w:rPr>
                <w:rFonts w:cs="Arial"/>
                <w:b/>
              </w:rPr>
            </w:pPr>
            <w:r>
              <w:rPr>
                <w:rFonts w:cs="Arial"/>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7DB25F9E"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turned on</w:t>
            </w:r>
          </w:p>
          <w:p w14:paraId="3F0B1C72"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is connecting to Wi-Fi Hotspot and customer is asked to enter password</w:t>
            </w:r>
          </w:p>
        </w:tc>
      </w:tr>
      <w:tr w:rsidR="00E36F0E" w14:paraId="78DB44A4"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7D6DE2F0" w14:textId="77777777" w:rsidR="00E36F0E" w:rsidRDefault="00393DC0" w:rsidP="00E36F0E">
            <w:pPr>
              <w:rPr>
                <w:rFonts w:cs="Arial"/>
                <w:b/>
              </w:rPr>
            </w:pPr>
            <w:r>
              <w:rPr>
                <w:rFonts w:cs="Arial"/>
                <w:b/>
              </w:rPr>
              <w:t>Scenario Description</w:t>
            </w:r>
          </w:p>
        </w:tc>
        <w:tc>
          <w:tcPr>
            <w:tcW w:w="7460" w:type="dxa"/>
            <w:tcBorders>
              <w:top w:val="single" w:sz="4" w:space="0" w:color="auto"/>
              <w:left w:val="single" w:sz="4" w:space="0" w:color="auto"/>
              <w:bottom w:val="single" w:sz="4" w:space="0" w:color="auto"/>
              <w:right w:val="single" w:sz="4" w:space="0" w:color="auto"/>
            </w:tcBorders>
            <w:hideMark/>
          </w:tcPr>
          <w:p w14:paraId="7BA80BD8" w14:textId="77777777" w:rsidR="00E36F0E" w:rsidRDefault="00393DC0" w:rsidP="00E36F0E">
            <w:pPr>
              <w:rPr>
                <w:rFonts w:cs="Arial"/>
              </w:rPr>
            </w:pPr>
            <w:r>
              <w:rPr>
                <w:rFonts w:cs="Arial"/>
              </w:rPr>
              <w:t>Customer enters password with on-screen keyboard</w:t>
            </w:r>
          </w:p>
        </w:tc>
      </w:tr>
      <w:tr w:rsidR="00E36F0E" w14:paraId="44A5DA22" w14:textId="77777777" w:rsidTr="00E36F0E">
        <w:trPr>
          <w:trHeight w:val="584"/>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0EE54C6E" w14:textId="77777777" w:rsidR="00E36F0E" w:rsidRDefault="00393DC0" w:rsidP="00E36F0E">
            <w:pPr>
              <w:rPr>
                <w:rFonts w:cs="Arial"/>
                <w:b/>
              </w:rPr>
            </w:pPr>
            <w:r>
              <w:rPr>
                <w:rFonts w:cs="Arial"/>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0DB1CD63" w14:textId="77777777" w:rsidR="00E36F0E" w:rsidRDefault="00393DC0" w:rsidP="00E36F0E">
            <w:pPr>
              <w:rPr>
                <w:rFonts w:cs="Arial"/>
              </w:rPr>
            </w:pPr>
            <w:r w:rsidRPr="009B3284">
              <w:rPr>
                <w:rFonts w:cs="Arial"/>
              </w:rPr>
              <w:t>WIRClient1</w:t>
            </w:r>
            <w:r>
              <w:rPr>
                <w:rFonts w:cs="Arial"/>
              </w:rPr>
              <w:t xml:space="preserve"> UI displays password enter screen</w:t>
            </w:r>
          </w:p>
          <w:p w14:paraId="792115FE" w14:textId="77777777" w:rsidR="00E36F0E" w:rsidRDefault="00393DC0" w:rsidP="00E36F0E">
            <w:pPr>
              <w:rPr>
                <w:rFonts w:cs="Arial"/>
              </w:rPr>
            </w:pPr>
            <w:r>
              <w:rPr>
                <w:rFonts w:cs="Arial"/>
              </w:rPr>
              <w:t>Customer enters password</w:t>
            </w:r>
          </w:p>
          <w:p w14:paraId="0555B8F9" w14:textId="77777777" w:rsidR="00E36F0E" w:rsidRPr="00126033"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LAN starts connection procedure to Wi-Fi Hotspot</w:t>
            </w:r>
          </w:p>
        </w:tc>
      </w:tr>
      <w:tr w:rsidR="00E36F0E" w14:paraId="6C12BA66"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9AE349A" w14:textId="77777777" w:rsidR="00E36F0E" w:rsidRDefault="00393DC0" w:rsidP="00E36F0E">
            <w:pPr>
              <w:rPr>
                <w:rFonts w:cs="Arial"/>
                <w:b/>
              </w:rPr>
            </w:pPr>
            <w:r>
              <w:rPr>
                <w:rFonts w:cs="Arial"/>
                <w:b/>
              </w:rPr>
              <w:t>List of Exception Use Cases</w:t>
            </w:r>
          </w:p>
        </w:tc>
        <w:tc>
          <w:tcPr>
            <w:tcW w:w="7460" w:type="dxa"/>
            <w:tcBorders>
              <w:top w:val="single" w:sz="4" w:space="0" w:color="auto"/>
              <w:left w:val="single" w:sz="4" w:space="0" w:color="auto"/>
              <w:bottom w:val="single" w:sz="4" w:space="0" w:color="auto"/>
              <w:right w:val="single" w:sz="4" w:space="0" w:color="auto"/>
            </w:tcBorders>
            <w:hideMark/>
          </w:tcPr>
          <w:p w14:paraId="1B24C127" w14:textId="77777777" w:rsidR="00E36F0E" w:rsidRDefault="00E36F0E" w:rsidP="00E36F0E">
            <w:pPr>
              <w:rPr>
                <w:rFonts w:cs="Arial"/>
              </w:rPr>
            </w:pPr>
          </w:p>
        </w:tc>
      </w:tr>
      <w:tr w:rsidR="00E36F0E" w14:paraId="4FF38EC0"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585D4F7" w14:textId="77777777" w:rsidR="00E36F0E" w:rsidRDefault="00393DC0" w:rsidP="00E36F0E">
            <w:pPr>
              <w:rPr>
                <w:rFonts w:cs="Arial"/>
                <w:b/>
              </w:rPr>
            </w:pPr>
            <w:r>
              <w:rPr>
                <w:rFonts w:cs="Arial"/>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1A47CF97" w14:textId="77777777" w:rsidR="00E36F0E" w:rsidRDefault="00E36F0E" w:rsidP="00E36F0E">
            <w:pPr>
              <w:rPr>
                <w:rFonts w:cs="Arial"/>
              </w:rPr>
            </w:pPr>
          </w:p>
        </w:tc>
      </w:tr>
    </w:tbl>
    <w:p w14:paraId="4DB82CBF" w14:textId="77777777" w:rsidR="00E36F0E" w:rsidRPr="00A54AC9" w:rsidRDefault="00E36F0E" w:rsidP="00E36F0E"/>
    <w:p w14:paraId="68BB814F" w14:textId="13D9ED6B" w:rsidR="00E36F0E" w:rsidRDefault="00393DC0" w:rsidP="00506E2F">
      <w:pPr>
        <w:pStyle w:val="Heading4"/>
      </w:pPr>
      <w:r>
        <w:t>WIR-UC-REQ-369980/B-WIRClient Wi-Fi connected to password protected Wi-Fi Hotspot again</w:t>
      </w:r>
    </w:p>
    <w:p w14:paraId="57691047" w14:textId="2A75E708"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7460"/>
      </w:tblGrid>
      <w:tr w:rsidR="00E36F0E" w14:paraId="1ECEE57D"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74A25F2A" w14:textId="77777777" w:rsidR="00E36F0E" w:rsidRDefault="00393DC0" w:rsidP="00E36F0E">
            <w:pPr>
              <w:rPr>
                <w:rFonts w:cs="Arial"/>
                <w:b/>
              </w:rPr>
            </w:pPr>
            <w:r>
              <w:rPr>
                <w:rFonts w:cs="Arial"/>
                <w:b/>
              </w:rPr>
              <w:t>Actors</w:t>
            </w:r>
          </w:p>
        </w:tc>
        <w:tc>
          <w:tcPr>
            <w:tcW w:w="7460" w:type="dxa"/>
            <w:tcBorders>
              <w:top w:val="single" w:sz="4" w:space="0" w:color="auto"/>
              <w:left w:val="single" w:sz="4" w:space="0" w:color="auto"/>
              <w:bottom w:val="single" w:sz="4" w:space="0" w:color="auto"/>
              <w:right w:val="single" w:sz="4" w:space="0" w:color="auto"/>
            </w:tcBorders>
            <w:hideMark/>
          </w:tcPr>
          <w:p w14:paraId="1429B344"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Wi-Fi Hotspot, customer, WIR</w:t>
            </w:r>
          </w:p>
        </w:tc>
      </w:tr>
      <w:tr w:rsidR="00E36F0E" w14:paraId="5CE1F836"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02469F37" w14:textId="77777777" w:rsidR="00E36F0E" w:rsidRDefault="00393DC0" w:rsidP="00E36F0E">
            <w:pPr>
              <w:rPr>
                <w:rFonts w:cs="Arial"/>
                <w:b/>
              </w:rPr>
            </w:pPr>
            <w:r>
              <w:rPr>
                <w:rFonts w:cs="Arial"/>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6A56BA4C"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turned on</w:t>
            </w:r>
          </w:p>
          <w:p w14:paraId="1C35F418"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is scanning available Wi-Fi Hotspot signal</w:t>
            </w:r>
          </w:p>
        </w:tc>
      </w:tr>
      <w:tr w:rsidR="00E36F0E" w14:paraId="5C598245"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63FC11FF" w14:textId="77777777" w:rsidR="00E36F0E" w:rsidRDefault="00393DC0" w:rsidP="00E36F0E">
            <w:pPr>
              <w:rPr>
                <w:rFonts w:cs="Arial"/>
                <w:b/>
              </w:rPr>
            </w:pPr>
            <w:r>
              <w:rPr>
                <w:rFonts w:cs="Arial"/>
                <w:b/>
              </w:rPr>
              <w:t>Scenario Description</w:t>
            </w:r>
          </w:p>
        </w:tc>
        <w:tc>
          <w:tcPr>
            <w:tcW w:w="7460" w:type="dxa"/>
            <w:tcBorders>
              <w:top w:val="single" w:sz="4" w:space="0" w:color="auto"/>
              <w:left w:val="single" w:sz="4" w:space="0" w:color="auto"/>
              <w:bottom w:val="single" w:sz="4" w:space="0" w:color="auto"/>
              <w:right w:val="single" w:sz="4" w:space="0" w:color="auto"/>
            </w:tcBorders>
            <w:hideMark/>
          </w:tcPr>
          <w:p w14:paraId="584B506E" w14:textId="77777777" w:rsidR="00E36F0E" w:rsidRDefault="00393DC0" w:rsidP="00E36F0E">
            <w:pPr>
              <w:rPr>
                <w:rFonts w:cs="Arial"/>
              </w:rPr>
            </w:pPr>
            <w:r>
              <w:rPr>
                <w:rFonts w:cs="Arial"/>
              </w:rPr>
              <w:t>WIR uses saved SSID/password for connection</w:t>
            </w:r>
          </w:p>
        </w:tc>
      </w:tr>
      <w:tr w:rsidR="00E36F0E" w14:paraId="3684497E" w14:textId="77777777" w:rsidTr="00E36F0E">
        <w:trPr>
          <w:trHeight w:val="584"/>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70E789FF" w14:textId="77777777" w:rsidR="00E36F0E" w:rsidRDefault="00393DC0" w:rsidP="00E36F0E">
            <w:pPr>
              <w:rPr>
                <w:rFonts w:cs="Arial"/>
                <w:b/>
              </w:rPr>
            </w:pPr>
            <w:r>
              <w:rPr>
                <w:rFonts w:cs="Arial"/>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7DA60248"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inds available password protected Wi-Fi Hotspot</w:t>
            </w:r>
          </w:p>
          <w:p w14:paraId="64B26DBA" w14:textId="77777777" w:rsidR="00E36F0E" w:rsidRDefault="00393DC0" w:rsidP="00E36F0E">
            <w:pPr>
              <w:rPr>
                <w:rFonts w:cs="Arial"/>
              </w:rPr>
            </w:pPr>
            <w:r>
              <w:t xml:space="preserve">WIRServer </w:t>
            </w:r>
            <w:r>
              <w:rPr>
                <w:rFonts w:cs="Arial"/>
              </w:rPr>
              <w:t xml:space="preserve">central controller find saved SSID/password and provides it to </w:t>
            </w:r>
            <w:r w:rsidRPr="009B3284">
              <w:rPr>
                <w:rFonts w:cs="Arial"/>
              </w:rPr>
              <w:t>WIRClient1/WIRClient2</w:t>
            </w:r>
            <w:r>
              <w:rPr>
                <w:rFonts w:cs="Arial"/>
              </w:rPr>
              <w:t>/WIRClient5</w:t>
            </w:r>
            <w:r w:rsidRPr="009B3284">
              <w:rPr>
                <w:rFonts w:cs="Arial"/>
              </w:rPr>
              <w:t xml:space="preserve"> </w:t>
            </w:r>
            <w:r>
              <w:rPr>
                <w:rFonts w:cs="Arial"/>
              </w:rPr>
              <w:t>Wi-Fi when request to connect</w:t>
            </w:r>
          </w:p>
          <w:p w14:paraId="2C28763A"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inishes connection procedure</w:t>
            </w:r>
          </w:p>
          <w:p w14:paraId="274C5A00" w14:textId="77777777" w:rsidR="00E36F0E" w:rsidRDefault="00393DC0" w:rsidP="00E36F0E">
            <w:pPr>
              <w:rPr>
                <w:rFonts w:cs="Arial"/>
              </w:rPr>
            </w:pPr>
            <w:r>
              <w:rPr>
                <w:rFonts w:cs="Arial"/>
              </w:rPr>
              <w:t>CPC sends HTTP GET request to connectivity test URL</w:t>
            </w:r>
          </w:p>
          <w:p w14:paraId="37257E0E" w14:textId="77777777" w:rsidR="00E36F0E" w:rsidRDefault="00393DC0" w:rsidP="00E36F0E">
            <w:pPr>
              <w:rPr>
                <w:rFonts w:cs="Arial"/>
              </w:rPr>
            </w:pPr>
            <w:r>
              <w:rPr>
                <w:rFonts w:cs="Arial"/>
              </w:rPr>
              <w:t>CPC receives 2XX OK response</w:t>
            </w:r>
          </w:p>
          <w:p w14:paraId="3461A093" w14:textId="77777777" w:rsidR="00E36F0E" w:rsidRDefault="00393DC0" w:rsidP="00E36F0E">
            <w:pPr>
              <w:rPr>
                <w:rFonts w:cs="Arial"/>
              </w:rPr>
            </w:pPr>
            <w:r>
              <w:rPr>
                <w:rFonts w:cs="Arial"/>
              </w:rPr>
              <w:t>CPC notifies WIR internet connection success</w:t>
            </w:r>
          </w:p>
          <w:p w14:paraId="2059F7CD" w14:textId="77777777" w:rsidR="00E36F0E" w:rsidRPr="00126033" w:rsidRDefault="00393DC0" w:rsidP="00E36F0E">
            <w:pPr>
              <w:rPr>
                <w:rFonts w:cs="Arial"/>
              </w:rPr>
            </w:pPr>
            <w:r>
              <w:rPr>
                <w:rFonts w:cs="Arial"/>
              </w:rPr>
              <w:t>WIR has internet connection through Wi-Fi Hotspot</w:t>
            </w:r>
          </w:p>
        </w:tc>
      </w:tr>
      <w:tr w:rsidR="00E36F0E" w14:paraId="13E543D3"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0C042E55" w14:textId="77777777" w:rsidR="00E36F0E" w:rsidRDefault="00393DC0" w:rsidP="00E36F0E">
            <w:pPr>
              <w:rPr>
                <w:rFonts w:cs="Arial"/>
                <w:b/>
              </w:rPr>
            </w:pPr>
            <w:r>
              <w:rPr>
                <w:rFonts w:cs="Arial"/>
                <w:b/>
              </w:rPr>
              <w:t>List of Exception Use Cases</w:t>
            </w:r>
          </w:p>
        </w:tc>
        <w:tc>
          <w:tcPr>
            <w:tcW w:w="7460" w:type="dxa"/>
            <w:tcBorders>
              <w:top w:val="single" w:sz="4" w:space="0" w:color="auto"/>
              <w:left w:val="single" w:sz="4" w:space="0" w:color="auto"/>
              <w:bottom w:val="single" w:sz="4" w:space="0" w:color="auto"/>
              <w:right w:val="single" w:sz="4" w:space="0" w:color="auto"/>
            </w:tcBorders>
            <w:hideMark/>
          </w:tcPr>
          <w:p w14:paraId="17723844" w14:textId="77777777" w:rsidR="00E36F0E" w:rsidRDefault="00E36F0E" w:rsidP="00E36F0E">
            <w:pPr>
              <w:rPr>
                <w:rFonts w:cs="Arial"/>
              </w:rPr>
            </w:pPr>
          </w:p>
        </w:tc>
      </w:tr>
      <w:tr w:rsidR="00E36F0E" w14:paraId="62FD4D2E"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5D67B531" w14:textId="77777777" w:rsidR="00E36F0E" w:rsidRDefault="00393DC0" w:rsidP="00E36F0E">
            <w:pPr>
              <w:rPr>
                <w:rFonts w:cs="Arial"/>
                <w:b/>
              </w:rPr>
            </w:pPr>
            <w:r>
              <w:rPr>
                <w:rFonts w:cs="Arial"/>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6E9EF3D6" w14:textId="77777777" w:rsidR="00E36F0E" w:rsidRDefault="00E36F0E" w:rsidP="00E36F0E">
            <w:pPr>
              <w:rPr>
                <w:rFonts w:cs="Arial"/>
              </w:rPr>
            </w:pPr>
          </w:p>
        </w:tc>
      </w:tr>
    </w:tbl>
    <w:p w14:paraId="2A86C20B" w14:textId="77777777" w:rsidR="00E36F0E" w:rsidRDefault="00E36F0E" w:rsidP="00E36F0E"/>
    <w:p w14:paraId="51B45035" w14:textId="3E2C62F3" w:rsidR="00E36F0E" w:rsidRDefault="00393DC0" w:rsidP="00506E2F">
      <w:pPr>
        <w:pStyle w:val="Heading4"/>
      </w:pPr>
      <w:r>
        <w:t>WIR-UC-REQ-369981/B-WIRClient Wi-Fi connected to password protected Wi-Fi Hotspot again and landing page displayed</w:t>
      </w:r>
    </w:p>
    <w:p w14:paraId="5F60543B" w14:textId="47DCDE31"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7460"/>
      </w:tblGrid>
      <w:tr w:rsidR="00E36F0E" w14:paraId="01CC9253"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0D8C3700" w14:textId="77777777" w:rsidR="00E36F0E" w:rsidRDefault="00393DC0" w:rsidP="00E36F0E">
            <w:pPr>
              <w:rPr>
                <w:rFonts w:cs="Arial"/>
                <w:b/>
              </w:rPr>
            </w:pPr>
            <w:r>
              <w:rPr>
                <w:rFonts w:cs="Arial"/>
                <w:b/>
              </w:rPr>
              <w:lastRenderedPageBreak/>
              <w:t>Actors</w:t>
            </w:r>
          </w:p>
        </w:tc>
        <w:tc>
          <w:tcPr>
            <w:tcW w:w="7460" w:type="dxa"/>
            <w:tcBorders>
              <w:top w:val="single" w:sz="4" w:space="0" w:color="auto"/>
              <w:left w:val="single" w:sz="4" w:space="0" w:color="auto"/>
              <w:bottom w:val="single" w:sz="4" w:space="0" w:color="auto"/>
              <w:right w:val="single" w:sz="4" w:space="0" w:color="auto"/>
            </w:tcBorders>
            <w:hideMark/>
          </w:tcPr>
          <w:p w14:paraId="5726AD20"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Wi-Fi Hotspot, customer, WIR</w:t>
            </w:r>
          </w:p>
        </w:tc>
      </w:tr>
      <w:tr w:rsidR="00E36F0E" w14:paraId="717AD7EE"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0162AA2" w14:textId="77777777" w:rsidR="00E36F0E" w:rsidRDefault="00393DC0" w:rsidP="00E36F0E">
            <w:pPr>
              <w:rPr>
                <w:rFonts w:cs="Arial"/>
                <w:b/>
              </w:rPr>
            </w:pPr>
            <w:r>
              <w:rPr>
                <w:rFonts w:cs="Arial"/>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0D6E5057"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turned on</w:t>
            </w:r>
          </w:p>
          <w:p w14:paraId="5C0CC8A9"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is scanning available Wi-Fi Hotspot signal</w:t>
            </w:r>
          </w:p>
        </w:tc>
      </w:tr>
      <w:tr w:rsidR="00E36F0E" w14:paraId="0B5F4CD1"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10BAABD1" w14:textId="77777777" w:rsidR="00E36F0E" w:rsidRDefault="00393DC0" w:rsidP="00E36F0E">
            <w:pPr>
              <w:rPr>
                <w:rFonts w:cs="Arial"/>
                <w:b/>
              </w:rPr>
            </w:pPr>
            <w:r>
              <w:rPr>
                <w:rFonts w:cs="Arial"/>
                <w:b/>
              </w:rPr>
              <w:t>Scenario Description</w:t>
            </w:r>
          </w:p>
        </w:tc>
        <w:tc>
          <w:tcPr>
            <w:tcW w:w="7460" w:type="dxa"/>
            <w:tcBorders>
              <w:top w:val="single" w:sz="4" w:space="0" w:color="auto"/>
              <w:left w:val="single" w:sz="4" w:space="0" w:color="auto"/>
              <w:bottom w:val="single" w:sz="4" w:space="0" w:color="auto"/>
              <w:right w:val="single" w:sz="4" w:space="0" w:color="auto"/>
            </w:tcBorders>
            <w:hideMark/>
          </w:tcPr>
          <w:p w14:paraId="645E2932" w14:textId="77777777" w:rsidR="00E36F0E" w:rsidRDefault="00393DC0" w:rsidP="00E36F0E">
            <w:pPr>
              <w:rPr>
                <w:rFonts w:cs="Arial"/>
              </w:rPr>
            </w:pPr>
            <w:r>
              <w:rPr>
                <w:rFonts w:cs="Arial"/>
              </w:rPr>
              <w:t>WIR uses saved SSID/password for connection</w:t>
            </w:r>
          </w:p>
        </w:tc>
      </w:tr>
      <w:tr w:rsidR="00E36F0E" w14:paraId="777B02E4" w14:textId="77777777" w:rsidTr="00E36F0E">
        <w:trPr>
          <w:trHeight w:val="584"/>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6212A5BF" w14:textId="77777777" w:rsidR="00E36F0E" w:rsidRDefault="00393DC0" w:rsidP="00E36F0E">
            <w:pPr>
              <w:rPr>
                <w:rFonts w:cs="Arial"/>
                <w:b/>
              </w:rPr>
            </w:pPr>
            <w:r>
              <w:rPr>
                <w:rFonts w:cs="Arial"/>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006D7698"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inds available password protected Wi-Fi Hotspot</w:t>
            </w:r>
          </w:p>
          <w:p w14:paraId="026B4F68" w14:textId="77777777" w:rsidR="00E36F0E" w:rsidRDefault="00393DC0" w:rsidP="00E36F0E">
            <w:pPr>
              <w:rPr>
                <w:rFonts w:cs="Arial"/>
              </w:rPr>
            </w:pPr>
            <w:r>
              <w:rPr>
                <w:rFonts w:cs="Arial"/>
              </w:rPr>
              <w:t xml:space="preserve">Customer makes a connection to it through </w:t>
            </w:r>
            <w:r w:rsidRPr="009B3284">
              <w:rPr>
                <w:rFonts w:cs="Arial"/>
              </w:rPr>
              <w:t>WIRClient1</w:t>
            </w:r>
            <w:r>
              <w:rPr>
                <w:rFonts w:cs="Arial"/>
              </w:rPr>
              <w:t xml:space="preserve"> UI</w:t>
            </w:r>
          </w:p>
          <w:p w14:paraId="69D2065F" w14:textId="77777777" w:rsidR="00E36F0E" w:rsidRDefault="00393DC0" w:rsidP="00E36F0E">
            <w:pPr>
              <w:rPr>
                <w:rFonts w:cs="Arial"/>
              </w:rPr>
            </w:pPr>
            <w:r>
              <w:rPr>
                <w:rFonts w:cs="Arial"/>
              </w:rPr>
              <w:t xml:space="preserve">WIR found saved SSID/password and provides it to </w:t>
            </w:r>
            <w:r w:rsidRPr="009B3284">
              <w:rPr>
                <w:rFonts w:cs="Arial"/>
              </w:rPr>
              <w:t>WIRClient1/WIRClient2</w:t>
            </w:r>
            <w:r>
              <w:rPr>
                <w:rFonts w:cs="Arial"/>
              </w:rPr>
              <w:t>/WIRClient5</w:t>
            </w:r>
            <w:r w:rsidRPr="009B3284">
              <w:rPr>
                <w:rFonts w:cs="Arial"/>
              </w:rPr>
              <w:t xml:space="preserve"> </w:t>
            </w:r>
            <w:r>
              <w:rPr>
                <w:rFonts w:cs="Arial"/>
              </w:rPr>
              <w:t>Wi-Fi</w:t>
            </w:r>
          </w:p>
          <w:p w14:paraId="394B5BB0"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inishes authentication procedure</w:t>
            </w:r>
          </w:p>
          <w:p w14:paraId="1B09531F" w14:textId="77777777" w:rsidR="00E36F0E" w:rsidRDefault="00393DC0" w:rsidP="00E36F0E">
            <w:pPr>
              <w:rPr>
                <w:rFonts w:cs="Arial"/>
              </w:rPr>
            </w:pPr>
            <w:r>
              <w:rPr>
                <w:rFonts w:cs="Arial"/>
              </w:rPr>
              <w:t>CPC sends HTTP GET request for connectivity test URL</w:t>
            </w:r>
          </w:p>
          <w:p w14:paraId="4FC67A1E" w14:textId="77777777" w:rsidR="00E36F0E" w:rsidRDefault="00393DC0" w:rsidP="00E36F0E">
            <w:pPr>
              <w:rPr>
                <w:rFonts w:cs="Arial"/>
              </w:rPr>
            </w:pPr>
            <w:r>
              <w:rPr>
                <w:rFonts w:cs="Arial"/>
              </w:rPr>
              <w:t>CPC receives 3XX redirection response</w:t>
            </w:r>
          </w:p>
          <w:p w14:paraId="0C47B109" w14:textId="77777777" w:rsidR="00E36F0E" w:rsidRDefault="00393DC0" w:rsidP="00E36F0E">
            <w:pPr>
              <w:rPr>
                <w:rFonts w:cs="Arial"/>
              </w:rPr>
            </w:pPr>
            <w:r>
              <w:rPr>
                <w:rFonts w:cs="Arial"/>
              </w:rPr>
              <w:t>CPC sends redirected URI and local IP address</w:t>
            </w:r>
          </w:p>
          <w:p w14:paraId="355F5B78" w14:textId="77777777" w:rsidR="00E36F0E" w:rsidRDefault="00393DC0" w:rsidP="00E36F0E">
            <w:pPr>
              <w:rPr>
                <w:rFonts w:cs="Arial"/>
              </w:rPr>
            </w:pPr>
            <w:r>
              <w:rPr>
                <w:rFonts w:cs="Arial"/>
              </w:rPr>
              <w:t>Landing pages displayed on WEB engine</w:t>
            </w:r>
          </w:p>
          <w:p w14:paraId="2644E316" w14:textId="77777777" w:rsidR="00E36F0E" w:rsidRDefault="00393DC0" w:rsidP="00E36F0E">
            <w:pPr>
              <w:rPr>
                <w:rFonts w:cs="Arial"/>
              </w:rPr>
            </w:pPr>
            <w:r>
              <w:rPr>
                <w:rFonts w:cs="Arial"/>
              </w:rPr>
              <w:t>Customer accepts T&amp;Cs</w:t>
            </w:r>
          </w:p>
          <w:p w14:paraId="3BC88A53" w14:textId="77777777" w:rsidR="00E36F0E" w:rsidRDefault="00393DC0" w:rsidP="00E36F0E">
            <w:pPr>
              <w:rPr>
                <w:rFonts w:cs="Arial"/>
              </w:rPr>
            </w:pPr>
            <w:r>
              <w:rPr>
                <w:rFonts w:cs="Arial"/>
              </w:rPr>
              <w:t>WEB engine make a HTTP connection with supplied local IP address and sends HTTP GET request for Wi-Fi Hotspot home page</w:t>
            </w:r>
          </w:p>
          <w:p w14:paraId="176F68FF" w14:textId="77777777" w:rsidR="00E36F0E" w:rsidRDefault="00393DC0" w:rsidP="00E36F0E">
            <w:pPr>
              <w:rPr>
                <w:rFonts w:cs="Arial"/>
              </w:rPr>
            </w:pPr>
            <w:r>
              <w:rPr>
                <w:rFonts w:cs="Arial"/>
              </w:rPr>
              <w:t>WEB engine receives home page response and display it on screen</w:t>
            </w:r>
          </w:p>
          <w:p w14:paraId="281BC61F" w14:textId="77777777" w:rsidR="00E36F0E" w:rsidRDefault="00393DC0" w:rsidP="00E36F0E">
            <w:pPr>
              <w:rPr>
                <w:rFonts w:cs="Arial"/>
              </w:rPr>
            </w:pPr>
            <w:r>
              <w:rPr>
                <w:rFonts w:cs="Arial"/>
              </w:rPr>
              <w:t>CPC sends HTTP GET request to connectivity test URL</w:t>
            </w:r>
          </w:p>
          <w:p w14:paraId="4C8C51AD" w14:textId="77777777" w:rsidR="00E36F0E" w:rsidRDefault="00393DC0" w:rsidP="00E36F0E">
            <w:pPr>
              <w:rPr>
                <w:rFonts w:cs="Arial"/>
              </w:rPr>
            </w:pPr>
            <w:r>
              <w:rPr>
                <w:rFonts w:cs="Arial"/>
              </w:rPr>
              <w:t>CPC receives 2XX OK response</w:t>
            </w:r>
          </w:p>
          <w:p w14:paraId="3E263F73" w14:textId="77777777" w:rsidR="00E36F0E" w:rsidRDefault="00393DC0" w:rsidP="00E36F0E">
            <w:pPr>
              <w:rPr>
                <w:rFonts w:cs="Arial"/>
              </w:rPr>
            </w:pPr>
            <w:r>
              <w:rPr>
                <w:rFonts w:cs="Arial"/>
              </w:rPr>
              <w:t>CPC notifies WIR internet connection success</w:t>
            </w:r>
          </w:p>
          <w:p w14:paraId="5C5D044E" w14:textId="77777777" w:rsidR="00E36F0E" w:rsidRPr="00126033" w:rsidRDefault="00393DC0" w:rsidP="00E36F0E">
            <w:pPr>
              <w:rPr>
                <w:rFonts w:cs="Arial"/>
              </w:rPr>
            </w:pPr>
            <w:r>
              <w:rPr>
                <w:rFonts w:cs="Arial"/>
              </w:rPr>
              <w:t>WIR has internet connection through Wi-Fi Hotspot</w:t>
            </w:r>
          </w:p>
        </w:tc>
      </w:tr>
      <w:tr w:rsidR="00E36F0E" w14:paraId="2D08F720"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452AEDDF" w14:textId="77777777" w:rsidR="00E36F0E" w:rsidRDefault="00393DC0" w:rsidP="00E36F0E">
            <w:pPr>
              <w:rPr>
                <w:rFonts w:cs="Arial"/>
                <w:b/>
              </w:rPr>
            </w:pPr>
            <w:r>
              <w:rPr>
                <w:rFonts w:cs="Arial"/>
                <w:b/>
              </w:rPr>
              <w:t>List of Exception Use Cases</w:t>
            </w:r>
          </w:p>
        </w:tc>
        <w:tc>
          <w:tcPr>
            <w:tcW w:w="7460" w:type="dxa"/>
            <w:tcBorders>
              <w:top w:val="single" w:sz="4" w:space="0" w:color="auto"/>
              <w:left w:val="single" w:sz="4" w:space="0" w:color="auto"/>
              <w:bottom w:val="single" w:sz="4" w:space="0" w:color="auto"/>
              <w:right w:val="single" w:sz="4" w:space="0" w:color="auto"/>
            </w:tcBorders>
            <w:hideMark/>
          </w:tcPr>
          <w:p w14:paraId="1AF46665" w14:textId="77777777" w:rsidR="00E36F0E" w:rsidRDefault="00E36F0E" w:rsidP="00E36F0E">
            <w:pPr>
              <w:rPr>
                <w:rFonts w:cs="Arial"/>
              </w:rPr>
            </w:pPr>
          </w:p>
        </w:tc>
      </w:tr>
      <w:tr w:rsidR="00E36F0E" w14:paraId="7F778BBD"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4BFD5693" w14:textId="77777777" w:rsidR="00E36F0E" w:rsidRDefault="00393DC0" w:rsidP="00E36F0E">
            <w:pPr>
              <w:rPr>
                <w:rFonts w:cs="Arial"/>
                <w:b/>
              </w:rPr>
            </w:pPr>
            <w:r>
              <w:rPr>
                <w:rFonts w:cs="Arial"/>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50EF17F9" w14:textId="77777777" w:rsidR="00E36F0E" w:rsidRDefault="00E36F0E" w:rsidP="00E36F0E">
            <w:pPr>
              <w:rPr>
                <w:rFonts w:cs="Arial"/>
              </w:rPr>
            </w:pPr>
          </w:p>
        </w:tc>
      </w:tr>
    </w:tbl>
    <w:p w14:paraId="2838BB29" w14:textId="77777777" w:rsidR="00E36F0E" w:rsidRDefault="00E36F0E" w:rsidP="00E36F0E"/>
    <w:p w14:paraId="2B4EEBD6" w14:textId="0EE38253" w:rsidR="00E36F0E" w:rsidRDefault="00393DC0" w:rsidP="00506E2F">
      <w:pPr>
        <w:pStyle w:val="Heading4"/>
      </w:pPr>
      <w:r>
        <w:t>WIR-UC-REQ-369982/B-WIRClient Wi-Fi connected to password protected Wi-Fi Hotspot again but authentication fails</w:t>
      </w:r>
    </w:p>
    <w:p w14:paraId="20634A70" w14:textId="490B528A"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7460"/>
      </w:tblGrid>
      <w:tr w:rsidR="00E36F0E" w14:paraId="4E5899BB"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1C2B6BF4" w14:textId="77777777" w:rsidR="00E36F0E" w:rsidRDefault="00393DC0" w:rsidP="00E36F0E">
            <w:pPr>
              <w:rPr>
                <w:rFonts w:cs="Arial"/>
                <w:b/>
              </w:rPr>
            </w:pPr>
            <w:r>
              <w:rPr>
                <w:rFonts w:cs="Arial"/>
                <w:b/>
              </w:rPr>
              <w:t>Actors</w:t>
            </w:r>
          </w:p>
        </w:tc>
        <w:tc>
          <w:tcPr>
            <w:tcW w:w="7460" w:type="dxa"/>
            <w:tcBorders>
              <w:top w:val="single" w:sz="4" w:space="0" w:color="auto"/>
              <w:left w:val="single" w:sz="4" w:space="0" w:color="auto"/>
              <w:bottom w:val="single" w:sz="4" w:space="0" w:color="auto"/>
              <w:right w:val="single" w:sz="4" w:space="0" w:color="auto"/>
            </w:tcBorders>
            <w:hideMark/>
          </w:tcPr>
          <w:p w14:paraId="48D92B22"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Wi-Fi Hotspot, customer, WIR</w:t>
            </w:r>
          </w:p>
        </w:tc>
      </w:tr>
      <w:tr w:rsidR="00E36F0E" w14:paraId="034D76C5"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380E87BB" w14:textId="77777777" w:rsidR="00E36F0E" w:rsidRDefault="00393DC0" w:rsidP="00E36F0E">
            <w:pPr>
              <w:rPr>
                <w:rFonts w:cs="Arial"/>
                <w:b/>
              </w:rPr>
            </w:pPr>
            <w:r>
              <w:rPr>
                <w:rFonts w:cs="Arial"/>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2079E0E2"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turned on</w:t>
            </w:r>
          </w:p>
          <w:p w14:paraId="7EB510AB"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is scanning available Wi-Fi Hotspot signal</w:t>
            </w:r>
          </w:p>
        </w:tc>
      </w:tr>
      <w:tr w:rsidR="00E36F0E" w14:paraId="68C3B78D"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4DD226C7" w14:textId="77777777" w:rsidR="00E36F0E" w:rsidRDefault="00393DC0" w:rsidP="00E36F0E">
            <w:pPr>
              <w:rPr>
                <w:rFonts w:cs="Arial"/>
                <w:b/>
              </w:rPr>
            </w:pPr>
            <w:r>
              <w:rPr>
                <w:rFonts w:cs="Arial"/>
                <w:b/>
              </w:rPr>
              <w:t>Scenario Description</w:t>
            </w:r>
          </w:p>
        </w:tc>
        <w:tc>
          <w:tcPr>
            <w:tcW w:w="7460" w:type="dxa"/>
            <w:tcBorders>
              <w:top w:val="single" w:sz="4" w:space="0" w:color="auto"/>
              <w:left w:val="single" w:sz="4" w:space="0" w:color="auto"/>
              <w:bottom w:val="single" w:sz="4" w:space="0" w:color="auto"/>
              <w:right w:val="single" w:sz="4" w:space="0" w:color="auto"/>
            </w:tcBorders>
            <w:hideMark/>
          </w:tcPr>
          <w:p w14:paraId="12267784" w14:textId="77777777" w:rsidR="00E36F0E" w:rsidRDefault="00393DC0" w:rsidP="00E36F0E">
            <w:pPr>
              <w:rPr>
                <w:rFonts w:cs="Arial"/>
              </w:rPr>
            </w:pPr>
            <w:r>
              <w:rPr>
                <w:rFonts w:cs="Arial"/>
              </w:rPr>
              <w:t>Saved password is not valid and customer enters password</w:t>
            </w:r>
          </w:p>
        </w:tc>
      </w:tr>
      <w:tr w:rsidR="00E36F0E" w14:paraId="498926B5" w14:textId="77777777" w:rsidTr="00E36F0E">
        <w:trPr>
          <w:trHeight w:val="584"/>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376589B2" w14:textId="77777777" w:rsidR="00E36F0E" w:rsidRDefault="00393DC0" w:rsidP="00E36F0E">
            <w:pPr>
              <w:rPr>
                <w:rFonts w:cs="Arial"/>
                <w:b/>
              </w:rPr>
            </w:pPr>
            <w:r>
              <w:rPr>
                <w:rFonts w:cs="Arial"/>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4D60339A"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inds an available password protected Wi-Fi Hotspot</w:t>
            </w:r>
          </w:p>
          <w:p w14:paraId="7EA86EC9" w14:textId="77777777" w:rsidR="00E36F0E" w:rsidRDefault="00393DC0" w:rsidP="00E36F0E">
            <w:pPr>
              <w:rPr>
                <w:rFonts w:cs="Arial"/>
              </w:rPr>
            </w:pPr>
            <w:r>
              <w:rPr>
                <w:rFonts w:cs="Arial"/>
              </w:rPr>
              <w:t xml:space="preserve">WIR found saved SSID/password and provides it to </w:t>
            </w:r>
            <w:r w:rsidRPr="009B3284">
              <w:rPr>
                <w:rFonts w:cs="Arial"/>
              </w:rPr>
              <w:t>WIRClient1/WIRClient2</w:t>
            </w:r>
            <w:r>
              <w:rPr>
                <w:rFonts w:cs="Arial"/>
              </w:rPr>
              <w:t>/WIRClient5</w:t>
            </w:r>
            <w:r w:rsidRPr="009B3284">
              <w:rPr>
                <w:rFonts w:cs="Arial"/>
              </w:rPr>
              <w:t xml:space="preserve"> </w:t>
            </w:r>
            <w:r>
              <w:rPr>
                <w:rFonts w:cs="Arial"/>
              </w:rPr>
              <w:t>Wi-Fi</w:t>
            </w:r>
          </w:p>
          <w:p w14:paraId="1EAF1F0A"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ails authentication procedure due to password changed since last connection</w:t>
            </w:r>
          </w:p>
          <w:p w14:paraId="3F468C96" w14:textId="77777777" w:rsidR="00E36F0E" w:rsidRDefault="00393DC0" w:rsidP="00E36F0E">
            <w:pPr>
              <w:rPr>
                <w:rFonts w:cs="Arial"/>
              </w:rPr>
            </w:pPr>
            <w:r>
              <w:rPr>
                <w:rFonts w:cs="Arial"/>
              </w:rPr>
              <w:t xml:space="preserve">Wi-Fi Hotspot password enter screen is shown on </w:t>
            </w:r>
            <w:r w:rsidRPr="009B3284">
              <w:rPr>
                <w:rFonts w:cs="Arial"/>
              </w:rPr>
              <w:t>WIRClient1</w:t>
            </w:r>
            <w:r>
              <w:rPr>
                <w:rFonts w:cs="Arial"/>
              </w:rPr>
              <w:t xml:space="preserve"> display</w:t>
            </w:r>
          </w:p>
          <w:p w14:paraId="108C3B0D" w14:textId="77777777" w:rsidR="00E36F0E" w:rsidRDefault="00393DC0" w:rsidP="00E36F0E">
            <w:pPr>
              <w:rPr>
                <w:rFonts w:cs="Arial"/>
              </w:rPr>
            </w:pPr>
            <w:r>
              <w:rPr>
                <w:rFonts w:cs="Arial"/>
              </w:rPr>
              <w:t>Customer enters password</w:t>
            </w:r>
          </w:p>
          <w:p w14:paraId="6EC20C0E"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client finishes authentication procedure</w:t>
            </w:r>
          </w:p>
          <w:p w14:paraId="255566FB" w14:textId="77777777" w:rsidR="00E36F0E" w:rsidRDefault="00393DC0" w:rsidP="00E36F0E">
            <w:pPr>
              <w:rPr>
                <w:rFonts w:cs="Arial"/>
              </w:rPr>
            </w:pPr>
            <w:r>
              <w:rPr>
                <w:rFonts w:cs="Arial"/>
              </w:rPr>
              <w:t>CPC sends HTTP GET request to connectivity test URL</w:t>
            </w:r>
          </w:p>
          <w:p w14:paraId="585C6241" w14:textId="77777777" w:rsidR="00E36F0E" w:rsidRDefault="00393DC0" w:rsidP="00E36F0E">
            <w:pPr>
              <w:rPr>
                <w:rFonts w:cs="Arial"/>
              </w:rPr>
            </w:pPr>
            <w:r>
              <w:rPr>
                <w:rFonts w:cs="Arial"/>
              </w:rPr>
              <w:t>CPC receives 2XX OK response</w:t>
            </w:r>
          </w:p>
          <w:p w14:paraId="6B3244DB" w14:textId="77777777" w:rsidR="00E36F0E" w:rsidRDefault="00393DC0" w:rsidP="00E36F0E">
            <w:pPr>
              <w:rPr>
                <w:rFonts w:cs="Arial"/>
              </w:rPr>
            </w:pPr>
            <w:r>
              <w:rPr>
                <w:rFonts w:cs="Arial"/>
              </w:rPr>
              <w:t>CPC notifies WIR internet connection success</w:t>
            </w:r>
          </w:p>
          <w:p w14:paraId="02887F52" w14:textId="77777777" w:rsidR="00E36F0E" w:rsidRPr="00126033" w:rsidRDefault="00393DC0" w:rsidP="00E36F0E">
            <w:pPr>
              <w:rPr>
                <w:rFonts w:cs="Arial"/>
              </w:rPr>
            </w:pPr>
            <w:r>
              <w:rPr>
                <w:rFonts w:cs="Arial"/>
              </w:rPr>
              <w:t>WIR has internet connection through Wi-Fi Hotspot</w:t>
            </w:r>
          </w:p>
        </w:tc>
      </w:tr>
      <w:tr w:rsidR="00E36F0E" w14:paraId="4E3166AA"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D9ED742" w14:textId="77777777" w:rsidR="00E36F0E" w:rsidRDefault="00393DC0" w:rsidP="00E36F0E">
            <w:pPr>
              <w:rPr>
                <w:rFonts w:cs="Arial"/>
                <w:b/>
              </w:rPr>
            </w:pPr>
            <w:r>
              <w:rPr>
                <w:rFonts w:cs="Arial"/>
                <w:b/>
              </w:rPr>
              <w:t>List of Exception Use Cases</w:t>
            </w:r>
          </w:p>
        </w:tc>
        <w:tc>
          <w:tcPr>
            <w:tcW w:w="7460" w:type="dxa"/>
            <w:tcBorders>
              <w:top w:val="single" w:sz="4" w:space="0" w:color="auto"/>
              <w:left w:val="single" w:sz="4" w:space="0" w:color="auto"/>
              <w:bottom w:val="single" w:sz="4" w:space="0" w:color="auto"/>
              <w:right w:val="single" w:sz="4" w:space="0" w:color="auto"/>
            </w:tcBorders>
            <w:hideMark/>
          </w:tcPr>
          <w:p w14:paraId="41B4BFDD" w14:textId="77777777" w:rsidR="00E36F0E" w:rsidRDefault="00E36F0E" w:rsidP="00E36F0E">
            <w:pPr>
              <w:rPr>
                <w:rFonts w:cs="Arial"/>
              </w:rPr>
            </w:pPr>
          </w:p>
        </w:tc>
      </w:tr>
      <w:tr w:rsidR="00E36F0E" w14:paraId="039D4275"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583C5861" w14:textId="77777777" w:rsidR="00E36F0E" w:rsidRDefault="00393DC0" w:rsidP="00E36F0E">
            <w:pPr>
              <w:rPr>
                <w:rFonts w:cs="Arial"/>
                <w:b/>
              </w:rPr>
            </w:pPr>
            <w:r>
              <w:rPr>
                <w:rFonts w:cs="Arial"/>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1E176C2A" w14:textId="77777777" w:rsidR="00E36F0E" w:rsidRDefault="00E36F0E" w:rsidP="00E36F0E">
            <w:pPr>
              <w:rPr>
                <w:rFonts w:cs="Arial"/>
              </w:rPr>
            </w:pPr>
          </w:p>
        </w:tc>
      </w:tr>
    </w:tbl>
    <w:p w14:paraId="430B22A6" w14:textId="77777777" w:rsidR="00E36F0E" w:rsidRDefault="00E36F0E" w:rsidP="00E36F0E"/>
    <w:p w14:paraId="5A37C9D5" w14:textId="534AB577" w:rsidR="00E36F0E" w:rsidRDefault="00393DC0" w:rsidP="00506E2F">
      <w:pPr>
        <w:pStyle w:val="Heading4"/>
      </w:pPr>
      <w:r>
        <w:lastRenderedPageBreak/>
        <w:t>WIR-UC-REQ-369983/B-Wi-Fi connection lost after Wi-Fi Hotspot timeout</w:t>
      </w:r>
    </w:p>
    <w:p w14:paraId="0645F81B" w14:textId="742079BB"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7460"/>
      </w:tblGrid>
      <w:tr w:rsidR="00E36F0E" w14:paraId="5E6EF588"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454BD7BC" w14:textId="77777777" w:rsidR="00E36F0E" w:rsidRDefault="00393DC0" w:rsidP="00E36F0E">
            <w:pPr>
              <w:rPr>
                <w:rFonts w:cs="Arial"/>
                <w:b/>
              </w:rPr>
            </w:pPr>
            <w:r>
              <w:rPr>
                <w:rFonts w:cs="Arial"/>
                <w:b/>
              </w:rPr>
              <w:t>Actors</w:t>
            </w:r>
          </w:p>
        </w:tc>
        <w:tc>
          <w:tcPr>
            <w:tcW w:w="7460" w:type="dxa"/>
            <w:tcBorders>
              <w:top w:val="single" w:sz="4" w:space="0" w:color="auto"/>
              <w:left w:val="single" w:sz="4" w:space="0" w:color="auto"/>
              <w:bottom w:val="single" w:sz="4" w:space="0" w:color="auto"/>
              <w:right w:val="single" w:sz="4" w:space="0" w:color="auto"/>
            </w:tcBorders>
            <w:hideMark/>
          </w:tcPr>
          <w:p w14:paraId="09A01C6B"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Wi-Fi Hotspot, WIR</w:t>
            </w:r>
          </w:p>
        </w:tc>
      </w:tr>
      <w:tr w:rsidR="00E36F0E" w14:paraId="768FDF4C"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61CE593E" w14:textId="77777777" w:rsidR="00E36F0E" w:rsidRDefault="00393DC0" w:rsidP="00E36F0E">
            <w:pPr>
              <w:rPr>
                <w:rFonts w:cs="Arial"/>
                <w:b/>
              </w:rPr>
            </w:pPr>
            <w:r>
              <w:rPr>
                <w:rFonts w:cs="Arial"/>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44427C82"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is connected to Wi-Fi Hotspot</w:t>
            </w:r>
          </w:p>
          <w:p w14:paraId="45AF7106" w14:textId="77777777" w:rsidR="00E36F0E" w:rsidRDefault="00393DC0" w:rsidP="00E36F0E">
            <w:pPr>
              <w:rPr>
                <w:rFonts w:cs="Arial"/>
              </w:rPr>
            </w:pPr>
            <w:r>
              <w:rPr>
                <w:rFonts w:cs="Arial"/>
              </w:rPr>
              <w:t xml:space="preserve">WIR has internet connection through </w:t>
            </w:r>
            <w:r w:rsidRPr="009B3284">
              <w:rPr>
                <w:rFonts w:cs="Arial"/>
              </w:rPr>
              <w:t xml:space="preserve">WIRClient1/WIRClient2 </w:t>
            </w:r>
            <w:r>
              <w:rPr>
                <w:rFonts w:cs="Arial"/>
              </w:rPr>
              <w:t>Wi-Fi</w:t>
            </w:r>
          </w:p>
        </w:tc>
      </w:tr>
      <w:tr w:rsidR="00E36F0E" w14:paraId="5B0955EA"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08766AF0" w14:textId="77777777" w:rsidR="00E36F0E" w:rsidRDefault="00393DC0" w:rsidP="00E36F0E">
            <w:pPr>
              <w:rPr>
                <w:rFonts w:cs="Arial"/>
                <w:b/>
              </w:rPr>
            </w:pPr>
            <w:r>
              <w:rPr>
                <w:rFonts w:cs="Arial"/>
                <w:b/>
              </w:rPr>
              <w:t>Scenario Description</w:t>
            </w:r>
          </w:p>
        </w:tc>
        <w:tc>
          <w:tcPr>
            <w:tcW w:w="7460" w:type="dxa"/>
            <w:tcBorders>
              <w:top w:val="single" w:sz="4" w:space="0" w:color="auto"/>
              <w:left w:val="single" w:sz="4" w:space="0" w:color="auto"/>
              <w:bottom w:val="single" w:sz="4" w:space="0" w:color="auto"/>
              <w:right w:val="single" w:sz="4" w:space="0" w:color="auto"/>
            </w:tcBorders>
            <w:hideMark/>
          </w:tcPr>
          <w:p w14:paraId="41F12445"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connection lost after timeout</w:t>
            </w:r>
          </w:p>
        </w:tc>
      </w:tr>
      <w:tr w:rsidR="00E36F0E" w14:paraId="356995C4" w14:textId="77777777" w:rsidTr="00E36F0E">
        <w:trPr>
          <w:trHeight w:val="584"/>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1031CC99" w14:textId="77777777" w:rsidR="00E36F0E" w:rsidRDefault="00393DC0" w:rsidP="00E36F0E">
            <w:pPr>
              <w:rPr>
                <w:rFonts w:cs="Arial"/>
                <w:b/>
              </w:rPr>
            </w:pPr>
            <w:r>
              <w:rPr>
                <w:rFonts w:cs="Arial"/>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6182D435" w14:textId="77777777" w:rsidR="00E36F0E" w:rsidRDefault="00393DC0" w:rsidP="00E36F0E">
            <w:pPr>
              <w:rPr>
                <w:rFonts w:cs="Arial"/>
              </w:rPr>
            </w:pPr>
            <w:r>
              <w:rPr>
                <w:rFonts w:cs="Arial"/>
              </w:rPr>
              <w:t>Wi-Fi Hotspot connection timer expired</w:t>
            </w:r>
          </w:p>
          <w:p w14:paraId="7313F228" w14:textId="77777777" w:rsidR="00E36F0E" w:rsidRDefault="00393DC0" w:rsidP="00E36F0E">
            <w:pPr>
              <w:rPr>
                <w:rFonts w:cs="Arial"/>
              </w:rPr>
            </w:pPr>
            <w:r>
              <w:rPr>
                <w:rFonts w:cs="Arial"/>
              </w:rPr>
              <w:t>Wi-Fi Hotspot redirect all HTTP request and ignore all other internet traffic</w:t>
            </w:r>
          </w:p>
          <w:p w14:paraId="5F3DE0DD" w14:textId="77777777" w:rsidR="00E36F0E" w:rsidRDefault="00393DC0" w:rsidP="00E36F0E">
            <w:pPr>
              <w:rPr>
                <w:rFonts w:cs="Arial"/>
              </w:rPr>
            </w:pPr>
            <w:r>
              <w:rPr>
                <w:rFonts w:cs="Arial"/>
              </w:rPr>
              <w:t xml:space="preserve">WIR application receives a socket error </w:t>
            </w:r>
            <w:r w:rsidRPr="00380593">
              <w:rPr>
                <w:rFonts w:cs="Arial"/>
              </w:rPr>
              <w:t>(</w:t>
            </w:r>
            <w:r>
              <w:rPr>
                <w:rFonts w:cs="Arial"/>
              </w:rPr>
              <w:t>e</w:t>
            </w:r>
            <w:r w:rsidRPr="00380593">
              <w:rPr>
                <w:rFonts w:cs="Arial"/>
              </w:rPr>
              <w:t xml:space="preserve">x. destination unreachable) </w:t>
            </w:r>
            <w:r>
              <w:rPr>
                <w:rFonts w:cs="Arial"/>
              </w:rPr>
              <w:t>for 5 times consecutively</w:t>
            </w:r>
          </w:p>
          <w:p w14:paraId="63E873B2" w14:textId="77777777" w:rsidR="00E36F0E" w:rsidRDefault="00393DC0" w:rsidP="00E36F0E">
            <w:pPr>
              <w:rPr>
                <w:rFonts w:cs="Arial"/>
              </w:rPr>
            </w:pPr>
            <w:r>
              <w:rPr>
                <w:rFonts w:cs="Arial"/>
              </w:rPr>
              <w:t>WIR application reports the socket error to WIR</w:t>
            </w:r>
          </w:p>
          <w:p w14:paraId="67AB65B4" w14:textId="77777777" w:rsidR="00E36F0E" w:rsidRPr="00126033" w:rsidRDefault="00393DC0" w:rsidP="00E36F0E">
            <w:pPr>
              <w:rPr>
                <w:rFonts w:cs="Arial"/>
              </w:rPr>
            </w:pPr>
            <w:r>
              <w:rPr>
                <w:rFonts w:cs="Arial"/>
              </w:rPr>
              <w:t>WIR sends network interface down notification to all WIR app which is using the WLAN</w:t>
            </w:r>
          </w:p>
        </w:tc>
      </w:tr>
      <w:tr w:rsidR="00E36F0E" w14:paraId="14ED3834"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EA33ED8" w14:textId="77777777" w:rsidR="00E36F0E" w:rsidRDefault="00393DC0" w:rsidP="00E36F0E">
            <w:pPr>
              <w:rPr>
                <w:rFonts w:cs="Arial"/>
                <w:b/>
              </w:rPr>
            </w:pPr>
            <w:r>
              <w:rPr>
                <w:rFonts w:cs="Arial"/>
                <w:b/>
              </w:rPr>
              <w:t>List of Exception Use Cases</w:t>
            </w:r>
          </w:p>
        </w:tc>
        <w:tc>
          <w:tcPr>
            <w:tcW w:w="7460" w:type="dxa"/>
            <w:tcBorders>
              <w:top w:val="single" w:sz="4" w:space="0" w:color="auto"/>
              <w:left w:val="single" w:sz="4" w:space="0" w:color="auto"/>
              <w:bottom w:val="single" w:sz="4" w:space="0" w:color="auto"/>
              <w:right w:val="single" w:sz="4" w:space="0" w:color="auto"/>
            </w:tcBorders>
            <w:hideMark/>
          </w:tcPr>
          <w:p w14:paraId="47AEB89D" w14:textId="77777777" w:rsidR="00E36F0E" w:rsidRDefault="00E36F0E" w:rsidP="00E36F0E">
            <w:pPr>
              <w:rPr>
                <w:rFonts w:cs="Arial"/>
              </w:rPr>
            </w:pPr>
          </w:p>
        </w:tc>
      </w:tr>
      <w:tr w:rsidR="00E36F0E" w14:paraId="562F8626"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6B91DC35" w14:textId="77777777" w:rsidR="00E36F0E" w:rsidRDefault="00393DC0" w:rsidP="00E36F0E">
            <w:pPr>
              <w:rPr>
                <w:rFonts w:cs="Arial"/>
                <w:b/>
              </w:rPr>
            </w:pPr>
            <w:r>
              <w:rPr>
                <w:rFonts w:cs="Arial"/>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55B9DBBB" w14:textId="77777777" w:rsidR="00E36F0E" w:rsidRDefault="00E36F0E" w:rsidP="00E36F0E">
            <w:pPr>
              <w:rPr>
                <w:rFonts w:cs="Arial"/>
              </w:rPr>
            </w:pPr>
          </w:p>
        </w:tc>
      </w:tr>
    </w:tbl>
    <w:p w14:paraId="783A4B40" w14:textId="77777777" w:rsidR="00E36F0E" w:rsidRDefault="00E36F0E" w:rsidP="00E36F0E"/>
    <w:p w14:paraId="246BAA26" w14:textId="7EF330F9" w:rsidR="00E36F0E" w:rsidRDefault="00393DC0" w:rsidP="00506E2F">
      <w:pPr>
        <w:pStyle w:val="Heading4"/>
      </w:pPr>
      <w:r>
        <w:t>WIR-UC-REQ-369984/B-Wi-Fi connection lost due to Wi-Fi signal becomes too weak</w:t>
      </w:r>
    </w:p>
    <w:p w14:paraId="2E790F38" w14:textId="52AAC5FA"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7460"/>
      </w:tblGrid>
      <w:tr w:rsidR="00E36F0E" w14:paraId="01C1674C"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75499FCC" w14:textId="77777777" w:rsidR="00E36F0E" w:rsidRDefault="00393DC0" w:rsidP="00E36F0E">
            <w:pPr>
              <w:rPr>
                <w:rFonts w:cs="Arial"/>
                <w:b/>
              </w:rPr>
            </w:pPr>
            <w:r>
              <w:rPr>
                <w:rFonts w:cs="Arial"/>
                <w:b/>
              </w:rPr>
              <w:t>Actors</w:t>
            </w:r>
          </w:p>
        </w:tc>
        <w:tc>
          <w:tcPr>
            <w:tcW w:w="7460" w:type="dxa"/>
            <w:tcBorders>
              <w:top w:val="single" w:sz="4" w:space="0" w:color="auto"/>
              <w:left w:val="single" w:sz="4" w:space="0" w:color="auto"/>
              <w:bottom w:val="single" w:sz="4" w:space="0" w:color="auto"/>
              <w:right w:val="single" w:sz="4" w:space="0" w:color="auto"/>
            </w:tcBorders>
            <w:hideMark/>
          </w:tcPr>
          <w:p w14:paraId="248447C0"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Wi-Fi Hotspot, customer, WIR</w:t>
            </w:r>
          </w:p>
        </w:tc>
      </w:tr>
      <w:tr w:rsidR="00E36F0E" w14:paraId="074C890A"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73A47A37" w14:textId="77777777" w:rsidR="00E36F0E" w:rsidRDefault="00393DC0" w:rsidP="00E36F0E">
            <w:pPr>
              <w:rPr>
                <w:rFonts w:cs="Arial"/>
                <w:b/>
              </w:rPr>
            </w:pPr>
            <w:r>
              <w:rPr>
                <w:rFonts w:cs="Arial"/>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07F18540"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is connected to Wi-Fi Hotspot</w:t>
            </w:r>
          </w:p>
          <w:p w14:paraId="579196A1" w14:textId="77777777" w:rsidR="00E36F0E" w:rsidRDefault="00393DC0" w:rsidP="00E36F0E">
            <w:pPr>
              <w:rPr>
                <w:rFonts w:cs="Arial"/>
              </w:rPr>
            </w:pPr>
            <w:r>
              <w:rPr>
                <w:rFonts w:cs="Arial"/>
              </w:rPr>
              <w:t xml:space="preserve">WIR has internet connection through </w:t>
            </w:r>
            <w:r w:rsidRPr="009B3284">
              <w:rPr>
                <w:rFonts w:cs="Arial"/>
              </w:rPr>
              <w:t>WIRClient1/WIRClient2</w:t>
            </w:r>
            <w:r>
              <w:rPr>
                <w:rFonts w:cs="Arial"/>
              </w:rPr>
              <w:t>/WIRClient5</w:t>
            </w:r>
            <w:r w:rsidRPr="009B3284">
              <w:rPr>
                <w:rFonts w:cs="Arial"/>
              </w:rPr>
              <w:t xml:space="preserve"> </w:t>
            </w:r>
            <w:r>
              <w:rPr>
                <w:rFonts w:cs="Arial"/>
              </w:rPr>
              <w:t>Wi-Fi</w:t>
            </w:r>
          </w:p>
        </w:tc>
      </w:tr>
      <w:tr w:rsidR="00E36F0E" w14:paraId="35631275"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1E32035A" w14:textId="77777777" w:rsidR="00E36F0E" w:rsidRDefault="00393DC0" w:rsidP="00E36F0E">
            <w:pPr>
              <w:rPr>
                <w:rFonts w:cs="Arial"/>
                <w:b/>
              </w:rPr>
            </w:pPr>
            <w:r>
              <w:rPr>
                <w:rFonts w:cs="Arial"/>
                <w:b/>
              </w:rPr>
              <w:t>Scenario Description</w:t>
            </w:r>
          </w:p>
        </w:tc>
        <w:tc>
          <w:tcPr>
            <w:tcW w:w="7460" w:type="dxa"/>
            <w:tcBorders>
              <w:top w:val="single" w:sz="4" w:space="0" w:color="auto"/>
              <w:left w:val="single" w:sz="4" w:space="0" w:color="auto"/>
              <w:bottom w:val="single" w:sz="4" w:space="0" w:color="auto"/>
              <w:right w:val="single" w:sz="4" w:space="0" w:color="auto"/>
            </w:tcBorders>
            <w:hideMark/>
          </w:tcPr>
          <w:p w14:paraId="7FB74871"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lost connection when signal becomes weak</w:t>
            </w:r>
          </w:p>
        </w:tc>
      </w:tr>
      <w:tr w:rsidR="00E36F0E" w14:paraId="1333FA05" w14:textId="77777777" w:rsidTr="00E36F0E">
        <w:trPr>
          <w:trHeight w:val="584"/>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34C7F2A3" w14:textId="77777777" w:rsidR="00E36F0E" w:rsidRDefault="00393DC0" w:rsidP="00E36F0E">
            <w:pPr>
              <w:rPr>
                <w:rFonts w:cs="Arial"/>
                <w:b/>
              </w:rPr>
            </w:pPr>
            <w:r>
              <w:rPr>
                <w:rFonts w:cs="Arial"/>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75B432C6" w14:textId="77777777" w:rsidR="00E36F0E" w:rsidRDefault="00393DC0" w:rsidP="00E36F0E">
            <w:pPr>
              <w:rPr>
                <w:rFonts w:cs="Arial"/>
              </w:rPr>
            </w:pPr>
            <w:r>
              <w:rPr>
                <w:rFonts w:cs="Arial"/>
              </w:rPr>
              <w:t>Customer drive vehicle</w:t>
            </w:r>
          </w:p>
          <w:p w14:paraId="1D0CD4C9" w14:textId="77777777" w:rsidR="00E36F0E" w:rsidRDefault="00393DC0" w:rsidP="00E36F0E">
            <w:pPr>
              <w:rPr>
                <w:rFonts w:cs="Arial"/>
              </w:rPr>
            </w:pPr>
            <w:r>
              <w:rPr>
                <w:rFonts w:cs="Arial"/>
              </w:rPr>
              <w:t>Wi-Fi connection lost</w:t>
            </w:r>
          </w:p>
          <w:p w14:paraId="104BEA6E"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LAN notifies WIR connection lost event</w:t>
            </w:r>
          </w:p>
          <w:p w14:paraId="4B6D3568" w14:textId="77777777" w:rsidR="00E36F0E" w:rsidRDefault="00393DC0" w:rsidP="00E36F0E">
            <w:pPr>
              <w:rPr>
                <w:rFonts w:cs="Arial"/>
              </w:rPr>
            </w:pPr>
            <w:r>
              <w:rPr>
                <w:rFonts w:cs="Arial"/>
              </w:rPr>
              <w:t>WIR detects Wi-Fi connection lost</w:t>
            </w:r>
          </w:p>
          <w:p w14:paraId="37A6C082" w14:textId="77777777" w:rsidR="00E36F0E" w:rsidRPr="00126033" w:rsidRDefault="00393DC0" w:rsidP="00E36F0E">
            <w:pPr>
              <w:rPr>
                <w:rFonts w:cs="Arial"/>
              </w:rPr>
            </w:pPr>
            <w:r>
              <w:rPr>
                <w:rFonts w:cs="Arial"/>
              </w:rPr>
              <w:t>WIR notifies WIR app network interface down event</w:t>
            </w:r>
          </w:p>
        </w:tc>
      </w:tr>
      <w:tr w:rsidR="00E36F0E" w14:paraId="690CD3BB"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4C0B4D89" w14:textId="77777777" w:rsidR="00E36F0E" w:rsidRDefault="00393DC0" w:rsidP="00E36F0E">
            <w:pPr>
              <w:rPr>
                <w:rFonts w:cs="Arial"/>
                <w:b/>
              </w:rPr>
            </w:pPr>
            <w:r>
              <w:rPr>
                <w:rFonts w:cs="Arial"/>
                <w:b/>
              </w:rPr>
              <w:t>List of Exception Use Cases</w:t>
            </w:r>
          </w:p>
        </w:tc>
        <w:tc>
          <w:tcPr>
            <w:tcW w:w="7460" w:type="dxa"/>
            <w:tcBorders>
              <w:top w:val="single" w:sz="4" w:space="0" w:color="auto"/>
              <w:left w:val="single" w:sz="4" w:space="0" w:color="auto"/>
              <w:bottom w:val="single" w:sz="4" w:space="0" w:color="auto"/>
              <w:right w:val="single" w:sz="4" w:space="0" w:color="auto"/>
            </w:tcBorders>
            <w:hideMark/>
          </w:tcPr>
          <w:p w14:paraId="68AA51B1" w14:textId="77777777" w:rsidR="00E36F0E" w:rsidRDefault="00E36F0E" w:rsidP="00E36F0E">
            <w:pPr>
              <w:rPr>
                <w:rFonts w:cs="Arial"/>
              </w:rPr>
            </w:pPr>
          </w:p>
        </w:tc>
      </w:tr>
      <w:tr w:rsidR="00E36F0E" w14:paraId="4A98EF25"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C23A45F" w14:textId="77777777" w:rsidR="00E36F0E" w:rsidRDefault="00393DC0" w:rsidP="00E36F0E">
            <w:pPr>
              <w:rPr>
                <w:rFonts w:cs="Arial"/>
                <w:b/>
              </w:rPr>
            </w:pPr>
            <w:r>
              <w:rPr>
                <w:rFonts w:cs="Arial"/>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6E659884" w14:textId="77777777" w:rsidR="00E36F0E" w:rsidRDefault="00E36F0E" w:rsidP="00E36F0E">
            <w:pPr>
              <w:rPr>
                <w:rFonts w:cs="Arial"/>
              </w:rPr>
            </w:pPr>
          </w:p>
        </w:tc>
      </w:tr>
    </w:tbl>
    <w:p w14:paraId="681B4D8F" w14:textId="77777777" w:rsidR="00E36F0E" w:rsidRDefault="00E36F0E" w:rsidP="00E36F0E"/>
    <w:p w14:paraId="428EB0D8" w14:textId="6EC6B48B" w:rsidR="00E36F0E" w:rsidRDefault="00393DC0" w:rsidP="00506E2F">
      <w:pPr>
        <w:pStyle w:val="Heading4"/>
      </w:pPr>
      <w:r>
        <w:t>WIR-UC-REQ-369985/B-Wi-Fi connection lost during connection setup due to Wi-Fi signal becomes weak</w:t>
      </w:r>
    </w:p>
    <w:p w14:paraId="7498DDB7" w14:textId="5809193A"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7460"/>
      </w:tblGrid>
      <w:tr w:rsidR="00E36F0E" w14:paraId="6D374F83"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77EA44D" w14:textId="77777777" w:rsidR="00E36F0E" w:rsidRDefault="00393DC0" w:rsidP="00E36F0E">
            <w:pPr>
              <w:rPr>
                <w:rFonts w:cs="Arial"/>
                <w:b/>
              </w:rPr>
            </w:pPr>
            <w:r>
              <w:rPr>
                <w:rFonts w:cs="Arial"/>
                <w:b/>
              </w:rPr>
              <w:t>Actors</w:t>
            </w:r>
          </w:p>
        </w:tc>
        <w:tc>
          <w:tcPr>
            <w:tcW w:w="7460" w:type="dxa"/>
            <w:tcBorders>
              <w:top w:val="single" w:sz="4" w:space="0" w:color="auto"/>
              <w:left w:val="single" w:sz="4" w:space="0" w:color="auto"/>
              <w:bottom w:val="single" w:sz="4" w:space="0" w:color="auto"/>
              <w:right w:val="single" w:sz="4" w:space="0" w:color="auto"/>
            </w:tcBorders>
            <w:hideMark/>
          </w:tcPr>
          <w:p w14:paraId="4071EA53"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Wi-Fi Hotspot, customer, WIR</w:t>
            </w:r>
          </w:p>
        </w:tc>
      </w:tr>
      <w:tr w:rsidR="00E36F0E" w14:paraId="50FFC109"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7DF23ADD" w14:textId="77777777" w:rsidR="00E36F0E" w:rsidRDefault="00393DC0" w:rsidP="00E36F0E">
            <w:pPr>
              <w:rPr>
                <w:rFonts w:cs="Arial"/>
                <w:b/>
              </w:rPr>
            </w:pPr>
            <w:r>
              <w:rPr>
                <w:rFonts w:cs="Arial"/>
                <w:b/>
              </w:rPr>
              <w:t>Pre-conditions</w:t>
            </w:r>
          </w:p>
        </w:tc>
        <w:tc>
          <w:tcPr>
            <w:tcW w:w="7460" w:type="dxa"/>
            <w:tcBorders>
              <w:top w:val="single" w:sz="4" w:space="0" w:color="auto"/>
              <w:left w:val="single" w:sz="4" w:space="0" w:color="auto"/>
              <w:bottom w:val="single" w:sz="4" w:space="0" w:color="auto"/>
              <w:right w:val="single" w:sz="4" w:space="0" w:color="auto"/>
            </w:tcBorders>
            <w:hideMark/>
          </w:tcPr>
          <w:p w14:paraId="50C92E3D"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finds available Wi-Fi Hotspot</w:t>
            </w:r>
          </w:p>
        </w:tc>
      </w:tr>
      <w:tr w:rsidR="00E36F0E" w14:paraId="49AA42F5"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7E9D5F2A" w14:textId="77777777" w:rsidR="00E36F0E" w:rsidRDefault="00393DC0" w:rsidP="00E36F0E">
            <w:pPr>
              <w:rPr>
                <w:rFonts w:cs="Arial"/>
                <w:b/>
              </w:rPr>
            </w:pPr>
            <w:r>
              <w:rPr>
                <w:rFonts w:cs="Arial"/>
                <w:b/>
              </w:rPr>
              <w:t>Scenario Description</w:t>
            </w:r>
          </w:p>
        </w:tc>
        <w:tc>
          <w:tcPr>
            <w:tcW w:w="7460" w:type="dxa"/>
            <w:tcBorders>
              <w:top w:val="single" w:sz="4" w:space="0" w:color="auto"/>
              <w:left w:val="single" w:sz="4" w:space="0" w:color="auto"/>
              <w:bottom w:val="single" w:sz="4" w:space="0" w:color="auto"/>
              <w:right w:val="single" w:sz="4" w:space="0" w:color="auto"/>
            </w:tcBorders>
            <w:hideMark/>
          </w:tcPr>
          <w:p w14:paraId="7658D9D9"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Wi-Fi lost connection during connection setup when signal becomes weak</w:t>
            </w:r>
          </w:p>
        </w:tc>
      </w:tr>
      <w:tr w:rsidR="00E36F0E" w14:paraId="186DEADB" w14:textId="77777777" w:rsidTr="00E36F0E">
        <w:trPr>
          <w:trHeight w:val="584"/>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23D784DA" w14:textId="77777777" w:rsidR="00E36F0E" w:rsidRDefault="00393DC0" w:rsidP="00E36F0E">
            <w:pPr>
              <w:rPr>
                <w:rFonts w:cs="Arial"/>
                <w:b/>
              </w:rPr>
            </w:pPr>
            <w:r>
              <w:rPr>
                <w:rFonts w:cs="Arial"/>
                <w:b/>
              </w:rPr>
              <w:t>Post-conditions</w:t>
            </w:r>
          </w:p>
        </w:tc>
        <w:tc>
          <w:tcPr>
            <w:tcW w:w="7460" w:type="dxa"/>
            <w:tcBorders>
              <w:top w:val="single" w:sz="4" w:space="0" w:color="auto"/>
              <w:left w:val="single" w:sz="4" w:space="0" w:color="auto"/>
              <w:bottom w:val="single" w:sz="4" w:space="0" w:color="auto"/>
              <w:right w:val="single" w:sz="4" w:space="0" w:color="auto"/>
            </w:tcBorders>
            <w:hideMark/>
          </w:tcPr>
          <w:p w14:paraId="1E105C7D" w14:textId="77777777" w:rsidR="00E36F0E" w:rsidRDefault="00393DC0" w:rsidP="00E36F0E">
            <w:pPr>
              <w:rPr>
                <w:rFonts w:cs="Arial"/>
              </w:rPr>
            </w:pPr>
            <w:r>
              <w:rPr>
                <w:rFonts w:cs="Arial"/>
              </w:rPr>
              <w:t>WIR finds Wi-Fi Hotspot</w:t>
            </w:r>
          </w:p>
          <w:p w14:paraId="74B8F136" w14:textId="77777777" w:rsidR="00E36F0E" w:rsidRDefault="00393DC0" w:rsidP="00E36F0E">
            <w:pPr>
              <w:rPr>
                <w:rFonts w:cs="Arial"/>
              </w:rPr>
            </w:pPr>
            <w:r>
              <w:rPr>
                <w:rFonts w:cs="Arial"/>
              </w:rPr>
              <w:t>Optionally customer enters password if it is not saved and password protected</w:t>
            </w:r>
          </w:p>
          <w:p w14:paraId="760AA198" w14:textId="77777777" w:rsidR="00E36F0E" w:rsidRDefault="00393DC0" w:rsidP="00E36F0E">
            <w:pPr>
              <w:rPr>
                <w:rFonts w:cs="Arial"/>
              </w:rPr>
            </w:pPr>
            <w:r w:rsidRPr="009B3284">
              <w:rPr>
                <w:rFonts w:cs="Arial"/>
              </w:rPr>
              <w:t>WIRClient1/WIRClient2</w:t>
            </w:r>
            <w:r>
              <w:rPr>
                <w:rFonts w:cs="Arial"/>
              </w:rPr>
              <w:t>/WIRClient5</w:t>
            </w:r>
            <w:r w:rsidRPr="009B3284">
              <w:rPr>
                <w:rFonts w:cs="Arial"/>
              </w:rPr>
              <w:t xml:space="preserve"> </w:t>
            </w:r>
            <w:r>
              <w:rPr>
                <w:rFonts w:cs="Arial"/>
              </w:rPr>
              <w:t>initiates connection procedure to Wi-Fi Hotspot</w:t>
            </w:r>
          </w:p>
          <w:p w14:paraId="10E64386" w14:textId="77777777" w:rsidR="00E36F0E" w:rsidRDefault="00393DC0" w:rsidP="00E36F0E">
            <w:pPr>
              <w:rPr>
                <w:rFonts w:cs="Arial"/>
              </w:rPr>
            </w:pPr>
            <w:r>
              <w:rPr>
                <w:rFonts w:cs="Arial"/>
              </w:rPr>
              <w:t>During connection procedure Wi-Fi Hotspot signal becomes too weak and connection lost.</w:t>
            </w:r>
          </w:p>
          <w:p w14:paraId="6CB93688" w14:textId="77777777" w:rsidR="00E36F0E" w:rsidRPr="00126033" w:rsidRDefault="00393DC0" w:rsidP="00E36F0E">
            <w:pPr>
              <w:rPr>
                <w:rFonts w:cs="Arial"/>
              </w:rPr>
            </w:pPr>
            <w:r>
              <w:rPr>
                <w:rFonts w:cs="Arial"/>
              </w:rPr>
              <w:t>WIR notifies WIR app allocation failure</w:t>
            </w:r>
          </w:p>
        </w:tc>
      </w:tr>
      <w:tr w:rsidR="00E36F0E" w14:paraId="08932544"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4BD79951" w14:textId="77777777" w:rsidR="00E36F0E" w:rsidRDefault="00393DC0" w:rsidP="00E36F0E">
            <w:pPr>
              <w:rPr>
                <w:rFonts w:cs="Arial"/>
                <w:b/>
              </w:rPr>
            </w:pPr>
            <w:r>
              <w:rPr>
                <w:rFonts w:cs="Arial"/>
                <w:b/>
              </w:rPr>
              <w:t>List of Exception Use Cases</w:t>
            </w:r>
          </w:p>
        </w:tc>
        <w:tc>
          <w:tcPr>
            <w:tcW w:w="7460" w:type="dxa"/>
            <w:tcBorders>
              <w:top w:val="single" w:sz="4" w:space="0" w:color="auto"/>
              <w:left w:val="single" w:sz="4" w:space="0" w:color="auto"/>
              <w:bottom w:val="single" w:sz="4" w:space="0" w:color="auto"/>
              <w:right w:val="single" w:sz="4" w:space="0" w:color="auto"/>
            </w:tcBorders>
            <w:hideMark/>
          </w:tcPr>
          <w:p w14:paraId="29219663" w14:textId="77777777" w:rsidR="00E36F0E" w:rsidRDefault="00E36F0E" w:rsidP="00E36F0E">
            <w:pPr>
              <w:rPr>
                <w:rFonts w:cs="Arial"/>
              </w:rPr>
            </w:pPr>
          </w:p>
        </w:tc>
      </w:tr>
      <w:tr w:rsidR="00E36F0E" w14:paraId="6DA45981" w14:textId="77777777" w:rsidTr="00E36F0E">
        <w:trPr>
          <w:jc w:val="center"/>
        </w:trPr>
        <w:tc>
          <w:tcPr>
            <w:tcW w:w="1890" w:type="dxa"/>
            <w:tcBorders>
              <w:top w:val="single" w:sz="4" w:space="0" w:color="auto"/>
              <w:left w:val="single" w:sz="4" w:space="0" w:color="auto"/>
              <w:bottom w:val="single" w:sz="4" w:space="0" w:color="auto"/>
              <w:right w:val="single" w:sz="4" w:space="0" w:color="auto"/>
            </w:tcBorders>
            <w:shd w:val="clear" w:color="auto" w:fill="BFBFBF"/>
            <w:hideMark/>
          </w:tcPr>
          <w:p w14:paraId="10095841" w14:textId="77777777" w:rsidR="00E36F0E" w:rsidRDefault="00393DC0" w:rsidP="00E36F0E">
            <w:pPr>
              <w:rPr>
                <w:rFonts w:cs="Arial"/>
                <w:b/>
              </w:rPr>
            </w:pPr>
            <w:r>
              <w:rPr>
                <w:rFonts w:cs="Arial"/>
                <w:b/>
              </w:rPr>
              <w:t>Interfaces</w:t>
            </w:r>
          </w:p>
        </w:tc>
        <w:tc>
          <w:tcPr>
            <w:tcW w:w="7460" w:type="dxa"/>
            <w:tcBorders>
              <w:top w:val="single" w:sz="4" w:space="0" w:color="auto"/>
              <w:left w:val="single" w:sz="4" w:space="0" w:color="auto"/>
              <w:bottom w:val="single" w:sz="4" w:space="0" w:color="auto"/>
              <w:right w:val="single" w:sz="4" w:space="0" w:color="auto"/>
            </w:tcBorders>
            <w:hideMark/>
          </w:tcPr>
          <w:p w14:paraId="518B7214" w14:textId="77777777" w:rsidR="00E36F0E" w:rsidRDefault="00E36F0E" w:rsidP="00E36F0E">
            <w:pPr>
              <w:rPr>
                <w:rFonts w:cs="Arial"/>
              </w:rPr>
            </w:pPr>
          </w:p>
        </w:tc>
      </w:tr>
    </w:tbl>
    <w:p w14:paraId="550AADD0" w14:textId="77777777" w:rsidR="00E36F0E" w:rsidRDefault="00E36F0E" w:rsidP="00E36F0E"/>
    <w:p w14:paraId="03EFE61E" w14:textId="24F85E36" w:rsidR="00E36F0E" w:rsidRDefault="00393DC0" w:rsidP="00506E2F">
      <w:pPr>
        <w:pStyle w:val="Heading4"/>
      </w:pPr>
      <w:r>
        <w:t>WIR-UC-REQ-369986/B-Customer selects another screen while landing page displayed</w:t>
      </w:r>
    </w:p>
    <w:p w14:paraId="4D91714C" w14:textId="674303F9"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6F9C42E4"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FB45649" w14:textId="77777777" w:rsidR="00E36F0E" w:rsidRDefault="00393DC0" w:rsidP="00E36F0E">
            <w:pPr>
              <w:rPr>
                <w:rFonts w:cs="Arial"/>
                <w:b/>
              </w:rPr>
            </w:pPr>
            <w:r>
              <w:rPr>
                <w:rFonts w:cs="Arial"/>
                <w:b/>
              </w:rPr>
              <w:lastRenderedPageBreak/>
              <w:t>Actors</w:t>
            </w:r>
          </w:p>
        </w:tc>
        <w:tc>
          <w:tcPr>
            <w:tcW w:w="7666" w:type="dxa"/>
            <w:tcBorders>
              <w:top w:val="single" w:sz="4" w:space="0" w:color="auto"/>
              <w:left w:val="single" w:sz="4" w:space="0" w:color="auto"/>
              <w:bottom w:val="single" w:sz="4" w:space="0" w:color="auto"/>
              <w:right w:val="single" w:sz="4" w:space="0" w:color="auto"/>
            </w:tcBorders>
            <w:hideMark/>
          </w:tcPr>
          <w:p w14:paraId="245F1B05" w14:textId="77777777" w:rsidR="00E36F0E" w:rsidRDefault="00393DC0" w:rsidP="00E36F0E">
            <w:pPr>
              <w:rPr>
                <w:rFonts w:cs="Arial"/>
              </w:rPr>
            </w:pPr>
            <w:r w:rsidRPr="009B3284">
              <w:rPr>
                <w:rFonts w:cs="Arial"/>
              </w:rPr>
              <w:t>WIRClient1</w:t>
            </w:r>
            <w:r>
              <w:rPr>
                <w:rFonts w:cs="Arial"/>
              </w:rPr>
              <w:t xml:space="preserve"> UI, customer</w:t>
            </w:r>
          </w:p>
        </w:tc>
      </w:tr>
      <w:tr w:rsidR="00E36F0E" w14:paraId="5A3E606D"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8BF07E2"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39E4809" w14:textId="77777777" w:rsidR="00E36F0E" w:rsidRDefault="00393DC0" w:rsidP="00E36F0E">
            <w:pPr>
              <w:rPr>
                <w:rFonts w:cs="Arial"/>
              </w:rPr>
            </w:pPr>
            <w:r w:rsidRPr="009B3284">
              <w:rPr>
                <w:rFonts w:cs="Arial"/>
              </w:rPr>
              <w:t>WIRClient1</w:t>
            </w:r>
            <w:r>
              <w:rPr>
                <w:rFonts w:cs="Arial"/>
              </w:rPr>
              <w:t xml:space="preserve"> UI displays landing page</w:t>
            </w:r>
          </w:p>
        </w:tc>
      </w:tr>
      <w:tr w:rsidR="00E36F0E" w14:paraId="22D1218C"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60629AA"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5792018" w14:textId="77777777" w:rsidR="00E36F0E" w:rsidRDefault="00393DC0" w:rsidP="00E36F0E">
            <w:pPr>
              <w:rPr>
                <w:rFonts w:cs="Arial"/>
              </w:rPr>
            </w:pPr>
            <w:r>
              <w:rPr>
                <w:rFonts w:cs="Arial"/>
              </w:rPr>
              <w:t>Customer selects another screen to do something</w:t>
            </w:r>
          </w:p>
        </w:tc>
      </w:tr>
      <w:tr w:rsidR="00E36F0E" w14:paraId="1EA16CC2"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4C00AFC1" w14:textId="77777777" w:rsidR="00E36F0E" w:rsidRDefault="00393DC0" w:rsidP="00E36F0E">
            <w:pPr>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51636C48" w14:textId="77777777" w:rsidR="00E36F0E" w:rsidRDefault="00393DC0" w:rsidP="00E36F0E">
            <w:pPr>
              <w:rPr>
                <w:rFonts w:cs="Arial"/>
              </w:rPr>
            </w:pPr>
            <w:r>
              <w:rPr>
                <w:rFonts w:cs="Arial"/>
              </w:rPr>
              <w:t xml:space="preserve">Customer selects another screen from </w:t>
            </w:r>
            <w:r w:rsidRPr="009B3284">
              <w:rPr>
                <w:rFonts w:cs="Arial"/>
              </w:rPr>
              <w:t>WIRClient1</w:t>
            </w:r>
            <w:r>
              <w:rPr>
                <w:rFonts w:cs="Arial"/>
              </w:rPr>
              <w:t xml:space="preserve"> UI</w:t>
            </w:r>
          </w:p>
          <w:p w14:paraId="6E3DF8F2" w14:textId="77777777" w:rsidR="00E36F0E" w:rsidRDefault="00393DC0" w:rsidP="00E36F0E">
            <w:pPr>
              <w:rPr>
                <w:rFonts w:cs="Arial"/>
              </w:rPr>
            </w:pPr>
            <w:r>
              <w:rPr>
                <w:rFonts w:cs="Arial"/>
              </w:rPr>
              <w:t xml:space="preserve">Customer continues to use </w:t>
            </w:r>
            <w:r w:rsidRPr="009B3284">
              <w:rPr>
                <w:rFonts w:cs="Arial"/>
              </w:rPr>
              <w:t>WIRClient1</w:t>
            </w:r>
            <w:r>
              <w:rPr>
                <w:rFonts w:cs="Arial"/>
              </w:rPr>
              <w:t xml:space="preserve"> application while landing page display staying on background</w:t>
            </w:r>
          </w:p>
          <w:p w14:paraId="5A84403E" w14:textId="77777777" w:rsidR="00E36F0E" w:rsidRPr="00126033" w:rsidRDefault="00393DC0" w:rsidP="00E36F0E">
            <w:pPr>
              <w:rPr>
                <w:rFonts w:cs="Arial"/>
              </w:rPr>
            </w:pPr>
            <w:r>
              <w:rPr>
                <w:rFonts w:cs="Arial"/>
              </w:rPr>
              <w:t>WEB engine instance is killed and customer can’t access landing page again</w:t>
            </w:r>
          </w:p>
        </w:tc>
      </w:tr>
      <w:tr w:rsidR="00E36F0E" w14:paraId="0BC6F021"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31D606F9" w14:textId="77777777" w:rsidR="00E36F0E" w:rsidRDefault="00393DC0" w:rsidP="00E36F0E">
            <w:pPr>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7AD656A5" w14:textId="77777777" w:rsidR="00E36F0E" w:rsidRDefault="00E36F0E" w:rsidP="00E36F0E">
            <w:pPr>
              <w:rPr>
                <w:rFonts w:cs="Arial"/>
              </w:rPr>
            </w:pPr>
          </w:p>
        </w:tc>
      </w:tr>
      <w:tr w:rsidR="00E36F0E" w14:paraId="648676A0"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9F6E2F3"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3F6D70A0" w14:textId="77777777" w:rsidR="00E36F0E" w:rsidRDefault="00E36F0E" w:rsidP="00E36F0E">
            <w:pPr>
              <w:rPr>
                <w:rFonts w:cs="Arial"/>
              </w:rPr>
            </w:pPr>
          </w:p>
        </w:tc>
      </w:tr>
    </w:tbl>
    <w:p w14:paraId="1581C36D" w14:textId="77777777" w:rsidR="00E36F0E" w:rsidRDefault="00E36F0E" w:rsidP="00E36F0E"/>
    <w:p w14:paraId="028FB2F5" w14:textId="3B9ACD2A" w:rsidR="00E36F0E" w:rsidRDefault="00393DC0" w:rsidP="00506E2F">
      <w:pPr>
        <w:pStyle w:val="Heading4"/>
      </w:pPr>
      <w:r>
        <w:t>WIR-UC-REQ-369987/A-Other screen overrides while landing page displayed</w:t>
      </w:r>
    </w:p>
    <w:p w14:paraId="7BA94FF1" w14:textId="3CBDA42B"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31D22211"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96CC3CB" w14:textId="77777777" w:rsidR="00E36F0E" w:rsidRDefault="00393DC0" w:rsidP="00E36F0E">
            <w:pPr>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4CA0044F" w14:textId="77777777" w:rsidR="00E36F0E" w:rsidRDefault="00393DC0" w:rsidP="00E36F0E">
            <w:pPr>
              <w:rPr>
                <w:rFonts w:cs="Arial"/>
              </w:rPr>
            </w:pPr>
            <w:r w:rsidRPr="009B3284">
              <w:rPr>
                <w:rFonts w:cs="Arial"/>
              </w:rPr>
              <w:t>WIRClient1</w:t>
            </w:r>
            <w:r>
              <w:rPr>
                <w:rFonts w:cs="Arial"/>
              </w:rPr>
              <w:t xml:space="preserve"> UI, CPC, customer, WIR</w:t>
            </w:r>
          </w:p>
        </w:tc>
      </w:tr>
      <w:tr w:rsidR="00E36F0E" w14:paraId="24BB6B9B"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571B812"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6AF78D5" w14:textId="77777777" w:rsidR="00E36F0E" w:rsidRDefault="00393DC0" w:rsidP="00E36F0E">
            <w:pPr>
              <w:rPr>
                <w:rFonts w:cs="Arial"/>
              </w:rPr>
            </w:pPr>
            <w:r w:rsidRPr="009B3284">
              <w:rPr>
                <w:rFonts w:cs="Arial"/>
              </w:rPr>
              <w:t>WIRClient1</w:t>
            </w:r>
            <w:r>
              <w:rPr>
                <w:rFonts w:cs="Arial"/>
              </w:rPr>
              <w:t xml:space="preserve"> UI displays landing page</w:t>
            </w:r>
          </w:p>
        </w:tc>
      </w:tr>
      <w:tr w:rsidR="00E36F0E" w14:paraId="5D0DF4A0"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451BE62F"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5A5A80D9" w14:textId="77777777" w:rsidR="00E36F0E" w:rsidRDefault="00393DC0" w:rsidP="00E36F0E">
            <w:pPr>
              <w:rPr>
                <w:rFonts w:cs="Arial"/>
              </w:rPr>
            </w:pPr>
            <w:r>
              <w:rPr>
                <w:rFonts w:cs="Arial"/>
              </w:rPr>
              <w:t>Other screen override landing page screen</w:t>
            </w:r>
          </w:p>
        </w:tc>
      </w:tr>
      <w:tr w:rsidR="00E36F0E" w14:paraId="4FB51C07"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B6E7843" w14:textId="77777777" w:rsidR="00E36F0E" w:rsidRDefault="00393DC0" w:rsidP="00E36F0E">
            <w:pPr>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58088FE2" w14:textId="77777777" w:rsidR="00E36F0E" w:rsidRDefault="00393DC0" w:rsidP="00E36F0E">
            <w:pPr>
              <w:rPr>
                <w:rFonts w:cs="Arial"/>
              </w:rPr>
            </w:pPr>
            <w:r>
              <w:rPr>
                <w:rFonts w:cs="Arial"/>
              </w:rPr>
              <w:t xml:space="preserve">Other screen (rear view camera or popup) displayed on </w:t>
            </w:r>
            <w:r w:rsidRPr="009B3284">
              <w:rPr>
                <w:rFonts w:cs="Arial"/>
              </w:rPr>
              <w:t>WIRClient1</w:t>
            </w:r>
            <w:r>
              <w:rPr>
                <w:rFonts w:cs="Arial"/>
              </w:rPr>
              <w:t xml:space="preserve"> screen by some event</w:t>
            </w:r>
          </w:p>
          <w:p w14:paraId="5B84C085" w14:textId="77777777" w:rsidR="00E36F0E" w:rsidRDefault="00393DC0" w:rsidP="00E36F0E">
            <w:pPr>
              <w:rPr>
                <w:rFonts w:cs="Arial"/>
              </w:rPr>
            </w:pPr>
            <w:r>
              <w:rPr>
                <w:rFonts w:cs="Arial"/>
              </w:rPr>
              <w:t>Other screen finished</w:t>
            </w:r>
          </w:p>
          <w:p w14:paraId="0EDA8BFB" w14:textId="77777777" w:rsidR="00E36F0E" w:rsidRDefault="00393DC0" w:rsidP="00E36F0E">
            <w:pPr>
              <w:rPr>
                <w:rFonts w:cs="Arial"/>
              </w:rPr>
            </w:pPr>
            <w:r>
              <w:rPr>
                <w:rFonts w:cs="Arial"/>
              </w:rPr>
              <w:t>Landing screen displayed again</w:t>
            </w:r>
          </w:p>
          <w:p w14:paraId="7138D19B" w14:textId="77777777" w:rsidR="00E36F0E" w:rsidRDefault="00393DC0" w:rsidP="00E36F0E">
            <w:pPr>
              <w:rPr>
                <w:rFonts w:cs="Arial"/>
              </w:rPr>
            </w:pPr>
            <w:r>
              <w:rPr>
                <w:rFonts w:cs="Arial"/>
              </w:rPr>
              <w:t>Customer continues accepting T&amp;C</w:t>
            </w:r>
          </w:p>
          <w:p w14:paraId="2BCE14B5" w14:textId="77777777" w:rsidR="00E36F0E" w:rsidRDefault="00393DC0" w:rsidP="00E36F0E">
            <w:pPr>
              <w:rPr>
                <w:rFonts w:cs="Arial"/>
              </w:rPr>
            </w:pPr>
            <w:r>
              <w:rPr>
                <w:rFonts w:cs="Arial"/>
              </w:rPr>
              <w:t>CPC sends HTTP GET request to connectivity test URL</w:t>
            </w:r>
          </w:p>
          <w:p w14:paraId="1BFD1EBA" w14:textId="77777777" w:rsidR="00E36F0E" w:rsidRDefault="00393DC0" w:rsidP="00E36F0E">
            <w:pPr>
              <w:rPr>
                <w:rFonts w:cs="Arial"/>
              </w:rPr>
            </w:pPr>
            <w:r>
              <w:rPr>
                <w:rFonts w:cs="Arial"/>
              </w:rPr>
              <w:t>CPC receives 2XX OK response</w:t>
            </w:r>
          </w:p>
          <w:p w14:paraId="5890772C" w14:textId="77777777" w:rsidR="00E36F0E" w:rsidRDefault="00393DC0" w:rsidP="00E36F0E">
            <w:pPr>
              <w:rPr>
                <w:rFonts w:cs="Arial"/>
              </w:rPr>
            </w:pPr>
            <w:r>
              <w:rPr>
                <w:rFonts w:cs="Arial"/>
              </w:rPr>
              <w:t>CPC notifies WIR internet connection success</w:t>
            </w:r>
          </w:p>
          <w:p w14:paraId="3938B644" w14:textId="77777777" w:rsidR="00E36F0E" w:rsidRPr="00126033" w:rsidRDefault="00393DC0" w:rsidP="00E36F0E">
            <w:pPr>
              <w:rPr>
                <w:rFonts w:cs="Arial"/>
              </w:rPr>
            </w:pPr>
            <w:r>
              <w:rPr>
                <w:rFonts w:cs="Arial"/>
              </w:rPr>
              <w:t>WIR has internet connection through Wi-Fi Hotspot</w:t>
            </w:r>
          </w:p>
        </w:tc>
      </w:tr>
      <w:tr w:rsidR="00E36F0E" w14:paraId="342C4C9B"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20123C3" w14:textId="77777777" w:rsidR="00E36F0E" w:rsidRDefault="00393DC0" w:rsidP="00E36F0E">
            <w:pPr>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30C5ED45" w14:textId="77777777" w:rsidR="00E36F0E" w:rsidRDefault="00E36F0E" w:rsidP="00E36F0E">
            <w:pPr>
              <w:rPr>
                <w:rFonts w:cs="Arial"/>
              </w:rPr>
            </w:pPr>
          </w:p>
        </w:tc>
      </w:tr>
      <w:tr w:rsidR="00E36F0E" w14:paraId="35BB346F"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283964D"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D29C018" w14:textId="77777777" w:rsidR="00E36F0E" w:rsidRDefault="00E36F0E" w:rsidP="00E36F0E">
            <w:pPr>
              <w:rPr>
                <w:rFonts w:cs="Arial"/>
              </w:rPr>
            </w:pPr>
          </w:p>
        </w:tc>
      </w:tr>
    </w:tbl>
    <w:p w14:paraId="69D74663" w14:textId="77777777" w:rsidR="00E36F0E" w:rsidRDefault="00E36F0E" w:rsidP="00E36F0E"/>
    <w:p w14:paraId="4248AB56" w14:textId="5A5CA4A5" w:rsidR="00E36F0E" w:rsidRDefault="00393DC0" w:rsidP="00506E2F">
      <w:pPr>
        <w:pStyle w:val="Heading4"/>
      </w:pPr>
      <w:r>
        <w:t>WIR-UC-REQ-369988/A-WEB engine supports different WIRClient1 screen size</w:t>
      </w:r>
    </w:p>
    <w:p w14:paraId="5FF91CE3" w14:textId="2F253A84"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74C9E1D3"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2D60A9A" w14:textId="77777777" w:rsidR="00E36F0E" w:rsidRDefault="00393DC0" w:rsidP="00E36F0E">
            <w:pPr>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1861A37E" w14:textId="77777777" w:rsidR="00E36F0E" w:rsidRDefault="00393DC0" w:rsidP="00E36F0E">
            <w:pPr>
              <w:rPr>
                <w:rFonts w:cs="Arial"/>
              </w:rPr>
            </w:pPr>
            <w:r>
              <w:rPr>
                <w:rFonts w:cs="Arial"/>
              </w:rPr>
              <w:t>WEB engine, CPC</w:t>
            </w:r>
          </w:p>
        </w:tc>
      </w:tr>
      <w:tr w:rsidR="00E36F0E" w14:paraId="54503310"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FE95FAC"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7084BC9" w14:textId="77777777" w:rsidR="00E36F0E" w:rsidRDefault="00393DC0" w:rsidP="00E36F0E">
            <w:pPr>
              <w:rPr>
                <w:rFonts w:cs="Arial"/>
              </w:rPr>
            </w:pPr>
            <w:r>
              <w:rPr>
                <w:rFonts w:cs="Arial"/>
              </w:rPr>
              <w:t>CPC requests WEB engine to display WEB page</w:t>
            </w:r>
          </w:p>
        </w:tc>
      </w:tr>
      <w:tr w:rsidR="00E36F0E" w14:paraId="2EA225EC"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3C3CCDF"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9975B9C" w14:textId="77777777" w:rsidR="00E36F0E" w:rsidRDefault="00393DC0" w:rsidP="00E36F0E">
            <w:pPr>
              <w:rPr>
                <w:rFonts w:cs="Arial"/>
              </w:rPr>
            </w:pPr>
            <w:r>
              <w:rPr>
                <w:rFonts w:cs="Arial"/>
              </w:rPr>
              <w:t xml:space="preserve">WEB engine formats WEB page based on </w:t>
            </w:r>
            <w:r w:rsidRPr="009B3284">
              <w:rPr>
                <w:rFonts w:cs="Arial"/>
              </w:rPr>
              <w:t>WIRClient1</w:t>
            </w:r>
            <w:r>
              <w:rPr>
                <w:rFonts w:cs="Arial"/>
              </w:rPr>
              <w:t xml:space="preserve"> screen size</w:t>
            </w:r>
          </w:p>
        </w:tc>
      </w:tr>
      <w:tr w:rsidR="00E36F0E" w14:paraId="4AF51CBF"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D9595B2" w14:textId="77777777" w:rsidR="00E36F0E" w:rsidRDefault="00393DC0" w:rsidP="00E36F0E">
            <w:pPr>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0E9C81AB" w14:textId="77777777" w:rsidR="00E36F0E" w:rsidRDefault="00393DC0" w:rsidP="00E36F0E">
            <w:pPr>
              <w:rPr>
                <w:rFonts w:cs="Arial"/>
              </w:rPr>
            </w:pPr>
            <w:r>
              <w:rPr>
                <w:rFonts w:cs="Arial"/>
              </w:rPr>
              <w:t>CPC receives redirection WEB page</w:t>
            </w:r>
          </w:p>
          <w:p w14:paraId="252732D9" w14:textId="77777777" w:rsidR="00E36F0E" w:rsidRDefault="00393DC0" w:rsidP="00E36F0E">
            <w:pPr>
              <w:rPr>
                <w:rFonts w:cs="Arial"/>
              </w:rPr>
            </w:pPr>
            <w:r>
              <w:rPr>
                <w:rFonts w:cs="Arial"/>
              </w:rPr>
              <w:t>CPC requests WEB engine to display the WEB page with URI and local IP address</w:t>
            </w:r>
          </w:p>
          <w:p w14:paraId="6BD66B5F" w14:textId="77777777" w:rsidR="00E36F0E" w:rsidRDefault="00393DC0" w:rsidP="00E36F0E">
            <w:pPr>
              <w:rPr>
                <w:rFonts w:cs="Arial"/>
              </w:rPr>
            </w:pPr>
            <w:r>
              <w:rPr>
                <w:rFonts w:cs="Arial"/>
              </w:rPr>
              <w:t xml:space="preserve">WEB engine properly displays the WEB page based on </w:t>
            </w:r>
            <w:r w:rsidRPr="009B3284">
              <w:rPr>
                <w:rFonts w:cs="Arial"/>
              </w:rPr>
              <w:t>WIRClient1</w:t>
            </w:r>
            <w:r>
              <w:rPr>
                <w:rFonts w:cs="Arial"/>
              </w:rPr>
              <w:t xml:space="preserve"> screen size</w:t>
            </w:r>
          </w:p>
          <w:p w14:paraId="1BE212BA" w14:textId="77777777" w:rsidR="00E36F0E" w:rsidRPr="00126033" w:rsidRDefault="00393DC0" w:rsidP="00E36F0E">
            <w:pPr>
              <w:rPr>
                <w:rFonts w:cs="Arial"/>
              </w:rPr>
            </w:pPr>
            <w:r>
              <w:rPr>
                <w:rFonts w:cs="Arial"/>
              </w:rPr>
              <w:t>WEB engine handles user input correctly</w:t>
            </w:r>
          </w:p>
        </w:tc>
      </w:tr>
      <w:tr w:rsidR="00E36F0E" w14:paraId="3F5AEC06"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385CA78D" w14:textId="77777777" w:rsidR="00E36F0E" w:rsidRDefault="00393DC0" w:rsidP="00E36F0E">
            <w:pPr>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5948FBB" w14:textId="77777777" w:rsidR="00E36F0E" w:rsidRDefault="00E36F0E" w:rsidP="00E36F0E">
            <w:pPr>
              <w:rPr>
                <w:rFonts w:cs="Arial"/>
              </w:rPr>
            </w:pPr>
          </w:p>
        </w:tc>
      </w:tr>
      <w:tr w:rsidR="00E36F0E" w14:paraId="60459DCC"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E1D7C05"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C2B9D7C" w14:textId="77777777" w:rsidR="00E36F0E" w:rsidRDefault="00E36F0E" w:rsidP="00E36F0E">
            <w:pPr>
              <w:rPr>
                <w:rFonts w:cs="Arial"/>
              </w:rPr>
            </w:pPr>
          </w:p>
        </w:tc>
      </w:tr>
    </w:tbl>
    <w:p w14:paraId="69C38FC5" w14:textId="77777777" w:rsidR="00E36F0E" w:rsidRDefault="00E36F0E" w:rsidP="00E36F0E"/>
    <w:p w14:paraId="22C1FEB4" w14:textId="0F5AD993" w:rsidR="00E36F0E" w:rsidRDefault="00393DC0" w:rsidP="00506E2F">
      <w:pPr>
        <w:pStyle w:val="Heading4"/>
      </w:pPr>
      <w:r>
        <w:t>WIR-UC-REQ-369989/A-CPC get internet connection success after multiple try</w:t>
      </w:r>
    </w:p>
    <w:p w14:paraId="335156CB" w14:textId="2B599533"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28BEF2EA"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27B8575" w14:textId="77777777" w:rsidR="00E36F0E" w:rsidRDefault="00393DC0" w:rsidP="00E36F0E">
            <w:pPr>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67BBBFEE" w14:textId="77777777" w:rsidR="00E36F0E" w:rsidRDefault="00393DC0" w:rsidP="00E36F0E">
            <w:pPr>
              <w:rPr>
                <w:rFonts w:cs="Arial"/>
              </w:rPr>
            </w:pPr>
            <w:r>
              <w:rPr>
                <w:rFonts w:cs="Arial"/>
              </w:rPr>
              <w:t>CPC, WIR</w:t>
            </w:r>
          </w:p>
        </w:tc>
      </w:tr>
      <w:tr w:rsidR="00E36F0E" w14:paraId="4EF786C8"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4079D299"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1C911E63" w14:textId="77777777" w:rsidR="00E36F0E" w:rsidRDefault="00393DC0" w:rsidP="00E36F0E">
            <w:pPr>
              <w:rPr>
                <w:rFonts w:cs="Arial"/>
              </w:rPr>
            </w:pPr>
            <w:r>
              <w:rPr>
                <w:rFonts w:cs="Arial"/>
              </w:rPr>
              <w:t>CPC received HTTP 3XX redirection</w:t>
            </w:r>
          </w:p>
          <w:p w14:paraId="06477789" w14:textId="77777777" w:rsidR="00E36F0E" w:rsidRDefault="00393DC0" w:rsidP="00E36F0E">
            <w:pPr>
              <w:rPr>
                <w:rFonts w:cs="Arial"/>
              </w:rPr>
            </w:pPr>
            <w:r>
              <w:rPr>
                <w:rFonts w:cs="Arial"/>
              </w:rPr>
              <w:t>CPC passed redirected URI and local IP address to WEB engine</w:t>
            </w:r>
          </w:p>
          <w:p w14:paraId="7EC185C0" w14:textId="77777777" w:rsidR="00E36F0E" w:rsidRDefault="00393DC0" w:rsidP="00E36F0E">
            <w:pPr>
              <w:rPr>
                <w:rFonts w:cs="Arial"/>
              </w:rPr>
            </w:pPr>
            <w:r>
              <w:rPr>
                <w:rFonts w:cs="Arial"/>
              </w:rPr>
              <w:t xml:space="preserve">WEB engine displayed the page on </w:t>
            </w:r>
            <w:r w:rsidRPr="009B3284">
              <w:rPr>
                <w:rFonts w:cs="Arial"/>
              </w:rPr>
              <w:t>WIRClient1</w:t>
            </w:r>
            <w:r>
              <w:rPr>
                <w:rFonts w:cs="Arial"/>
              </w:rPr>
              <w:t xml:space="preserve"> screen</w:t>
            </w:r>
          </w:p>
          <w:p w14:paraId="613525C9" w14:textId="77777777" w:rsidR="00E36F0E" w:rsidRDefault="00393DC0" w:rsidP="00E36F0E">
            <w:pPr>
              <w:rPr>
                <w:rFonts w:cs="Arial"/>
              </w:rPr>
            </w:pPr>
            <w:r>
              <w:rPr>
                <w:rFonts w:cs="Arial"/>
              </w:rPr>
              <w:t>Customer is interacting with the page</w:t>
            </w:r>
          </w:p>
        </w:tc>
      </w:tr>
      <w:tr w:rsidR="00E36F0E" w14:paraId="351B1B2A"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8FA7CAD"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0C8DC068" w14:textId="77777777" w:rsidR="00E36F0E" w:rsidRDefault="00393DC0" w:rsidP="00E36F0E">
            <w:pPr>
              <w:rPr>
                <w:rFonts w:cs="Arial"/>
              </w:rPr>
            </w:pPr>
            <w:r>
              <w:rPr>
                <w:rFonts w:cs="Arial"/>
              </w:rPr>
              <w:t>CPC checks internet connectivity and gets success after multiple try</w:t>
            </w:r>
          </w:p>
        </w:tc>
      </w:tr>
      <w:tr w:rsidR="00E36F0E" w14:paraId="12654C54"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BEDFBBD" w14:textId="77777777" w:rsidR="00E36F0E" w:rsidRDefault="00393DC0" w:rsidP="00E36F0E">
            <w:pPr>
              <w:rPr>
                <w:rFonts w:cs="Arial"/>
                <w:b/>
              </w:rPr>
            </w:pPr>
            <w:r>
              <w:rPr>
                <w:rFonts w:cs="Arial"/>
                <w:b/>
              </w:rPr>
              <w:lastRenderedPageBreak/>
              <w:t>Post-conditions</w:t>
            </w:r>
          </w:p>
        </w:tc>
        <w:tc>
          <w:tcPr>
            <w:tcW w:w="7666" w:type="dxa"/>
            <w:tcBorders>
              <w:top w:val="single" w:sz="4" w:space="0" w:color="auto"/>
              <w:left w:val="single" w:sz="4" w:space="0" w:color="auto"/>
              <w:bottom w:val="single" w:sz="4" w:space="0" w:color="auto"/>
              <w:right w:val="single" w:sz="4" w:space="0" w:color="auto"/>
            </w:tcBorders>
            <w:hideMark/>
          </w:tcPr>
          <w:p w14:paraId="23DF6791" w14:textId="77777777" w:rsidR="00E36F0E" w:rsidRDefault="00393DC0" w:rsidP="00E36F0E">
            <w:pPr>
              <w:rPr>
                <w:rFonts w:cs="Arial"/>
              </w:rPr>
            </w:pPr>
            <w:r>
              <w:rPr>
                <w:rFonts w:cs="Arial"/>
              </w:rPr>
              <w:t>CPC sends HTTP GET request to connectivity test URL</w:t>
            </w:r>
          </w:p>
          <w:p w14:paraId="4C94DA5A" w14:textId="77777777" w:rsidR="00E36F0E" w:rsidRDefault="00393DC0" w:rsidP="00E36F0E">
            <w:pPr>
              <w:rPr>
                <w:rFonts w:cs="Arial"/>
              </w:rPr>
            </w:pPr>
            <w:r>
              <w:rPr>
                <w:rFonts w:cs="Arial"/>
              </w:rPr>
              <w:t>CPC receives 3XX redirection response</w:t>
            </w:r>
          </w:p>
          <w:p w14:paraId="05897CC6" w14:textId="77777777" w:rsidR="00E36F0E" w:rsidRDefault="00393DC0" w:rsidP="00E36F0E">
            <w:pPr>
              <w:rPr>
                <w:rFonts w:cs="Arial"/>
              </w:rPr>
            </w:pPr>
            <w:r>
              <w:rPr>
                <w:rFonts w:cs="Arial"/>
              </w:rPr>
              <w:t xml:space="preserve">CPC waits </w:t>
            </w:r>
            <w:r w:rsidRPr="00734C56">
              <w:rPr>
                <w:rFonts w:cs="Arial"/>
              </w:rPr>
              <w:t>CPC_CHECK_INTERVAL</w:t>
            </w:r>
            <w:r>
              <w:rPr>
                <w:rFonts w:cs="Arial"/>
              </w:rPr>
              <w:t xml:space="preserve"> seconds</w:t>
            </w:r>
          </w:p>
          <w:p w14:paraId="068475C0" w14:textId="77777777" w:rsidR="00E36F0E" w:rsidRDefault="00393DC0" w:rsidP="00E36F0E">
            <w:pPr>
              <w:rPr>
                <w:rFonts w:cs="Arial"/>
              </w:rPr>
            </w:pPr>
            <w:r>
              <w:rPr>
                <w:rFonts w:cs="Arial"/>
              </w:rPr>
              <w:t>CPC sends HTTP GET request to connectivity test URL</w:t>
            </w:r>
          </w:p>
          <w:p w14:paraId="22A5F49C" w14:textId="77777777" w:rsidR="00E36F0E" w:rsidRDefault="00393DC0" w:rsidP="00E36F0E">
            <w:pPr>
              <w:rPr>
                <w:rFonts w:cs="Arial"/>
              </w:rPr>
            </w:pPr>
            <w:r>
              <w:rPr>
                <w:rFonts w:cs="Arial"/>
              </w:rPr>
              <w:t>CPC receives 3XX redirection response</w:t>
            </w:r>
          </w:p>
          <w:p w14:paraId="53A5BE71" w14:textId="77777777" w:rsidR="00E36F0E" w:rsidRDefault="00393DC0" w:rsidP="00E36F0E">
            <w:pPr>
              <w:rPr>
                <w:rFonts w:cs="Arial"/>
              </w:rPr>
            </w:pPr>
            <w:r>
              <w:rPr>
                <w:rFonts w:cs="Arial"/>
              </w:rPr>
              <w:t xml:space="preserve">CPC waits </w:t>
            </w:r>
            <w:r w:rsidRPr="00734C56">
              <w:rPr>
                <w:rFonts w:cs="Arial"/>
              </w:rPr>
              <w:t>CPC_CHECK_INTERVAL</w:t>
            </w:r>
            <w:r>
              <w:rPr>
                <w:rFonts w:cs="Arial"/>
              </w:rPr>
              <w:t xml:space="preserve"> seconds</w:t>
            </w:r>
          </w:p>
          <w:p w14:paraId="1887D09E" w14:textId="77777777" w:rsidR="00E36F0E" w:rsidRDefault="00393DC0" w:rsidP="00E36F0E">
            <w:pPr>
              <w:rPr>
                <w:rFonts w:cs="Arial"/>
              </w:rPr>
            </w:pPr>
            <w:r>
              <w:rPr>
                <w:rFonts w:cs="Arial"/>
              </w:rPr>
              <w:t>CPC sends HTTP GET request to connectivity test URL</w:t>
            </w:r>
          </w:p>
          <w:p w14:paraId="2D5AEF87" w14:textId="77777777" w:rsidR="00E36F0E" w:rsidRDefault="00393DC0" w:rsidP="00E36F0E">
            <w:pPr>
              <w:rPr>
                <w:rFonts w:cs="Arial"/>
              </w:rPr>
            </w:pPr>
            <w:r>
              <w:rPr>
                <w:rFonts w:cs="Arial"/>
              </w:rPr>
              <w:t>CPC receives 2XX response</w:t>
            </w:r>
          </w:p>
          <w:p w14:paraId="14A3D561" w14:textId="77777777" w:rsidR="00E36F0E" w:rsidRDefault="00393DC0" w:rsidP="00E36F0E">
            <w:pPr>
              <w:rPr>
                <w:rFonts w:cs="Arial"/>
              </w:rPr>
            </w:pPr>
            <w:r>
              <w:rPr>
                <w:rFonts w:cs="Arial"/>
              </w:rPr>
              <w:t>CPC notifies WIR internet connection success</w:t>
            </w:r>
          </w:p>
          <w:p w14:paraId="6C3D9AB7" w14:textId="77777777" w:rsidR="00E36F0E" w:rsidRPr="00126033" w:rsidRDefault="00393DC0" w:rsidP="00E36F0E">
            <w:pPr>
              <w:rPr>
                <w:rFonts w:cs="Arial"/>
              </w:rPr>
            </w:pPr>
            <w:r>
              <w:rPr>
                <w:rFonts w:cs="Arial"/>
              </w:rPr>
              <w:t>WIR has internet connection through Wi-Fi Hotspot</w:t>
            </w:r>
          </w:p>
        </w:tc>
      </w:tr>
      <w:tr w:rsidR="00E36F0E" w14:paraId="56E1DF1F"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32DF114" w14:textId="77777777" w:rsidR="00E36F0E" w:rsidRDefault="00393DC0" w:rsidP="00E36F0E">
            <w:pPr>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4867FCF" w14:textId="77777777" w:rsidR="00E36F0E" w:rsidRDefault="00E36F0E" w:rsidP="00E36F0E">
            <w:pPr>
              <w:rPr>
                <w:rFonts w:cs="Arial"/>
              </w:rPr>
            </w:pPr>
          </w:p>
        </w:tc>
      </w:tr>
      <w:tr w:rsidR="00E36F0E" w14:paraId="3F83174F"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32398792"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6412C7AD" w14:textId="77777777" w:rsidR="00E36F0E" w:rsidRDefault="00E36F0E" w:rsidP="00E36F0E">
            <w:pPr>
              <w:rPr>
                <w:rFonts w:cs="Arial"/>
              </w:rPr>
            </w:pPr>
          </w:p>
        </w:tc>
      </w:tr>
    </w:tbl>
    <w:p w14:paraId="2321F4E9" w14:textId="77777777" w:rsidR="00E36F0E" w:rsidRDefault="00E36F0E" w:rsidP="00E36F0E"/>
    <w:p w14:paraId="0FCCB6F4" w14:textId="51C5FFC5" w:rsidR="00E36F0E" w:rsidRDefault="00393DC0" w:rsidP="00506E2F">
      <w:pPr>
        <w:pStyle w:val="Heading4"/>
      </w:pPr>
      <w:r>
        <w:t>WIR-UC-REQ-369990/A-CPC get internet connection failure after max try</w:t>
      </w:r>
    </w:p>
    <w:p w14:paraId="5011E468" w14:textId="33F21164"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6474FD2D"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974572D" w14:textId="77777777" w:rsidR="00E36F0E" w:rsidRDefault="00393DC0" w:rsidP="00E36F0E">
            <w:pPr>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5F413AAE" w14:textId="77777777" w:rsidR="00E36F0E" w:rsidRDefault="00393DC0" w:rsidP="00E36F0E">
            <w:pPr>
              <w:rPr>
                <w:rFonts w:cs="Arial"/>
              </w:rPr>
            </w:pPr>
            <w:r>
              <w:rPr>
                <w:rFonts w:cs="Arial"/>
              </w:rPr>
              <w:t>CPC, WIR</w:t>
            </w:r>
          </w:p>
        </w:tc>
      </w:tr>
      <w:tr w:rsidR="00E36F0E" w14:paraId="6334BCA7"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7218AA0"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5CD00FD0" w14:textId="77777777" w:rsidR="00E36F0E" w:rsidRDefault="00393DC0" w:rsidP="00E36F0E">
            <w:pPr>
              <w:rPr>
                <w:rFonts w:cs="Arial"/>
              </w:rPr>
            </w:pPr>
            <w:r>
              <w:rPr>
                <w:rFonts w:cs="Arial"/>
              </w:rPr>
              <w:t>CPC received HTTP 3XX redirection</w:t>
            </w:r>
          </w:p>
          <w:p w14:paraId="34FB89C9" w14:textId="77777777" w:rsidR="00E36F0E" w:rsidRDefault="00393DC0" w:rsidP="00E36F0E">
            <w:pPr>
              <w:rPr>
                <w:rFonts w:cs="Arial"/>
              </w:rPr>
            </w:pPr>
            <w:r>
              <w:rPr>
                <w:rFonts w:cs="Arial"/>
              </w:rPr>
              <w:t>CPC passed redirected URI and local IP address</w:t>
            </w:r>
          </w:p>
          <w:p w14:paraId="30E1BB16" w14:textId="77777777" w:rsidR="00E36F0E" w:rsidRDefault="00393DC0" w:rsidP="00E36F0E">
            <w:pPr>
              <w:rPr>
                <w:rFonts w:cs="Arial"/>
              </w:rPr>
            </w:pPr>
            <w:r>
              <w:rPr>
                <w:rFonts w:cs="Arial"/>
              </w:rPr>
              <w:t xml:space="preserve">WEB engine displayed the page on </w:t>
            </w:r>
            <w:r w:rsidRPr="009B3284">
              <w:rPr>
                <w:rFonts w:cs="Arial"/>
              </w:rPr>
              <w:t>WIRClient1</w:t>
            </w:r>
            <w:r>
              <w:rPr>
                <w:rFonts w:cs="Arial"/>
              </w:rPr>
              <w:t xml:space="preserve"> screen</w:t>
            </w:r>
          </w:p>
          <w:p w14:paraId="5ED31761" w14:textId="77777777" w:rsidR="00E36F0E" w:rsidRDefault="00393DC0" w:rsidP="00E36F0E">
            <w:pPr>
              <w:rPr>
                <w:rFonts w:cs="Arial"/>
              </w:rPr>
            </w:pPr>
            <w:r>
              <w:rPr>
                <w:rFonts w:cs="Arial"/>
              </w:rPr>
              <w:t>Customer is interacting with the page</w:t>
            </w:r>
          </w:p>
        </w:tc>
      </w:tr>
      <w:tr w:rsidR="00E36F0E" w14:paraId="56869E49"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9363964"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3044B2A8" w14:textId="77777777" w:rsidR="00E36F0E" w:rsidRDefault="00393DC0" w:rsidP="00E36F0E">
            <w:pPr>
              <w:rPr>
                <w:rFonts w:cs="Arial"/>
              </w:rPr>
            </w:pPr>
            <w:r>
              <w:rPr>
                <w:rFonts w:cs="Arial"/>
              </w:rPr>
              <w:t xml:space="preserve">CPC checks internet connectivity and gets </w:t>
            </w:r>
            <w:r w:rsidRPr="00734C56">
              <w:t>failure after max try</w:t>
            </w:r>
          </w:p>
        </w:tc>
      </w:tr>
      <w:tr w:rsidR="00E36F0E" w14:paraId="3F2AB484"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5734CC3" w14:textId="77777777" w:rsidR="00E36F0E" w:rsidRDefault="00393DC0" w:rsidP="00E36F0E">
            <w:pPr>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3547A15" w14:textId="77777777" w:rsidR="00E36F0E" w:rsidRDefault="00393DC0" w:rsidP="00E36F0E">
            <w:pPr>
              <w:rPr>
                <w:rFonts w:cs="Arial"/>
              </w:rPr>
            </w:pPr>
            <w:r>
              <w:rPr>
                <w:rFonts w:cs="Arial"/>
              </w:rPr>
              <w:t>Customer ignores landing page OR closes WEB engine</w:t>
            </w:r>
          </w:p>
          <w:p w14:paraId="4ADC35AB" w14:textId="77777777" w:rsidR="00E36F0E" w:rsidRDefault="00393DC0" w:rsidP="00E36F0E">
            <w:pPr>
              <w:rPr>
                <w:rFonts w:cs="Arial"/>
              </w:rPr>
            </w:pPr>
            <w:r>
              <w:rPr>
                <w:rFonts w:cs="Arial"/>
              </w:rPr>
              <w:t>CPC sends HTTP GET request to connectivity test URL</w:t>
            </w:r>
          </w:p>
          <w:p w14:paraId="7D03CA3E" w14:textId="77777777" w:rsidR="00E36F0E" w:rsidRDefault="00393DC0" w:rsidP="00E36F0E">
            <w:pPr>
              <w:rPr>
                <w:rFonts w:cs="Arial"/>
              </w:rPr>
            </w:pPr>
            <w:r>
              <w:rPr>
                <w:rFonts w:cs="Arial"/>
              </w:rPr>
              <w:t>CPC receives 3XX redirection response</w:t>
            </w:r>
          </w:p>
          <w:p w14:paraId="1572A6A9" w14:textId="77777777" w:rsidR="00E36F0E" w:rsidRDefault="00393DC0" w:rsidP="00E36F0E">
            <w:pPr>
              <w:rPr>
                <w:rFonts w:cs="Arial"/>
              </w:rPr>
            </w:pPr>
            <w:r>
              <w:rPr>
                <w:rFonts w:cs="Arial"/>
              </w:rPr>
              <w:t xml:space="preserve">CPC waits </w:t>
            </w:r>
            <w:r w:rsidRPr="00734C56">
              <w:rPr>
                <w:rFonts w:cs="Arial"/>
              </w:rPr>
              <w:t>CPC_CHECK_INTERVAL</w:t>
            </w:r>
            <w:r>
              <w:rPr>
                <w:rFonts w:cs="Arial"/>
              </w:rPr>
              <w:t xml:space="preserve"> seconds</w:t>
            </w:r>
          </w:p>
          <w:p w14:paraId="6A7057DD" w14:textId="77777777" w:rsidR="00E36F0E" w:rsidRDefault="00393DC0" w:rsidP="00E36F0E">
            <w:pPr>
              <w:rPr>
                <w:rFonts w:cs="Arial"/>
              </w:rPr>
            </w:pPr>
            <w:r>
              <w:rPr>
                <w:rFonts w:cs="Arial"/>
              </w:rPr>
              <w:t>CPC sends HTTP GET request to connectivity test URL</w:t>
            </w:r>
          </w:p>
          <w:p w14:paraId="72E7BB82" w14:textId="77777777" w:rsidR="00E36F0E" w:rsidRDefault="00393DC0" w:rsidP="00E36F0E">
            <w:pPr>
              <w:rPr>
                <w:rFonts w:cs="Arial"/>
              </w:rPr>
            </w:pPr>
            <w:r>
              <w:rPr>
                <w:rFonts w:cs="Arial"/>
              </w:rPr>
              <w:t>CPC receives 3XX redirection response</w:t>
            </w:r>
          </w:p>
          <w:p w14:paraId="3F115E97" w14:textId="77777777" w:rsidR="00E36F0E" w:rsidRDefault="00393DC0" w:rsidP="00E36F0E">
            <w:pPr>
              <w:rPr>
                <w:rFonts w:cs="Arial"/>
              </w:rPr>
            </w:pPr>
            <w:r>
              <w:rPr>
                <w:rFonts w:cs="Arial"/>
              </w:rPr>
              <w:t xml:space="preserve">CPC waits </w:t>
            </w:r>
            <w:r w:rsidRPr="00734C56">
              <w:rPr>
                <w:rFonts w:cs="Arial"/>
              </w:rPr>
              <w:t>CPC_CHECK_INTERVAL</w:t>
            </w:r>
            <w:r>
              <w:rPr>
                <w:rFonts w:cs="Arial"/>
              </w:rPr>
              <w:t xml:space="preserve"> seconds</w:t>
            </w:r>
          </w:p>
          <w:p w14:paraId="1866A425" w14:textId="77777777" w:rsidR="00E36F0E" w:rsidRDefault="00393DC0" w:rsidP="00E36F0E">
            <w:pPr>
              <w:rPr>
                <w:rFonts w:cs="Arial"/>
              </w:rPr>
            </w:pPr>
            <w:r>
              <w:rPr>
                <w:rFonts w:cs="Arial"/>
              </w:rPr>
              <w:t>CPC sends HTTP GET request to connectivity test URL</w:t>
            </w:r>
          </w:p>
          <w:p w14:paraId="34B3D863" w14:textId="77777777" w:rsidR="00E36F0E" w:rsidRDefault="00393DC0" w:rsidP="00E36F0E">
            <w:pPr>
              <w:rPr>
                <w:rFonts w:cs="Arial"/>
              </w:rPr>
            </w:pPr>
            <w:r>
              <w:rPr>
                <w:rFonts w:cs="Arial"/>
              </w:rPr>
              <w:t>CPC receives 3XX redirection response</w:t>
            </w:r>
          </w:p>
          <w:p w14:paraId="72812999" w14:textId="77777777" w:rsidR="00E36F0E" w:rsidRDefault="00393DC0" w:rsidP="00E36F0E">
            <w:pPr>
              <w:rPr>
                <w:rFonts w:cs="Arial"/>
              </w:rPr>
            </w:pPr>
            <w:r>
              <w:rPr>
                <w:rFonts w:cs="Arial"/>
              </w:rPr>
              <w:t xml:space="preserve">CPC tried all </w:t>
            </w:r>
            <w:r w:rsidRPr="00820D3C">
              <w:rPr>
                <w:rFonts w:cs="Arial"/>
              </w:rPr>
              <w:t>CPC_MAX_CHECK</w:t>
            </w:r>
            <w:r>
              <w:rPr>
                <w:rFonts w:cs="Arial"/>
              </w:rPr>
              <w:t xml:space="preserve"> times</w:t>
            </w:r>
          </w:p>
          <w:p w14:paraId="6025D867" w14:textId="77777777" w:rsidR="00E36F0E" w:rsidRDefault="00393DC0" w:rsidP="00E36F0E">
            <w:pPr>
              <w:rPr>
                <w:rFonts w:cs="Arial"/>
              </w:rPr>
            </w:pPr>
            <w:r>
              <w:rPr>
                <w:rFonts w:cs="Arial"/>
              </w:rPr>
              <w:t>CPC notifies WIR internet connection failure</w:t>
            </w:r>
          </w:p>
          <w:p w14:paraId="26EBD125" w14:textId="77777777" w:rsidR="00E36F0E" w:rsidRDefault="00393DC0" w:rsidP="00E36F0E">
            <w:pPr>
              <w:rPr>
                <w:rFonts w:cs="Arial"/>
              </w:rPr>
            </w:pPr>
            <w:r>
              <w:rPr>
                <w:rFonts w:cs="Arial"/>
              </w:rPr>
              <w:t>WIR doesn’t have internet connection through Wi-Fi Hotspot</w:t>
            </w:r>
          </w:p>
          <w:p w14:paraId="3FC3373B" w14:textId="77777777" w:rsidR="00E36F0E" w:rsidRPr="00126033" w:rsidRDefault="00393DC0" w:rsidP="00E36F0E">
            <w:pPr>
              <w:rPr>
                <w:rFonts w:cs="Arial"/>
              </w:rPr>
            </w:pPr>
            <w:r>
              <w:rPr>
                <w:rFonts w:cs="Arial"/>
              </w:rPr>
              <w:t>WIR notifies WIR app allocation failure</w:t>
            </w:r>
          </w:p>
        </w:tc>
      </w:tr>
      <w:tr w:rsidR="00E36F0E" w14:paraId="1915BF46"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45BFCE0" w14:textId="77777777" w:rsidR="00E36F0E" w:rsidRDefault="00393DC0" w:rsidP="00E36F0E">
            <w:pPr>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3800FDCF" w14:textId="77777777" w:rsidR="00E36F0E" w:rsidRDefault="00E36F0E" w:rsidP="00E36F0E">
            <w:pPr>
              <w:rPr>
                <w:rFonts w:cs="Arial"/>
              </w:rPr>
            </w:pPr>
          </w:p>
        </w:tc>
      </w:tr>
      <w:tr w:rsidR="00E36F0E" w14:paraId="2E3F4C13"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257A86F"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27E59985" w14:textId="77777777" w:rsidR="00E36F0E" w:rsidRDefault="00E36F0E" w:rsidP="00E36F0E">
            <w:pPr>
              <w:rPr>
                <w:rFonts w:cs="Arial"/>
              </w:rPr>
            </w:pPr>
          </w:p>
        </w:tc>
      </w:tr>
    </w:tbl>
    <w:p w14:paraId="4D5636B0" w14:textId="77777777" w:rsidR="00E36F0E" w:rsidRDefault="00E36F0E" w:rsidP="00E36F0E"/>
    <w:p w14:paraId="743C2AC4" w14:textId="4539F2AA" w:rsidR="00E36F0E" w:rsidRDefault="00393DC0" w:rsidP="00506E2F">
      <w:pPr>
        <w:pStyle w:val="Heading4"/>
      </w:pPr>
      <w:r>
        <w:t>WIR-UC-REQ-369991/A-Password enter screen interrupted by other screen</w:t>
      </w:r>
    </w:p>
    <w:p w14:paraId="7D933F8D" w14:textId="5B1F302F"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6F5EA21D"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4FA010E" w14:textId="77777777" w:rsidR="00E36F0E" w:rsidRDefault="00393DC0" w:rsidP="00E36F0E">
            <w:pPr>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5607413D" w14:textId="77777777" w:rsidR="00E36F0E" w:rsidRDefault="00393DC0" w:rsidP="00E36F0E">
            <w:pPr>
              <w:rPr>
                <w:rFonts w:cs="Arial"/>
              </w:rPr>
            </w:pPr>
            <w:r w:rsidRPr="009B3284">
              <w:rPr>
                <w:rFonts w:cs="Arial"/>
              </w:rPr>
              <w:t>WIRClient1</w:t>
            </w:r>
            <w:r>
              <w:rPr>
                <w:rFonts w:cs="Arial"/>
              </w:rPr>
              <w:t xml:space="preserve"> UI, customer</w:t>
            </w:r>
          </w:p>
        </w:tc>
      </w:tr>
      <w:tr w:rsidR="00E36F0E" w14:paraId="6672E5BB"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C7E3463"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30AC8B90" w14:textId="77777777" w:rsidR="00E36F0E" w:rsidRDefault="00393DC0" w:rsidP="00E36F0E">
            <w:pPr>
              <w:rPr>
                <w:rFonts w:cs="Arial"/>
              </w:rPr>
            </w:pPr>
            <w:r>
              <w:rPr>
                <w:rFonts w:cs="Arial"/>
              </w:rPr>
              <w:t>Password enter screen is displayed</w:t>
            </w:r>
          </w:p>
        </w:tc>
      </w:tr>
      <w:tr w:rsidR="00E36F0E" w14:paraId="51BF5302"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0E42FA4"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D049852" w14:textId="77777777" w:rsidR="00E36F0E" w:rsidRDefault="00393DC0" w:rsidP="00E36F0E">
            <w:pPr>
              <w:rPr>
                <w:rFonts w:cs="Arial"/>
              </w:rPr>
            </w:pPr>
            <w:r>
              <w:rPr>
                <w:rFonts w:cs="Arial"/>
              </w:rPr>
              <w:t>Password enter screen is displayed but override by other screen</w:t>
            </w:r>
          </w:p>
          <w:p w14:paraId="2454514A" w14:textId="77777777" w:rsidR="00E36F0E" w:rsidRDefault="00393DC0" w:rsidP="00E36F0E">
            <w:pPr>
              <w:rPr>
                <w:rFonts w:cs="Arial"/>
              </w:rPr>
            </w:pPr>
            <w:r>
              <w:rPr>
                <w:rFonts w:cs="Arial"/>
              </w:rPr>
              <w:t>Customer switch password screen and continue entering screen</w:t>
            </w:r>
          </w:p>
        </w:tc>
      </w:tr>
      <w:tr w:rsidR="00E36F0E" w14:paraId="002F293B"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33E04660" w14:textId="77777777" w:rsidR="00E36F0E" w:rsidRDefault="00393DC0" w:rsidP="00E36F0E">
            <w:pPr>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3DF891C3" w14:textId="77777777" w:rsidR="00E36F0E" w:rsidRDefault="00393DC0" w:rsidP="00E36F0E">
            <w:pPr>
              <w:rPr>
                <w:rFonts w:cs="Arial"/>
              </w:rPr>
            </w:pPr>
            <w:r>
              <w:rPr>
                <w:rFonts w:cs="Arial"/>
              </w:rPr>
              <w:t>Customer is entering password</w:t>
            </w:r>
          </w:p>
          <w:p w14:paraId="03FCCB39" w14:textId="77777777" w:rsidR="00E36F0E" w:rsidRDefault="00393DC0" w:rsidP="00E36F0E">
            <w:pPr>
              <w:rPr>
                <w:rFonts w:cs="Arial"/>
              </w:rPr>
            </w:pPr>
            <w:r w:rsidRPr="009B3284">
              <w:rPr>
                <w:rFonts w:cs="Arial"/>
              </w:rPr>
              <w:t>WIRClient1</w:t>
            </w:r>
            <w:r>
              <w:rPr>
                <w:rFonts w:cs="Arial"/>
              </w:rPr>
              <w:t xml:space="preserve"> screen is switched to other screen by some event</w:t>
            </w:r>
          </w:p>
          <w:p w14:paraId="140CF3F8" w14:textId="77777777" w:rsidR="00E36F0E" w:rsidRDefault="00393DC0" w:rsidP="00E36F0E">
            <w:pPr>
              <w:rPr>
                <w:rFonts w:cs="Arial"/>
              </w:rPr>
            </w:pPr>
            <w:r>
              <w:rPr>
                <w:rFonts w:cs="Arial"/>
              </w:rPr>
              <w:t>Customer switches to password screen</w:t>
            </w:r>
          </w:p>
          <w:p w14:paraId="4FF835A7" w14:textId="77777777" w:rsidR="00E36F0E" w:rsidRPr="00126033" w:rsidRDefault="00393DC0" w:rsidP="00E36F0E">
            <w:pPr>
              <w:rPr>
                <w:rFonts w:cs="Arial"/>
              </w:rPr>
            </w:pPr>
            <w:r>
              <w:rPr>
                <w:rFonts w:cs="Arial"/>
              </w:rPr>
              <w:t>Customer continues entering password</w:t>
            </w:r>
          </w:p>
        </w:tc>
      </w:tr>
      <w:tr w:rsidR="00E36F0E" w14:paraId="3320C669"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C4D5C94" w14:textId="77777777" w:rsidR="00E36F0E" w:rsidRDefault="00393DC0" w:rsidP="00E36F0E">
            <w:pPr>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2EE570AF" w14:textId="77777777" w:rsidR="00E36F0E" w:rsidRDefault="00E36F0E" w:rsidP="00E36F0E">
            <w:pPr>
              <w:rPr>
                <w:rFonts w:cs="Arial"/>
              </w:rPr>
            </w:pPr>
          </w:p>
        </w:tc>
      </w:tr>
      <w:tr w:rsidR="00E36F0E" w14:paraId="7AC664C7"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B688603"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43E9C8BA" w14:textId="77777777" w:rsidR="00E36F0E" w:rsidRDefault="00E36F0E" w:rsidP="00E36F0E">
            <w:pPr>
              <w:rPr>
                <w:rFonts w:cs="Arial"/>
              </w:rPr>
            </w:pPr>
          </w:p>
        </w:tc>
      </w:tr>
    </w:tbl>
    <w:p w14:paraId="28152500" w14:textId="77777777" w:rsidR="00E36F0E" w:rsidRDefault="00E36F0E" w:rsidP="00E36F0E"/>
    <w:p w14:paraId="0BA02AD8" w14:textId="48C0D493" w:rsidR="00E36F0E" w:rsidRDefault="00393DC0" w:rsidP="00506E2F">
      <w:pPr>
        <w:pStyle w:val="Heading4"/>
      </w:pPr>
      <w:r>
        <w:lastRenderedPageBreak/>
        <w:t>WIR-UC-REQ-369992/A-WEB engine fails to display landing page</w:t>
      </w:r>
    </w:p>
    <w:p w14:paraId="214583D8" w14:textId="28A7E34C"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7FBEDE0D"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2DFA6C7" w14:textId="77777777" w:rsidR="00E36F0E" w:rsidRDefault="00393DC0" w:rsidP="00E36F0E">
            <w:pPr>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590DC156" w14:textId="77777777" w:rsidR="00E36F0E" w:rsidRDefault="00393DC0" w:rsidP="00E36F0E">
            <w:pPr>
              <w:rPr>
                <w:rFonts w:cs="Arial"/>
              </w:rPr>
            </w:pPr>
            <w:r>
              <w:rPr>
                <w:rFonts w:cs="Arial"/>
              </w:rPr>
              <w:t>CPC, WEB engine, diagnostic agent, WIR</w:t>
            </w:r>
          </w:p>
        </w:tc>
      </w:tr>
      <w:tr w:rsidR="00E36F0E" w14:paraId="17DA3CEF"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8599973"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0060AD05" w14:textId="77777777" w:rsidR="00E36F0E" w:rsidRDefault="00393DC0" w:rsidP="00E36F0E">
            <w:pPr>
              <w:rPr>
                <w:rFonts w:cs="Arial"/>
              </w:rPr>
            </w:pPr>
            <w:r>
              <w:rPr>
                <w:rFonts w:cs="Arial"/>
              </w:rPr>
              <w:t>WEB engine received landing page display request from CPC</w:t>
            </w:r>
          </w:p>
        </w:tc>
      </w:tr>
      <w:tr w:rsidR="00E36F0E" w14:paraId="1CE746B9"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A60656F"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4F20158B" w14:textId="77777777" w:rsidR="00E36F0E" w:rsidRDefault="00393DC0" w:rsidP="00E36F0E">
            <w:pPr>
              <w:rPr>
                <w:rFonts w:cs="Arial"/>
              </w:rPr>
            </w:pPr>
            <w:r>
              <w:rPr>
                <w:rFonts w:cs="Arial"/>
              </w:rPr>
              <w:t>WEB engine fails to display landing page and CPC returns internet connection failure to WIR</w:t>
            </w:r>
          </w:p>
        </w:tc>
      </w:tr>
      <w:tr w:rsidR="00E36F0E" w14:paraId="52B1EE76"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6F90D6C9" w14:textId="77777777" w:rsidR="00E36F0E" w:rsidRDefault="00393DC0" w:rsidP="00E36F0E">
            <w:pPr>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28CC3F9" w14:textId="77777777" w:rsidR="00E36F0E" w:rsidRDefault="00393DC0" w:rsidP="00E36F0E">
            <w:pPr>
              <w:rPr>
                <w:rFonts w:cs="Arial"/>
              </w:rPr>
            </w:pPr>
            <w:r>
              <w:rPr>
                <w:rFonts w:cs="Arial"/>
              </w:rPr>
              <w:t>WEB engine fails to display the landing page</w:t>
            </w:r>
          </w:p>
          <w:p w14:paraId="0D46F11D" w14:textId="77777777" w:rsidR="00E36F0E" w:rsidRDefault="00393DC0" w:rsidP="00E36F0E">
            <w:pPr>
              <w:rPr>
                <w:rFonts w:cs="Arial"/>
              </w:rPr>
            </w:pPr>
            <w:r>
              <w:rPr>
                <w:rFonts w:cs="Arial"/>
              </w:rPr>
              <w:t>Diagnostic agent detects the failure and creates a log entry</w:t>
            </w:r>
          </w:p>
          <w:p w14:paraId="759CAE36" w14:textId="77777777" w:rsidR="00E36F0E" w:rsidRDefault="00393DC0" w:rsidP="00E36F0E">
            <w:pPr>
              <w:rPr>
                <w:rFonts w:cs="Arial"/>
              </w:rPr>
            </w:pPr>
            <w:r>
              <w:rPr>
                <w:rFonts w:cs="Arial"/>
              </w:rPr>
              <w:t xml:space="preserve">CPC tries </w:t>
            </w:r>
            <w:r w:rsidRPr="00D229D7">
              <w:rPr>
                <w:rFonts w:cs="Arial"/>
              </w:rPr>
              <w:t>CPC_MAX_CHECK</w:t>
            </w:r>
            <w:r>
              <w:rPr>
                <w:rFonts w:cs="Arial"/>
              </w:rPr>
              <w:t xml:space="preserve"> but receives 3XX redirection response</w:t>
            </w:r>
          </w:p>
          <w:p w14:paraId="16D4552A" w14:textId="77777777" w:rsidR="00E36F0E" w:rsidRDefault="00393DC0" w:rsidP="00E36F0E">
            <w:pPr>
              <w:rPr>
                <w:rFonts w:cs="Arial"/>
              </w:rPr>
            </w:pPr>
            <w:r>
              <w:rPr>
                <w:rFonts w:cs="Arial"/>
              </w:rPr>
              <w:t>CPC notifies WIR internet connection failure</w:t>
            </w:r>
          </w:p>
          <w:p w14:paraId="6AD3F65C" w14:textId="77777777" w:rsidR="00E36F0E" w:rsidRDefault="00393DC0" w:rsidP="00E36F0E">
            <w:pPr>
              <w:rPr>
                <w:rFonts w:cs="Arial"/>
              </w:rPr>
            </w:pPr>
            <w:r>
              <w:rPr>
                <w:rFonts w:cs="Arial"/>
              </w:rPr>
              <w:t>WIR doesn’t have internet connection through Wi-Fi Hotspot</w:t>
            </w:r>
          </w:p>
          <w:p w14:paraId="609F19E9" w14:textId="77777777" w:rsidR="00E36F0E" w:rsidRPr="00126033" w:rsidRDefault="00393DC0" w:rsidP="00E36F0E">
            <w:pPr>
              <w:rPr>
                <w:rFonts w:cs="Arial"/>
              </w:rPr>
            </w:pPr>
            <w:r>
              <w:rPr>
                <w:rFonts w:cs="Arial"/>
              </w:rPr>
              <w:t>WIR notifies WIR app allocation failure</w:t>
            </w:r>
          </w:p>
        </w:tc>
      </w:tr>
      <w:tr w:rsidR="00E36F0E" w14:paraId="123B13CD"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F161783" w14:textId="77777777" w:rsidR="00E36F0E" w:rsidRDefault="00393DC0" w:rsidP="00E36F0E">
            <w:pPr>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D90AC9E" w14:textId="77777777" w:rsidR="00E36F0E" w:rsidRDefault="00E36F0E" w:rsidP="00E36F0E">
            <w:pPr>
              <w:rPr>
                <w:rFonts w:cs="Arial"/>
              </w:rPr>
            </w:pPr>
          </w:p>
        </w:tc>
      </w:tr>
      <w:tr w:rsidR="00E36F0E" w14:paraId="2C0430C1"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7F73503F"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05DA8A9C" w14:textId="77777777" w:rsidR="00E36F0E" w:rsidRDefault="00E36F0E" w:rsidP="00E36F0E">
            <w:pPr>
              <w:rPr>
                <w:rFonts w:cs="Arial"/>
              </w:rPr>
            </w:pPr>
          </w:p>
        </w:tc>
      </w:tr>
    </w:tbl>
    <w:p w14:paraId="3DDC1FF3" w14:textId="42018F65" w:rsidR="00E36F0E" w:rsidRDefault="00393DC0" w:rsidP="00506E2F">
      <w:pPr>
        <w:pStyle w:val="Heading4"/>
      </w:pPr>
      <w:r>
        <w:t>WIR-UC-REQ-369993/A-WEB engine opens 2nd WEB page while landing page is displayed---TBD</w:t>
      </w:r>
    </w:p>
    <w:p w14:paraId="41A44EA2" w14:textId="50E7008A" w:rsidR="00E36F0E" w:rsidRPr="00AE06BC" w:rsidRDefault="00E36F0E" w:rsidP="00E36F0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0"/>
        <w:gridCol w:w="7666"/>
      </w:tblGrid>
      <w:tr w:rsidR="00E36F0E" w14:paraId="5D838B77"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57696B4D" w14:textId="77777777" w:rsidR="00E36F0E" w:rsidRDefault="00393DC0" w:rsidP="00E36F0E">
            <w:pPr>
              <w:rPr>
                <w:rFonts w:cs="Arial"/>
                <w:b/>
              </w:rPr>
            </w:pPr>
            <w:r>
              <w:rPr>
                <w:rFonts w:cs="Arial"/>
                <w:b/>
              </w:rPr>
              <w:t>Actors</w:t>
            </w:r>
          </w:p>
        </w:tc>
        <w:tc>
          <w:tcPr>
            <w:tcW w:w="7666" w:type="dxa"/>
            <w:tcBorders>
              <w:top w:val="single" w:sz="4" w:space="0" w:color="auto"/>
              <w:left w:val="single" w:sz="4" w:space="0" w:color="auto"/>
              <w:bottom w:val="single" w:sz="4" w:space="0" w:color="auto"/>
              <w:right w:val="single" w:sz="4" w:space="0" w:color="auto"/>
            </w:tcBorders>
            <w:hideMark/>
          </w:tcPr>
          <w:p w14:paraId="024649A2" w14:textId="77777777" w:rsidR="00E36F0E" w:rsidRDefault="00393DC0" w:rsidP="00E36F0E">
            <w:pPr>
              <w:rPr>
                <w:rFonts w:cs="Arial"/>
              </w:rPr>
            </w:pPr>
            <w:r>
              <w:rPr>
                <w:rFonts w:cs="Arial"/>
              </w:rPr>
              <w:t>WEB engine, customer</w:t>
            </w:r>
          </w:p>
        </w:tc>
      </w:tr>
      <w:tr w:rsidR="00E36F0E" w14:paraId="61319162"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A8A363E" w14:textId="77777777" w:rsidR="00E36F0E" w:rsidRDefault="00393DC0" w:rsidP="00E36F0E">
            <w:pPr>
              <w:rPr>
                <w:rFonts w:cs="Arial"/>
                <w:b/>
              </w:rPr>
            </w:pPr>
            <w:r>
              <w:rPr>
                <w:rFonts w:cs="Arial"/>
                <w:b/>
              </w:rPr>
              <w:t>Pre-conditions</w:t>
            </w:r>
          </w:p>
        </w:tc>
        <w:tc>
          <w:tcPr>
            <w:tcW w:w="7666" w:type="dxa"/>
            <w:tcBorders>
              <w:top w:val="single" w:sz="4" w:space="0" w:color="auto"/>
              <w:left w:val="single" w:sz="4" w:space="0" w:color="auto"/>
              <w:bottom w:val="single" w:sz="4" w:space="0" w:color="auto"/>
              <w:right w:val="single" w:sz="4" w:space="0" w:color="auto"/>
            </w:tcBorders>
            <w:hideMark/>
          </w:tcPr>
          <w:p w14:paraId="434FA31E" w14:textId="77777777" w:rsidR="00E36F0E" w:rsidRDefault="00393DC0" w:rsidP="00E36F0E">
            <w:pPr>
              <w:rPr>
                <w:rFonts w:cs="Arial"/>
              </w:rPr>
            </w:pPr>
            <w:r>
              <w:rPr>
                <w:rFonts w:cs="Arial"/>
              </w:rPr>
              <w:t>WEB engine displayed landing page on WIRClient1 screen</w:t>
            </w:r>
          </w:p>
        </w:tc>
      </w:tr>
      <w:tr w:rsidR="00E36F0E" w14:paraId="11C696C1"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45A3547D" w14:textId="77777777" w:rsidR="00E36F0E" w:rsidRDefault="00393DC0" w:rsidP="00E36F0E">
            <w:pPr>
              <w:rPr>
                <w:rFonts w:cs="Arial"/>
                <w:b/>
              </w:rPr>
            </w:pPr>
            <w:r>
              <w:rPr>
                <w:rFonts w:cs="Arial"/>
                <w:b/>
              </w:rPr>
              <w:t>Scenario Description</w:t>
            </w:r>
          </w:p>
        </w:tc>
        <w:tc>
          <w:tcPr>
            <w:tcW w:w="7666" w:type="dxa"/>
            <w:tcBorders>
              <w:top w:val="single" w:sz="4" w:space="0" w:color="auto"/>
              <w:left w:val="single" w:sz="4" w:space="0" w:color="auto"/>
              <w:bottom w:val="single" w:sz="4" w:space="0" w:color="auto"/>
              <w:right w:val="single" w:sz="4" w:space="0" w:color="auto"/>
            </w:tcBorders>
            <w:hideMark/>
          </w:tcPr>
          <w:p w14:paraId="25ED0ADD" w14:textId="77777777" w:rsidR="00E36F0E" w:rsidRDefault="00393DC0" w:rsidP="00E36F0E">
            <w:pPr>
              <w:rPr>
                <w:rFonts w:cs="Arial"/>
              </w:rPr>
            </w:pPr>
            <w:r>
              <w:rPr>
                <w:rFonts w:cs="Arial"/>
              </w:rPr>
              <w:t>2</w:t>
            </w:r>
            <w:r w:rsidRPr="00D229D7">
              <w:rPr>
                <w:rFonts w:cs="Arial"/>
                <w:vertAlign w:val="superscript"/>
              </w:rPr>
              <w:t>nd</w:t>
            </w:r>
            <w:r>
              <w:rPr>
                <w:rFonts w:cs="Arial"/>
              </w:rPr>
              <w:t xml:space="preserve"> WEB engine override landing page screen</w:t>
            </w:r>
          </w:p>
        </w:tc>
      </w:tr>
      <w:tr w:rsidR="00E36F0E" w14:paraId="356C4E6C" w14:textId="77777777" w:rsidTr="00E36F0E">
        <w:trPr>
          <w:trHeight w:val="584"/>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0A92351F" w14:textId="77777777" w:rsidR="00E36F0E" w:rsidRDefault="00393DC0" w:rsidP="00E36F0E">
            <w:pPr>
              <w:rPr>
                <w:rFonts w:cs="Arial"/>
                <w:b/>
              </w:rPr>
            </w:pPr>
            <w:r>
              <w:rPr>
                <w:rFonts w:cs="Arial"/>
                <w:b/>
              </w:rPr>
              <w:t>Post-conditions</w:t>
            </w:r>
          </w:p>
        </w:tc>
        <w:tc>
          <w:tcPr>
            <w:tcW w:w="7666" w:type="dxa"/>
            <w:tcBorders>
              <w:top w:val="single" w:sz="4" w:space="0" w:color="auto"/>
              <w:left w:val="single" w:sz="4" w:space="0" w:color="auto"/>
              <w:bottom w:val="single" w:sz="4" w:space="0" w:color="auto"/>
              <w:right w:val="single" w:sz="4" w:space="0" w:color="auto"/>
            </w:tcBorders>
            <w:hideMark/>
          </w:tcPr>
          <w:p w14:paraId="260C92EC" w14:textId="77777777" w:rsidR="00E36F0E" w:rsidRDefault="00393DC0" w:rsidP="00E36F0E">
            <w:pPr>
              <w:rPr>
                <w:rFonts w:cs="Arial"/>
              </w:rPr>
            </w:pPr>
            <w:r>
              <w:rPr>
                <w:rFonts w:cs="Arial"/>
              </w:rPr>
              <w:t>WEB engine receives another WEB page display request</w:t>
            </w:r>
          </w:p>
          <w:p w14:paraId="4B6D251A" w14:textId="77777777" w:rsidR="00E36F0E" w:rsidRDefault="00393DC0" w:rsidP="00E36F0E">
            <w:pPr>
              <w:rPr>
                <w:rFonts w:cs="Arial"/>
              </w:rPr>
            </w:pPr>
            <w:r>
              <w:rPr>
                <w:rFonts w:cs="Arial"/>
              </w:rPr>
              <w:t>WEB engine displays 2</w:t>
            </w:r>
            <w:r w:rsidRPr="00D229D7">
              <w:rPr>
                <w:rFonts w:cs="Arial"/>
                <w:vertAlign w:val="superscript"/>
              </w:rPr>
              <w:t>nd</w:t>
            </w:r>
            <w:r>
              <w:rPr>
                <w:rFonts w:cs="Arial"/>
              </w:rPr>
              <w:t xml:space="preserve"> WEB page</w:t>
            </w:r>
          </w:p>
          <w:p w14:paraId="35352738" w14:textId="77777777" w:rsidR="00E36F0E" w:rsidRDefault="00393DC0" w:rsidP="00E36F0E">
            <w:pPr>
              <w:rPr>
                <w:rFonts w:cs="Arial"/>
              </w:rPr>
            </w:pPr>
            <w:r>
              <w:rPr>
                <w:rFonts w:cs="Arial"/>
              </w:rPr>
              <w:t>Customer switch to landing page screen</w:t>
            </w:r>
          </w:p>
          <w:p w14:paraId="532E61D7" w14:textId="77777777" w:rsidR="00E36F0E" w:rsidRPr="00126033" w:rsidRDefault="00393DC0" w:rsidP="00E36F0E">
            <w:pPr>
              <w:rPr>
                <w:rFonts w:cs="Arial"/>
              </w:rPr>
            </w:pPr>
            <w:r>
              <w:rPr>
                <w:rFonts w:cs="Arial"/>
              </w:rPr>
              <w:t>Customer continue to interact with the landing page</w:t>
            </w:r>
          </w:p>
        </w:tc>
      </w:tr>
      <w:tr w:rsidR="00E36F0E" w14:paraId="5157A4E8"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17094C7E" w14:textId="77777777" w:rsidR="00E36F0E" w:rsidRDefault="00393DC0" w:rsidP="00E36F0E">
            <w:pPr>
              <w:rPr>
                <w:rFonts w:cs="Arial"/>
                <w:b/>
              </w:rPr>
            </w:pPr>
            <w:r>
              <w:rPr>
                <w:rFonts w:cs="Arial"/>
                <w:b/>
              </w:rPr>
              <w:t>List of Exception Use Cases</w:t>
            </w:r>
          </w:p>
        </w:tc>
        <w:tc>
          <w:tcPr>
            <w:tcW w:w="7666" w:type="dxa"/>
            <w:tcBorders>
              <w:top w:val="single" w:sz="4" w:space="0" w:color="auto"/>
              <w:left w:val="single" w:sz="4" w:space="0" w:color="auto"/>
              <w:bottom w:val="single" w:sz="4" w:space="0" w:color="auto"/>
              <w:right w:val="single" w:sz="4" w:space="0" w:color="auto"/>
            </w:tcBorders>
            <w:hideMark/>
          </w:tcPr>
          <w:p w14:paraId="5AC84DA5" w14:textId="77777777" w:rsidR="00E36F0E" w:rsidRDefault="00E36F0E" w:rsidP="00E36F0E">
            <w:pPr>
              <w:rPr>
                <w:rFonts w:cs="Arial"/>
              </w:rPr>
            </w:pPr>
          </w:p>
        </w:tc>
      </w:tr>
      <w:tr w:rsidR="00E36F0E" w14:paraId="61B41CCC" w14:textId="77777777" w:rsidTr="00E36F0E">
        <w:trPr>
          <w:jc w:val="center"/>
        </w:trPr>
        <w:tc>
          <w:tcPr>
            <w:tcW w:w="1910" w:type="dxa"/>
            <w:tcBorders>
              <w:top w:val="single" w:sz="4" w:space="0" w:color="auto"/>
              <w:left w:val="single" w:sz="4" w:space="0" w:color="auto"/>
              <w:bottom w:val="single" w:sz="4" w:space="0" w:color="auto"/>
              <w:right w:val="single" w:sz="4" w:space="0" w:color="auto"/>
            </w:tcBorders>
            <w:shd w:val="clear" w:color="auto" w:fill="BFBFBF"/>
            <w:hideMark/>
          </w:tcPr>
          <w:p w14:paraId="2A5E3CB0" w14:textId="77777777" w:rsidR="00E36F0E" w:rsidRDefault="00393DC0" w:rsidP="00E36F0E">
            <w:pPr>
              <w:rPr>
                <w:rFonts w:cs="Arial"/>
                <w:b/>
              </w:rPr>
            </w:pPr>
            <w:r>
              <w:rPr>
                <w:rFonts w:cs="Arial"/>
                <w:b/>
              </w:rPr>
              <w:t>Interfaces</w:t>
            </w:r>
          </w:p>
        </w:tc>
        <w:tc>
          <w:tcPr>
            <w:tcW w:w="7666" w:type="dxa"/>
            <w:tcBorders>
              <w:top w:val="single" w:sz="4" w:space="0" w:color="auto"/>
              <w:left w:val="single" w:sz="4" w:space="0" w:color="auto"/>
              <w:bottom w:val="single" w:sz="4" w:space="0" w:color="auto"/>
              <w:right w:val="single" w:sz="4" w:space="0" w:color="auto"/>
            </w:tcBorders>
            <w:hideMark/>
          </w:tcPr>
          <w:p w14:paraId="7C4AEEB2" w14:textId="77777777" w:rsidR="00E36F0E" w:rsidRDefault="00E36F0E" w:rsidP="00E36F0E">
            <w:pPr>
              <w:rPr>
                <w:rFonts w:cs="Arial"/>
              </w:rPr>
            </w:pPr>
          </w:p>
        </w:tc>
      </w:tr>
    </w:tbl>
    <w:p w14:paraId="55C19AF2" w14:textId="77777777" w:rsidR="00E36F0E" w:rsidRPr="00CC2366" w:rsidRDefault="00E36F0E" w:rsidP="00E36F0E"/>
    <w:p w14:paraId="4995CDD6" w14:textId="77777777" w:rsidR="00E36F0E" w:rsidRDefault="00393DC0" w:rsidP="00506E2F">
      <w:pPr>
        <w:pStyle w:val="Heading3"/>
      </w:pPr>
      <w:bookmarkStart w:id="87" w:name="_Toc93426767"/>
      <w:r>
        <w:t>White Box View</w:t>
      </w:r>
      <w:bookmarkEnd w:id="87"/>
    </w:p>
    <w:p w14:paraId="1BEF7A83" w14:textId="77777777" w:rsidR="00E36F0E" w:rsidRDefault="00393DC0">
      <w:pPr>
        <w:spacing w:after="200" w:line="276" w:lineRule="auto"/>
      </w:pPr>
      <w:r>
        <w:br w:type="page"/>
      </w:r>
    </w:p>
    <w:p w14:paraId="4D3BAE68" w14:textId="77777777" w:rsidR="00E36F0E" w:rsidRDefault="00E36F0E" w:rsidP="00E36F0E"/>
    <w:p w14:paraId="35A5CF82" w14:textId="00E5EBD7" w:rsidR="00E36F0E" w:rsidRDefault="00393DC0" w:rsidP="00506E2F">
      <w:pPr>
        <w:pStyle w:val="Heading2"/>
      </w:pPr>
      <w:bookmarkStart w:id="88" w:name="_Toc93426768"/>
      <w:r w:rsidRPr="00B9479B">
        <w:t>WIR-FUN-REQ-296080/A-WIRServer Configuration</w:t>
      </w:r>
      <w:bookmarkEnd w:id="88"/>
    </w:p>
    <w:p w14:paraId="3A71FCBD" w14:textId="77777777" w:rsidR="00E36F0E" w:rsidRDefault="00E36F0E" w:rsidP="00E36F0E"/>
    <w:p w14:paraId="58B2CCE6" w14:textId="77777777" w:rsidR="00E36F0E" w:rsidRDefault="00393DC0" w:rsidP="00506E2F">
      <w:pPr>
        <w:pStyle w:val="Heading3"/>
      </w:pPr>
      <w:bookmarkStart w:id="89" w:name="_Toc93426769"/>
      <w:r>
        <w:t>Requirements</w:t>
      </w:r>
      <w:bookmarkEnd w:id="89"/>
    </w:p>
    <w:p w14:paraId="746BE7C0" w14:textId="77777777" w:rsidR="00506E2F" w:rsidRPr="00506E2F" w:rsidRDefault="00506E2F" w:rsidP="00506E2F">
      <w:pPr>
        <w:pStyle w:val="Heading4"/>
        <w:rPr>
          <w:b w:val="0"/>
          <w:u w:val="single"/>
        </w:rPr>
      </w:pPr>
      <w:r w:rsidRPr="00506E2F">
        <w:rPr>
          <w:b w:val="0"/>
          <w:u w:val="single"/>
        </w:rPr>
        <w:t>WIR-REQ-296095/G-Configuration Parameters</w:t>
      </w:r>
    </w:p>
    <w:p w14:paraId="6D163E3C" w14:textId="6AA6AE8D" w:rsidR="00E36F0E" w:rsidRDefault="00393DC0" w:rsidP="00E36F0E">
      <w:r>
        <w:t>The list of config parameters for WIRServer are identified in table below. These parameters shall be updatable from cloud as well as from EOL.</w:t>
      </w:r>
    </w:p>
    <w:p w14:paraId="095E66EE" w14:textId="77777777" w:rsidR="00E36F0E" w:rsidRDefault="00E36F0E" w:rsidP="00E36F0E"/>
    <w:tbl>
      <w:tblPr>
        <w:tblStyle w:val="TableGrid"/>
        <w:tblW w:w="10615" w:type="dxa"/>
        <w:jc w:val="center"/>
        <w:tblLayout w:type="fixed"/>
        <w:tblLook w:val="01E0" w:firstRow="1" w:lastRow="1" w:firstColumn="1" w:lastColumn="1" w:noHBand="0" w:noVBand="0"/>
      </w:tblPr>
      <w:tblGrid>
        <w:gridCol w:w="2182"/>
        <w:gridCol w:w="2403"/>
        <w:gridCol w:w="1017"/>
        <w:gridCol w:w="1289"/>
        <w:gridCol w:w="1385"/>
        <w:gridCol w:w="1547"/>
        <w:gridCol w:w="792"/>
      </w:tblGrid>
      <w:tr w:rsidR="00E36F0E" w14:paraId="5424EB88" w14:textId="77777777" w:rsidTr="00E36F0E">
        <w:trPr>
          <w:trHeight w:val="397"/>
          <w:tblHeader/>
          <w:jc w:val="center"/>
        </w:trPr>
        <w:tc>
          <w:tcPr>
            <w:tcW w:w="2182"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059F77EE" w14:textId="77777777" w:rsidR="00E36F0E" w:rsidRDefault="00393DC0">
            <w:pPr>
              <w:jc w:val="center"/>
              <w:rPr>
                <w:b/>
                <w:lang w:val="en-GB"/>
              </w:rPr>
            </w:pPr>
            <w:r>
              <w:rPr>
                <w:b/>
                <w:lang w:val="en-GB"/>
              </w:rPr>
              <w:t>Parameter</w:t>
            </w:r>
          </w:p>
        </w:tc>
        <w:tc>
          <w:tcPr>
            <w:tcW w:w="2403"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51C8932B" w14:textId="77777777" w:rsidR="00E36F0E" w:rsidRDefault="00393DC0">
            <w:pPr>
              <w:jc w:val="center"/>
              <w:rPr>
                <w:b/>
                <w:lang w:val="en-GB"/>
              </w:rPr>
            </w:pPr>
            <w:r>
              <w:rPr>
                <w:b/>
                <w:lang w:val="en-GB"/>
              </w:rPr>
              <w:t>Description</w:t>
            </w:r>
          </w:p>
        </w:tc>
        <w:tc>
          <w:tcPr>
            <w:tcW w:w="1017"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16C2AAD2" w14:textId="77777777" w:rsidR="00E36F0E" w:rsidRDefault="00393DC0">
            <w:pPr>
              <w:jc w:val="center"/>
              <w:rPr>
                <w:b/>
                <w:lang w:val="sv-SE"/>
              </w:rPr>
            </w:pPr>
            <w:r>
              <w:rPr>
                <w:b/>
                <w:lang w:val="sv-SE"/>
              </w:rPr>
              <w:t>Default value</w:t>
            </w:r>
          </w:p>
        </w:tc>
        <w:tc>
          <w:tcPr>
            <w:tcW w:w="1289"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451FF7BB" w14:textId="77777777" w:rsidR="00E36F0E" w:rsidRDefault="00393DC0">
            <w:pPr>
              <w:jc w:val="center"/>
              <w:rPr>
                <w:b/>
                <w:lang w:val="en-GB"/>
              </w:rPr>
            </w:pPr>
            <w:r>
              <w:rPr>
                <w:b/>
                <w:lang w:val="en-GB"/>
              </w:rPr>
              <w:t>Metric</w:t>
            </w:r>
          </w:p>
        </w:tc>
        <w:tc>
          <w:tcPr>
            <w:tcW w:w="1385"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766F98AC" w14:textId="77777777" w:rsidR="00E36F0E" w:rsidRDefault="00393DC0">
            <w:pPr>
              <w:jc w:val="center"/>
              <w:rPr>
                <w:b/>
                <w:lang w:val="en-GB"/>
              </w:rPr>
            </w:pPr>
            <w:r>
              <w:rPr>
                <w:b/>
                <w:lang w:val="en-GB"/>
              </w:rPr>
              <w:t>Resolution</w:t>
            </w:r>
          </w:p>
        </w:tc>
        <w:tc>
          <w:tcPr>
            <w:tcW w:w="1547"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3240F339" w14:textId="77777777" w:rsidR="00E36F0E" w:rsidRDefault="00393DC0">
            <w:pPr>
              <w:jc w:val="center"/>
              <w:rPr>
                <w:b/>
                <w:lang w:val="en-GB"/>
              </w:rPr>
            </w:pPr>
            <w:r>
              <w:rPr>
                <w:b/>
                <w:lang w:val="en-GB"/>
              </w:rPr>
              <w:t>Tuning Range</w:t>
            </w:r>
          </w:p>
        </w:tc>
        <w:tc>
          <w:tcPr>
            <w:tcW w:w="792" w:type="dxa"/>
            <w:tcBorders>
              <w:top w:val="single" w:sz="4" w:space="0" w:color="auto"/>
              <w:left w:val="single" w:sz="4" w:space="0" w:color="auto"/>
              <w:bottom w:val="single" w:sz="4" w:space="0" w:color="auto"/>
              <w:right w:val="single" w:sz="4" w:space="0" w:color="auto"/>
            </w:tcBorders>
            <w:shd w:val="clear" w:color="auto" w:fill="B3B3B3"/>
            <w:vAlign w:val="center"/>
          </w:tcPr>
          <w:p w14:paraId="00BFAB8D" w14:textId="77777777" w:rsidR="00E36F0E" w:rsidRPr="00DA737C" w:rsidRDefault="00393DC0" w:rsidP="00E36F0E">
            <w:pPr>
              <w:jc w:val="center"/>
              <w:rPr>
                <w:b/>
                <w:bCs/>
                <w:lang w:val="en-GB"/>
              </w:rPr>
            </w:pPr>
            <w:r w:rsidRPr="00DA737C">
              <w:rPr>
                <w:b/>
                <w:bCs/>
                <w:lang w:val="en-GB"/>
              </w:rPr>
              <w:t>DID</w:t>
            </w:r>
          </w:p>
        </w:tc>
      </w:tr>
      <w:tr w:rsidR="00E36F0E" w14:paraId="2E6FE445"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276C99CC" w14:textId="77777777" w:rsidR="00E36F0E" w:rsidRDefault="00393DC0">
            <w:r>
              <w:t>WIR_LATENCY_</w:t>
            </w:r>
          </w:p>
          <w:p w14:paraId="0C5500CD" w14:textId="77777777" w:rsidR="00E36F0E" w:rsidRDefault="00393DC0">
            <w:pPr>
              <w:rPr>
                <w:rFonts w:cs="Arial"/>
                <w:lang w:val="en-GB"/>
              </w:rPr>
            </w:pPr>
            <w:r>
              <w:t>CHECK</w:t>
            </w:r>
          </w:p>
        </w:tc>
        <w:tc>
          <w:tcPr>
            <w:tcW w:w="2403" w:type="dxa"/>
            <w:tcBorders>
              <w:top w:val="single" w:sz="4" w:space="0" w:color="auto"/>
              <w:left w:val="single" w:sz="4" w:space="0" w:color="auto"/>
              <w:bottom w:val="single" w:sz="4" w:space="0" w:color="auto"/>
              <w:right w:val="single" w:sz="4" w:space="0" w:color="auto"/>
            </w:tcBorders>
            <w:hideMark/>
          </w:tcPr>
          <w:p w14:paraId="340C7C35" w14:textId="77777777" w:rsidR="00E36F0E" w:rsidRDefault="00393DC0">
            <w:pPr>
              <w:rPr>
                <w:rFonts w:cs="Arial"/>
                <w:lang w:val="en-GB"/>
              </w:rPr>
            </w:pPr>
            <w:r>
              <w:rPr>
                <w:rFonts w:cs="Arial"/>
                <w:lang w:val="en-GB"/>
              </w:rPr>
              <w:t>Whether to check Latency of WIFI connection</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E05DEE2" w14:textId="77777777" w:rsidR="00E36F0E" w:rsidRDefault="00393DC0">
            <w:pPr>
              <w:jc w:val="center"/>
              <w:rPr>
                <w:rFonts w:cs="Arial"/>
                <w:lang w:val="en-GB"/>
              </w:rPr>
            </w:pPr>
            <w:r>
              <w:rPr>
                <w:rFonts w:cs="Arial"/>
                <w:lang w:val="en-GB"/>
              </w:rPr>
              <w:t>1</w:t>
            </w:r>
          </w:p>
        </w:tc>
        <w:tc>
          <w:tcPr>
            <w:tcW w:w="1289" w:type="dxa"/>
            <w:tcBorders>
              <w:top w:val="single" w:sz="4" w:space="0" w:color="auto"/>
              <w:left w:val="single" w:sz="4" w:space="0" w:color="auto"/>
              <w:bottom w:val="single" w:sz="4" w:space="0" w:color="auto"/>
              <w:right w:val="single" w:sz="4" w:space="0" w:color="auto"/>
            </w:tcBorders>
            <w:vAlign w:val="center"/>
            <w:hideMark/>
          </w:tcPr>
          <w:p w14:paraId="224477F1" w14:textId="77777777" w:rsidR="00E36F0E" w:rsidRDefault="00393DC0">
            <w:pPr>
              <w:jc w:val="center"/>
              <w:rPr>
                <w:rFonts w:cs="Arial"/>
                <w:lang w:val="en-GB"/>
              </w:rPr>
            </w:pPr>
            <w:r>
              <w:rPr>
                <w:rFonts w:cs="Arial"/>
                <w:lang w:val="en-GB"/>
              </w:rPr>
              <w:t>ENABLE / DISABLE (Boolean)</w:t>
            </w:r>
          </w:p>
        </w:tc>
        <w:tc>
          <w:tcPr>
            <w:tcW w:w="1385" w:type="dxa"/>
            <w:tcBorders>
              <w:top w:val="single" w:sz="4" w:space="0" w:color="auto"/>
              <w:left w:val="single" w:sz="4" w:space="0" w:color="auto"/>
              <w:bottom w:val="single" w:sz="4" w:space="0" w:color="auto"/>
              <w:right w:val="single" w:sz="4" w:space="0" w:color="auto"/>
            </w:tcBorders>
            <w:vAlign w:val="center"/>
            <w:hideMark/>
          </w:tcPr>
          <w:p w14:paraId="37BA2B59"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tcPr>
          <w:p w14:paraId="7C1DC427" w14:textId="77777777" w:rsidR="00E36F0E" w:rsidRDefault="00393DC0">
            <w:pPr>
              <w:rPr>
                <w:rFonts w:cs="Arial"/>
                <w:lang w:val="en-GB"/>
              </w:rPr>
            </w:pPr>
            <w:r>
              <w:rPr>
                <w:rFonts w:cs="Arial"/>
                <w:lang w:val="en-GB"/>
              </w:rPr>
              <w:t>0 – Disable</w:t>
            </w:r>
          </w:p>
          <w:p w14:paraId="1CFB0FAB" w14:textId="77777777" w:rsidR="00E36F0E" w:rsidRDefault="00393DC0">
            <w:pPr>
              <w:rPr>
                <w:rFonts w:cs="Arial"/>
                <w:lang w:val="en-GB"/>
              </w:rPr>
            </w:pPr>
            <w:r>
              <w:rPr>
                <w:rFonts w:cs="Arial"/>
                <w:lang w:val="en-GB"/>
              </w:rPr>
              <w:t>1 – Enable</w:t>
            </w:r>
          </w:p>
          <w:p w14:paraId="6694E491" w14:textId="77777777" w:rsidR="00E36F0E" w:rsidRDefault="00E36F0E">
            <w:pPr>
              <w:jc w:val="center"/>
              <w:rPr>
                <w:rFonts w:cs="Arial"/>
                <w:lang w:val="en-GB"/>
              </w:rPr>
            </w:pPr>
          </w:p>
        </w:tc>
        <w:tc>
          <w:tcPr>
            <w:tcW w:w="792" w:type="dxa"/>
            <w:tcBorders>
              <w:top w:val="single" w:sz="4" w:space="0" w:color="auto"/>
              <w:left w:val="single" w:sz="4" w:space="0" w:color="auto"/>
              <w:bottom w:val="single" w:sz="4" w:space="0" w:color="auto"/>
              <w:right w:val="single" w:sz="4" w:space="0" w:color="auto"/>
            </w:tcBorders>
            <w:hideMark/>
          </w:tcPr>
          <w:p w14:paraId="79117985" w14:textId="77777777" w:rsidR="00E36F0E" w:rsidRDefault="00393DC0">
            <w:pPr>
              <w:rPr>
                <w:rFonts w:cs="Arial"/>
                <w:lang w:val="en-GB"/>
              </w:rPr>
            </w:pPr>
            <w:r>
              <w:rPr>
                <w:rFonts w:cs="Arial"/>
                <w:lang w:val="en-GB"/>
              </w:rPr>
              <w:t>DE0E</w:t>
            </w:r>
          </w:p>
        </w:tc>
      </w:tr>
      <w:tr w:rsidR="00E36F0E" w14:paraId="0AC17F1C"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1594F5C6" w14:textId="77777777" w:rsidR="00E36F0E" w:rsidRDefault="00393DC0">
            <w:pPr>
              <w:rPr>
                <w:rFonts w:cs="Arial"/>
                <w:lang w:val="en-GB"/>
              </w:rPr>
            </w:pPr>
            <w:r>
              <w:t>WIR_LOW_COST_WIFI_PARTNER_AVAILABILITY</w:t>
            </w:r>
          </w:p>
        </w:tc>
        <w:tc>
          <w:tcPr>
            <w:tcW w:w="2403" w:type="dxa"/>
            <w:tcBorders>
              <w:top w:val="single" w:sz="4" w:space="0" w:color="auto"/>
              <w:left w:val="single" w:sz="4" w:space="0" w:color="auto"/>
              <w:bottom w:val="single" w:sz="4" w:space="0" w:color="auto"/>
              <w:right w:val="single" w:sz="4" w:space="0" w:color="auto"/>
            </w:tcBorders>
            <w:hideMark/>
          </w:tcPr>
          <w:p w14:paraId="0EA56415" w14:textId="77777777" w:rsidR="00E36F0E" w:rsidRDefault="00393DC0">
            <w:pPr>
              <w:rPr>
                <w:rFonts w:cs="Arial"/>
                <w:lang w:val="en-GB"/>
              </w:rPr>
            </w:pPr>
            <w:r>
              <w:rPr>
                <w:rFonts w:cs="Arial"/>
                <w:lang w:val="en-GB"/>
              </w:rPr>
              <w:t>Whether Ford has a low cost partnered WIFI</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9FD211D" w14:textId="77777777" w:rsidR="00E36F0E" w:rsidRDefault="00393DC0">
            <w:pPr>
              <w:jc w:val="center"/>
              <w:rPr>
                <w:rFonts w:cs="Arial"/>
                <w:lang w:val="en-GB"/>
              </w:rPr>
            </w:pPr>
            <w:r>
              <w:rPr>
                <w:rFonts w:cs="Arial"/>
                <w:lang w:val="en-GB"/>
              </w:rPr>
              <w:t>1</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EEC4B2B" w14:textId="77777777" w:rsidR="00E36F0E" w:rsidRDefault="00393DC0">
            <w:pPr>
              <w:jc w:val="center"/>
              <w:rPr>
                <w:rFonts w:cs="Arial"/>
                <w:lang w:val="en-GB"/>
              </w:rPr>
            </w:pPr>
            <w:r>
              <w:rPr>
                <w:rFonts w:cs="Arial"/>
                <w:lang w:val="en-GB"/>
              </w:rPr>
              <w:t>ENABLE / DISABLE (Boolean)</w:t>
            </w:r>
          </w:p>
        </w:tc>
        <w:tc>
          <w:tcPr>
            <w:tcW w:w="1385" w:type="dxa"/>
            <w:tcBorders>
              <w:top w:val="single" w:sz="4" w:space="0" w:color="auto"/>
              <w:left w:val="single" w:sz="4" w:space="0" w:color="auto"/>
              <w:bottom w:val="single" w:sz="4" w:space="0" w:color="auto"/>
              <w:right w:val="single" w:sz="4" w:space="0" w:color="auto"/>
            </w:tcBorders>
            <w:vAlign w:val="center"/>
            <w:hideMark/>
          </w:tcPr>
          <w:p w14:paraId="4A0CB7B7"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tcPr>
          <w:p w14:paraId="64F0D480" w14:textId="77777777" w:rsidR="00E36F0E" w:rsidRDefault="00393DC0">
            <w:pPr>
              <w:rPr>
                <w:rFonts w:cs="Arial"/>
                <w:lang w:val="en-GB"/>
              </w:rPr>
            </w:pPr>
            <w:r>
              <w:rPr>
                <w:rFonts w:cs="Arial"/>
                <w:lang w:val="en-GB"/>
              </w:rPr>
              <w:t>0 – Disable</w:t>
            </w:r>
          </w:p>
          <w:p w14:paraId="0615175B" w14:textId="77777777" w:rsidR="00E36F0E" w:rsidRDefault="00393DC0">
            <w:pPr>
              <w:rPr>
                <w:rFonts w:cs="Arial"/>
                <w:lang w:val="en-GB"/>
              </w:rPr>
            </w:pPr>
            <w:r>
              <w:rPr>
                <w:rFonts w:cs="Arial"/>
                <w:lang w:val="en-GB"/>
              </w:rPr>
              <w:t>1 – Enable</w:t>
            </w:r>
          </w:p>
          <w:p w14:paraId="722DC443" w14:textId="77777777" w:rsidR="00E36F0E" w:rsidRDefault="00E36F0E">
            <w:pPr>
              <w:jc w:val="center"/>
              <w:rPr>
                <w:rFonts w:cs="Arial"/>
                <w:lang w:val="en-GB"/>
              </w:rPr>
            </w:pPr>
          </w:p>
        </w:tc>
        <w:tc>
          <w:tcPr>
            <w:tcW w:w="792" w:type="dxa"/>
            <w:tcBorders>
              <w:top w:val="single" w:sz="4" w:space="0" w:color="auto"/>
              <w:left w:val="single" w:sz="4" w:space="0" w:color="auto"/>
              <w:bottom w:val="single" w:sz="4" w:space="0" w:color="auto"/>
              <w:right w:val="single" w:sz="4" w:space="0" w:color="auto"/>
            </w:tcBorders>
            <w:hideMark/>
          </w:tcPr>
          <w:p w14:paraId="60CF461C" w14:textId="77777777" w:rsidR="00E36F0E" w:rsidRDefault="00393DC0">
            <w:pPr>
              <w:rPr>
                <w:rFonts w:cs="Arial"/>
                <w:lang w:val="en-GB"/>
              </w:rPr>
            </w:pPr>
            <w:r>
              <w:rPr>
                <w:rFonts w:cs="Arial"/>
                <w:lang w:val="en-GB"/>
              </w:rPr>
              <w:t>DE0E</w:t>
            </w:r>
          </w:p>
        </w:tc>
      </w:tr>
      <w:tr w:rsidR="00E36F0E" w14:paraId="29FF0197"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3C360DF8" w14:textId="77777777" w:rsidR="00E36F0E" w:rsidRDefault="00393DC0">
            <w:pPr>
              <w:rPr>
                <w:rFonts w:cs="Arial"/>
                <w:lang w:val="en-GB"/>
              </w:rPr>
            </w:pPr>
            <w:r>
              <w:rPr>
                <w:rFonts w:cs="Arial"/>
                <w:lang w:val="en-GB"/>
              </w:rPr>
              <w:t>WIR_WIFI_PARTNER_CREDENTIALS_SSID</w:t>
            </w:r>
          </w:p>
        </w:tc>
        <w:tc>
          <w:tcPr>
            <w:tcW w:w="2403" w:type="dxa"/>
            <w:tcBorders>
              <w:top w:val="single" w:sz="4" w:space="0" w:color="auto"/>
              <w:left w:val="single" w:sz="4" w:space="0" w:color="auto"/>
              <w:bottom w:val="single" w:sz="4" w:space="0" w:color="auto"/>
              <w:right w:val="single" w:sz="4" w:space="0" w:color="auto"/>
            </w:tcBorders>
            <w:hideMark/>
          </w:tcPr>
          <w:p w14:paraId="00C2B0CC" w14:textId="77777777" w:rsidR="00E36F0E" w:rsidRDefault="00393DC0">
            <w:pPr>
              <w:rPr>
                <w:rFonts w:cs="Arial"/>
                <w:lang w:val="en-GB"/>
              </w:rPr>
            </w:pPr>
            <w:r>
              <w:rPr>
                <w:rFonts w:cs="Arial"/>
                <w:lang w:val="en-GB"/>
              </w:rPr>
              <w:t>Partnered WIFI SSID credentials</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8054372" w14:textId="77777777" w:rsidR="00E36F0E" w:rsidRDefault="00393DC0">
            <w:pPr>
              <w:jc w:val="center"/>
              <w:rPr>
                <w:rFonts w:cs="Arial"/>
                <w:lang w:val="en-GB"/>
              </w:rPr>
            </w:pPr>
            <w:r>
              <w:rPr>
                <w:rFonts w:cs="Arial"/>
                <w:lang w:val="en-GB"/>
              </w:rPr>
              <w:t>Null</w:t>
            </w:r>
          </w:p>
        </w:tc>
        <w:tc>
          <w:tcPr>
            <w:tcW w:w="1289" w:type="dxa"/>
            <w:tcBorders>
              <w:top w:val="single" w:sz="4" w:space="0" w:color="auto"/>
              <w:left w:val="single" w:sz="4" w:space="0" w:color="auto"/>
              <w:bottom w:val="single" w:sz="4" w:space="0" w:color="auto"/>
              <w:right w:val="single" w:sz="4" w:space="0" w:color="auto"/>
            </w:tcBorders>
            <w:vAlign w:val="center"/>
            <w:hideMark/>
          </w:tcPr>
          <w:p w14:paraId="0CF9553E" w14:textId="77777777" w:rsidR="00E36F0E" w:rsidRDefault="00393DC0">
            <w:pPr>
              <w:jc w:val="center"/>
              <w:rPr>
                <w:rFonts w:cs="Arial"/>
                <w:lang w:val="en-GB"/>
              </w:rPr>
            </w:pPr>
            <w:r>
              <w:rPr>
                <w:rFonts w:cs="Arial"/>
                <w:lang w:val="en-GB"/>
              </w:rPr>
              <w:t>String</w:t>
            </w:r>
          </w:p>
        </w:tc>
        <w:tc>
          <w:tcPr>
            <w:tcW w:w="1385" w:type="dxa"/>
            <w:tcBorders>
              <w:top w:val="single" w:sz="4" w:space="0" w:color="auto"/>
              <w:left w:val="single" w:sz="4" w:space="0" w:color="auto"/>
              <w:bottom w:val="single" w:sz="4" w:space="0" w:color="auto"/>
              <w:right w:val="single" w:sz="4" w:space="0" w:color="auto"/>
            </w:tcBorders>
            <w:vAlign w:val="center"/>
            <w:hideMark/>
          </w:tcPr>
          <w:p w14:paraId="5447EEE2" w14:textId="77777777" w:rsidR="00E36F0E" w:rsidRDefault="00393DC0">
            <w:pPr>
              <w:jc w:val="center"/>
              <w:rPr>
                <w:rFonts w:cs="Arial"/>
                <w:lang w:val="en-GB"/>
              </w:rPr>
            </w:pPr>
            <w:r>
              <w:rPr>
                <w:rFonts w:cs="Arial"/>
                <w:lang w:val="en-GB"/>
              </w:rPr>
              <w:t>NA</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6A43941" w14:textId="77777777" w:rsidR="00E36F0E" w:rsidRDefault="00393DC0">
            <w:pPr>
              <w:rPr>
                <w:rFonts w:cs="Arial"/>
                <w:lang w:val="en-GB"/>
              </w:rPr>
            </w:pPr>
            <w:r>
              <w:rPr>
                <w:rFonts w:cs="Arial"/>
                <w:lang w:val="en-GB"/>
              </w:rPr>
              <w:t>0 to 255 characters</w:t>
            </w:r>
          </w:p>
        </w:tc>
        <w:tc>
          <w:tcPr>
            <w:tcW w:w="792" w:type="dxa"/>
            <w:tcBorders>
              <w:top w:val="single" w:sz="4" w:space="0" w:color="auto"/>
              <w:left w:val="single" w:sz="4" w:space="0" w:color="auto"/>
              <w:bottom w:val="single" w:sz="4" w:space="0" w:color="auto"/>
              <w:right w:val="single" w:sz="4" w:space="0" w:color="auto"/>
            </w:tcBorders>
            <w:hideMark/>
          </w:tcPr>
          <w:p w14:paraId="453554B2" w14:textId="77777777" w:rsidR="00E36F0E" w:rsidRDefault="00393DC0">
            <w:pPr>
              <w:rPr>
                <w:rFonts w:cs="Arial"/>
                <w:lang w:val="en-GB"/>
              </w:rPr>
            </w:pPr>
            <w:r>
              <w:rPr>
                <w:rFonts w:cs="Arial"/>
                <w:lang w:val="en-GB"/>
              </w:rPr>
              <w:t>FD18</w:t>
            </w:r>
          </w:p>
        </w:tc>
      </w:tr>
      <w:tr w:rsidR="00E36F0E" w14:paraId="7AF7659C"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36ECB7ED" w14:textId="77777777" w:rsidR="00E36F0E" w:rsidRDefault="00393DC0">
            <w:pPr>
              <w:rPr>
                <w:rFonts w:cs="Arial"/>
                <w:lang w:val="en-GB"/>
              </w:rPr>
            </w:pPr>
            <w:r>
              <w:rPr>
                <w:rFonts w:cs="Arial"/>
                <w:lang w:val="en-GB"/>
              </w:rPr>
              <w:t>WIR_WIFI_PARTNER_CREDENTIALS_PASSWORD</w:t>
            </w:r>
          </w:p>
        </w:tc>
        <w:tc>
          <w:tcPr>
            <w:tcW w:w="2403" w:type="dxa"/>
            <w:tcBorders>
              <w:top w:val="single" w:sz="4" w:space="0" w:color="auto"/>
              <w:left w:val="single" w:sz="4" w:space="0" w:color="auto"/>
              <w:bottom w:val="single" w:sz="4" w:space="0" w:color="auto"/>
              <w:right w:val="single" w:sz="4" w:space="0" w:color="auto"/>
            </w:tcBorders>
            <w:hideMark/>
          </w:tcPr>
          <w:p w14:paraId="3258D02C" w14:textId="77777777" w:rsidR="00E36F0E" w:rsidRDefault="00393DC0">
            <w:pPr>
              <w:rPr>
                <w:rFonts w:cs="Arial"/>
                <w:lang w:val="en-GB"/>
              </w:rPr>
            </w:pPr>
            <w:r>
              <w:rPr>
                <w:rFonts w:cs="Arial"/>
                <w:lang w:val="en-GB"/>
              </w:rPr>
              <w:t>Partnered WIFI password credentials</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436EFFE" w14:textId="77777777" w:rsidR="00E36F0E" w:rsidRDefault="00393DC0">
            <w:pPr>
              <w:jc w:val="center"/>
              <w:rPr>
                <w:rFonts w:cs="Arial"/>
                <w:lang w:val="en-GB"/>
              </w:rPr>
            </w:pPr>
            <w:r>
              <w:rPr>
                <w:rFonts w:cs="Arial"/>
                <w:lang w:val="en-GB"/>
              </w:rPr>
              <w:t>Null</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AA1AC1B" w14:textId="77777777" w:rsidR="00E36F0E" w:rsidRDefault="00393DC0">
            <w:pPr>
              <w:jc w:val="center"/>
              <w:rPr>
                <w:rFonts w:cs="Arial"/>
                <w:lang w:val="en-GB"/>
              </w:rPr>
            </w:pPr>
            <w:r>
              <w:rPr>
                <w:rFonts w:cs="Arial"/>
                <w:lang w:val="en-GB"/>
              </w:rPr>
              <w:t>String</w:t>
            </w:r>
          </w:p>
        </w:tc>
        <w:tc>
          <w:tcPr>
            <w:tcW w:w="1385" w:type="dxa"/>
            <w:tcBorders>
              <w:top w:val="single" w:sz="4" w:space="0" w:color="auto"/>
              <w:left w:val="single" w:sz="4" w:space="0" w:color="auto"/>
              <w:bottom w:val="single" w:sz="4" w:space="0" w:color="auto"/>
              <w:right w:val="single" w:sz="4" w:space="0" w:color="auto"/>
            </w:tcBorders>
            <w:vAlign w:val="center"/>
            <w:hideMark/>
          </w:tcPr>
          <w:p w14:paraId="47545090" w14:textId="77777777" w:rsidR="00E36F0E" w:rsidRDefault="00393DC0">
            <w:pPr>
              <w:jc w:val="center"/>
              <w:rPr>
                <w:rFonts w:cs="Arial"/>
                <w:lang w:val="en-GB"/>
              </w:rPr>
            </w:pPr>
            <w:r>
              <w:rPr>
                <w:rFonts w:cs="Arial"/>
                <w:lang w:val="en-GB"/>
              </w:rPr>
              <w:t>NA</w:t>
            </w:r>
          </w:p>
        </w:tc>
        <w:tc>
          <w:tcPr>
            <w:tcW w:w="1547" w:type="dxa"/>
            <w:tcBorders>
              <w:top w:val="single" w:sz="4" w:space="0" w:color="auto"/>
              <w:left w:val="single" w:sz="4" w:space="0" w:color="auto"/>
              <w:bottom w:val="single" w:sz="4" w:space="0" w:color="auto"/>
              <w:right w:val="single" w:sz="4" w:space="0" w:color="auto"/>
            </w:tcBorders>
            <w:vAlign w:val="center"/>
            <w:hideMark/>
          </w:tcPr>
          <w:p w14:paraId="08A38C77" w14:textId="77777777" w:rsidR="00E36F0E" w:rsidRDefault="00393DC0">
            <w:pPr>
              <w:rPr>
                <w:rFonts w:cs="Arial"/>
                <w:lang w:val="en-GB"/>
              </w:rPr>
            </w:pPr>
            <w:r>
              <w:rPr>
                <w:rFonts w:cs="Arial"/>
                <w:lang w:val="en-GB"/>
              </w:rPr>
              <w:t>0 to 255 characters</w:t>
            </w:r>
          </w:p>
        </w:tc>
        <w:tc>
          <w:tcPr>
            <w:tcW w:w="792" w:type="dxa"/>
            <w:tcBorders>
              <w:top w:val="single" w:sz="4" w:space="0" w:color="auto"/>
              <w:left w:val="single" w:sz="4" w:space="0" w:color="auto"/>
              <w:bottom w:val="single" w:sz="4" w:space="0" w:color="auto"/>
              <w:right w:val="single" w:sz="4" w:space="0" w:color="auto"/>
            </w:tcBorders>
            <w:hideMark/>
          </w:tcPr>
          <w:p w14:paraId="05507724" w14:textId="77777777" w:rsidR="00E36F0E" w:rsidRDefault="00393DC0">
            <w:pPr>
              <w:rPr>
                <w:rFonts w:cs="Arial"/>
                <w:lang w:val="en-GB"/>
              </w:rPr>
            </w:pPr>
            <w:r>
              <w:rPr>
                <w:rFonts w:cs="Arial"/>
                <w:lang w:val="en-GB"/>
              </w:rPr>
              <w:t>FD18</w:t>
            </w:r>
          </w:p>
        </w:tc>
      </w:tr>
      <w:tr w:rsidR="00E36F0E" w14:paraId="50F9F633"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00020118" w14:textId="77777777" w:rsidR="00E36F0E" w:rsidRDefault="00393DC0">
            <w:r>
              <w:t>WIR_WIFI_PERIODIC_SCAN_INTERVAL_1</w:t>
            </w:r>
          </w:p>
        </w:tc>
        <w:tc>
          <w:tcPr>
            <w:tcW w:w="2403" w:type="dxa"/>
            <w:tcBorders>
              <w:top w:val="single" w:sz="4" w:space="0" w:color="auto"/>
              <w:left w:val="single" w:sz="4" w:space="0" w:color="auto"/>
              <w:bottom w:val="single" w:sz="4" w:space="0" w:color="auto"/>
              <w:right w:val="single" w:sz="4" w:space="0" w:color="auto"/>
            </w:tcBorders>
            <w:hideMark/>
          </w:tcPr>
          <w:p w14:paraId="67F0AD17" w14:textId="77777777" w:rsidR="00E36F0E" w:rsidRDefault="00393DC0">
            <w:pPr>
              <w:rPr>
                <w:rFonts w:cs="Arial"/>
                <w:lang w:val="en-GB"/>
              </w:rPr>
            </w:pPr>
            <w:r>
              <w:rPr>
                <w:rFonts w:cs="Arial"/>
                <w:lang w:val="en-GB"/>
              </w:rPr>
              <w:t>WIFI scan interval 1s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72D2E1D" w14:textId="77777777" w:rsidR="00E36F0E" w:rsidRDefault="00393DC0">
            <w:pPr>
              <w:jc w:val="center"/>
              <w:rPr>
                <w:rFonts w:cs="Arial"/>
                <w:lang w:val="en-GB"/>
              </w:rPr>
            </w:pPr>
            <w:r>
              <w:rPr>
                <w:rFonts w:cs="Arial"/>
                <w:lang w:val="en-GB"/>
              </w:rPr>
              <w:t>1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B4EDF4F"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5BD9AC32"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48AFD37A" w14:textId="77777777" w:rsidR="00E36F0E" w:rsidRDefault="00393DC0">
            <w:pPr>
              <w:rPr>
                <w:rFonts w:cs="Arial"/>
                <w:lang w:val="en-GB"/>
              </w:rPr>
            </w:pPr>
            <w:r>
              <w:rPr>
                <w:rFonts w:cs="Arial"/>
                <w:lang w:val="en-GB"/>
              </w:rPr>
              <w:t>0 – Disable periodic scan</w:t>
            </w:r>
          </w:p>
          <w:p w14:paraId="1C50DCF1"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6538D96C" w14:textId="77777777" w:rsidR="00E36F0E" w:rsidRDefault="00393DC0">
            <w:pPr>
              <w:rPr>
                <w:rFonts w:cs="Arial"/>
                <w:lang w:val="en-GB"/>
              </w:rPr>
            </w:pPr>
            <w:r>
              <w:rPr>
                <w:rFonts w:cs="Arial"/>
                <w:lang w:val="en-GB"/>
              </w:rPr>
              <w:t>FD03</w:t>
            </w:r>
          </w:p>
        </w:tc>
      </w:tr>
      <w:tr w:rsidR="00E36F0E" w14:paraId="0288FCC8"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2066E6EF" w14:textId="77777777" w:rsidR="00E36F0E" w:rsidRDefault="00393DC0">
            <w:r>
              <w:t>WIR_WIFI_PERIODIC_SCAN_INTERVAL_2</w:t>
            </w:r>
          </w:p>
        </w:tc>
        <w:tc>
          <w:tcPr>
            <w:tcW w:w="2403" w:type="dxa"/>
            <w:tcBorders>
              <w:top w:val="single" w:sz="4" w:space="0" w:color="auto"/>
              <w:left w:val="single" w:sz="4" w:space="0" w:color="auto"/>
              <w:bottom w:val="single" w:sz="4" w:space="0" w:color="auto"/>
              <w:right w:val="single" w:sz="4" w:space="0" w:color="auto"/>
            </w:tcBorders>
            <w:hideMark/>
          </w:tcPr>
          <w:p w14:paraId="26B62196" w14:textId="77777777" w:rsidR="00E36F0E" w:rsidRDefault="00393DC0">
            <w:pPr>
              <w:rPr>
                <w:rFonts w:cs="Arial"/>
                <w:lang w:val="en-GB"/>
              </w:rPr>
            </w:pPr>
            <w:r>
              <w:rPr>
                <w:rFonts w:cs="Arial"/>
                <w:lang w:val="en-GB"/>
              </w:rPr>
              <w:t>WIFI scan interval 2nd</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4334B43" w14:textId="77777777" w:rsidR="00E36F0E" w:rsidRDefault="00393DC0">
            <w:pPr>
              <w:jc w:val="center"/>
              <w:rPr>
                <w:rFonts w:cs="Arial"/>
                <w:lang w:val="en-GB"/>
              </w:rPr>
            </w:pPr>
            <w:r>
              <w:rPr>
                <w:rFonts w:cs="Arial"/>
                <w:lang w:val="en-GB"/>
              </w:rPr>
              <w:t>1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2EDB2607"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284EA878"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CA1D9D5" w14:textId="77777777" w:rsidR="00E36F0E" w:rsidRDefault="00393DC0">
            <w:pPr>
              <w:rPr>
                <w:rFonts w:cs="Arial"/>
                <w:lang w:val="en-GB"/>
              </w:rPr>
            </w:pPr>
            <w:r>
              <w:rPr>
                <w:rFonts w:cs="Arial"/>
                <w:lang w:val="en-GB"/>
              </w:rPr>
              <w:t>0 – Disable periodic scan</w:t>
            </w:r>
          </w:p>
          <w:p w14:paraId="182EC335"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5503816C" w14:textId="77777777" w:rsidR="00E36F0E" w:rsidRDefault="00393DC0">
            <w:pPr>
              <w:rPr>
                <w:rFonts w:cs="Arial"/>
                <w:lang w:val="en-GB"/>
              </w:rPr>
            </w:pPr>
            <w:r>
              <w:rPr>
                <w:rFonts w:cs="Arial"/>
                <w:lang w:val="en-GB"/>
              </w:rPr>
              <w:t>FD03</w:t>
            </w:r>
          </w:p>
        </w:tc>
      </w:tr>
      <w:tr w:rsidR="00E36F0E" w14:paraId="7B78ED3B"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5C563163" w14:textId="77777777" w:rsidR="00E36F0E" w:rsidRDefault="00393DC0">
            <w:r>
              <w:t>WIR_WIFI_PERIODIC_SCAN_INTERVAL_3</w:t>
            </w:r>
          </w:p>
        </w:tc>
        <w:tc>
          <w:tcPr>
            <w:tcW w:w="2403" w:type="dxa"/>
            <w:tcBorders>
              <w:top w:val="single" w:sz="4" w:space="0" w:color="auto"/>
              <w:left w:val="single" w:sz="4" w:space="0" w:color="auto"/>
              <w:bottom w:val="single" w:sz="4" w:space="0" w:color="auto"/>
              <w:right w:val="single" w:sz="4" w:space="0" w:color="auto"/>
            </w:tcBorders>
            <w:hideMark/>
          </w:tcPr>
          <w:p w14:paraId="71B18DAA" w14:textId="77777777" w:rsidR="00E36F0E" w:rsidRDefault="00393DC0">
            <w:pPr>
              <w:rPr>
                <w:rFonts w:cs="Arial"/>
                <w:lang w:val="en-GB"/>
              </w:rPr>
            </w:pPr>
            <w:r>
              <w:rPr>
                <w:rFonts w:cs="Arial"/>
                <w:lang w:val="en-GB"/>
              </w:rPr>
              <w:t>WIFI scan interval 3rd</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394966A" w14:textId="77777777" w:rsidR="00E36F0E" w:rsidRDefault="00393DC0">
            <w:pPr>
              <w:jc w:val="center"/>
              <w:rPr>
                <w:rFonts w:cs="Arial"/>
                <w:lang w:val="en-GB"/>
              </w:rPr>
            </w:pPr>
            <w:r>
              <w:rPr>
                <w:rFonts w:cs="Arial"/>
                <w:lang w:val="en-GB"/>
              </w:rPr>
              <w:t>1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65B2A77"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6278D56B"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50A060EE" w14:textId="77777777" w:rsidR="00E36F0E" w:rsidRDefault="00393DC0">
            <w:pPr>
              <w:rPr>
                <w:rFonts w:cs="Arial"/>
                <w:lang w:val="en-GB"/>
              </w:rPr>
            </w:pPr>
            <w:r>
              <w:rPr>
                <w:rFonts w:cs="Arial"/>
                <w:lang w:val="en-GB"/>
              </w:rPr>
              <w:t>0 – Disable periodic scan</w:t>
            </w:r>
          </w:p>
          <w:p w14:paraId="33B37C5A"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07B66622" w14:textId="77777777" w:rsidR="00E36F0E" w:rsidRDefault="00393DC0">
            <w:pPr>
              <w:rPr>
                <w:rFonts w:cs="Arial"/>
                <w:lang w:val="en-GB"/>
              </w:rPr>
            </w:pPr>
            <w:r>
              <w:rPr>
                <w:rFonts w:cs="Arial"/>
                <w:lang w:val="en-GB"/>
              </w:rPr>
              <w:t>FD03</w:t>
            </w:r>
          </w:p>
        </w:tc>
      </w:tr>
      <w:tr w:rsidR="00E36F0E" w14:paraId="41A2F49D"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6931EA31" w14:textId="77777777" w:rsidR="00E36F0E" w:rsidRDefault="00393DC0">
            <w:r>
              <w:t>WIR_WIFI_PERIODIC_SCAN_INTERVAL_4</w:t>
            </w:r>
          </w:p>
        </w:tc>
        <w:tc>
          <w:tcPr>
            <w:tcW w:w="2403" w:type="dxa"/>
            <w:tcBorders>
              <w:top w:val="single" w:sz="4" w:space="0" w:color="auto"/>
              <w:left w:val="single" w:sz="4" w:space="0" w:color="auto"/>
              <w:bottom w:val="single" w:sz="4" w:space="0" w:color="auto"/>
              <w:right w:val="single" w:sz="4" w:space="0" w:color="auto"/>
            </w:tcBorders>
            <w:hideMark/>
          </w:tcPr>
          <w:p w14:paraId="3AF23A16" w14:textId="77777777" w:rsidR="00E36F0E" w:rsidRDefault="00393DC0">
            <w:pPr>
              <w:rPr>
                <w:rFonts w:cs="Arial"/>
                <w:lang w:val="en-GB"/>
              </w:rPr>
            </w:pPr>
            <w:r>
              <w:rPr>
                <w:rFonts w:cs="Arial"/>
                <w:lang w:val="en-GB"/>
              </w:rPr>
              <w:t>WIFI scan interval 4th</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9AB2120" w14:textId="77777777" w:rsidR="00E36F0E" w:rsidRDefault="00393DC0">
            <w:pPr>
              <w:jc w:val="center"/>
              <w:rPr>
                <w:rFonts w:cs="Arial"/>
                <w:lang w:val="en-GB"/>
              </w:rPr>
            </w:pPr>
            <w:r>
              <w:rPr>
                <w:rFonts w:cs="Arial"/>
                <w:lang w:val="en-GB"/>
              </w:rPr>
              <w:t>2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522BF3D"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110F4F52"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1362AD32" w14:textId="77777777" w:rsidR="00E36F0E" w:rsidRDefault="00393DC0">
            <w:pPr>
              <w:rPr>
                <w:rFonts w:cs="Arial"/>
                <w:lang w:val="en-GB"/>
              </w:rPr>
            </w:pPr>
            <w:r>
              <w:rPr>
                <w:rFonts w:cs="Arial"/>
                <w:lang w:val="en-GB"/>
              </w:rPr>
              <w:t>0 – Disable periodic scan</w:t>
            </w:r>
          </w:p>
          <w:p w14:paraId="4B9B17AD"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17E830C0" w14:textId="77777777" w:rsidR="00E36F0E" w:rsidRDefault="00393DC0">
            <w:pPr>
              <w:rPr>
                <w:rFonts w:cs="Arial"/>
                <w:lang w:val="en-GB"/>
              </w:rPr>
            </w:pPr>
            <w:r>
              <w:rPr>
                <w:rFonts w:cs="Arial"/>
                <w:lang w:val="en-GB"/>
              </w:rPr>
              <w:t>FD03</w:t>
            </w:r>
          </w:p>
        </w:tc>
      </w:tr>
      <w:tr w:rsidR="00E36F0E" w14:paraId="1C5BDA79"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238F1416" w14:textId="77777777" w:rsidR="00E36F0E" w:rsidRDefault="00393DC0">
            <w:r>
              <w:t>WIR_WIFI_PERIODIC_SCAN_INTERVAL_5</w:t>
            </w:r>
          </w:p>
        </w:tc>
        <w:tc>
          <w:tcPr>
            <w:tcW w:w="2403" w:type="dxa"/>
            <w:tcBorders>
              <w:top w:val="single" w:sz="4" w:space="0" w:color="auto"/>
              <w:left w:val="single" w:sz="4" w:space="0" w:color="auto"/>
              <w:bottom w:val="single" w:sz="4" w:space="0" w:color="auto"/>
              <w:right w:val="single" w:sz="4" w:space="0" w:color="auto"/>
            </w:tcBorders>
            <w:hideMark/>
          </w:tcPr>
          <w:p w14:paraId="43025CCB" w14:textId="77777777" w:rsidR="00E36F0E" w:rsidRDefault="00393DC0">
            <w:pPr>
              <w:rPr>
                <w:rFonts w:cs="Arial"/>
                <w:lang w:val="en-GB"/>
              </w:rPr>
            </w:pPr>
            <w:r>
              <w:rPr>
                <w:rFonts w:cs="Arial"/>
                <w:lang w:val="en-GB"/>
              </w:rPr>
              <w:t>WIFI scan interval 5th</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CAEB88E" w14:textId="77777777" w:rsidR="00E36F0E" w:rsidRDefault="00393DC0">
            <w:pPr>
              <w:jc w:val="center"/>
              <w:rPr>
                <w:rFonts w:cs="Arial"/>
                <w:lang w:val="en-GB"/>
              </w:rPr>
            </w:pPr>
            <w:r>
              <w:rPr>
                <w:rFonts w:cs="Arial"/>
                <w:lang w:val="en-GB"/>
              </w:rPr>
              <w:t>4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5EAED22"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0098317C"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9AF0663" w14:textId="77777777" w:rsidR="00E36F0E" w:rsidRDefault="00393DC0">
            <w:pPr>
              <w:rPr>
                <w:rFonts w:cs="Arial"/>
                <w:lang w:val="en-GB"/>
              </w:rPr>
            </w:pPr>
            <w:r>
              <w:rPr>
                <w:rFonts w:cs="Arial"/>
                <w:lang w:val="en-GB"/>
              </w:rPr>
              <w:t>0 – Disable periodic scan</w:t>
            </w:r>
          </w:p>
          <w:p w14:paraId="7A94E179"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3C9ADEA3" w14:textId="77777777" w:rsidR="00E36F0E" w:rsidRDefault="00393DC0">
            <w:pPr>
              <w:rPr>
                <w:rFonts w:cs="Arial"/>
                <w:lang w:val="en-GB"/>
              </w:rPr>
            </w:pPr>
            <w:r>
              <w:rPr>
                <w:rFonts w:cs="Arial"/>
                <w:lang w:val="en-GB"/>
              </w:rPr>
              <w:t>FD03</w:t>
            </w:r>
          </w:p>
        </w:tc>
      </w:tr>
      <w:tr w:rsidR="00E36F0E" w14:paraId="76ED4E9B"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0AD923D6" w14:textId="77777777" w:rsidR="00E36F0E" w:rsidRDefault="00393DC0">
            <w:r>
              <w:t>WIR_WIFI_PERIODIC_SCAN_INTERVAL_6</w:t>
            </w:r>
          </w:p>
        </w:tc>
        <w:tc>
          <w:tcPr>
            <w:tcW w:w="2403" w:type="dxa"/>
            <w:tcBorders>
              <w:top w:val="single" w:sz="4" w:space="0" w:color="auto"/>
              <w:left w:val="single" w:sz="4" w:space="0" w:color="auto"/>
              <w:bottom w:val="single" w:sz="4" w:space="0" w:color="auto"/>
              <w:right w:val="single" w:sz="4" w:space="0" w:color="auto"/>
            </w:tcBorders>
            <w:hideMark/>
          </w:tcPr>
          <w:p w14:paraId="47406DFB" w14:textId="77777777" w:rsidR="00E36F0E" w:rsidRDefault="00393DC0">
            <w:pPr>
              <w:rPr>
                <w:rFonts w:cs="Arial"/>
                <w:lang w:val="en-GB"/>
              </w:rPr>
            </w:pPr>
            <w:r>
              <w:rPr>
                <w:rFonts w:cs="Arial"/>
                <w:lang w:val="en-GB"/>
              </w:rPr>
              <w:t>WIFI scan interval 6th</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DC81A97" w14:textId="77777777" w:rsidR="00E36F0E" w:rsidRDefault="00393DC0">
            <w:pPr>
              <w:jc w:val="center"/>
              <w:rPr>
                <w:rFonts w:cs="Arial"/>
                <w:lang w:val="en-GB"/>
              </w:rPr>
            </w:pPr>
            <w:r>
              <w:rPr>
                <w:rFonts w:cs="Arial"/>
                <w:lang w:val="en-GB"/>
              </w:rPr>
              <w:t>6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50B0D59E"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2AFFE22B"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3594684F" w14:textId="77777777" w:rsidR="00E36F0E" w:rsidRDefault="00393DC0">
            <w:pPr>
              <w:rPr>
                <w:rFonts w:cs="Arial"/>
                <w:lang w:val="en-GB"/>
              </w:rPr>
            </w:pPr>
            <w:r>
              <w:rPr>
                <w:rFonts w:cs="Arial"/>
                <w:lang w:val="en-GB"/>
              </w:rPr>
              <w:t>0 – Disable periodic scan</w:t>
            </w:r>
          </w:p>
          <w:p w14:paraId="19726CA1"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55BE0C5E" w14:textId="77777777" w:rsidR="00E36F0E" w:rsidRDefault="00393DC0">
            <w:pPr>
              <w:rPr>
                <w:rFonts w:cs="Arial"/>
                <w:lang w:val="en-GB"/>
              </w:rPr>
            </w:pPr>
            <w:r>
              <w:rPr>
                <w:rFonts w:cs="Arial"/>
                <w:lang w:val="en-GB"/>
              </w:rPr>
              <w:t>FD03</w:t>
            </w:r>
          </w:p>
        </w:tc>
      </w:tr>
      <w:tr w:rsidR="00E36F0E" w14:paraId="74772024"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08ED960F" w14:textId="77777777" w:rsidR="00E36F0E" w:rsidRDefault="00393DC0">
            <w:r>
              <w:t>WIR_WIFI_PERIODIC_SCAN_INTERVAL_REPEAT</w:t>
            </w:r>
          </w:p>
        </w:tc>
        <w:tc>
          <w:tcPr>
            <w:tcW w:w="2403" w:type="dxa"/>
            <w:tcBorders>
              <w:top w:val="single" w:sz="4" w:space="0" w:color="auto"/>
              <w:left w:val="single" w:sz="4" w:space="0" w:color="auto"/>
              <w:bottom w:val="single" w:sz="4" w:space="0" w:color="auto"/>
              <w:right w:val="single" w:sz="4" w:space="0" w:color="auto"/>
            </w:tcBorders>
            <w:hideMark/>
          </w:tcPr>
          <w:p w14:paraId="1DA279C5" w14:textId="77777777" w:rsidR="00E36F0E" w:rsidRDefault="00393DC0">
            <w:pPr>
              <w:rPr>
                <w:rFonts w:cs="Arial"/>
                <w:lang w:val="en-GB"/>
              </w:rPr>
            </w:pPr>
            <w:r>
              <w:rPr>
                <w:rFonts w:cs="Arial"/>
                <w:lang w:val="en-GB"/>
              </w:rPr>
              <w:t>WIFI scan interval repea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D263681" w14:textId="77777777" w:rsidR="00E36F0E" w:rsidRDefault="00393DC0">
            <w:pPr>
              <w:jc w:val="center"/>
              <w:rPr>
                <w:rFonts w:cs="Arial"/>
                <w:lang w:val="en-GB"/>
              </w:rPr>
            </w:pPr>
            <w:r>
              <w:rPr>
                <w:rFonts w:cs="Arial"/>
                <w:lang w:val="en-GB"/>
              </w:rPr>
              <w:t>12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E05FF0E"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0716903C"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07A8009A" w14:textId="77777777" w:rsidR="00E36F0E" w:rsidRDefault="00393DC0">
            <w:pPr>
              <w:rPr>
                <w:rFonts w:cs="Arial"/>
                <w:lang w:val="en-GB"/>
              </w:rPr>
            </w:pPr>
            <w:r>
              <w:rPr>
                <w:rFonts w:cs="Arial"/>
                <w:lang w:val="en-GB"/>
              </w:rPr>
              <w:t>0 – Disable periodic scan</w:t>
            </w:r>
          </w:p>
          <w:p w14:paraId="532BCD44"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526E81D1" w14:textId="77777777" w:rsidR="00E36F0E" w:rsidRDefault="00393DC0">
            <w:pPr>
              <w:rPr>
                <w:rFonts w:cs="Arial"/>
                <w:lang w:val="en-GB"/>
              </w:rPr>
            </w:pPr>
            <w:r>
              <w:rPr>
                <w:rFonts w:cs="Arial"/>
                <w:lang w:val="en-GB"/>
              </w:rPr>
              <w:t>FD03</w:t>
            </w:r>
          </w:p>
        </w:tc>
      </w:tr>
      <w:tr w:rsidR="00E36F0E" w14:paraId="6437DB5A"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1918F087" w14:textId="77777777" w:rsidR="00E36F0E" w:rsidRDefault="00393DC0">
            <w:r>
              <w:t>WIR_OFFPEAK_</w:t>
            </w:r>
          </w:p>
          <w:p w14:paraId="6CD030CC" w14:textId="77777777" w:rsidR="00E36F0E" w:rsidRDefault="00393DC0">
            <w:r>
              <w:t>SUPPORT</w:t>
            </w:r>
          </w:p>
        </w:tc>
        <w:tc>
          <w:tcPr>
            <w:tcW w:w="2403" w:type="dxa"/>
            <w:tcBorders>
              <w:top w:val="single" w:sz="4" w:space="0" w:color="auto"/>
              <w:left w:val="single" w:sz="4" w:space="0" w:color="auto"/>
              <w:bottom w:val="single" w:sz="4" w:space="0" w:color="auto"/>
              <w:right w:val="single" w:sz="4" w:space="0" w:color="auto"/>
            </w:tcBorders>
            <w:hideMark/>
          </w:tcPr>
          <w:p w14:paraId="09ED0670" w14:textId="77777777" w:rsidR="00E36F0E" w:rsidRDefault="00393DC0">
            <w:pPr>
              <w:rPr>
                <w:rFonts w:cs="Arial"/>
                <w:lang w:val="en-GB"/>
              </w:rPr>
            </w:pPr>
            <w:r>
              <w:rPr>
                <w:rFonts w:cs="Arial"/>
                <w:lang w:val="en-GB"/>
              </w:rPr>
              <w:t>Whether to check Offpeak support is available or no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51CA1C5" w14:textId="77777777" w:rsidR="00E36F0E" w:rsidRDefault="00393DC0">
            <w:pPr>
              <w:jc w:val="center"/>
              <w:rPr>
                <w:rFonts w:cs="Arial"/>
                <w:lang w:val="en-GB"/>
              </w:rPr>
            </w:pPr>
            <w:r>
              <w:rPr>
                <w:rFonts w:cs="Arial"/>
                <w:lang w:val="en-GB"/>
              </w:rPr>
              <w:t>1</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676ED6B" w14:textId="77777777" w:rsidR="00E36F0E" w:rsidRDefault="00393DC0">
            <w:pPr>
              <w:jc w:val="center"/>
              <w:rPr>
                <w:rFonts w:cs="Arial"/>
                <w:lang w:val="en-GB"/>
              </w:rPr>
            </w:pPr>
            <w:r>
              <w:rPr>
                <w:rFonts w:cs="Arial"/>
                <w:lang w:val="en-GB"/>
              </w:rPr>
              <w:t>ENABLE / DISABLE (Boolean)</w:t>
            </w:r>
          </w:p>
        </w:tc>
        <w:tc>
          <w:tcPr>
            <w:tcW w:w="1385" w:type="dxa"/>
            <w:tcBorders>
              <w:top w:val="single" w:sz="4" w:space="0" w:color="auto"/>
              <w:left w:val="single" w:sz="4" w:space="0" w:color="auto"/>
              <w:bottom w:val="single" w:sz="4" w:space="0" w:color="auto"/>
              <w:right w:val="single" w:sz="4" w:space="0" w:color="auto"/>
            </w:tcBorders>
            <w:vAlign w:val="center"/>
            <w:hideMark/>
          </w:tcPr>
          <w:p w14:paraId="6B7ED618"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tcPr>
          <w:p w14:paraId="7BE847B5" w14:textId="77777777" w:rsidR="00E36F0E" w:rsidRDefault="00393DC0">
            <w:pPr>
              <w:rPr>
                <w:rFonts w:cs="Arial"/>
                <w:lang w:val="en-GB"/>
              </w:rPr>
            </w:pPr>
            <w:r>
              <w:rPr>
                <w:rFonts w:cs="Arial"/>
                <w:lang w:val="en-GB"/>
              </w:rPr>
              <w:t>0 – Disable</w:t>
            </w:r>
          </w:p>
          <w:p w14:paraId="1913E7A9" w14:textId="77777777" w:rsidR="00E36F0E" w:rsidRDefault="00393DC0">
            <w:pPr>
              <w:rPr>
                <w:rFonts w:cs="Arial"/>
                <w:lang w:val="en-GB"/>
              </w:rPr>
            </w:pPr>
            <w:r>
              <w:rPr>
                <w:rFonts w:cs="Arial"/>
                <w:lang w:val="en-GB"/>
              </w:rPr>
              <w:t>1 – Enable</w:t>
            </w:r>
          </w:p>
          <w:p w14:paraId="2BAB1071" w14:textId="77777777" w:rsidR="00E36F0E" w:rsidRDefault="00E36F0E">
            <w:pPr>
              <w:jc w:val="center"/>
              <w:rPr>
                <w:rFonts w:cs="Arial"/>
                <w:lang w:val="en-GB"/>
              </w:rPr>
            </w:pPr>
          </w:p>
        </w:tc>
        <w:tc>
          <w:tcPr>
            <w:tcW w:w="792" w:type="dxa"/>
            <w:tcBorders>
              <w:top w:val="single" w:sz="4" w:space="0" w:color="auto"/>
              <w:left w:val="single" w:sz="4" w:space="0" w:color="auto"/>
              <w:bottom w:val="single" w:sz="4" w:space="0" w:color="auto"/>
              <w:right w:val="single" w:sz="4" w:space="0" w:color="auto"/>
            </w:tcBorders>
            <w:hideMark/>
          </w:tcPr>
          <w:p w14:paraId="5CA294EB" w14:textId="77777777" w:rsidR="00E36F0E" w:rsidRDefault="00393DC0">
            <w:pPr>
              <w:rPr>
                <w:rFonts w:cs="Arial"/>
                <w:lang w:val="en-GB"/>
              </w:rPr>
            </w:pPr>
            <w:r>
              <w:rPr>
                <w:rFonts w:cs="Arial"/>
                <w:lang w:val="en-GB"/>
              </w:rPr>
              <w:t>DE0E</w:t>
            </w:r>
          </w:p>
        </w:tc>
      </w:tr>
      <w:tr w:rsidR="00E36F0E" w14:paraId="467968EB"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4DE6FFAF" w14:textId="77777777" w:rsidR="00E36F0E" w:rsidRDefault="00393DC0">
            <w:r>
              <w:lastRenderedPageBreak/>
              <w:t>WIR_OFF-PEAK_</w:t>
            </w:r>
          </w:p>
          <w:p w14:paraId="31EBBD4F" w14:textId="77777777" w:rsidR="00E36F0E" w:rsidRDefault="00393DC0">
            <w:r>
              <w:t>BATTERY_SOC</w:t>
            </w:r>
          </w:p>
        </w:tc>
        <w:tc>
          <w:tcPr>
            <w:tcW w:w="2403" w:type="dxa"/>
            <w:tcBorders>
              <w:top w:val="single" w:sz="4" w:space="0" w:color="auto"/>
              <w:left w:val="single" w:sz="4" w:space="0" w:color="auto"/>
              <w:bottom w:val="single" w:sz="4" w:space="0" w:color="auto"/>
              <w:right w:val="single" w:sz="4" w:space="0" w:color="auto"/>
            </w:tcBorders>
            <w:hideMark/>
          </w:tcPr>
          <w:p w14:paraId="3BCA4648" w14:textId="77777777" w:rsidR="00E36F0E" w:rsidRDefault="00393DC0">
            <w:pPr>
              <w:rPr>
                <w:rFonts w:cs="Arial"/>
                <w:lang w:val="en-GB"/>
              </w:rPr>
            </w:pPr>
            <w:r>
              <w:rPr>
                <w:rFonts w:cs="Arial"/>
                <w:lang w:val="en-GB"/>
              </w:rPr>
              <w:t>Minimum Battery off-peak SOC for off-peak qualification</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9F7160A" w14:textId="77777777" w:rsidR="00E36F0E" w:rsidRDefault="00393DC0">
            <w:pPr>
              <w:jc w:val="center"/>
              <w:rPr>
                <w:rFonts w:cs="Arial"/>
                <w:lang w:val="en-GB"/>
              </w:rPr>
            </w:pPr>
            <w:r>
              <w:rPr>
                <w:rFonts w:cs="Arial"/>
                <w:lang w:val="en-GB"/>
              </w:rPr>
              <w:t>7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7156E52" w14:textId="77777777" w:rsidR="00E36F0E" w:rsidRDefault="00393DC0">
            <w:pPr>
              <w:jc w:val="center"/>
              <w:rPr>
                <w:rFonts w:cs="Arial"/>
                <w:lang w:val="en-GB"/>
              </w:rPr>
            </w:pPr>
            <w:r>
              <w:rPr>
                <w:rFonts w:cs="Arial"/>
                <w:lang w:val="en-GB"/>
              </w:rPr>
              <w:t>Percentage</w:t>
            </w:r>
          </w:p>
        </w:tc>
        <w:tc>
          <w:tcPr>
            <w:tcW w:w="1385" w:type="dxa"/>
            <w:tcBorders>
              <w:top w:val="single" w:sz="4" w:space="0" w:color="auto"/>
              <w:left w:val="single" w:sz="4" w:space="0" w:color="auto"/>
              <w:bottom w:val="single" w:sz="4" w:space="0" w:color="auto"/>
              <w:right w:val="single" w:sz="4" w:space="0" w:color="auto"/>
            </w:tcBorders>
            <w:vAlign w:val="center"/>
            <w:hideMark/>
          </w:tcPr>
          <w:p w14:paraId="0C364730"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1955B89C" w14:textId="77777777" w:rsidR="00E36F0E" w:rsidRDefault="00393DC0">
            <w:pPr>
              <w:rPr>
                <w:rFonts w:cs="Arial"/>
                <w:lang w:val="en-GB"/>
              </w:rPr>
            </w:pPr>
            <w:r>
              <w:rPr>
                <w:rFonts w:cs="Arial"/>
                <w:lang w:val="en-GB"/>
              </w:rPr>
              <w:t>0 to 100</w:t>
            </w:r>
          </w:p>
        </w:tc>
        <w:tc>
          <w:tcPr>
            <w:tcW w:w="792" w:type="dxa"/>
            <w:tcBorders>
              <w:top w:val="single" w:sz="4" w:space="0" w:color="auto"/>
              <w:left w:val="single" w:sz="4" w:space="0" w:color="auto"/>
              <w:bottom w:val="single" w:sz="4" w:space="0" w:color="auto"/>
              <w:right w:val="single" w:sz="4" w:space="0" w:color="auto"/>
            </w:tcBorders>
            <w:hideMark/>
          </w:tcPr>
          <w:p w14:paraId="0897E6AE" w14:textId="77777777" w:rsidR="00E36F0E" w:rsidRDefault="00393DC0">
            <w:pPr>
              <w:rPr>
                <w:rFonts w:cs="Arial"/>
                <w:lang w:val="en-GB"/>
              </w:rPr>
            </w:pPr>
            <w:r>
              <w:rPr>
                <w:rFonts w:cs="Arial"/>
                <w:lang w:val="en-GB"/>
              </w:rPr>
              <w:t>FD03</w:t>
            </w:r>
          </w:p>
        </w:tc>
      </w:tr>
      <w:tr w:rsidR="00E36F0E" w14:paraId="6071F6AE"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3ABAD2B1" w14:textId="77777777" w:rsidR="00E36F0E" w:rsidRDefault="00393DC0">
            <w:r>
              <w:t>WIR_WIFI_</w:t>
            </w:r>
          </w:p>
          <w:p w14:paraId="2C31A98B" w14:textId="77777777" w:rsidR="00E36F0E" w:rsidRDefault="00393DC0" w:rsidP="00E36F0E">
            <w:r>
              <w:t>DIAGNOSTIC_</w:t>
            </w:r>
          </w:p>
          <w:p w14:paraId="0841F9CA" w14:textId="77777777" w:rsidR="00E36F0E" w:rsidRDefault="00393DC0" w:rsidP="00E36F0E">
            <w:r>
              <w:t>STORAGE_TIME</w:t>
            </w:r>
          </w:p>
        </w:tc>
        <w:tc>
          <w:tcPr>
            <w:tcW w:w="2403" w:type="dxa"/>
            <w:tcBorders>
              <w:top w:val="single" w:sz="4" w:space="0" w:color="auto"/>
              <w:left w:val="single" w:sz="4" w:space="0" w:color="auto"/>
              <w:bottom w:val="single" w:sz="4" w:space="0" w:color="auto"/>
              <w:right w:val="single" w:sz="4" w:space="0" w:color="auto"/>
            </w:tcBorders>
            <w:hideMark/>
          </w:tcPr>
          <w:p w14:paraId="66186803" w14:textId="77777777" w:rsidR="00E36F0E" w:rsidRDefault="00393DC0">
            <w:pPr>
              <w:rPr>
                <w:rFonts w:cs="Arial"/>
                <w:lang w:val="en-GB"/>
              </w:rPr>
            </w:pPr>
            <w:r>
              <w:rPr>
                <w:rFonts w:cs="Arial"/>
                <w:lang w:val="en-GB"/>
              </w:rPr>
              <w:t>Time interval for which to store the WIFI data in non volatile memory</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15B2CAE" w14:textId="77777777" w:rsidR="00E36F0E" w:rsidRDefault="00393DC0">
            <w:pPr>
              <w:jc w:val="center"/>
              <w:rPr>
                <w:rFonts w:cs="Arial"/>
                <w:lang w:val="en-GB"/>
              </w:rPr>
            </w:pPr>
            <w:r>
              <w:rPr>
                <w:rFonts w:cs="Arial"/>
                <w:lang w:val="en-GB"/>
              </w:rPr>
              <w:t>3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1CDF723" w14:textId="77777777" w:rsidR="00E36F0E" w:rsidRDefault="00393DC0">
            <w:pPr>
              <w:jc w:val="center"/>
              <w:rPr>
                <w:rFonts w:cs="Arial"/>
                <w:lang w:val="en-GB"/>
              </w:rPr>
            </w:pPr>
            <w:r>
              <w:rPr>
                <w:rFonts w:cs="Arial"/>
                <w:lang w:val="en-GB"/>
              </w:rPr>
              <w:t>Ignition cycles</w:t>
            </w:r>
          </w:p>
        </w:tc>
        <w:tc>
          <w:tcPr>
            <w:tcW w:w="1385" w:type="dxa"/>
            <w:tcBorders>
              <w:top w:val="single" w:sz="4" w:space="0" w:color="auto"/>
              <w:left w:val="single" w:sz="4" w:space="0" w:color="auto"/>
              <w:bottom w:val="single" w:sz="4" w:space="0" w:color="auto"/>
              <w:right w:val="single" w:sz="4" w:space="0" w:color="auto"/>
            </w:tcBorders>
            <w:vAlign w:val="center"/>
            <w:hideMark/>
          </w:tcPr>
          <w:p w14:paraId="458ED115"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12F7E487" w14:textId="77777777" w:rsidR="00E36F0E" w:rsidRDefault="00393DC0">
            <w:pPr>
              <w:rPr>
                <w:rFonts w:cs="Arial"/>
                <w:lang w:val="en-GB"/>
              </w:rPr>
            </w:pPr>
            <w:r>
              <w:rPr>
                <w:rFonts w:cs="Arial"/>
                <w:lang w:val="en-GB"/>
              </w:rPr>
              <w:t>0 to 255</w:t>
            </w:r>
          </w:p>
        </w:tc>
        <w:tc>
          <w:tcPr>
            <w:tcW w:w="792" w:type="dxa"/>
            <w:tcBorders>
              <w:top w:val="single" w:sz="4" w:space="0" w:color="auto"/>
              <w:left w:val="single" w:sz="4" w:space="0" w:color="auto"/>
              <w:bottom w:val="single" w:sz="4" w:space="0" w:color="auto"/>
              <w:right w:val="single" w:sz="4" w:space="0" w:color="auto"/>
            </w:tcBorders>
            <w:hideMark/>
          </w:tcPr>
          <w:p w14:paraId="4B06D6F9" w14:textId="77777777" w:rsidR="00E36F0E" w:rsidRDefault="00393DC0">
            <w:pPr>
              <w:rPr>
                <w:rFonts w:cs="Arial"/>
                <w:lang w:val="en-GB"/>
              </w:rPr>
            </w:pPr>
            <w:r>
              <w:rPr>
                <w:rFonts w:cs="Arial"/>
                <w:lang w:val="en-GB"/>
              </w:rPr>
              <w:t>FD03</w:t>
            </w:r>
          </w:p>
        </w:tc>
      </w:tr>
      <w:tr w:rsidR="00E36F0E" w14:paraId="3FC025ED"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0F116474" w14:textId="77777777" w:rsidR="00E36F0E" w:rsidRDefault="00393DC0">
            <w:r>
              <w:t>WIR_GENERAL_</w:t>
            </w:r>
          </w:p>
          <w:p w14:paraId="2947778E" w14:textId="77777777" w:rsidR="00E36F0E" w:rsidRDefault="00393DC0">
            <w:r>
              <w:t>DIAGNOSTIC_</w:t>
            </w:r>
          </w:p>
          <w:p w14:paraId="35C24C04" w14:textId="77777777" w:rsidR="00E36F0E" w:rsidRDefault="00393DC0">
            <w:r>
              <w:t>STORAGE_TIME</w:t>
            </w:r>
          </w:p>
        </w:tc>
        <w:tc>
          <w:tcPr>
            <w:tcW w:w="2403" w:type="dxa"/>
            <w:tcBorders>
              <w:top w:val="single" w:sz="4" w:space="0" w:color="auto"/>
              <w:left w:val="single" w:sz="4" w:space="0" w:color="auto"/>
              <w:bottom w:val="single" w:sz="4" w:space="0" w:color="auto"/>
              <w:right w:val="single" w:sz="4" w:space="0" w:color="auto"/>
            </w:tcBorders>
            <w:hideMark/>
          </w:tcPr>
          <w:p w14:paraId="79EB0F97" w14:textId="77777777" w:rsidR="00E36F0E" w:rsidRDefault="00393DC0">
            <w:pPr>
              <w:rPr>
                <w:rFonts w:cs="Arial"/>
                <w:lang w:val="en-GB"/>
              </w:rPr>
            </w:pPr>
            <w:r>
              <w:rPr>
                <w:rFonts w:cs="Arial"/>
                <w:lang w:val="en-GB"/>
              </w:rPr>
              <w:t>Time interval for which to store the WIFI data in non volatile memory</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9C20166" w14:textId="77777777" w:rsidR="00E36F0E" w:rsidRDefault="00393DC0">
            <w:pPr>
              <w:jc w:val="center"/>
              <w:rPr>
                <w:rFonts w:cs="Arial"/>
                <w:lang w:val="en-GB"/>
              </w:rPr>
            </w:pPr>
            <w:r>
              <w:rPr>
                <w:rFonts w:cs="Arial"/>
                <w:lang w:val="en-GB"/>
              </w:rPr>
              <w:t>3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2BC9579" w14:textId="77777777" w:rsidR="00E36F0E" w:rsidRDefault="00393DC0">
            <w:pPr>
              <w:jc w:val="center"/>
              <w:rPr>
                <w:rFonts w:cs="Arial"/>
                <w:lang w:val="en-GB"/>
              </w:rPr>
            </w:pPr>
            <w:r>
              <w:rPr>
                <w:rFonts w:cs="Arial"/>
                <w:lang w:val="en-GB"/>
              </w:rPr>
              <w:t>Ignition cycles</w:t>
            </w:r>
          </w:p>
        </w:tc>
        <w:tc>
          <w:tcPr>
            <w:tcW w:w="1385" w:type="dxa"/>
            <w:tcBorders>
              <w:top w:val="single" w:sz="4" w:space="0" w:color="auto"/>
              <w:left w:val="single" w:sz="4" w:space="0" w:color="auto"/>
              <w:bottom w:val="single" w:sz="4" w:space="0" w:color="auto"/>
              <w:right w:val="single" w:sz="4" w:space="0" w:color="auto"/>
            </w:tcBorders>
            <w:vAlign w:val="center"/>
            <w:hideMark/>
          </w:tcPr>
          <w:p w14:paraId="07BF209F"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4A53292F" w14:textId="77777777" w:rsidR="00E36F0E" w:rsidRDefault="00393DC0">
            <w:pPr>
              <w:rPr>
                <w:rFonts w:cs="Arial"/>
                <w:lang w:val="en-GB"/>
              </w:rPr>
            </w:pPr>
            <w:r>
              <w:rPr>
                <w:rFonts w:cs="Arial"/>
                <w:lang w:val="en-GB"/>
              </w:rPr>
              <w:t>0 to 255</w:t>
            </w:r>
          </w:p>
        </w:tc>
        <w:tc>
          <w:tcPr>
            <w:tcW w:w="792" w:type="dxa"/>
            <w:tcBorders>
              <w:top w:val="single" w:sz="4" w:space="0" w:color="auto"/>
              <w:left w:val="single" w:sz="4" w:space="0" w:color="auto"/>
              <w:bottom w:val="single" w:sz="4" w:space="0" w:color="auto"/>
              <w:right w:val="single" w:sz="4" w:space="0" w:color="auto"/>
            </w:tcBorders>
            <w:hideMark/>
          </w:tcPr>
          <w:p w14:paraId="735FDD77" w14:textId="77777777" w:rsidR="00E36F0E" w:rsidRDefault="00393DC0">
            <w:pPr>
              <w:rPr>
                <w:rFonts w:cs="Arial"/>
                <w:lang w:val="en-GB"/>
              </w:rPr>
            </w:pPr>
            <w:r>
              <w:rPr>
                <w:rFonts w:cs="Arial"/>
                <w:lang w:val="en-GB"/>
              </w:rPr>
              <w:t>FD03</w:t>
            </w:r>
          </w:p>
        </w:tc>
      </w:tr>
      <w:tr w:rsidR="00E36F0E" w14:paraId="44C68BD3"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497BCD23" w14:textId="77777777" w:rsidR="00E36F0E" w:rsidRDefault="00393DC0">
            <w:r>
              <w:t>WIFI_CONNECT_</w:t>
            </w:r>
          </w:p>
          <w:p w14:paraId="2D79A1F7" w14:textId="77777777" w:rsidR="00E36F0E" w:rsidRDefault="00393DC0">
            <w:r>
              <w:t>REMINDER_COUNTER</w:t>
            </w:r>
          </w:p>
        </w:tc>
        <w:tc>
          <w:tcPr>
            <w:tcW w:w="2403" w:type="dxa"/>
            <w:tcBorders>
              <w:top w:val="single" w:sz="4" w:space="0" w:color="auto"/>
              <w:left w:val="single" w:sz="4" w:space="0" w:color="auto"/>
              <w:bottom w:val="single" w:sz="4" w:space="0" w:color="auto"/>
              <w:right w:val="single" w:sz="4" w:space="0" w:color="auto"/>
            </w:tcBorders>
            <w:hideMark/>
          </w:tcPr>
          <w:p w14:paraId="2E4749F0" w14:textId="77777777" w:rsidR="00E36F0E" w:rsidRDefault="00393DC0">
            <w:pPr>
              <w:rPr>
                <w:rFonts w:cs="Arial"/>
                <w:lang w:val="en-GB"/>
              </w:rPr>
            </w:pPr>
            <w:r>
              <w:rPr>
                <w:rFonts w:cs="Arial"/>
                <w:lang w:val="en-GB"/>
              </w:rPr>
              <w:t>Number of ignition cycles which the user did not connect WIFI.</w:t>
            </w:r>
          </w:p>
          <w:p w14:paraId="7FEC416B" w14:textId="77777777" w:rsidR="00E36F0E" w:rsidRDefault="00393DC0">
            <w:pPr>
              <w:rPr>
                <w:rFonts w:cs="Arial"/>
                <w:lang w:val="en-GB"/>
              </w:rPr>
            </w:pPr>
            <w:r>
              <w:rPr>
                <w:rFonts w:cs="Arial"/>
                <w:lang w:val="en-GB"/>
              </w:rPr>
              <w:t>Resets when user connects to WIFI</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5969FC8" w14:textId="77777777" w:rsidR="00E36F0E" w:rsidRDefault="00393DC0">
            <w:pPr>
              <w:jc w:val="center"/>
              <w:rPr>
                <w:rFonts w:cs="Arial"/>
                <w:lang w:val="en-GB"/>
              </w:rPr>
            </w:pPr>
            <w:r>
              <w:rPr>
                <w:rFonts w:cs="Arial"/>
                <w:lang w:val="en-GB"/>
              </w:rPr>
              <w:t>10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E7C8384" w14:textId="77777777" w:rsidR="00E36F0E" w:rsidRDefault="00393DC0">
            <w:pPr>
              <w:jc w:val="center"/>
              <w:rPr>
                <w:rFonts w:cs="Arial"/>
                <w:lang w:val="en-GB"/>
              </w:rPr>
            </w:pPr>
            <w:r>
              <w:rPr>
                <w:rFonts w:cs="Arial"/>
                <w:lang w:val="en-GB"/>
              </w:rPr>
              <w:t>Ignition cycles</w:t>
            </w:r>
          </w:p>
        </w:tc>
        <w:tc>
          <w:tcPr>
            <w:tcW w:w="1385" w:type="dxa"/>
            <w:tcBorders>
              <w:top w:val="single" w:sz="4" w:space="0" w:color="auto"/>
              <w:left w:val="single" w:sz="4" w:space="0" w:color="auto"/>
              <w:bottom w:val="single" w:sz="4" w:space="0" w:color="auto"/>
              <w:right w:val="single" w:sz="4" w:space="0" w:color="auto"/>
            </w:tcBorders>
            <w:vAlign w:val="center"/>
            <w:hideMark/>
          </w:tcPr>
          <w:p w14:paraId="29CE19D9"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2C26AD4" w14:textId="77777777" w:rsidR="00E36F0E" w:rsidRDefault="00393DC0">
            <w:pPr>
              <w:rPr>
                <w:rFonts w:cs="Arial"/>
                <w:lang w:val="en-GB"/>
              </w:rPr>
            </w:pPr>
            <w:r>
              <w:rPr>
                <w:rFonts w:cs="Arial"/>
                <w:lang w:val="en-GB"/>
              </w:rPr>
              <w:t>0 to 512</w:t>
            </w:r>
          </w:p>
        </w:tc>
        <w:tc>
          <w:tcPr>
            <w:tcW w:w="792" w:type="dxa"/>
            <w:tcBorders>
              <w:top w:val="single" w:sz="4" w:space="0" w:color="auto"/>
              <w:left w:val="single" w:sz="4" w:space="0" w:color="auto"/>
              <w:bottom w:val="single" w:sz="4" w:space="0" w:color="auto"/>
              <w:right w:val="single" w:sz="4" w:space="0" w:color="auto"/>
            </w:tcBorders>
            <w:hideMark/>
          </w:tcPr>
          <w:p w14:paraId="57892E6A" w14:textId="77777777" w:rsidR="00E36F0E" w:rsidRDefault="00393DC0">
            <w:pPr>
              <w:rPr>
                <w:rFonts w:cs="Arial"/>
                <w:lang w:val="en-GB"/>
              </w:rPr>
            </w:pPr>
            <w:r>
              <w:rPr>
                <w:rFonts w:cs="Arial"/>
                <w:lang w:val="en-GB"/>
              </w:rPr>
              <w:t>FD03</w:t>
            </w:r>
          </w:p>
        </w:tc>
      </w:tr>
      <w:tr w:rsidR="00E36F0E" w14:paraId="049CE26F"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0FEEE609" w14:textId="77777777" w:rsidR="00E36F0E" w:rsidRDefault="00393DC0">
            <w:r>
              <w:t>WIFI_CONNECT_</w:t>
            </w:r>
          </w:p>
          <w:p w14:paraId="5AFBAC94" w14:textId="77777777" w:rsidR="00E36F0E" w:rsidRDefault="00393DC0">
            <w:r>
              <w:t>REMINDER_TEMP</w:t>
            </w:r>
          </w:p>
        </w:tc>
        <w:tc>
          <w:tcPr>
            <w:tcW w:w="2403" w:type="dxa"/>
            <w:tcBorders>
              <w:top w:val="single" w:sz="4" w:space="0" w:color="auto"/>
              <w:left w:val="single" w:sz="4" w:space="0" w:color="auto"/>
              <w:bottom w:val="single" w:sz="4" w:space="0" w:color="auto"/>
              <w:right w:val="single" w:sz="4" w:space="0" w:color="auto"/>
            </w:tcBorders>
            <w:hideMark/>
          </w:tcPr>
          <w:p w14:paraId="04188448" w14:textId="77777777" w:rsidR="00E36F0E" w:rsidRDefault="00393DC0">
            <w:pPr>
              <w:rPr>
                <w:rFonts w:cs="Arial"/>
                <w:lang w:val="en-GB"/>
              </w:rPr>
            </w:pPr>
            <w:r>
              <w:rPr>
                <w:rFonts w:cs="Arial"/>
                <w:lang w:val="en-GB"/>
              </w:rPr>
              <w:t>Number of ignition cycles which the user did not connect WIFI after user selected remind me later</w:t>
            </w:r>
          </w:p>
          <w:p w14:paraId="3B9781D1" w14:textId="77777777" w:rsidR="00E36F0E" w:rsidRDefault="00393DC0">
            <w:pPr>
              <w:rPr>
                <w:rFonts w:cs="Arial"/>
                <w:lang w:val="en-GB"/>
              </w:rPr>
            </w:pPr>
            <w:r>
              <w:rPr>
                <w:rFonts w:cs="Arial"/>
                <w:lang w:val="en-GB"/>
              </w:rPr>
              <w:t>Resets when user connects to WIFI</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E5C0997" w14:textId="77777777" w:rsidR="00E36F0E" w:rsidRDefault="00393DC0">
            <w:pPr>
              <w:jc w:val="center"/>
              <w:rPr>
                <w:rFonts w:cs="Arial"/>
                <w:lang w:val="en-GB"/>
              </w:rPr>
            </w:pPr>
            <w:r>
              <w:rPr>
                <w:rFonts w:cs="Arial"/>
                <w:lang w:val="en-GB"/>
              </w:rPr>
              <w:t>5</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BE8B773" w14:textId="77777777" w:rsidR="00E36F0E" w:rsidRDefault="00393DC0">
            <w:pPr>
              <w:jc w:val="center"/>
              <w:rPr>
                <w:rFonts w:cs="Arial"/>
                <w:lang w:val="en-GB"/>
              </w:rPr>
            </w:pPr>
            <w:r>
              <w:rPr>
                <w:rFonts w:cs="Arial"/>
                <w:lang w:val="en-GB"/>
              </w:rPr>
              <w:t>Ignition cycles</w:t>
            </w:r>
          </w:p>
        </w:tc>
        <w:tc>
          <w:tcPr>
            <w:tcW w:w="1385" w:type="dxa"/>
            <w:tcBorders>
              <w:top w:val="single" w:sz="4" w:space="0" w:color="auto"/>
              <w:left w:val="single" w:sz="4" w:space="0" w:color="auto"/>
              <w:bottom w:val="single" w:sz="4" w:space="0" w:color="auto"/>
              <w:right w:val="single" w:sz="4" w:space="0" w:color="auto"/>
            </w:tcBorders>
            <w:vAlign w:val="center"/>
            <w:hideMark/>
          </w:tcPr>
          <w:p w14:paraId="59D2AF8F"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02A5F9AA" w14:textId="77777777" w:rsidR="00E36F0E" w:rsidRDefault="00393DC0">
            <w:pPr>
              <w:rPr>
                <w:rFonts w:cs="Arial"/>
                <w:lang w:val="en-GB"/>
              </w:rPr>
            </w:pPr>
            <w:r>
              <w:rPr>
                <w:rFonts w:cs="Arial"/>
                <w:lang w:val="en-GB"/>
              </w:rPr>
              <w:t>0 to 255</w:t>
            </w:r>
          </w:p>
        </w:tc>
        <w:tc>
          <w:tcPr>
            <w:tcW w:w="792" w:type="dxa"/>
            <w:tcBorders>
              <w:top w:val="single" w:sz="4" w:space="0" w:color="auto"/>
              <w:left w:val="single" w:sz="4" w:space="0" w:color="auto"/>
              <w:bottom w:val="single" w:sz="4" w:space="0" w:color="auto"/>
              <w:right w:val="single" w:sz="4" w:space="0" w:color="auto"/>
            </w:tcBorders>
            <w:hideMark/>
          </w:tcPr>
          <w:p w14:paraId="346793C6" w14:textId="77777777" w:rsidR="00E36F0E" w:rsidRDefault="00393DC0">
            <w:pPr>
              <w:rPr>
                <w:rFonts w:cs="Arial"/>
                <w:lang w:val="en-GB"/>
              </w:rPr>
            </w:pPr>
            <w:r>
              <w:rPr>
                <w:rFonts w:cs="Arial"/>
                <w:lang w:val="en-GB"/>
              </w:rPr>
              <w:t>FD03</w:t>
            </w:r>
          </w:p>
        </w:tc>
      </w:tr>
      <w:tr w:rsidR="00E36F0E" w14:paraId="49B7639C"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11A77C17" w14:textId="77777777" w:rsidR="00E36F0E" w:rsidRDefault="00393DC0">
            <w:r>
              <w:rPr>
                <w:rFonts w:cs="Arial"/>
                <w:lang w:val="en-GB"/>
              </w:rPr>
              <w:t>WIR_WIFI_PARTNER_CREDENTIALS_DHCP</w:t>
            </w:r>
          </w:p>
        </w:tc>
        <w:tc>
          <w:tcPr>
            <w:tcW w:w="2403" w:type="dxa"/>
            <w:tcBorders>
              <w:top w:val="single" w:sz="4" w:space="0" w:color="auto"/>
              <w:left w:val="single" w:sz="4" w:space="0" w:color="auto"/>
              <w:bottom w:val="single" w:sz="4" w:space="0" w:color="auto"/>
              <w:right w:val="single" w:sz="4" w:space="0" w:color="auto"/>
            </w:tcBorders>
            <w:hideMark/>
          </w:tcPr>
          <w:p w14:paraId="615047EF" w14:textId="77777777" w:rsidR="00E36F0E" w:rsidRDefault="00393DC0">
            <w:pPr>
              <w:rPr>
                <w:rFonts w:cs="Arial"/>
                <w:lang w:val="en-GB"/>
              </w:rPr>
            </w:pPr>
            <w:r>
              <w:rPr>
                <w:rFonts w:cs="Arial"/>
                <w:lang w:val="en-GB"/>
              </w:rPr>
              <w:t>WIFI partner DHCP dat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FE483E6" w14:textId="77777777" w:rsidR="00E36F0E" w:rsidRDefault="00393DC0">
            <w:pPr>
              <w:jc w:val="center"/>
              <w:rPr>
                <w:rFonts w:cs="Arial"/>
                <w:lang w:val="en-GB"/>
              </w:rPr>
            </w:pPr>
            <w:r>
              <w:rPr>
                <w:rFonts w:cs="Arial"/>
                <w:lang w:val="en-GB"/>
              </w:rPr>
              <w:t>NULL</w:t>
            </w:r>
          </w:p>
        </w:tc>
        <w:tc>
          <w:tcPr>
            <w:tcW w:w="1289" w:type="dxa"/>
            <w:tcBorders>
              <w:top w:val="single" w:sz="4" w:space="0" w:color="auto"/>
              <w:left w:val="single" w:sz="4" w:space="0" w:color="auto"/>
              <w:bottom w:val="single" w:sz="4" w:space="0" w:color="auto"/>
              <w:right w:val="single" w:sz="4" w:space="0" w:color="auto"/>
            </w:tcBorders>
            <w:vAlign w:val="center"/>
            <w:hideMark/>
          </w:tcPr>
          <w:p w14:paraId="5CA4F3DB" w14:textId="77777777" w:rsidR="00E36F0E" w:rsidRDefault="00393DC0">
            <w:pPr>
              <w:jc w:val="center"/>
              <w:rPr>
                <w:rFonts w:cs="Arial"/>
                <w:lang w:val="en-GB"/>
              </w:rPr>
            </w:pPr>
            <w:r>
              <w:rPr>
                <w:rFonts w:cs="Arial"/>
                <w:lang w:val="en-GB"/>
              </w:rPr>
              <w:t>String</w:t>
            </w:r>
          </w:p>
        </w:tc>
        <w:tc>
          <w:tcPr>
            <w:tcW w:w="1385" w:type="dxa"/>
            <w:tcBorders>
              <w:top w:val="single" w:sz="4" w:space="0" w:color="auto"/>
              <w:left w:val="single" w:sz="4" w:space="0" w:color="auto"/>
              <w:bottom w:val="single" w:sz="4" w:space="0" w:color="auto"/>
              <w:right w:val="single" w:sz="4" w:space="0" w:color="auto"/>
            </w:tcBorders>
            <w:vAlign w:val="center"/>
            <w:hideMark/>
          </w:tcPr>
          <w:p w14:paraId="3F2C0894" w14:textId="77777777" w:rsidR="00E36F0E" w:rsidRDefault="00393DC0">
            <w:pPr>
              <w:jc w:val="center"/>
              <w:rPr>
                <w:rFonts w:cs="Arial"/>
                <w:lang w:val="en-GB"/>
              </w:rPr>
            </w:pPr>
            <w:r>
              <w:rPr>
                <w:rFonts w:cs="Arial"/>
                <w:lang w:val="en-GB"/>
              </w:rPr>
              <w:t>NA</w:t>
            </w:r>
          </w:p>
        </w:tc>
        <w:tc>
          <w:tcPr>
            <w:tcW w:w="1547" w:type="dxa"/>
            <w:tcBorders>
              <w:top w:val="single" w:sz="4" w:space="0" w:color="auto"/>
              <w:left w:val="single" w:sz="4" w:space="0" w:color="auto"/>
              <w:bottom w:val="single" w:sz="4" w:space="0" w:color="auto"/>
              <w:right w:val="single" w:sz="4" w:space="0" w:color="auto"/>
            </w:tcBorders>
            <w:vAlign w:val="center"/>
            <w:hideMark/>
          </w:tcPr>
          <w:p w14:paraId="1751DE73" w14:textId="77777777" w:rsidR="00E36F0E" w:rsidRDefault="00393DC0">
            <w:pPr>
              <w:rPr>
                <w:rFonts w:cs="Arial"/>
                <w:lang w:val="en-GB"/>
              </w:rPr>
            </w:pPr>
            <w:r>
              <w:rPr>
                <w:rFonts w:cs="Arial"/>
                <w:lang w:val="en-GB"/>
              </w:rPr>
              <w:t>0 to 255 characters</w:t>
            </w:r>
          </w:p>
        </w:tc>
        <w:tc>
          <w:tcPr>
            <w:tcW w:w="792" w:type="dxa"/>
            <w:tcBorders>
              <w:top w:val="single" w:sz="4" w:space="0" w:color="auto"/>
              <w:left w:val="single" w:sz="4" w:space="0" w:color="auto"/>
              <w:bottom w:val="single" w:sz="4" w:space="0" w:color="auto"/>
              <w:right w:val="single" w:sz="4" w:space="0" w:color="auto"/>
            </w:tcBorders>
            <w:hideMark/>
          </w:tcPr>
          <w:p w14:paraId="3ACF9C99" w14:textId="77777777" w:rsidR="00E36F0E" w:rsidRDefault="00393DC0">
            <w:pPr>
              <w:rPr>
                <w:rFonts w:cs="Arial"/>
                <w:lang w:val="en-GB"/>
              </w:rPr>
            </w:pPr>
            <w:r>
              <w:rPr>
                <w:rFonts w:cs="Arial"/>
                <w:lang w:val="en-GB"/>
              </w:rPr>
              <w:t>FD18</w:t>
            </w:r>
          </w:p>
        </w:tc>
      </w:tr>
      <w:tr w:rsidR="00E36F0E" w14:paraId="66204ABF"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1B754332" w14:textId="77777777" w:rsidR="00E36F0E" w:rsidRDefault="00393DC0">
            <w:pPr>
              <w:rPr>
                <w:rFonts w:cs="Arial"/>
                <w:lang w:val="en-GB"/>
              </w:rPr>
            </w:pPr>
            <w:r>
              <w:rPr>
                <w:lang w:val="en-GB"/>
              </w:rPr>
              <w:t>WIR_WIFI_PARTNER_CREDENTIALS_SECURITY_WEP_WPA</w:t>
            </w:r>
          </w:p>
        </w:tc>
        <w:tc>
          <w:tcPr>
            <w:tcW w:w="2403" w:type="dxa"/>
            <w:tcBorders>
              <w:top w:val="single" w:sz="4" w:space="0" w:color="auto"/>
              <w:left w:val="single" w:sz="4" w:space="0" w:color="auto"/>
              <w:bottom w:val="single" w:sz="4" w:space="0" w:color="auto"/>
              <w:right w:val="single" w:sz="4" w:space="0" w:color="auto"/>
            </w:tcBorders>
            <w:hideMark/>
          </w:tcPr>
          <w:p w14:paraId="7C9FA1BD" w14:textId="77777777" w:rsidR="00E36F0E" w:rsidRDefault="00393DC0">
            <w:pPr>
              <w:rPr>
                <w:rFonts w:cs="Arial"/>
                <w:lang w:val="en-GB"/>
              </w:rPr>
            </w:pPr>
            <w:r>
              <w:rPr>
                <w:lang w:val="en-GB"/>
              </w:rPr>
              <w:t>The type of security used by the WIFI partner</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30CC1EE" w14:textId="77777777" w:rsidR="00E36F0E" w:rsidRDefault="00393DC0">
            <w:pPr>
              <w:jc w:val="center"/>
              <w:rPr>
                <w:rFonts w:cs="Arial"/>
                <w:lang w:val="en-GB"/>
              </w:rPr>
            </w:pPr>
            <w:r>
              <w:rPr>
                <w:lang w:val="en-GB"/>
              </w:rPr>
              <w:t>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B787B16"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0816DA9B" w14:textId="77777777" w:rsidR="00E36F0E" w:rsidRDefault="00393DC0">
            <w:pPr>
              <w:jc w:val="center"/>
              <w:rPr>
                <w:rFonts w:cs="Arial"/>
                <w:lang w:val="en-GB"/>
              </w:rPr>
            </w:pPr>
            <w:r>
              <w:rPr>
                <w:rFonts w:cs="Arial"/>
                <w:lang w:val="en-GB"/>
              </w:rPr>
              <w:t>0 – WPA</w:t>
            </w:r>
          </w:p>
          <w:p w14:paraId="6FCD1717" w14:textId="77777777" w:rsidR="00E36F0E" w:rsidRDefault="00393DC0">
            <w:pPr>
              <w:jc w:val="center"/>
              <w:rPr>
                <w:rFonts w:cs="Arial"/>
                <w:lang w:val="en-GB"/>
              </w:rPr>
            </w:pPr>
            <w:r>
              <w:rPr>
                <w:rFonts w:cs="Arial"/>
                <w:lang w:val="en-GB"/>
              </w:rPr>
              <w:t>1- WEP</w:t>
            </w:r>
          </w:p>
        </w:tc>
        <w:tc>
          <w:tcPr>
            <w:tcW w:w="1547" w:type="dxa"/>
            <w:tcBorders>
              <w:top w:val="single" w:sz="4" w:space="0" w:color="auto"/>
              <w:left w:val="single" w:sz="4" w:space="0" w:color="auto"/>
              <w:bottom w:val="single" w:sz="4" w:space="0" w:color="auto"/>
              <w:right w:val="single" w:sz="4" w:space="0" w:color="auto"/>
            </w:tcBorders>
            <w:vAlign w:val="center"/>
            <w:hideMark/>
          </w:tcPr>
          <w:p w14:paraId="29FBC2B2" w14:textId="77777777" w:rsidR="00E36F0E" w:rsidRDefault="00393DC0">
            <w:pPr>
              <w:rPr>
                <w:rFonts w:cs="Arial"/>
                <w:lang w:val="en-GB"/>
              </w:rPr>
            </w:pPr>
            <w:r>
              <w:rPr>
                <w:rFonts w:cs="Arial"/>
                <w:lang w:val="en-GB"/>
              </w:rPr>
              <w:t>0-7</w:t>
            </w:r>
          </w:p>
        </w:tc>
        <w:tc>
          <w:tcPr>
            <w:tcW w:w="792" w:type="dxa"/>
            <w:tcBorders>
              <w:top w:val="single" w:sz="4" w:space="0" w:color="auto"/>
              <w:left w:val="single" w:sz="4" w:space="0" w:color="auto"/>
              <w:bottom w:val="single" w:sz="4" w:space="0" w:color="auto"/>
              <w:right w:val="single" w:sz="4" w:space="0" w:color="auto"/>
            </w:tcBorders>
            <w:hideMark/>
          </w:tcPr>
          <w:p w14:paraId="3A68EB86" w14:textId="77777777" w:rsidR="00E36F0E" w:rsidRDefault="00393DC0">
            <w:pPr>
              <w:rPr>
                <w:rFonts w:cs="Arial"/>
                <w:lang w:val="en-GB"/>
              </w:rPr>
            </w:pPr>
            <w:r>
              <w:rPr>
                <w:rFonts w:cs="Arial"/>
                <w:lang w:val="en-GB"/>
              </w:rPr>
              <w:t>DE0E</w:t>
            </w:r>
          </w:p>
        </w:tc>
      </w:tr>
      <w:tr w:rsidR="00E36F0E" w14:paraId="60D9F070"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7FE05DC5" w14:textId="77777777" w:rsidR="00E36F0E" w:rsidRDefault="00393DC0">
            <w:pPr>
              <w:rPr>
                <w:lang w:val="en-GB"/>
              </w:rPr>
            </w:pPr>
            <w:r>
              <w:rPr>
                <w:rFonts w:cs="Arial"/>
                <w:lang w:val="en-GB"/>
              </w:rPr>
              <w:t xml:space="preserve">CONNECTIVITY_CHECK_URL </w:t>
            </w:r>
          </w:p>
        </w:tc>
        <w:tc>
          <w:tcPr>
            <w:tcW w:w="2403" w:type="dxa"/>
            <w:tcBorders>
              <w:top w:val="single" w:sz="4" w:space="0" w:color="auto"/>
              <w:left w:val="single" w:sz="4" w:space="0" w:color="auto"/>
              <w:bottom w:val="single" w:sz="4" w:space="0" w:color="auto"/>
              <w:right w:val="single" w:sz="4" w:space="0" w:color="auto"/>
            </w:tcBorders>
            <w:hideMark/>
          </w:tcPr>
          <w:p w14:paraId="5D7A4D58" w14:textId="77777777" w:rsidR="00E36F0E" w:rsidRDefault="00393DC0">
            <w:pPr>
              <w:rPr>
                <w:rFonts w:cs="Arial"/>
                <w:lang w:val="en-GB"/>
              </w:rPr>
            </w:pPr>
            <w:r>
              <w:rPr>
                <w:rFonts w:cs="Arial"/>
                <w:lang w:val="en-GB"/>
              </w:rPr>
              <w:t>URL to check connectivity</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7F60FB2" w14:textId="77777777" w:rsidR="00E36F0E" w:rsidRDefault="00393DC0">
            <w:pPr>
              <w:jc w:val="center"/>
              <w:rPr>
                <w:rFonts w:cs="Arial"/>
                <w:lang w:val="en-GB"/>
              </w:rPr>
            </w:pPr>
            <w:r>
              <w:rPr>
                <w:rFonts w:cs="Arial"/>
                <w:lang w:val="en-GB"/>
              </w:rPr>
              <w:t>NULL</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5C4FAA0" w14:textId="77777777" w:rsidR="00E36F0E" w:rsidRDefault="00393DC0">
            <w:pPr>
              <w:jc w:val="center"/>
              <w:rPr>
                <w:rFonts w:cs="Arial"/>
                <w:lang w:val="en-GB"/>
              </w:rPr>
            </w:pPr>
            <w:r>
              <w:rPr>
                <w:rFonts w:cs="Arial"/>
                <w:lang w:val="en-GB"/>
              </w:rPr>
              <w:t>String</w:t>
            </w:r>
          </w:p>
        </w:tc>
        <w:tc>
          <w:tcPr>
            <w:tcW w:w="1385" w:type="dxa"/>
            <w:tcBorders>
              <w:top w:val="single" w:sz="4" w:space="0" w:color="auto"/>
              <w:left w:val="single" w:sz="4" w:space="0" w:color="auto"/>
              <w:bottom w:val="single" w:sz="4" w:space="0" w:color="auto"/>
              <w:right w:val="single" w:sz="4" w:space="0" w:color="auto"/>
            </w:tcBorders>
            <w:vAlign w:val="center"/>
            <w:hideMark/>
          </w:tcPr>
          <w:p w14:paraId="20CFB999" w14:textId="77777777" w:rsidR="00E36F0E" w:rsidRDefault="00393DC0">
            <w:pPr>
              <w:jc w:val="center"/>
              <w:rPr>
                <w:rFonts w:cs="Arial"/>
                <w:lang w:val="en-GB"/>
              </w:rPr>
            </w:pPr>
            <w:r>
              <w:rPr>
                <w:rFonts w:cs="Arial"/>
                <w:lang w:val="en-GB"/>
              </w:rPr>
              <w:t>NA</w:t>
            </w:r>
          </w:p>
        </w:tc>
        <w:tc>
          <w:tcPr>
            <w:tcW w:w="1547" w:type="dxa"/>
            <w:tcBorders>
              <w:top w:val="single" w:sz="4" w:space="0" w:color="auto"/>
              <w:left w:val="single" w:sz="4" w:space="0" w:color="auto"/>
              <w:bottom w:val="single" w:sz="4" w:space="0" w:color="auto"/>
              <w:right w:val="single" w:sz="4" w:space="0" w:color="auto"/>
            </w:tcBorders>
            <w:vAlign w:val="center"/>
            <w:hideMark/>
          </w:tcPr>
          <w:p w14:paraId="5C0FE498" w14:textId="77777777" w:rsidR="00E36F0E" w:rsidRDefault="00393DC0">
            <w:pPr>
              <w:rPr>
                <w:rFonts w:cs="Arial"/>
                <w:lang w:val="en-GB"/>
              </w:rPr>
            </w:pPr>
            <w:r>
              <w:rPr>
                <w:rFonts w:cs="Arial"/>
                <w:lang w:val="en-GB"/>
              </w:rPr>
              <w:t>0 to 50 characters</w:t>
            </w:r>
          </w:p>
        </w:tc>
        <w:tc>
          <w:tcPr>
            <w:tcW w:w="792" w:type="dxa"/>
            <w:tcBorders>
              <w:top w:val="single" w:sz="4" w:space="0" w:color="auto"/>
              <w:left w:val="single" w:sz="4" w:space="0" w:color="auto"/>
              <w:bottom w:val="single" w:sz="4" w:space="0" w:color="auto"/>
              <w:right w:val="single" w:sz="4" w:space="0" w:color="auto"/>
            </w:tcBorders>
            <w:hideMark/>
          </w:tcPr>
          <w:p w14:paraId="68C17608" w14:textId="77777777" w:rsidR="00E36F0E" w:rsidRDefault="00393DC0">
            <w:pPr>
              <w:rPr>
                <w:rFonts w:cs="Arial"/>
                <w:lang w:val="en-GB"/>
              </w:rPr>
            </w:pPr>
            <w:r>
              <w:rPr>
                <w:rFonts w:cs="Arial"/>
                <w:lang w:val="en-GB"/>
              </w:rPr>
              <w:t>DE13</w:t>
            </w:r>
          </w:p>
        </w:tc>
      </w:tr>
      <w:tr w:rsidR="00E36F0E" w14:paraId="3435B07A"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23E9E93B" w14:textId="77777777" w:rsidR="00E36F0E" w:rsidRDefault="00393DC0">
            <w:pPr>
              <w:rPr>
                <w:rFonts w:cs="Arial"/>
                <w:lang w:val="en-GB"/>
              </w:rPr>
            </w:pPr>
            <w:r>
              <w:rPr>
                <w:rFonts w:cs="Arial"/>
                <w:lang w:val="en-GB"/>
              </w:rPr>
              <w:t>CONNECTIVITY_CHECK_URL_AVAILABLITY</w:t>
            </w:r>
          </w:p>
        </w:tc>
        <w:tc>
          <w:tcPr>
            <w:tcW w:w="2403" w:type="dxa"/>
            <w:tcBorders>
              <w:top w:val="single" w:sz="4" w:space="0" w:color="auto"/>
              <w:left w:val="single" w:sz="4" w:space="0" w:color="auto"/>
              <w:bottom w:val="single" w:sz="4" w:space="0" w:color="auto"/>
              <w:right w:val="single" w:sz="4" w:space="0" w:color="auto"/>
            </w:tcBorders>
            <w:hideMark/>
          </w:tcPr>
          <w:p w14:paraId="5FA54F87" w14:textId="77777777" w:rsidR="00E36F0E" w:rsidRDefault="00393DC0">
            <w:pPr>
              <w:rPr>
                <w:rFonts w:cs="Arial"/>
                <w:lang w:val="en-GB"/>
              </w:rPr>
            </w:pPr>
            <w:r>
              <w:rPr>
                <w:rFonts w:cs="Arial"/>
                <w:lang w:val="en-GB"/>
              </w:rPr>
              <w:t>Whether connectivity URL is available or no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3E8D8BD" w14:textId="77777777" w:rsidR="00E36F0E" w:rsidRDefault="00393DC0">
            <w:pPr>
              <w:jc w:val="center"/>
              <w:rPr>
                <w:rFonts w:cs="Arial"/>
                <w:lang w:val="en-GB"/>
              </w:rPr>
            </w:pPr>
            <w:r>
              <w:rPr>
                <w:rFonts w:cs="Arial"/>
                <w:lang w:val="en-GB"/>
              </w:rPr>
              <w:t>1</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6CFBDAC" w14:textId="77777777" w:rsidR="00E36F0E" w:rsidRDefault="00393DC0">
            <w:pPr>
              <w:jc w:val="center"/>
              <w:rPr>
                <w:rFonts w:cs="Arial"/>
                <w:lang w:val="en-GB"/>
              </w:rPr>
            </w:pPr>
            <w:r>
              <w:rPr>
                <w:rFonts w:cs="Arial"/>
                <w:lang w:val="en-GB"/>
              </w:rPr>
              <w:t>ENABLE / DISABLE (Boolean)</w:t>
            </w:r>
          </w:p>
        </w:tc>
        <w:tc>
          <w:tcPr>
            <w:tcW w:w="1385" w:type="dxa"/>
            <w:tcBorders>
              <w:top w:val="single" w:sz="4" w:space="0" w:color="auto"/>
              <w:left w:val="single" w:sz="4" w:space="0" w:color="auto"/>
              <w:bottom w:val="single" w:sz="4" w:space="0" w:color="auto"/>
              <w:right w:val="single" w:sz="4" w:space="0" w:color="auto"/>
            </w:tcBorders>
            <w:vAlign w:val="center"/>
            <w:hideMark/>
          </w:tcPr>
          <w:p w14:paraId="1AAC68B9"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33A30C9" w14:textId="77777777" w:rsidR="00E36F0E" w:rsidRDefault="00393DC0">
            <w:pPr>
              <w:rPr>
                <w:rFonts w:cs="Arial"/>
                <w:lang w:val="en-GB"/>
              </w:rPr>
            </w:pPr>
            <w:r>
              <w:rPr>
                <w:rFonts w:cs="Arial"/>
                <w:lang w:val="en-GB"/>
              </w:rPr>
              <w:t>0 – Disable</w:t>
            </w:r>
          </w:p>
          <w:p w14:paraId="4A6E75F8" w14:textId="77777777" w:rsidR="00E36F0E" w:rsidRDefault="00393DC0">
            <w:pPr>
              <w:rPr>
                <w:rFonts w:cs="Arial"/>
                <w:lang w:val="en-GB"/>
              </w:rPr>
            </w:pPr>
            <w:r>
              <w:rPr>
                <w:rFonts w:cs="Arial"/>
                <w:lang w:val="en-GB"/>
              </w:rPr>
              <w:t>1 – Enable</w:t>
            </w:r>
          </w:p>
        </w:tc>
        <w:tc>
          <w:tcPr>
            <w:tcW w:w="792" w:type="dxa"/>
            <w:tcBorders>
              <w:top w:val="single" w:sz="4" w:space="0" w:color="auto"/>
              <w:left w:val="single" w:sz="4" w:space="0" w:color="auto"/>
              <w:bottom w:val="single" w:sz="4" w:space="0" w:color="auto"/>
              <w:right w:val="single" w:sz="4" w:space="0" w:color="auto"/>
            </w:tcBorders>
            <w:hideMark/>
          </w:tcPr>
          <w:p w14:paraId="0AB09AF7" w14:textId="77777777" w:rsidR="00E36F0E" w:rsidRDefault="00393DC0">
            <w:pPr>
              <w:rPr>
                <w:rFonts w:cs="Arial"/>
                <w:lang w:val="en-GB"/>
              </w:rPr>
            </w:pPr>
            <w:r>
              <w:rPr>
                <w:rFonts w:cs="Arial"/>
                <w:lang w:val="en-GB"/>
              </w:rPr>
              <w:t>DE0E</w:t>
            </w:r>
          </w:p>
        </w:tc>
      </w:tr>
      <w:tr w:rsidR="00E36F0E" w14:paraId="14553F6F"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0ABFFB62" w14:textId="77777777" w:rsidR="00E36F0E" w:rsidRDefault="00393DC0">
            <w:pPr>
              <w:rPr>
                <w:rFonts w:cs="Arial"/>
                <w:lang w:val="en-GB"/>
              </w:rPr>
            </w:pPr>
            <w:r>
              <w:rPr>
                <w:rFonts w:cs="Arial"/>
                <w:lang w:val="en-GB"/>
              </w:rPr>
              <w:t>DISPLAY_WIFIHOTSPOT_CREDENTIALS</w:t>
            </w:r>
          </w:p>
        </w:tc>
        <w:tc>
          <w:tcPr>
            <w:tcW w:w="2403" w:type="dxa"/>
            <w:tcBorders>
              <w:top w:val="single" w:sz="4" w:space="0" w:color="auto"/>
              <w:left w:val="single" w:sz="4" w:space="0" w:color="auto"/>
              <w:bottom w:val="single" w:sz="4" w:space="0" w:color="auto"/>
              <w:right w:val="single" w:sz="4" w:space="0" w:color="auto"/>
            </w:tcBorders>
            <w:hideMark/>
          </w:tcPr>
          <w:p w14:paraId="021BA7E3" w14:textId="77777777" w:rsidR="00E36F0E" w:rsidRDefault="00393DC0">
            <w:pPr>
              <w:rPr>
                <w:rFonts w:cs="Arial"/>
                <w:lang w:val="en-GB"/>
              </w:rPr>
            </w:pPr>
            <w:r>
              <w:rPr>
                <w:rFonts w:cs="Arial"/>
                <w:lang w:val="en-GB"/>
              </w:rPr>
              <w:t>Whether to display WIFI hotspot credentials in WIRClient1 HMI for user to connec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A04554D" w14:textId="77777777" w:rsidR="00E36F0E" w:rsidRDefault="00393DC0">
            <w:pPr>
              <w:jc w:val="center"/>
              <w:rPr>
                <w:rFonts w:cs="Arial"/>
                <w:lang w:val="en-GB"/>
              </w:rPr>
            </w:pPr>
            <w:r>
              <w:rPr>
                <w:rFonts w:cs="Arial"/>
                <w:lang w:val="en-GB"/>
              </w:rPr>
              <w:t>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34960C4" w14:textId="77777777" w:rsidR="00E36F0E" w:rsidRDefault="00393DC0">
            <w:pPr>
              <w:jc w:val="center"/>
              <w:rPr>
                <w:rFonts w:cs="Arial"/>
                <w:lang w:val="en-GB"/>
              </w:rPr>
            </w:pPr>
            <w:r>
              <w:rPr>
                <w:rFonts w:cs="Arial"/>
                <w:lang w:val="en-GB"/>
              </w:rPr>
              <w:t>ENABLE / DISABLE (Boolean)</w:t>
            </w:r>
          </w:p>
        </w:tc>
        <w:tc>
          <w:tcPr>
            <w:tcW w:w="1385" w:type="dxa"/>
            <w:tcBorders>
              <w:top w:val="single" w:sz="4" w:space="0" w:color="auto"/>
              <w:left w:val="single" w:sz="4" w:space="0" w:color="auto"/>
              <w:bottom w:val="single" w:sz="4" w:space="0" w:color="auto"/>
              <w:right w:val="single" w:sz="4" w:space="0" w:color="auto"/>
            </w:tcBorders>
            <w:vAlign w:val="center"/>
            <w:hideMark/>
          </w:tcPr>
          <w:p w14:paraId="0111F814"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2966C593" w14:textId="77777777" w:rsidR="00E36F0E" w:rsidRDefault="00393DC0">
            <w:pPr>
              <w:rPr>
                <w:rFonts w:cs="Arial"/>
                <w:lang w:val="en-GB"/>
              </w:rPr>
            </w:pPr>
            <w:r>
              <w:rPr>
                <w:rFonts w:cs="Arial"/>
                <w:lang w:val="en-GB"/>
              </w:rPr>
              <w:t>0 – Disable</w:t>
            </w:r>
          </w:p>
          <w:p w14:paraId="66B6559E" w14:textId="77777777" w:rsidR="00E36F0E" w:rsidRDefault="00393DC0">
            <w:pPr>
              <w:rPr>
                <w:rFonts w:cs="Arial"/>
                <w:lang w:val="en-GB"/>
              </w:rPr>
            </w:pPr>
            <w:r>
              <w:rPr>
                <w:rFonts w:cs="Arial"/>
                <w:lang w:val="en-GB"/>
              </w:rPr>
              <w:t>1 – Enable</w:t>
            </w:r>
          </w:p>
        </w:tc>
        <w:tc>
          <w:tcPr>
            <w:tcW w:w="792" w:type="dxa"/>
            <w:tcBorders>
              <w:top w:val="single" w:sz="4" w:space="0" w:color="auto"/>
              <w:left w:val="single" w:sz="4" w:space="0" w:color="auto"/>
              <w:bottom w:val="single" w:sz="4" w:space="0" w:color="auto"/>
              <w:right w:val="single" w:sz="4" w:space="0" w:color="auto"/>
            </w:tcBorders>
            <w:hideMark/>
          </w:tcPr>
          <w:p w14:paraId="7BFF8319" w14:textId="77777777" w:rsidR="00E36F0E" w:rsidRDefault="00393DC0">
            <w:pPr>
              <w:rPr>
                <w:rFonts w:cs="Arial"/>
                <w:lang w:val="en-GB"/>
              </w:rPr>
            </w:pPr>
            <w:r>
              <w:rPr>
                <w:rFonts w:cs="Arial"/>
                <w:lang w:val="en-GB"/>
              </w:rPr>
              <w:t>DE0E</w:t>
            </w:r>
          </w:p>
        </w:tc>
      </w:tr>
      <w:tr w:rsidR="00E36F0E" w14:paraId="0C9C9BE3"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256F47CA" w14:textId="77777777" w:rsidR="00E36F0E" w:rsidRDefault="00393DC0">
            <w:r>
              <w:t>CPC_MAX_CHECK</w:t>
            </w:r>
          </w:p>
        </w:tc>
        <w:tc>
          <w:tcPr>
            <w:tcW w:w="2403" w:type="dxa"/>
            <w:tcBorders>
              <w:top w:val="single" w:sz="4" w:space="0" w:color="auto"/>
              <w:left w:val="single" w:sz="4" w:space="0" w:color="auto"/>
              <w:bottom w:val="single" w:sz="4" w:space="0" w:color="auto"/>
              <w:right w:val="single" w:sz="4" w:space="0" w:color="auto"/>
            </w:tcBorders>
            <w:hideMark/>
          </w:tcPr>
          <w:p w14:paraId="3921C848" w14:textId="77777777" w:rsidR="00E36F0E" w:rsidRDefault="00393DC0">
            <w:pPr>
              <w:rPr>
                <w:rFonts w:cs="Arial"/>
                <w:lang w:val="en-GB"/>
              </w:rPr>
            </w:pPr>
            <w:r>
              <w:rPr>
                <w:rFonts w:cs="Arial"/>
                <w:lang w:val="en-GB"/>
              </w:rPr>
              <w:t>Max CPC request times</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00D38F6" w14:textId="77777777" w:rsidR="00E36F0E" w:rsidRDefault="00393DC0">
            <w:pPr>
              <w:jc w:val="center"/>
              <w:rPr>
                <w:rFonts w:cs="Arial"/>
                <w:lang w:val="en-GB"/>
              </w:rPr>
            </w:pPr>
            <w:r>
              <w:rPr>
                <w:rFonts w:cs="Arial"/>
                <w:lang w:val="en-GB"/>
              </w:rPr>
              <w:t>5</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64F2828" w14:textId="77777777" w:rsidR="00E36F0E" w:rsidRDefault="00393DC0">
            <w:pPr>
              <w:jc w:val="center"/>
              <w:rPr>
                <w:rFonts w:cs="Arial"/>
                <w:lang w:val="en-GB"/>
              </w:rPr>
            </w:pPr>
            <w: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55C46ADC" w14:textId="77777777" w:rsidR="00E36F0E" w:rsidRDefault="00393DC0">
            <w:pPr>
              <w:jc w:val="center"/>
              <w:rPr>
                <w:rFonts w:cs="Arial"/>
                <w:lang w:val="en-GB"/>
              </w:rPr>
            </w:pPr>
            <w:r>
              <w:rPr>
                <w:rFonts w:cs="Arial"/>
                <w:lang w:val="en-GB"/>
              </w:rPr>
              <w:t>Time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B445C27" w14:textId="77777777" w:rsidR="00E36F0E" w:rsidRDefault="00393DC0">
            <w:pPr>
              <w:rPr>
                <w:rFonts w:cs="Arial"/>
                <w:lang w:val="en-GB"/>
              </w:rPr>
            </w:pPr>
            <w:r>
              <w:rPr>
                <w:rFonts w:cs="Arial"/>
                <w:lang w:val="en-GB"/>
              </w:rPr>
              <w:t>0 to 255</w:t>
            </w:r>
          </w:p>
        </w:tc>
        <w:tc>
          <w:tcPr>
            <w:tcW w:w="792" w:type="dxa"/>
            <w:tcBorders>
              <w:top w:val="single" w:sz="4" w:space="0" w:color="auto"/>
              <w:left w:val="single" w:sz="4" w:space="0" w:color="auto"/>
              <w:bottom w:val="single" w:sz="4" w:space="0" w:color="auto"/>
              <w:right w:val="single" w:sz="4" w:space="0" w:color="auto"/>
            </w:tcBorders>
            <w:hideMark/>
          </w:tcPr>
          <w:p w14:paraId="38902307" w14:textId="77777777" w:rsidR="00E36F0E" w:rsidRDefault="00393DC0">
            <w:pPr>
              <w:rPr>
                <w:rFonts w:cs="Arial"/>
                <w:lang w:val="en-GB"/>
              </w:rPr>
            </w:pPr>
            <w:r>
              <w:rPr>
                <w:rFonts w:cs="Arial"/>
                <w:lang w:val="en-GB"/>
              </w:rPr>
              <w:t>FD03</w:t>
            </w:r>
          </w:p>
        </w:tc>
      </w:tr>
      <w:tr w:rsidR="00E36F0E" w14:paraId="65D127E5"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6F150CDB" w14:textId="77777777" w:rsidR="00E36F0E" w:rsidRDefault="00393DC0">
            <w:r>
              <w:t>CPC_CHECK_INTERVAL</w:t>
            </w:r>
          </w:p>
        </w:tc>
        <w:tc>
          <w:tcPr>
            <w:tcW w:w="2403" w:type="dxa"/>
            <w:tcBorders>
              <w:top w:val="single" w:sz="4" w:space="0" w:color="auto"/>
              <w:left w:val="single" w:sz="4" w:space="0" w:color="auto"/>
              <w:bottom w:val="single" w:sz="4" w:space="0" w:color="auto"/>
              <w:right w:val="single" w:sz="4" w:space="0" w:color="auto"/>
            </w:tcBorders>
            <w:hideMark/>
          </w:tcPr>
          <w:p w14:paraId="159B3302" w14:textId="77777777" w:rsidR="00E36F0E" w:rsidRDefault="00393DC0">
            <w:pPr>
              <w:rPr>
                <w:rFonts w:cs="Arial"/>
                <w:lang w:val="en-GB"/>
              </w:rPr>
            </w:pPr>
            <w:r>
              <w:rPr>
                <w:rFonts w:cs="Arial"/>
                <w:lang w:val="en-GB"/>
              </w:rPr>
              <w:t>Wait time between CPC reques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E009A88" w14:textId="77777777" w:rsidR="00E36F0E" w:rsidRDefault="00393DC0">
            <w:pPr>
              <w:jc w:val="center"/>
              <w:rPr>
                <w:rFonts w:cs="Arial"/>
                <w:lang w:val="en-GB"/>
              </w:rPr>
            </w:pPr>
            <w:r>
              <w:rPr>
                <w:rFonts w:cs="Arial"/>
                <w:lang w:val="en-GB"/>
              </w:rPr>
              <w:t>3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8354631" w14:textId="77777777" w:rsidR="00E36F0E" w:rsidRDefault="00393DC0">
            <w:pPr>
              <w:jc w:val="center"/>
              <w:rPr>
                <w:rFonts w:cs="Arial"/>
                <w:lang w:val="en-GB"/>
              </w:rPr>
            </w:pPr>
            <w: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2ED2D07F"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8955401" w14:textId="77777777" w:rsidR="00E36F0E" w:rsidRDefault="00393DC0">
            <w:pPr>
              <w:rPr>
                <w:rFonts w:cs="Arial"/>
                <w:lang w:val="en-GB"/>
              </w:rPr>
            </w:pPr>
            <w:r>
              <w:rPr>
                <w:rFonts w:cs="Arial"/>
                <w:lang w:val="en-GB"/>
              </w:rPr>
              <w:t>0 to 255</w:t>
            </w:r>
          </w:p>
        </w:tc>
        <w:tc>
          <w:tcPr>
            <w:tcW w:w="792" w:type="dxa"/>
            <w:tcBorders>
              <w:top w:val="single" w:sz="4" w:space="0" w:color="auto"/>
              <w:left w:val="single" w:sz="4" w:space="0" w:color="auto"/>
              <w:bottom w:val="single" w:sz="4" w:space="0" w:color="auto"/>
              <w:right w:val="single" w:sz="4" w:space="0" w:color="auto"/>
            </w:tcBorders>
            <w:hideMark/>
          </w:tcPr>
          <w:p w14:paraId="43C48939" w14:textId="77777777" w:rsidR="00E36F0E" w:rsidRDefault="00393DC0">
            <w:pPr>
              <w:rPr>
                <w:rFonts w:cs="Arial"/>
                <w:lang w:val="en-GB"/>
              </w:rPr>
            </w:pPr>
            <w:r>
              <w:rPr>
                <w:rFonts w:cs="Arial"/>
                <w:lang w:val="en-GB"/>
              </w:rPr>
              <w:t>FD03</w:t>
            </w:r>
          </w:p>
        </w:tc>
      </w:tr>
      <w:tr w:rsidR="00E36F0E" w14:paraId="2922C897"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hideMark/>
          </w:tcPr>
          <w:p w14:paraId="23F47461" w14:textId="77777777" w:rsidR="00E36F0E" w:rsidRDefault="00393DC0">
            <w:r>
              <w:t>FACTORY_WIFI_VALID_DURATION</w:t>
            </w:r>
          </w:p>
        </w:tc>
        <w:tc>
          <w:tcPr>
            <w:tcW w:w="2403" w:type="dxa"/>
            <w:tcBorders>
              <w:top w:val="single" w:sz="4" w:space="0" w:color="auto"/>
              <w:left w:val="single" w:sz="4" w:space="0" w:color="auto"/>
              <w:bottom w:val="single" w:sz="4" w:space="0" w:color="auto"/>
              <w:right w:val="single" w:sz="4" w:space="0" w:color="auto"/>
            </w:tcBorders>
            <w:hideMark/>
          </w:tcPr>
          <w:p w14:paraId="74216E33" w14:textId="77777777" w:rsidR="00E36F0E" w:rsidRDefault="00393DC0">
            <w:r>
              <w:t>Valid duration of factory WiFi after production</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18D86E0" w14:textId="77777777" w:rsidR="00E36F0E" w:rsidRDefault="00393DC0">
            <w:pPr>
              <w:jc w:val="center"/>
            </w:pPr>
            <w:r>
              <w:t>3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D7C0C06" w14:textId="77777777" w:rsidR="00E36F0E" w:rsidRDefault="00393DC0">
            <w:pPr>
              <w:jc w:val="center"/>
            </w:pPr>
            <w: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4AE63B6A" w14:textId="77777777" w:rsidR="00E36F0E" w:rsidRDefault="00393DC0">
            <w:pPr>
              <w:jc w:val="center"/>
            </w:pPr>
            <w:r>
              <w:t>Day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7D822772" w14:textId="77777777" w:rsidR="00E36F0E" w:rsidRDefault="00393DC0">
            <w:r>
              <w:t>0 to 255</w:t>
            </w:r>
          </w:p>
        </w:tc>
        <w:tc>
          <w:tcPr>
            <w:tcW w:w="792" w:type="dxa"/>
            <w:tcBorders>
              <w:top w:val="single" w:sz="4" w:space="0" w:color="auto"/>
              <w:left w:val="single" w:sz="4" w:space="0" w:color="auto"/>
              <w:bottom w:val="single" w:sz="4" w:space="0" w:color="auto"/>
              <w:right w:val="single" w:sz="4" w:space="0" w:color="auto"/>
            </w:tcBorders>
            <w:hideMark/>
          </w:tcPr>
          <w:p w14:paraId="05304DBC" w14:textId="77777777" w:rsidR="00E36F0E" w:rsidRDefault="00393DC0">
            <w:r>
              <w:rPr>
                <w:rFonts w:cs="Arial"/>
                <w:lang w:val="en-GB"/>
              </w:rPr>
              <w:t>FD03</w:t>
            </w:r>
          </w:p>
        </w:tc>
      </w:tr>
      <w:tr w:rsidR="00E36F0E" w14:paraId="7C50449D" w14:textId="77777777" w:rsidTr="00E36F0E">
        <w:trPr>
          <w:jc w:val="center"/>
        </w:trPr>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6761189" w14:textId="77777777" w:rsidR="00E36F0E" w:rsidRDefault="00393DC0">
            <w:r>
              <w:rPr>
                <w:rFonts w:cs="Arial"/>
              </w:rPr>
              <w:t>OFFPEAK_VPSM_SEVERITY_LEVEL</w:t>
            </w:r>
          </w:p>
        </w:tc>
        <w:tc>
          <w:tcPr>
            <w:tcW w:w="24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A8B95F3" w14:textId="77777777" w:rsidR="00E36F0E" w:rsidRDefault="00393DC0">
            <w:r>
              <w:t>Severity level for offpeak subscription to VPSM</w:t>
            </w: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047BAC" w14:textId="77777777" w:rsidR="00E36F0E" w:rsidRDefault="00393DC0">
            <w:pPr>
              <w:jc w:val="center"/>
            </w:pPr>
            <w:r>
              <w:t>2</w:t>
            </w:r>
          </w:p>
        </w:tc>
        <w:tc>
          <w:tcPr>
            <w:tcW w:w="12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093AA5" w14:textId="77777777" w:rsidR="00E36F0E" w:rsidRDefault="00393DC0">
            <w:pPr>
              <w:jc w:val="center"/>
            </w:pPr>
            <w:r>
              <w:t>Integer</w:t>
            </w:r>
          </w:p>
        </w:tc>
        <w:tc>
          <w:tcPr>
            <w:tcW w:w="13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1B9885" w14:textId="77777777" w:rsidR="00E36F0E" w:rsidRDefault="00393DC0">
            <w:pPr>
              <w:jc w:val="center"/>
            </w:pPr>
            <w:r>
              <w:t>1</w:t>
            </w:r>
          </w:p>
        </w:tc>
        <w:tc>
          <w:tcPr>
            <w:tcW w:w="15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DB6F239" w14:textId="77777777" w:rsidR="00E36F0E" w:rsidRDefault="00393DC0">
            <w:r>
              <w:t>1 to 4</w:t>
            </w:r>
          </w:p>
        </w:tc>
        <w:tc>
          <w:tcPr>
            <w:tcW w:w="7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E772842" w14:textId="77777777" w:rsidR="00E36F0E" w:rsidRDefault="00393DC0">
            <w:r>
              <w:t>FD28</w:t>
            </w:r>
          </w:p>
        </w:tc>
      </w:tr>
      <w:tr w:rsidR="00E36F0E" w14:paraId="69B7B704" w14:textId="77777777" w:rsidTr="00E36F0E">
        <w:trPr>
          <w:jc w:val="center"/>
        </w:trPr>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6536AB" w14:textId="77777777" w:rsidR="00E36F0E" w:rsidRDefault="00393DC0">
            <w:pPr>
              <w:rPr>
                <w:rFonts w:cs="Arial"/>
              </w:rPr>
            </w:pPr>
            <w:r>
              <w:rPr>
                <w:rFonts w:cs="Arial"/>
              </w:rPr>
              <w:t>WIFI_CONNECTION_ALERT_INTERVAL</w:t>
            </w:r>
          </w:p>
        </w:tc>
        <w:tc>
          <w:tcPr>
            <w:tcW w:w="24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BEF0CDE" w14:textId="77777777" w:rsidR="00E36F0E" w:rsidRDefault="00393DC0">
            <w:r>
              <w:t>Days to report WiFi connection alert</w:t>
            </w: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CD9D2F" w14:textId="77777777" w:rsidR="00E36F0E" w:rsidRDefault="00393DC0">
            <w:pPr>
              <w:jc w:val="center"/>
            </w:pPr>
            <w:r>
              <w:t>30</w:t>
            </w:r>
          </w:p>
        </w:tc>
        <w:tc>
          <w:tcPr>
            <w:tcW w:w="12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13C35B" w14:textId="77777777" w:rsidR="00E36F0E" w:rsidRDefault="00393DC0">
            <w:pPr>
              <w:jc w:val="center"/>
            </w:pPr>
            <w:r>
              <w:t>Integer</w:t>
            </w:r>
          </w:p>
        </w:tc>
        <w:tc>
          <w:tcPr>
            <w:tcW w:w="13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C3A4522" w14:textId="77777777" w:rsidR="00E36F0E" w:rsidRDefault="00393DC0">
            <w:pPr>
              <w:jc w:val="center"/>
            </w:pPr>
            <w:r>
              <w:t>Days</w:t>
            </w:r>
          </w:p>
        </w:tc>
        <w:tc>
          <w:tcPr>
            <w:tcW w:w="15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27B29B5" w14:textId="77777777" w:rsidR="00E36F0E" w:rsidRDefault="00393DC0">
            <w:r>
              <w:t>0 to 255</w:t>
            </w:r>
          </w:p>
        </w:tc>
        <w:tc>
          <w:tcPr>
            <w:tcW w:w="7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9FBBE14" w14:textId="77777777" w:rsidR="00E36F0E" w:rsidRDefault="00393DC0">
            <w:r>
              <w:t>FD28</w:t>
            </w:r>
          </w:p>
        </w:tc>
      </w:tr>
      <w:tr w:rsidR="00E36F0E" w14:paraId="7A315E4E" w14:textId="77777777" w:rsidTr="00E36F0E">
        <w:trPr>
          <w:jc w:val="center"/>
        </w:trPr>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7F505AB" w14:textId="77777777" w:rsidR="00E36F0E" w:rsidRDefault="00393DC0">
            <w:pPr>
              <w:rPr>
                <w:rFonts w:cs="Arial"/>
              </w:rPr>
            </w:pPr>
            <w:r>
              <w:t>POLICY_PULL_IGN_CYCLE</w:t>
            </w:r>
          </w:p>
        </w:tc>
        <w:tc>
          <w:tcPr>
            <w:tcW w:w="24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DE75C92" w14:textId="77777777" w:rsidR="00E36F0E" w:rsidRDefault="00393DC0">
            <w:r>
              <w:t>Number of ignition cycles before sending policy table pull request</w:t>
            </w: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D712A6" w14:textId="77777777" w:rsidR="00E36F0E" w:rsidRDefault="00393DC0">
            <w:pPr>
              <w:jc w:val="center"/>
            </w:pPr>
            <w:r>
              <w:t>100</w:t>
            </w:r>
          </w:p>
        </w:tc>
        <w:tc>
          <w:tcPr>
            <w:tcW w:w="12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F33A55" w14:textId="77777777" w:rsidR="00E36F0E" w:rsidRDefault="00393DC0">
            <w:pPr>
              <w:jc w:val="center"/>
            </w:pPr>
            <w:r>
              <w:t>Integer</w:t>
            </w:r>
          </w:p>
        </w:tc>
        <w:tc>
          <w:tcPr>
            <w:tcW w:w="13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11820D" w14:textId="77777777" w:rsidR="00E36F0E" w:rsidRDefault="00393DC0">
            <w:pPr>
              <w:jc w:val="center"/>
            </w:pPr>
            <w:r>
              <w:t>Number of ignition cycle</w:t>
            </w:r>
          </w:p>
        </w:tc>
        <w:tc>
          <w:tcPr>
            <w:tcW w:w="15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B72F40" w14:textId="77777777" w:rsidR="00E36F0E" w:rsidRDefault="00393DC0">
            <w:r>
              <w:t>1 to 255</w:t>
            </w:r>
          </w:p>
        </w:tc>
        <w:tc>
          <w:tcPr>
            <w:tcW w:w="7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69C6DE9" w14:textId="77777777" w:rsidR="00E36F0E" w:rsidRDefault="00393DC0">
            <w:r>
              <w:t>FD28</w:t>
            </w:r>
          </w:p>
        </w:tc>
      </w:tr>
    </w:tbl>
    <w:p w14:paraId="52FBCE4C" w14:textId="77777777" w:rsidR="00E36F0E" w:rsidRPr="00BB6D33" w:rsidRDefault="00E36F0E" w:rsidP="00E36F0E"/>
    <w:p w14:paraId="7385B3C4" w14:textId="77777777" w:rsidR="00506E2F" w:rsidRPr="00506E2F" w:rsidRDefault="00506E2F" w:rsidP="00506E2F">
      <w:pPr>
        <w:pStyle w:val="Heading4"/>
        <w:rPr>
          <w:b w:val="0"/>
          <w:u w:val="single"/>
        </w:rPr>
      </w:pPr>
      <w:r w:rsidRPr="00506E2F">
        <w:rPr>
          <w:b w:val="0"/>
          <w:u w:val="single"/>
        </w:rPr>
        <w:t>WIRv2-REQ-471011/A-Configuration Parameters</w:t>
      </w:r>
    </w:p>
    <w:p w14:paraId="43D10FB6" w14:textId="6B4E564B" w:rsidR="00E36F0E" w:rsidRDefault="00393DC0" w:rsidP="00E36F0E">
      <w:r>
        <w:t>The list of config parameters for WIRServer are identified in table below. These parameters shall be updatable from cloud as well as from EOL.</w:t>
      </w:r>
    </w:p>
    <w:p w14:paraId="465494FB" w14:textId="77777777" w:rsidR="00E36F0E" w:rsidRDefault="00E36F0E" w:rsidP="00E36F0E"/>
    <w:tbl>
      <w:tblPr>
        <w:tblStyle w:val="TableGrid"/>
        <w:tblW w:w="10615" w:type="dxa"/>
        <w:jc w:val="center"/>
        <w:tblLayout w:type="fixed"/>
        <w:tblLook w:val="01E0" w:firstRow="1" w:lastRow="1" w:firstColumn="1" w:lastColumn="1" w:noHBand="0" w:noVBand="0"/>
      </w:tblPr>
      <w:tblGrid>
        <w:gridCol w:w="2182"/>
        <w:gridCol w:w="2403"/>
        <w:gridCol w:w="1017"/>
        <w:gridCol w:w="1289"/>
        <w:gridCol w:w="1385"/>
        <w:gridCol w:w="1547"/>
        <w:gridCol w:w="792"/>
      </w:tblGrid>
      <w:tr w:rsidR="00E36F0E" w14:paraId="5933250C" w14:textId="77777777" w:rsidTr="00E36F0E">
        <w:trPr>
          <w:trHeight w:val="397"/>
          <w:tblHeader/>
          <w:jc w:val="center"/>
        </w:trPr>
        <w:tc>
          <w:tcPr>
            <w:tcW w:w="2182"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35E42F2F" w14:textId="77777777" w:rsidR="00E36F0E" w:rsidRDefault="00393DC0">
            <w:pPr>
              <w:jc w:val="center"/>
              <w:rPr>
                <w:b/>
                <w:lang w:val="en-GB"/>
              </w:rPr>
            </w:pPr>
            <w:r>
              <w:rPr>
                <w:b/>
                <w:lang w:val="en-GB"/>
              </w:rPr>
              <w:lastRenderedPageBreak/>
              <w:t>Parameter</w:t>
            </w:r>
          </w:p>
        </w:tc>
        <w:tc>
          <w:tcPr>
            <w:tcW w:w="2403"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0DF2FB4A" w14:textId="77777777" w:rsidR="00E36F0E" w:rsidRDefault="00393DC0">
            <w:pPr>
              <w:jc w:val="center"/>
              <w:rPr>
                <w:b/>
                <w:lang w:val="en-GB"/>
              </w:rPr>
            </w:pPr>
            <w:r>
              <w:rPr>
                <w:b/>
                <w:lang w:val="en-GB"/>
              </w:rPr>
              <w:t>Description</w:t>
            </w:r>
          </w:p>
        </w:tc>
        <w:tc>
          <w:tcPr>
            <w:tcW w:w="1017"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3D9EF7DC" w14:textId="77777777" w:rsidR="00E36F0E" w:rsidRDefault="00393DC0">
            <w:pPr>
              <w:jc w:val="center"/>
              <w:rPr>
                <w:b/>
                <w:lang w:val="sv-SE"/>
              </w:rPr>
            </w:pPr>
            <w:r>
              <w:rPr>
                <w:b/>
                <w:lang w:val="sv-SE"/>
              </w:rPr>
              <w:t>Default value</w:t>
            </w:r>
          </w:p>
        </w:tc>
        <w:tc>
          <w:tcPr>
            <w:tcW w:w="1289"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169792AF" w14:textId="77777777" w:rsidR="00E36F0E" w:rsidRDefault="00393DC0">
            <w:pPr>
              <w:jc w:val="center"/>
              <w:rPr>
                <w:b/>
                <w:lang w:val="en-GB"/>
              </w:rPr>
            </w:pPr>
            <w:r>
              <w:rPr>
                <w:b/>
                <w:lang w:val="en-GB"/>
              </w:rPr>
              <w:t>Metric</w:t>
            </w:r>
          </w:p>
        </w:tc>
        <w:tc>
          <w:tcPr>
            <w:tcW w:w="1385"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4FE2FC4B" w14:textId="77777777" w:rsidR="00E36F0E" w:rsidRDefault="00393DC0">
            <w:pPr>
              <w:jc w:val="center"/>
              <w:rPr>
                <w:b/>
                <w:lang w:val="en-GB"/>
              </w:rPr>
            </w:pPr>
            <w:r>
              <w:rPr>
                <w:b/>
                <w:lang w:val="en-GB"/>
              </w:rPr>
              <w:t>Resolution</w:t>
            </w:r>
          </w:p>
        </w:tc>
        <w:tc>
          <w:tcPr>
            <w:tcW w:w="1547"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51F5B657" w14:textId="77777777" w:rsidR="00E36F0E" w:rsidRDefault="00393DC0">
            <w:pPr>
              <w:jc w:val="center"/>
              <w:rPr>
                <w:b/>
                <w:lang w:val="en-GB"/>
              </w:rPr>
            </w:pPr>
            <w:r>
              <w:rPr>
                <w:b/>
                <w:lang w:val="en-GB"/>
              </w:rPr>
              <w:t>Tuning Range</w:t>
            </w:r>
          </w:p>
        </w:tc>
        <w:tc>
          <w:tcPr>
            <w:tcW w:w="792" w:type="dxa"/>
            <w:tcBorders>
              <w:top w:val="single" w:sz="4" w:space="0" w:color="auto"/>
              <w:left w:val="single" w:sz="4" w:space="0" w:color="auto"/>
              <w:bottom w:val="single" w:sz="4" w:space="0" w:color="auto"/>
              <w:right w:val="single" w:sz="4" w:space="0" w:color="auto"/>
            </w:tcBorders>
            <w:shd w:val="clear" w:color="auto" w:fill="B3B3B3"/>
            <w:vAlign w:val="center"/>
          </w:tcPr>
          <w:p w14:paraId="5A61136D" w14:textId="77777777" w:rsidR="00E36F0E" w:rsidRPr="00DA737C" w:rsidRDefault="00393DC0" w:rsidP="00E36F0E">
            <w:pPr>
              <w:jc w:val="center"/>
              <w:rPr>
                <w:b/>
                <w:bCs/>
                <w:lang w:val="en-GB"/>
              </w:rPr>
            </w:pPr>
            <w:r w:rsidRPr="00DA737C">
              <w:rPr>
                <w:b/>
                <w:bCs/>
                <w:lang w:val="en-GB"/>
              </w:rPr>
              <w:t>DID</w:t>
            </w:r>
          </w:p>
        </w:tc>
      </w:tr>
      <w:tr w:rsidR="00E36F0E" w14:paraId="73C61267"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1A211F25" w14:textId="77777777" w:rsidR="00E36F0E" w:rsidRDefault="00393DC0">
            <w:r>
              <w:t>WIR_LATENCY_</w:t>
            </w:r>
          </w:p>
          <w:p w14:paraId="03B4837F" w14:textId="77777777" w:rsidR="00E36F0E" w:rsidRDefault="00393DC0">
            <w:pPr>
              <w:rPr>
                <w:rFonts w:cs="Arial"/>
                <w:lang w:val="en-GB"/>
              </w:rPr>
            </w:pPr>
            <w:r>
              <w:t>CHECK</w:t>
            </w:r>
          </w:p>
        </w:tc>
        <w:tc>
          <w:tcPr>
            <w:tcW w:w="2403" w:type="dxa"/>
            <w:tcBorders>
              <w:top w:val="single" w:sz="4" w:space="0" w:color="auto"/>
              <w:left w:val="single" w:sz="4" w:space="0" w:color="auto"/>
              <w:bottom w:val="single" w:sz="4" w:space="0" w:color="auto"/>
              <w:right w:val="single" w:sz="4" w:space="0" w:color="auto"/>
            </w:tcBorders>
            <w:hideMark/>
          </w:tcPr>
          <w:p w14:paraId="3F254354" w14:textId="77777777" w:rsidR="00E36F0E" w:rsidRDefault="00393DC0">
            <w:pPr>
              <w:rPr>
                <w:rFonts w:cs="Arial"/>
                <w:lang w:val="en-GB"/>
              </w:rPr>
            </w:pPr>
            <w:r>
              <w:rPr>
                <w:rFonts w:cs="Arial"/>
                <w:lang w:val="en-GB"/>
              </w:rPr>
              <w:t>Whether to check Latency of WIFI connection</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394BD18" w14:textId="77777777" w:rsidR="00E36F0E" w:rsidRDefault="00393DC0">
            <w:pPr>
              <w:jc w:val="center"/>
              <w:rPr>
                <w:rFonts w:cs="Arial"/>
                <w:lang w:val="en-GB"/>
              </w:rPr>
            </w:pPr>
            <w:r>
              <w:rPr>
                <w:rFonts w:cs="Arial"/>
                <w:lang w:val="en-GB"/>
              </w:rPr>
              <w:t>1</w:t>
            </w:r>
          </w:p>
        </w:tc>
        <w:tc>
          <w:tcPr>
            <w:tcW w:w="1289" w:type="dxa"/>
            <w:tcBorders>
              <w:top w:val="single" w:sz="4" w:space="0" w:color="auto"/>
              <w:left w:val="single" w:sz="4" w:space="0" w:color="auto"/>
              <w:bottom w:val="single" w:sz="4" w:space="0" w:color="auto"/>
              <w:right w:val="single" w:sz="4" w:space="0" w:color="auto"/>
            </w:tcBorders>
            <w:vAlign w:val="center"/>
            <w:hideMark/>
          </w:tcPr>
          <w:p w14:paraId="4C26F173" w14:textId="77777777" w:rsidR="00E36F0E" w:rsidRDefault="00393DC0">
            <w:pPr>
              <w:jc w:val="center"/>
              <w:rPr>
                <w:rFonts w:cs="Arial"/>
                <w:lang w:val="en-GB"/>
              </w:rPr>
            </w:pPr>
            <w:r>
              <w:rPr>
                <w:rFonts w:cs="Arial"/>
                <w:lang w:val="en-GB"/>
              </w:rPr>
              <w:t>ENABLE / DISABLE (Boolean)</w:t>
            </w:r>
          </w:p>
        </w:tc>
        <w:tc>
          <w:tcPr>
            <w:tcW w:w="1385" w:type="dxa"/>
            <w:tcBorders>
              <w:top w:val="single" w:sz="4" w:space="0" w:color="auto"/>
              <w:left w:val="single" w:sz="4" w:space="0" w:color="auto"/>
              <w:bottom w:val="single" w:sz="4" w:space="0" w:color="auto"/>
              <w:right w:val="single" w:sz="4" w:space="0" w:color="auto"/>
            </w:tcBorders>
            <w:vAlign w:val="center"/>
            <w:hideMark/>
          </w:tcPr>
          <w:p w14:paraId="0D09974E"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tcPr>
          <w:p w14:paraId="43FE4C99" w14:textId="77777777" w:rsidR="00E36F0E" w:rsidRDefault="00393DC0">
            <w:pPr>
              <w:rPr>
                <w:rFonts w:cs="Arial"/>
                <w:lang w:val="en-GB"/>
              </w:rPr>
            </w:pPr>
            <w:r>
              <w:rPr>
                <w:rFonts w:cs="Arial"/>
                <w:lang w:val="en-GB"/>
              </w:rPr>
              <w:t>0 – Disable</w:t>
            </w:r>
          </w:p>
          <w:p w14:paraId="0DCD6B71" w14:textId="77777777" w:rsidR="00E36F0E" w:rsidRDefault="00393DC0">
            <w:pPr>
              <w:rPr>
                <w:rFonts w:cs="Arial"/>
                <w:lang w:val="en-GB"/>
              </w:rPr>
            </w:pPr>
            <w:r>
              <w:rPr>
                <w:rFonts w:cs="Arial"/>
                <w:lang w:val="en-GB"/>
              </w:rPr>
              <w:t>1 – Enable</w:t>
            </w:r>
          </w:p>
          <w:p w14:paraId="1C9F8A12" w14:textId="77777777" w:rsidR="00E36F0E" w:rsidRDefault="00E36F0E">
            <w:pPr>
              <w:jc w:val="center"/>
              <w:rPr>
                <w:rFonts w:cs="Arial"/>
                <w:lang w:val="en-GB"/>
              </w:rPr>
            </w:pPr>
          </w:p>
        </w:tc>
        <w:tc>
          <w:tcPr>
            <w:tcW w:w="792" w:type="dxa"/>
            <w:tcBorders>
              <w:top w:val="single" w:sz="4" w:space="0" w:color="auto"/>
              <w:left w:val="single" w:sz="4" w:space="0" w:color="auto"/>
              <w:bottom w:val="single" w:sz="4" w:space="0" w:color="auto"/>
              <w:right w:val="single" w:sz="4" w:space="0" w:color="auto"/>
            </w:tcBorders>
            <w:hideMark/>
          </w:tcPr>
          <w:p w14:paraId="2F809AF9" w14:textId="77777777" w:rsidR="00E36F0E" w:rsidRDefault="00393DC0">
            <w:pPr>
              <w:rPr>
                <w:rFonts w:cs="Arial"/>
                <w:lang w:val="en-GB"/>
              </w:rPr>
            </w:pPr>
            <w:r>
              <w:rPr>
                <w:rFonts w:cs="Arial"/>
                <w:lang w:val="en-GB"/>
              </w:rPr>
              <w:t>DE0E</w:t>
            </w:r>
          </w:p>
        </w:tc>
      </w:tr>
      <w:tr w:rsidR="00E36F0E" w14:paraId="0120F0CC"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tcPr>
          <w:p w14:paraId="10BCF25B" w14:textId="77777777" w:rsidR="00E36F0E" w:rsidRDefault="00393DC0" w:rsidP="00E36F0E">
            <w:r>
              <w:t>WIR_ANDROID_DEFAULT_MODEM</w:t>
            </w:r>
          </w:p>
        </w:tc>
        <w:tc>
          <w:tcPr>
            <w:tcW w:w="2403" w:type="dxa"/>
            <w:tcBorders>
              <w:top w:val="single" w:sz="4" w:space="0" w:color="auto"/>
              <w:left w:val="single" w:sz="4" w:space="0" w:color="auto"/>
              <w:bottom w:val="single" w:sz="4" w:space="0" w:color="auto"/>
              <w:right w:val="single" w:sz="4" w:space="0" w:color="auto"/>
            </w:tcBorders>
          </w:tcPr>
          <w:p w14:paraId="3BAA4721" w14:textId="77777777" w:rsidR="00E36F0E" w:rsidRDefault="00393DC0" w:rsidP="00E36F0E">
            <w:pPr>
              <w:rPr>
                <w:rFonts w:cs="Arial"/>
                <w:lang w:val="en-GB"/>
              </w:rPr>
            </w:pPr>
            <w:r>
              <w:rPr>
                <w:rFonts w:cs="Arial"/>
                <w:lang w:val="en-GB"/>
              </w:rPr>
              <w:t>Default WIRClient2 for android applications</w:t>
            </w:r>
          </w:p>
        </w:tc>
        <w:tc>
          <w:tcPr>
            <w:tcW w:w="1017" w:type="dxa"/>
            <w:tcBorders>
              <w:top w:val="single" w:sz="4" w:space="0" w:color="auto"/>
              <w:left w:val="single" w:sz="4" w:space="0" w:color="auto"/>
              <w:bottom w:val="single" w:sz="4" w:space="0" w:color="auto"/>
              <w:right w:val="single" w:sz="4" w:space="0" w:color="auto"/>
            </w:tcBorders>
            <w:vAlign w:val="center"/>
          </w:tcPr>
          <w:p w14:paraId="0E778E10" w14:textId="77777777" w:rsidR="00E36F0E" w:rsidRDefault="00393DC0" w:rsidP="00E36F0E">
            <w:pPr>
              <w:jc w:val="center"/>
              <w:rPr>
                <w:rFonts w:cs="Arial"/>
                <w:lang w:val="en-GB"/>
              </w:rPr>
            </w:pPr>
            <w:r>
              <w:rPr>
                <w:rFonts w:cs="Arial"/>
                <w:lang w:val="en-GB"/>
              </w:rPr>
              <w:t>1</w:t>
            </w:r>
          </w:p>
        </w:tc>
        <w:tc>
          <w:tcPr>
            <w:tcW w:w="1289" w:type="dxa"/>
            <w:tcBorders>
              <w:top w:val="single" w:sz="4" w:space="0" w:color="auto"/>
              <w:left w:val="single" w:sz="4" w:space="0" w:color="auto"/>
              <w:bottom w:val="single" w:sz="4" w:space="0" w:color="auto"/>
              <w:right w:val="single" w:sz="4" w:space="0" w:color="auto"/>
            </w:tcBorders>
            <w:vAlign w:val="center"/>
          </w:tcPr>
          <w:p w14:paraId="1B91C3D2" w14:textId="77777777" w:rsidR="00E36F0E" w:rsidRDefault="00393DC0" w:rsidP="00E36F0E">
            <w:pPr>
              <w:jc w:val="center"/>
              <w:rPr>
                <w:rFonts w:cs="Arial"/>
                <w:lang w:val="en-GB"/>
              </w:rPr>
            </w:pPr>
            <w:r>
              <w:rPr>
                <w:rFonts w:cs="Arial"/>
                <w:lang w:val="en-GB"/>
              </w:rPr>
              <w:t>ENABLE / DISABLE (Boolean)</w:t>
            </w:r>
          </w:p>
        </w:tc>
        <w:tc>
          <w:tcPr>
            <w:tcW w:w="1385" w:type="dxa"/>
            <w:tcBorders>
              <w:top w:val="single" w:sz="4" w:space="0" w:color="auto"/>
              <w:left w:val="single" w:sz="4" w:space="0" w:color="auto"/>
              <w:bottom w:val="single" w:sz="4" w:space="0" w:color="auto"/>
              <w:right w:val="single" w:sz="4" w:space="0" w:color="auto"/>
            </w:tcBorders>
            <w:vAlign w:val="center"/>
          </w:tcPr>
          <w:p w14:paraId="4212181F" w14:textId="77777777" w:rsidR="00E36F0E" w:rsidRDefault="00393DC0" w:rsidP="00E36F0E">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tcPr>
          <w:p w14:paraId="4B342604" w14:textId="77777777" w:rsidR="00E36F0E" w:rsidRDefault="00393DC0" w:rsidP="00E36F0E">
            <w:pPr>
              <w:rPr>
                <w:rFonts w:cs="Arial"/>
                <w:lang w:val="en-GB"/>
              </w:rPr>
            </w:pPr>
            <w:r>
              <w:rPr>
                <w:rFonts w:cs="Arial"/>
                <w:lang w:val="en-GB"/>
              </w:rPr>
              <w:t>0 – Disable</w:t>
            </w:r>
          </w:p>
          <w:p w14:paraId="2AA34F9B" w14:textId="77777777" w:rsidR="00E36F0E" w:rsidRDefault="00393DC0" w:rsidP="00E36F0E">
            <w:pPr>
              <w:rPr>
                <w:rFonts w:cs="Arial"/>
                <w:lang w:val="en-GB"/>
              </w:rPr>
            </w:pPr>
            <w:r>
              <w:rPr>
                <w:rFonts w:cs="Arial"/>
                <w:lang w:val="en-GB"/>
              </w:rPr>
              <w:t>1 – Enable</w:t>
            </w:r>
          </w:p>
          <w:p w14:paraId="5631B337" w14:textId="77777777" w:rsidR="00E36F0E" w:rsidRDefault="00E36F0E" w:rsidP="00E36F0E">
            <w:pPr>
              <w:rPr>
                <w:rFonts w:cs="Arial"/>
                <w:lang w:val="en-GB"/>
              </w:rPr>
            </w:pPr>
          </w:p>
        </w:tc>
        <w:tc>
          <w:tcPr>
            <w:tcW w:w="792" w:type="dxa"/>
            <w:tcBorders>
              <w:top w:val="single" w:sz="4" w:space="0" w:color="auto"/>
              <w:left w:val="single" w:sz="4" w:space="0" w:color="auto"/>
              <w:bottom w:val="single" w:sz="4" w:space="0" w:color="auto"/>
              <w:right w:val="single" w:sz="4" w:space="0" w:color="auto"/>
            </w:tcBorders>
          </w:tcPr>
          <w:p w14:paraId="4BB530E0" w14:textId="77777777" w:rsidR="00E36F0E" w:rsidRDefault="00E36F0E" w:rsidP="00E36F0E">
            <w:pPr>
              <w:rPr>
                <w:rFonts w:cs="Arial"/>
                <w:lang w:val="en-GB"/>
              </w:rPr>
            </w:pPr>
          </w:p>
        </w:tc>
      </w:tr>
      <w:tr w:rsidR="00E36F0E" w14:paraId="72FCE465"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67C27968" w14:textId="77777777" w:rsidR="00E36F0E" w:rsidRDefault="00393DC0">
            <w:pPr>
              <w:rPr>
                <w:rFonts w:cs="Arial"/>
                <w:lang w:val="en-GB"/>
              </w:rPr>
            </w:pPr>
            <w:r>
              <w:t>WIR_LOW_COST_WIFI_PARTNER_AVAILABILITY</w:t>
            </w:r>
          </w:p>
        </w:tc>
        <w:tc>
          <w:tcPr>
            <w:tcW w:w="2403" w:type="dxa"/>
            <w:tcBorders>
              <w:top w:val="single" w:sz="4" w:space="0" w:color="auto"/>
              <w:left w:val="single" w:sz="4" w:space="0" w:color="auto"/>
              <w:bottom w:val="single" w:sz="4" w:space="0" w:color="auto"/>
              <w:right w:val="single" w:sz="4" w:space="0" w:color="auto"/>
            </w:tcBorders>
            <w:hideMark/>
          </w:tcPr>
          <w:p w14:paraId="2AB86692" w14:textId="77777777" w:rsidR="00E36F0E" w:rsidRDefault="00393DC0">
            <w:pPr>
              <w:rPr>
                <w:rFonts w:cs="Arial"/>
                <w:lang w:val="en-GB"/>
              </w:rPr>
            </w:pPr>
            <w:r>
              <w:rPr>
                <w:rFonts w:cs="Arial"/>
                <w:lang w:val="en-GB"/>
              </w:rPr>
              <w:t>Whether Ford has a low cost partnered WIFI</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F43C188" w14:textId="77777777" w:rsidR="00E36F0E" w:rsidRDefault="00393DC0">
            <w:pPr>
              <w:jc w:val="center"/>
              <w:rPr>
                <w:rFonts w:cs="Arial"/>
                <w:lang w:val="en-GB"/>
              </w:rPr>
            </w:pPr>
            <w:r>
              <w:rPr>
                <w:rFonts w:cs="Arial"/>
                <w:lang w:val="en-GB"/>
              </w:rPr>
              <w:t>1</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5647E15" w14:textId="77777777" w:rsidR="00E36F0E" w:rsidRDefault="00393DC0">
            <w:pPr>
              <w:jc w:val="center"/>
              <w:rPr>
                <w:rFonts w:cs="Arial"/>
                <w:lang w:val="en-GB"/>
              </w:rPr>
            </w:pPr>
            <w:r>
              <w:rPr>
                <w:rFonts w:cs="Arial"/>
                <w:lang w:val="en-GB"/>
              </w:rPr>
              <w:t>ENABLE / DISABLE (Boolean)</w:t>
            </w:r>
          </w:p>
        </w:tc>
        <w:tc>
          <w:tcPr>
            <w:tcW w:w="1385" w:type="dxa"/>
            <w:tcBorders>
              <w:top w:val="single" w:sz="4" w:space="0" w:color="auto"/>
              <w:left w:val="single" w:sz="4" w:space="0" w:color="auto"/>
              <w:bottom w:val="single" w:sz="4" w:space="0" w:color="auto"/>
              <w:right w:val="single" w:sz="4" w:space="0" w:color="auto"/>
            </w:tcBorders>
            <w:vAlign w:val="center"/>
            <w:hideMark/>
          </w:tcPr>
          <w:p w14:paraId="5B45D93F"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tcPr>
          <w:p w14:paraId="21AC3C20" w14:textId="77777777" w:rsidR="00E36F0E" w:rsidRDefault="00393DC0">
            <w:pPr>
              <w:rPr>
                <w:rFonts w:cs="Arial"/>
                <w:lang w:val="en-GB"/>
              </w:rPr>
            </w:pPr>
            <w:r>
              <w:rPr>
                <w:rFonts w:cs="Arial"/>
                <w:lang w:val="en-GB"/>
              </w:rPr>
              <w:t>0 – Disable</w:t>
            </w:r>
          </w:p>
          <w:p w14:paraId="678B633A" w14:textId="77777777" w:rsidR="00E36F0E" w:rsidRDefault="00393DC0">
            <w:pPr>
              <w:rPr>
                <w:rFonts w:cs="Arial"/>
                <w:lang w:val="en-GB"/>
              </w:rPr>
            </w:pPr>
            <w:r>
              <w:rPr>
                <w:rFonts w:cs="Arial"/>
                <w:lang w:val="en-GB"/>
              </w:rPr>
              <w:t>1 – Enable</w:t>
            </w:r>
          </w:p>
          <w:p w14:paraId="696A8C79" w14:textId="77777777" w:rsidR="00E36F0E" w:rsidRDefault="00E36F0E">
            <w:pPr>
              <w:jc w:val="center"/>
              <w:rPr>
                <w:rFonts w:cs="Arial"/>
                <w:lang w:val="en-GB"/>
              </w:rPr>
            </w:pPr>
          </w:p>
        </w:tc>
        <w:tc>
          <w:tcPr>
            <w:tcW w:w="792" w:type="dxa"/>
            <w:tcBorders>
              <w:top w:val="single" w:sz="4" w:space="0" w:color="auto"/>
              <w:left w:val="single" w:sz="4" w:space="0" w:color="auto"/>
              <w:bottom w:val="single" w:sz="4" w:space="0" w:color="auto"/>
              <w:right w:val="single" w:sz="4" w:space="0" w:color="auto"/>
            </w:tcBorders>
            <w:hideMark/>
          </w:tcPr>
          <w:p w14:paraId="379BE715" w14:textId="77777777" w:rsidR="00E36F0E" w:rsidRDefault="00393DC0">
            <w:pPr>
              <w:rPr>
                <w:rFonts w:cs="Arial"/>
                <w:lang w:val="en-GB"/>
              </w:rPr>
            </w:pPr>
            <w:r>
              <w:rPr>
                <w:rFonts w:cs="Arial"/>
                <w:lang w:val="en-GB"/>
              </w:rPr>
              <w:t>DE0E</w:t>
            </w:r>
          </w:p>
        </w:tc>
      </w:tr>
      <w:tr w:rsidR="00E36F0E" w14:paraId="7D31A3B5"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6AD2F9BD" w14:textId="77777777" w:rsidR="00E36F0E" w:rsidRDefault="00393DC0">
            <w:pPr>
              <w:rPr>
                <w:rFonts w:cs="Arial"/>
                <w:lang w:val="en-GB"/>
              </w:rPr>
            </w:pPr>
            <w:r>
              <w:rPr>
                <w:rFonts w:cs="Arial"/>
                <w:lang w:val="en-GB"/>
              </w:rPr>
              <w:t>WIR_WIFI_PARTNER_CREDENTIALS_SSID</w:t>
            </w:r>
          </w:p>
        </w:tc>
        <w:tc>
          <w:tcPr>
            <w:tcW w:w="2403" w:type="dxa"/>
            <w:tcBorders>
              <w:top w:val="single" w:sz="4" w:space="0" w:color="auto"/>
              <w:left w:val="single" w:sz="4" w:space="0" w:color="auto"/>
              <w:bottom w:val="single" w:sz="4" w:space="0" w:color="auto"/>
              <w:right w:val="single" w:sz="4" w:space="0" w:color="auto"/>
            </w:tcBorders>
            <w:hideMark/>
          </w:tcPr>
          <w:p w14:paraId="3AC3BC06" w14:textId="77777777" w:rsidR="00E36F0E" w:rsidRDefault="00393DC0">
            <w:pPr>
              <w:rPr>
                <w:rFonts w:cs="Arial"/>
                <w:lang w:val="en-GB"/>
              </w:rPr>
            </w:pPr>
            <w:r>
              <w:rPr>
                <w:rFonts w:cs="Arial"/>
                <w:lang w:val="en-GB"/>
              </w:rPr>
              <w:t>Partnered WIFI SSID credentials</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2110F78" w14:textId="77777777" w:rsidR="00E36F0E" w:rsidRDefault="00393DC0">
            <w:pPr>
              <w:jc w:val="center"/>
              <w:rPr>
                <w:rFonts w:cs="Arial"/>
                <w:lang w:val="en-GB"/>
              </w:rPr>
            </w:pPr>
            <w:r>
              <w:rPr>
                <w:rFonts w:cs="Arial"/>
                <w:lang w:val="en-GB"/>
              </w:rPr>
              <w:t>Null</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38B278A" w14:textId="77777777" w:rsidR="00E36F0E" w:rsidRDefault="00393DC0">
            <w:pPr>
              <w:jc w:val="center"/>
              <w:rPr>
                <w:rFonts w:cs="Arial"/>
                <w:lang w:val="en-GB"/>
              </w:rPr>
            </w:pPr>
            <w:r>
              <w:rPr>
                <w:rFonts w:cs="Arial"/>
                <w:lang w:val="en-GB"/>
              </w:rPr>
              <w:t>String</w:t>
            </w:r>
          </w:p>
        </w:tc>
        <w:tc>
          <w:tcPr>
            <w:tcW w:w="1385" w:type="dxa"/>
            <w:tcBorders>
              <w:top w:val="single" w:sz="4" w:space="0" w:color="auto"/>
              <w:left w:val="single" w:sz="4" w:space="0" w:color="auto"/>
              <w:bottom w:val="single" w:sz="4" w:space="0" w:color="auto"/>
              <w:right w:val="single" w:sz="4" w:space="0" w:color="auto"/>
            </w:tcBorders>
            <w:vAlign w:val="center"/>
            <w:hideMark/>
          </w:tcPr>
          <w:p w14:paraId="6C78B4C5" w14:textId="77777777" w:rsidR="00E36F0E" w:rsidRDefault="00393DC0">
            <w:pPr>
              <w:jc w:val="center"/>
              <w:rPr>
                <w:rFonts w:cs="Arial"/>
                <w:lang w:val="en-GB"/>
              </w:rPr>
            </w:pPr>
            <w:r>
              <w:rPr>
                <w:rFonts w:cs="Arial"/>
                <w:lang w:val="en-GB"/>
              </w:rPr>
              <w:t>NA</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DBBE007" w14:textId="77777777" w:rsidR="00E36F0E" w:rsidRDefault="00393DC0">
            <w:pPr>
              <w:rPr>
                <w:rFonts w:cs="Arial"/>
                <w:lang w:val="en-GB"/>
              </w:rPr>
            </w:pPr>
            <w:r>
              <w:rPr>
                <w:rFonts w:cs="Arial"/>
                <w:lang w:val="en-GB"/>
              </w:rPr>
              <w:t>0 to 255 characters</w:t>
            </w:r>
          </w:p>
        </w:tc>
        <w:tc>
          <w:tcPr>
            <w:tcW w:w="792" w:type="dxa"/>
            <w:tcBorders>
              <w:top w:val="single" w:sz="4" w:space="0" w:color="auto"/>
              <w:left w:val="single" w:sz="4" w:space="0" w:color="auto"/>
              <w:bottom w:val="single" w:sz="4" w:space="0" w:color="auto"/>
              <w:right w:val="single" w:sz="4" w:space="0" w:color="auto"/>
            </w:tcBorders>
            <w:hideMark/>
          </w:tcPr>
          <w:p w14:paraId="5B8E4D20" w14:textId="77777777" w:rsidR="00E36F0E" w:rsidRDefault="00393DC0">
            <w:pPr>
              <w:rPr>
                <w:rFonts w:cs="Arial"/>
                <w:lang w:val="en-GB"/>
              </w:rPr>
            </w:pPr>
            <w:r>
              <w:rPr>
                <w:rFonts w:cs="Arial"/>
                <w:lang w:val="en-GB"/>
              </w:rPr>
              <w:t>FD18</w:t>
            </w:r>
          </w:p>
        </w:tc>
      </w:tr>
      <w:tr w:rsidR="00E36F0E" w14:paraId="00C0C564"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746243D9" w14:textId="77777777" w:rsidR="00E36F0E" w:rsidRDefault="00393DC0">
            <w:pPr>
              <w:rPr>
                <w:rFonts w:cs="Arial"/>
                <w:lang w:val="en-GB"/>
              </w:rPr>
            </w:pPr>
            <w:r>
              <w:rPr>
                <w:rFonts w:cs="Arial"/>
                <w:lang w:val="en-GB"/>
              </w:rPr>
              <w:t>WIR_WIFI_PARTNER_CREDENTIALS_PASSWORD</w:t>
            </w:r>
          </w:p>
        </w:tc>
        <w:tc>
          <w:tcPr>
            <w:tcW w:w="2403" w:type="dxa"/>
            <w:tcBorders>
              <w:top w:val="single" w:sz="4" w:space="0" w:color="auto"/>
              <w:left w:val="single" w:sz="4" w:space="0" w:color="auto"/>
              <w:bottom w:val="single" w:sz="4" w:space="0" w:color="auto"/>
              <w:right w:val="single" w:sz="4" w:space="0" w:color="auto"/>
            </w:tcBorders>
            <w:hideMark/>
          </w:tcPr>
          <w:p w14:paraId="78D1C7A7" w14:textId="77777777" w:rsidR="00E36F0E" w:rsidRDefault="00393DC0">
            <w:pPr>
              <w:rPr>
                <w:rFonts w:cs="Arial"/>
                <w:lang w:val="en-GB"/>
              </w:rPr>
            </w:pPr>
            <w:r>
              <w:rPr>
                <w:rFonts w:cs="Arial"/>
                <w:lang w:val="en-GB"/>
              </w:rPr>
              <w:t>Partnered WIFI password credentials</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2E53A32" w14:textId="77777777" w:rsidR="00E36F0E" w:rsidRDefault="00393DC0">
            <w:pPr>
              <w:jc w:val="center"/>
              <w:rPr>
                <w:rFonts w:cs="Arial"/>
                <w:lang w:val="en-GB"/>
              </w:rPr>
            </w:pPr>
            <w:r>
              <w:rPr>
                <w:rFonts w:cs="Arial"/>
                <w:lang w:val="en-GB"/>
              </w:rPr>
              <w:t>Null</w:t>
            </w:r>
          </w:p>
        </w:tc>
        <w:tc>
          <w:tcPr>
            <w:tcW w:w="1289" w:type="dxa"/>
            <w:tcBorders>
              <w:top w:val="single" w:sz="4" w:space="0" w:color="auto"/>
              <w:left w:val="single" w:sz="4" w:space="0" w:color="auto"/>
              <w:bottom w:val="single" w:sz="4" w:space="0" w:color="auto"/>
              <w:right w:val="single" w:sz="4" w:space="0" w:color="auto"/>
            </w:tcBorders>
            <w:vAlign w:val="center"/>
            <w:hideMark/>
          </w:tcPr>
          <w:p w14:paraId="4EF652A0" w14:textId="77777777" w:rsidR="00E36F0E" w:rsidRDefault="00393DC0">
            <w:pPr>
              <w:jc w:val="center"/>
              <w:rPr>
                <w:rFonts w:cs="Arial"/>
                <w:lang w:val="en-GB"/>
              </w:rPr>
            </w:pPr>
            <w:r>
              <w:rPr>
                <w:rFonts w:cs="Arial"/>
                <w:lang w:val="en-GB"/>
              </w:rPr>
              <w:t>String</w:t>
            </w:r>
          </w:p>
        </w:tc>
        <w:tc>
          <w:tcPr>
            <w:tcW w:w="1385" w:type="dxa"/>
            <w:tcBorders>
              <w:top w:val="single" w:sz="4" w:space="0" w:color="auto"/>
              <w:left w:val="single" w:sz="4" w:space="0" w:color="auto"/>
              <w:bottom w:val="single" w:sz="4" w:space="0" w:color="auto"/>
              <w:right w:val="single" w:sz="4" w:space="0" w:color="auto"/>
            </w:tcBorders>
            <w:vAlign w:val="center"/>
            <w:hideMark/>
          </w:tcPr>
          <w:p w14:paraId="5ACCA262" w14:textId="77777777" w:rsidR="00E36F0E" w:rsidRDefault="00393DC0">
            <w:pPr>
              <w:jc w:val="center"/>
              <w:rPr>
                <w:rFonts w:cs="Arial"/>
                <w:lang w:val="en-GB"/>
              </w:rPr>
            </w:pPr>
            <w:r>
              <w:rPr>
                <w:rFonts w:cs="Arial"/>
                <w:lang w:val="en-GB"/>
              </w:rPr>
              <w:t>NA</w:t>
            </w:r>
          </w:p>
        </w:tc>
        <w:tc>
          <w:tcPr>
            <w:tcW w:w="1547" w:type="dxa"/>
            <w:tcBorders>
              <w:top w:val="single" w:sz="4" w:space="0" w:color="auto"/>
              <w:left w:val="single" w:sz="4" w:space="0" w:color="auto"/>
              <w:bottom w:val="single" w:sz="4" w:space="0" w:color="auto"/>
              <w:right w:val="single" w:sz="4" w:space="0" w:color="auto"/>
            </w:tcBorders>
            <w:vAlign w:val="center"/>
            <w:hideMark/>
          </w:tcPr>
          <w:p w14:paraId="777E76C5" w14:textId="77777777" w:rsidR="00E36F0E" w:rsidRDefault="00393DC0">
            <w:pPr>
              <w:rPr>
                <w:rFonts w:cs="Arial"/>
                <w:lang w:val="en-GB"/>
              </w:rPr>
            </w:pPr>
            <w:r>
              <w:rPr>
                <w:rFonts w:cs="Arial"/>
                <w:lang w:val="en-GB"/>
              </w:rPr>
              <w:t>0 to 255 characters</w:t>
            </w:r>
          </w:p>
        </w:tc>
        <w:tc>
          <w:tcPr>
            <w:tcW w:w="792" w:type="dxa"/>
            <w:tcBorders>
              <w:top w:val="single" w:sz="4" w:space="0" w:color="auto"/>
              <w:left w:val="single" w:sz="4" w:space="0" w:color="auto"/>
              <w:bottom w:val="single" w:sz="4" w:space="0" w:color="auto"/>
              <w:right w:val="single" w:sz="4" w:space="0" w:color="auto"/>
            </w:tcBorders>
            <w:hideMark/>
          </w:tcPr>
          <w:p w14:paraId="499F565B" w14:textId="77777777" w:rsidR="00E36F0E" w:rsidRDefault="00393DC0">
            <w:pPr>
              <w:rPr>
                <w:rFonts w:cs="Arial"/>
                <w:lang w:val="en-GB"/>
              </w:rPr>
            </w:pPr>
            <w:r>
              <w:rPr>
                <w:rFonts w:cs="Arial"/>
                <w:lang w:val="en-GB"/>
              </w:rPr>
              <w:t>FD18</w:t>
            </w:r>
          </w:p>
        </w:tc>
      </w:tr>
      <w:tr w:rsidR="00E36F0E" w14:paraId="4FBE9462"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7E61491E" w14:textId="77777777" w:rsidR="00E36F0E" w:rsidRDefault="00393DC0">
            <w:r>
              <w:t>WIR_WIFI_PERIODIC_SCAN_INTERVAL_1</w:t>
            </w:r>
          </w:p>
        </w:tc>
        <w:tc>
          <w:tcPr>
            <w:tcW w:w="2403" w:type="dxa"/>
            <w:tcBorders>
              <w:top w:val="single" w:sz="4" w:space="0" w:color="auto"/>
              <w:left w:val="single" w:sz="4" w:space="0" w:color="auto"/>
              <w:bottom w:val="single" w:sz="4" w:space="0" w:color="auto"/>
              <w:right w:val="single" w:sz="4" w:space="0" w:color="auto"/>
            </w:tcBorders>
            <w:hideMark/>
          </w:tcPr>
          <w:p w14:paraId="753F0227" w14:textId="77777777" w:rsidR="00E36F0E" w:rsidRDefault="00393DC0">
            <w:pPr>
              <w:rPr>
                <w:rFonts w:cs="Arial"/>
                <w:lang w:val="en-GB"/>
              </w:rPr>
            </w:pPr>
            <w:r>
              <w:rPr>
                <w:rFonts w:cs="Arial"/>
                <w:lang w:val="en-GB"/>
              </w:rPr>
              <w:t>WIFI scan interval 1s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D427A19" w14:textId="77777777" w:rsidR="00E36F0E" w:rsidRDefault="00393DC0">
            <w:pPr>
              <w:jc w:val="center"/>
              <w:rPr>
                <w:rFonts w:cs="Arial"/>
                <w:lang w:val="en-GB"/>
              </w:rPr>
            </w:pPr>
            <w:r>
              <w:rPr>
                <w:rFonts w:cs="Arial"/>
                <w:lang w:val="en-GB"/>
              </w:rPr>
              <w:t>1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4A52C229"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63EF77C2"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74D237A6" w14:textId="77777777" w:rsidR="00E36F0E" w:rsidRDefault="00393DC0">
            <w:pPr>
              <w:rPr>
                <w:rFonts w:cs="Arial"/>
                <w:lang w:val="en-GB"/>
              </w:rPr>
            </w:pPr>
            <w:r>
              <w:rPr>
                <w:rFonts w:cs="Arial"/>
                <w:lang w:val="en-GB"/>
              </w:rPr>
              <w:t>0 – Disable periodic scan</w:t>
            </w:r>
          </w:p>
          <w:p w14:paraId="3FADC3E8"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084164A4" w14:textId="77777777" w:rsidR="00E36F0E" w:rsidRDefault="00393DC0">
            <w:pPr>
              <w:rPr>
                <w:rFonts w:cs="Arial"/>
                <w:lang w:val="en-GB"/>
              </w:rPr>
            </w:pPr>
            <w:r>
              <w:rPr>
                <w:rFonts w:cs="Arial"/>
                <w:lang w:val="en-GB"/>
              </w:rPr>
              <w:t>FD03</w:t>
            </w:r>
          </w:p>
        </w:tc>
      </w:tr>
      <w:tr w:rsidR="00E36F0E" w14:paraId="64F04433"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5D4F6544" w14:textId="77777777" w:rsidR="00E36F0E" w:rsidRDefault="00393DC0">
            <w:r>
              <w:t>WIR_WIFI_PERIODIC_SCAN_INTERVAL_2</w:t>
            </w:r>
          </w:p>
        </w:tc>
        <w:tc>
          <w:tcPr>
            <w:tcW w:w="2403" w:type="dxa"/>
            <w:tcBorders>
              <w:top w:val="single" w:sz="4" w:space="0" w:color="auto"/>
              <w:left w:val="single" w:sz="4" w:space="0" w:color="auto"/>
              <w:bottom w:val="single" w:sz="4" w:space="0" w:color="auto"/>
              <w:right w:val="single" w:sz="4" w:space="0" w:color="auto"/>
            </w:tcBorders>
            <w:hideMark/>
          </w:tcPr>
          <w:p w14:paraId="49ECD099" w14:textId="77777777" w:rsidR="00E36F0E" w:rsidRDefault="00393DC0">
            <w:pPr>
              <w:rPr>
                <w:rFonts w:cs="Arial"/>
                <w:lang w:val="en-GB"/>
              </w:rPr>
            </w:pPr>
            <w:r>
              <w:rPr>
                <w:rFonts w:cs="Arial"/>
                <w:lang w:val="en-GB"/>
              </w:rPr>
              <w:t>WIFI scan interval 2nd</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D0B50D4" w14:textId="77777777" w:rsidR="00E36F0E" w:rsidRDefault="00393DC0">
            <w:pPr>
              <w:jc w:val="center"/>
              <w:rPr>
                <w:rFonts w:cs="Arial"/>
                <w:lang w:val="en-GB"/>
              </w:rPr>
            </w:pPr>
            <w:r>
              <w:rPr>
                <w:rFonts w:cs="Arial"/>
                <w:lang w:val="en-GB"/>
              </w:rPr>
              <w:t>1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5628A749"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70A6864A"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3F7ABEDE" w14:textId="77777777" w:rsidR="00E36F0E" w:rsidRDefault="00393DC0">
            <w:pPr>
              <w:rPr>
                <w:rFonts w:cs="Arial"/>
                <w:lang w:val="en-GB"/>
              </w:rPr>
            </w:pPr>
            <w:r>
              <w:rPr>
                <w:rFonts w:cs="Arial"/>
                <w:lang w:val="en-GB"/>
              </w:rPr>
              <w:t>0 – Disable periodic scan</w:t>
            </w:r>
          </w:p>
          <w:p w14:paraId="62F91965"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0950343A" w14:textId="77777777" w:rsidR="00E36F0E" w:rsidRDefault="00393DC0">
            <w:pPr>
              <w:rPr>
                <w:rFonts w:cs="Arial"/>
                <w:lang w:val="en-GB"/>
              </w:rPr>
            </w:pPr>
            <w:r>
              <w:rPr>
                <w:rFonts w:cs="Arial"/>
                <w:lang w:val="en-GB"/>
              </w:rPr>
              <w:t>FD03</w:t>
            </w:r>
          </w:p>
        </w:tc>
      </w:tr>
      <w:tr w:rsidR="00E36F0E" w14:paraId="30D14DC4"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70753C08" w14:textId="77777777" w:rsidR="00E36F0E" w:rsidRDefault="00393DC0">
            <w:r>
              <w:t>WIR_WIFI_PERIODIC_SCAN_INTERVAL_3</w:t>
            </w:r>
          </w:p>
        </w:tc>
        <w:tc>
          <w:tcPr>
            <w:tcW w:w="2403" w:type="dxa"/>
            <w:tcBorders>
              <w:top w:val="single" w:sz="4" w:space="0" w:color="auto"/>
              <w:left w:val="single" w:sz="4" w:space="0" w:color="auto"/>
              <w:bottom w:val="single" w:sz="4" w:space="0" w:color="auto"/>
              <w:right w:val="single" w:sz="4" w:space="0" w:color="auto"/>
            </w:tcBorders>
            <w:hideMark/>
          </w:tcPr>
          <w:p w14:paraId="5C8CE123" w14:textId="77777777" w:rsidR="00E36F0E" w:rsidRDefault="00393DC0">
            <w:pPr>
              <w:rPr>
                <w:rFonts w:cs="Arial"/>
                <w:lang w:val="en-GB"/>
              </w:rPr>
            </w:pPr>
            <w:r>
              <w:rPr>
                <w:rFonts w:cs="Arial"/>
                <w:lang w:val="en-GB"/>
              </w:rPr>
              <w:t>WIFI scan interval 3rd</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3A5DAA7" w14:textId="77777777" w:rsidR="00E36F0E" w:rsidRDefault="00393DC0">
            <w:pPr>
              <w:jc w:val="center"/>
              <w:rPr>
                <w:rFonts w:cs="Arial"/>
                <w:lang w:val="en-GB"/>
              </w:rPr>
            </w:pPr>
            <w:r>
              <w:rPr>
                <w:rFonts w:cs="Arial"/>
                <w:lang w:val="en-GB"/>
              </w:rPr>
              <w:t>1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2CC1F177"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27592FEF"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2390A52A" w14:textId="77777777" w:rsidR="00E36F0E" w:rsidRDefault="00393DC0">
            <w:pPr>
              <w:rPr>
                <w:rFonts w:cs="Arial"/>
                <w:lang w:val="en-GB"/>
              </w:rPr>
            </w:pPr>
            <w:r>
              <w:rPr>
                <w:rFonts w:cs="Arial"/>
                <w:lang w:val="en-GB"/>
              </w:rPr>
              <w:t>0 – Disable periodic scan</w:t>
            </w:r>
          </w:p>
          <w:p w14:paraId="7F1CFEB7"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1664B71B" w14:textId="77777777" w:rsidR="00E36F0E" w:rsidRDefault="00393DC0">
            <w:pPr>
              <w:rPr>
                <w:rFonts w:cs="Arial"/>
                <w:lang w:val="en-GB"/>
              </w:rPr>
            </w:pPr>
            <w:r>
              <w:rPr>
                <w:rFonts w:cs="Arial"/>
                <w:lang w:val="en-GB"/>
              </w:rPr>
              <w:t>FD03</w:t>
            </w:r>
          </w:p>
        </w:tc>
      </w:tr>
      <w:tr w:rsidR="00E36F0E" w14:paraId="2301CE01"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68A13291" w14:textId="77777777" w:rsidR="00E36F0E" w:rsidRDefault="00393DC0">
            <w:r>
              <w:t>WIR_WIFI_PERIODIC_SCAN_INTERVAL_4</w:t>
            </w:r>
          </w:p>
        </w:tc>
        <w:tc>
          <w:tcPr>
            <w:tcW w:w="2403" w:type="dxa"/>
            <w:tcBorders>
              <w:top w:val="single" w:sz="4" w:space="0" w:color="auto"/>
              <w:left w:val="single" w:sz="4" w:space="0" w:color="auto"/>
              <w:bottom w:val="single" w:sz="4" w:space="0" w:color="auto"/>
              <w:right w:val="single" w:sz="4" w:space="0" w:color="auto"/>
            </w:tcBorders>
            <w:hideMark/>
          </w:tcPr>
          <w:p w14:paraId="0B1DC0C4" w14:textId="77777777" w:rsidR="00E36F0E" w:rsidRDefault="00393DC0">
            <w:pPr>
              <w:rPr>
                <w:rFonts w:cs="Arial"/>
                <w:lang w:val="en-GB"/>
              </w:rPr>
            </w:pPr>
            <w:r>
              <w:rPr>
                <w:rFonts w:cs="Arial"/>
                <w:lang w:val="en-GB"/>
              </w:rPr>
              <w:t>WIFI scan interval 4th</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F78DBC0" w14:textId="77777777" w:rsidR="00E36F0E" w:rsidRDefault="00393DC0">
            <w:pPr>
              <w:jc w:val="center"/>
              <w:rPr>
                <w:rFonts w:cs="Arial"/>
                <w:lang w:val="en-GB"/>
              </w:rPr>
            </w:pPr>
            <w:r>
              <w:rPr>
                <w:rFonts w:cs="Arial"/>
                <w:lang w:val="en-GB"/>
              </w:rPr>
              <w:t>2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2A92FF3C"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64567A42"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49D3188" w14:textId="77777777" w:rsidR="00E36F0E" w:rsidRDefault="00393DC0">
            <w:pPr>
              <w:rPr>
                <w:rFonts w:cs="Arial"/>
                <w:lang w:val="en-GB"/>
              </w:rPr>
            </w:pPr>
            <w:r>
              <w:rPr>
                <w:rFonts w:cs="Arial"/>
                <w:lang w:val="en-GB"/>
              </w:rPr>
              <w:t>0 – Disable periodic scan</w:t>
            </w:r>
          </w:p>
          <w:p w14:paraId="7D821C66"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038867C6" w14:textId="77777777" w:rsidR="00E36F0E" w:rsidRDefault="00393DC0">
            <w:pPr>
              <w:rPr>
                <w:rFonts w:cs="Arial"/>
                <w:lang w:val="en-GB"/>
              </w:rPr>
            </w:pPr>
            <w:r>
              <w:rPr>
                <w:rFonts w:cs="Arial"/>
                <w:lang w:val="en-GB"/>
              </w:rPr>
              <w:t>FD03</w:t>
            </w:r>
          </w:p>
        </w:tc>
      </w:tr>
      <w:tr w:rsidR="00E36F0E" w14:paraId="3E72E0AF"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1748C340" w14:textId="77777777" w:rsidR="00E36F0E" w:rsidRDefault="00393DC0">
            <w:r>
              <w:t>WIR_WIFI_PERIODIC_SCAN_INTERVAL_5</w:t>
            </w:r>
          </w:p>
        </w:tc>
        <w:tc>
          <w:tcPr>
            <w:tcW w:w="2403" w:type="dxa"/>
            <w:tcBorders>
              <w:top w:val="single" w:sz="4" w:space="0" w:color="auto"/>
              <w:left w:val="single" w:sz="4" w:space="0" w:color="auto"/>
              <w:bottom w:val="single" w:sz="4" w:space="0" w:color="auto"/>
              <w:right w:val="single" w:sz="4" w:space="0" w:color="auto"/>
            </w:tcBorders>
            <w:hideMark/>
          </w:tcPr>
          <w:p w14:paraId="5D771B48" w14:textId="77777777" w:rsidR="00E36F0E" w:rsidRDefault="00393DC0">
            <w:pPr>
              <w:rPr>
                <w:rFonts w:cs="Arial"/>
                <w:lang w:val="en-GB"/>
              </w:rPr>
            </w:pPr>
            <w:r>
              <w:rPr>
                <w:rFonts w:cs="Arial"/>
                <w:lang w:val="en-GB"/>
              </w:rPr>
              <w:t>WIFI scan interval 5th</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D5E795D" w14:textId="77777777" w:rsidR="00E36F0E" w:rsidRDefault="00393DC0">
            <w:pPr>
              <w:jc w:val="center"/>
              <w:rPr>
                <w:rFonts w:cs="Arial"/>
                <w:lang w:val="en-GB"/>
              </w:rPr>
            </w:pPr>
            <w:r>
              <w:rPr>
                <w:rFonts w:cs="Arial"/>
                <w:lang w:val="en-GB"/>
              </w:rPr>
              <w:t>4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C62C750"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248542CC"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276053F8" w14:textId="77777777" w:rsidR="00E36F0E" w:rsidRDefault="00393DC0">
            <w:pPr>
              <w:rPr>
                <w:rFonts w:cs="Arial"/>
                <w:lang w:val="en-GB"/>
              </w:rPr>
            </w:pPr>
            <w:r>
              <w:rPr>
                <w:rFonts w:cs="Arial"/>
                <w:lang w:val="en-GB"/>
              </w:rPr>
              <w:t>0 – Disable periodic scan</w:t>
            </w:r>
          </w:p>
          <w:p w14:paraId="35820BFD"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5912B9E8" w14:textId="77777777" w:rsidR="00E36F0E" w:rsidRDefault="00393DC0">
            <w:pPr>
              <w:rPr>
                <w:rFonts w:cs="Arial"/>
                <w:lang w:val="en-GB"/>
              </w:rPr>
            </w:pPr>
            <w:r>
              <w:rPr>
                <w:rFonts w:cs="Arial"/>
                <w:lang w:val="en-GB"/>
              </w:rPr>
              <w:t>FD03</w:t>
            </w:r>
          </w:p>
        </w:tc>
      </w:tr>
      <w:tr w:rsidR="00E36F0E" w14:paraId="048944BD"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58226686" w14:textId="77777777" w:rsidR="00E36F0E" w:rsidRDefault="00393DC0">
            <w:r>
              <w:t>WIR_WIFI_PERIODIC_SCAN_INTERVAL_6</w:t>
            </w:r>
          </w:p>
        </w:tc>
        <w:tc>
          <w:tcPr>
            <w:tcW w:w="2403" w:type="dxa"/>
            <w:tcBorders>
              <w:top w:val="single" w:sz="4" w:space="0" w:color="auto"/>
              <w:left w:val="single" w:sz="4" w:space="0" w:color="auto"/>
              <w:bottom w:val="single" w:sz="4" w:space="0" w:color="auto"/>
              <w:right w:val="single" w:sz="4" w:space="0" w:color="auto"/>
            </w:tcBorders>
            <w:hideMark/>
          </w:tcPr>
          <w:p w14:paraId="3AC4116D" w14:textId="77777777" w:rsidR="00E36F0E" w:rsidRDefault="00393DC0">
            <w:pPr>
              <w:rPr>
                <w:rFonts w:cs="Arial"/>
                <w:lang w:val="en-GB"/>
              </w:rPr>
            </w:pPr>
            <w:r>
              <w:rPr>
                <w:rFonts w:cs="Arial"/>
                <w:lang w:val="en-GB"/>
              </w:rPr>
              <w:t>WIFI scan interval 6th</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EDD47E9" w14:textId="77777777" w:rsidR="00E36F0E" w:rsidRDefault="00393DC0">
            <w:pPr>
              <w:jc w:val="center"/>
              <w:rPr>
                <w:rFonts w:cs="Arial"/>
                <w:lang w:val="en-GB"/>
              </w:rPr>
            </w:pPr>
            <w:r>
              <w:rPr>
                <w:rFonts w:cs="Arial"/>
                <w:lang w:val="en-GB"/>
              </w:rPr>
              <w:t>6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5A1C69CB"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0F137AC6"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7959B23A" w14:textId="77777777" w:rsidR="00E36F0E" w:rsidRDefault="00393DC0">
            <w:pPr>
              <w:rPr>
                <w:rFonts w:cs="Arial"/>
                <w:lang w:val="en-GB"/>
              </w:rPr>
            </w:pPr>
            <w:r>
              <w:rPr>
                <w:rFonts w:cs="Arial"/>
                <w:lang w:val="en-GB"/>
              </w:rPr>
              <w:t>0 – Disable periodic scan</w:t>
            </w:r>
          </w:p>
          <w:p w14:paraId="01175309"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76D92C66" w14:textId="77777777" w:rsidR="00E36F0E" w:rsidRDefault="00393DC0">
            <w:pPr>
              <w:rPr>
                <w:rFonts w:cs="Arial"/>
                <w:lang w:val="en-GB"/>
              </w:rPr>
            </w:pPr>
            <w:r>
              <w:rPr>
                <w:rFonts w:cs="Arial"/>
                <w:lang w:val="en-GB"/>
              </w:rPr>
              <w:t>FD03</w:t>
            </w:r>
          </w:p>
        </w:tc>
      </w:tr>
      <w:tr w:rsidR="00E36F0E" w14:paraId="3079FB71"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211EB318" w14:textId="77777777" w:rsidR="00E36F0E" w:rsidRDefault="00393DC0">
            <w:r>
              <w:t>WIR_WIFI_PERIODIC_SCAN_INTERVAL_REPEAT</w:t>
            </w:r>
          </w:p>
        </w:tc>
        <w:tc>
          <w:tcPr>
            <w:tcW w:w="2403" w:type="dxa"/>
            <w:tcBorders>
              <w:top w:val="single" w:sz="4" w:space="0" w:color="auto"/>
              <w:left w:val="single" w:sz="4" w:space="0" w:color="auto"/>
              <w:bottom w:val="single" w:sz="4" w:space="0" w:color="auto"/>
              <w:right w:val="single" w:sz="4" w:space="0" w:color="auto"/>
            </w:tcBorders>
            <w:hideMark/>
          </w:tcPr>
          <w:p w14:paraId="31C96E8B" w14:textId="77777777" w:rsidR="00E36F0E" w:rsidRDefault="00393DC0">
            <w:pPr>
              <w:rPr>
                <w:rFonts w:cs="Arial"/>
                <w:lang w:val="en-GB"/>
              </w:rPr>
            </w:pPr>
            <w:r>
              <w:rPr>
                <w:rFonts w:cs="Arial"/>
                <w:lang w:val="en-GB"/>
              </w:rPr>
              <w:t>WIFI scan interval repea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7A2A7A2" w14:textId="77777777" w:rsidR="00E36F0E" w:rsidRDefault="00393DC0">
            <w:pPr>
              <w:jc w:val="center"/>
              <w:rPr>
                <w:rFonts w:cs="Arial"/>
                <w:lang w:val="en-GB"/>
              </w:rPr>
            </w:pPr>
            <w:r>
              <w:rPr>
                <w:rFonts w:cs="Arial"/>
                <w:lang w:val="en-GB"/>
              </w:rPr>
              <w:t>12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5605C339"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361F4596"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8BD6A33" w14:textId="77777777" w:rsidR="00E36F0E" w:rsidRDefault="00393DC0">
            <w:pPr>
              <w:rPr>
                <w:rFonts w:cs="Arial"/>
                <w:lang w:val="en-GB"/>
              </w:rPr>
            </w:pPr>
            <w:r>
              <w:rPr>
                <w:rFonts w:cs="Arial"/>
                <w:lang w:val="en-GB"/>
              </w:rPr>
              <w:t>0 – Disable periodic scan</w:t>
            </w:r>
          </w:p>
          <w:p w14:paraId="45A01725" w14:textId="77777777" w:rsidR="00E36F0E" w:rsidRDefault="00393DC0">
            <w:pPr>
              <w:rPr>
                <w:rFonts w:cs="Arial"/>
                <w:lang w:val="en-GB"/>
              </w:rPr>
            </w:pPr>
            <w:r>
              <w:rPr>
                <w:rFonts w:cs="Arial"/>
                <w:lang w:val="en-GB"/>
              </w:rPr>
              <w:t>1 to 255 – scan interval</w:t>
            </w:r>
          </w:p>
        </w:tc>
        <w:tc>
          <w:tcPr>
            <w:tcW w:w="792" w:type="dxa"/>
            <w:tcBorders>
              <w:top w:val="single" w:sz="4" w:space="0" w:color="auto"/>
              <w:left w:val="single" w:sz="4" w:space="0" w:color="auto"/>
              <w:bottom w:val="single" w:sz="4" w:space="0" w:color="auto"/>
              <w:right w:val="single" w:sz="4" w:space="0" w:color="auto"/>
            </w:tcBorders>
            <w:hideMark/>
          </w:tcPr>
          <w:p w14:paraId="29A4C082" w14:textId="77777777" w:rsidR="00E36F0E" w:rsidRDefault="00393DC0">
            <w:pPr>
              <w:rPr>
                <w:rFonts w:cs="Arial"/>
                <w:lang w:val="en-GB"/>
              </w:rPr>
            </w:pPr>
            <w:r>
              <w:rPr>
                <w:rFonts w:cs="Arial"/>
                <w:lang w:val="en-GB"/>
              </w:rPr>
              <w:t>FD03</w:t>
            </w:r>
          </w:p>
        </w:tc>
      </w:tr>
      <w:tr w:rsidR="00E36F0E" w14:paraId="39775931"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52AFEB14" w14:textId="77777777" w:rsidR="00E36F0E" w:rsidRDefault="00393DC0">
            <w:r>
              <w:t>WIR_OFFPEAK_</w:t>
            </w:r>
          </w:p>
          <w:p w14:paraId="41DA2D9D" w14:textId="77777777" w:rsidR="00E36F0E" w:rsidRDefault="00393DC0">
            <w:r>
              <w:t>SUPPORT</w:t>
            </w:r>
          </w:p>
        </w:tc>
        <w:tc>
          <w:tcPr>
            <w:tcW w:w="2403" w:type="dxa"/>
            <w:tcBorders>
              <w:top w:val="single" w:sz="4" w:space="0" w:color="auto"/>
              <w:left w:val="single" w:sz="4" w:space="0" w:color="auto"/>
              <w:bottom w:val="single" w:sz="4" w:space="0" w:color="auto"/>
              <w:right w:val="single" w:sz="4" w:space="0" w:color="auto"/>
            </w:tcBorders>
            <w:hideMark/>
          </w:tcPr>
          <w:p w14:paraId="6A14C795" w14:textId="77777777" w:rsidR="00E36F0E" w:rsidRDefault="00393DC0">
            <w:pPr>
              <w:rPr>
                <w:rFonts w:cs="Arial"/>
                <w:lang w:val="en-GB"/>
              </w:rPr>
            </w:pPr>
            <w:r>
              <w:rPr>
                <w:rFonts w:cs="Arial"/>
                <w:lang w:val="en-GB"/>
              </w:rPr>
              <w:t>Whether to check Offpeak support is available or no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A39A062" w14:textId="77777777" w:rsidR="00E36F0E" w:rsidRDefault="00393DC0">
            <w:pPr>
              <w:jc w:val="center"/>
              <w:rPr>
                <w:rFonts w:cs="Arial"/>
                <w:lang w:val="en-GB"/>
              </w:rPr>
            </w:pPr>
            <w:r>
              <w:rPr>
                <w:rFonts w:cs="Arial"/>
                <w:lang w:val="en-GB"/>
              </w:rPr>
              <w:t>1</w:t>
            </w:r>
          </w:p>
        </w:tc>
        <w:tc>
          <w:tcPr>
            <w:tcW w:w="1289" w:type="dxa"/>
            <w:tcBorders>
              <w:top w:val="single" w:sz="4" w:space="0" w:color="auto"/>
              <w:left w:val="single" w:sz="4" w:space="0" w:color="auto"/>
              <w:bottom w:val="single" w:sz="4" w:space="0" w:color="auto"/>
              <w:right w:val="single" w:sz="4" w:space="0" w:color="auto"/>
            </w:tcBorders>
            <w:vAlign w:val="center"/>
            <w:hideMark/>
          </w:tcPr>
          <w:p w14:paraId="4FCA8FBD" w14:textId="77777777" w:rsidR="00E36F0E" w:rsidRDefault="00393DC0">
            <w:pPr>
              <w:jc w:val="center"/>
              <w:rPr>
                <w:rFonts w:cs="Arial"/>
                <w:lang w:val="en-GB"/>
              </w:rPr>
            </w:pPr>
            <w:r>
              <w:rPr>
                <w:rFonts w:cs="Arial"/>
                <w:lang w:val="en-GB"/>
              </w:rPr>
              <w:t>ENABLE / DISABLE (Boolean)</w:t>
            </w:r>
          </w:p>
        </w:tc>
        <w:tc>
          <w:tcPr>
            <w:tcW w:w="1385" w:type="dxa"/>
            <w:tcBorders>
              <w:top w:val="single" w:sz="4" w:space="0" w:color="auto"/>
              <w:left w:val="single" w:sz="4" w:space="0" w:color="auto"/>
              <w:bottom w:val="single" w:sz="4" w:space="0" w:color="auto"/>
              <w:right w:val="single" w:sz="4" w:space="0" w:color="auto"/>
            </w:tcBorders>
            <w:vAlign w:val="center"/>
            <w:hideMark/>
          </w:tcPr>
          <w:p w14:paraId="28F93215"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tcPr>
          <w:p w14:paraId="7B032319" w14:textId="77777777" w:rsidR="00E36F0E" w:rsidRDefault="00393DC0">
            <w:pPr>
              <w:rPr>
                <w:rFonts w:cs="Arial"/>
                <w:lang w:val="en-GB"/>
              </w:rPr>
            </w:pPr>
            <w:r>
              <w:rPr>
                <w:rFonts w:cs="Arial"/>
                <w:lang w:val="en-GB"/>
              </w:rPr>
              <w:t>0 – Disable</w:t>
            </w:r>
          </w:p>
          <w:p w14:paraId="42665D42" w14:textId="77777777" w:rsidR="00E36F0E" w:rsidRDefault="00393DC0">
            <w:pPr>
              <w:rPr>
                <w:rFonts w:cs="Arial"/>
                <w:lang w:val="en-GB"/>
              </w:rPr>
            </w:pPr>
            <w:r>
              <w:rPr>
                <w:rFonts w:cs="Arial"/>
                <w:lang w:val="en-GB"/>
              </w:rPr>
              <w:t>1 – Enable</w:t>
            </w:r>
          </w:p>
          <w:p w14:paraId="6C148B75" w14:textId="77777777" w:rsidR="00E36F0E" w:rsidRDefault="00E36F0E">
            <w:pPr>
              <w:jc w:val="center"/>
              <w:rPr>
                <w:rFonts w:cs="Arial"/>
                <w:lang w:val="en-GB"/>
              </w:rPr>
            </w:pPr>
          </w:p>
        </w:tc>
        <w:tc>
          <w:tcPr>
            <w:tcW w:w="792" w:type="dxa"/>
            <w:tcBorders>
              <w:top w:val="single" w:sz="4" w:space="0" w:color="auto"/>
              <w:left w:val="single" w:sz="4" w:space="0" w:color="auto"/>
              <w:bottom w:val="single" w:sz="4" w:space="0" w:color="auto"/>
              <w:right w:val="single" w:sz="4" w:space="0" w:color="auto"/>
            </w:tcBorders>
            <w:hideMark/>
          </w:tcPr>
          <w:p w14:paraId="6B370994" w14:textId="77777777" w:rsidR="00E36F0E" w:rsidRDefault="00393DC0">
            <w:pPr>
              <w:rPr>
                <w:rFonts w:cs="Arial"/>
                <w:lang w:val="en-GB"/>
              </w:rPr>
            </w:pPr>
            <w:r>
              <w:rPr>
                <w:rFonts w:cs="Arial"/>
                <w:lang w:val="en-GB"/>
              </w:rPr>
              <w:t>DE0E</w:t>
            </w:r>
          </w:p>
        </w:tc>
      </w:tr>
      <w:tr w:rsidR="00E36F0E" w14:paraId="755EDA06"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32A59254" w14:textId="77777777" w:rsidR="00E36F0E" w:rsidRDefault="00393DC0">
            <w:r>
              <w:t>WIR_OFF-PEAK_</w:t>
            </w:r>
          </w:p>
          <w:p w14:paraId="14EB7F14" w14:textId="77777777" w:rsidR="00E36F0E" w:rsidRDefault="00393DC0">
            <w:r>
              <w:t>BATTERY_SOC</w:t>
            </w:r>
          </w:p>
        </w:tc>
        <w:tc>
          <w:tcPr>
            <w:tcW w:w="2403" w:type="dxa"/>
            <w:tcBorders>
              <w:top w:val="single" w:sz="4" w:space="0" w:color="auto"/>
              <w:left w:val="single" w:sz="4" w:space="0" w:color="auto"/>
              <w:bottom w:val="single" w:sz="4" w:space="0" w:color="auto"/>
              <w:right w:val="single" w:sz="4" w:space="0" w:color="auto"/>
            </w:tcBorders>
            <w:hideMark/>
          </w:tcPr>
          <w:p w14:paraId="2976DE96" w14:textId="77777777" w:rsidR="00E36F0E" w:rsidRDefault="00393DC0">
            <w:pPr>
              <w:rPr>
                <w:rFonts w:cs="Arial"/>
                <w:lang w:val="en-GB"/>
              </w:rPr>
            </w:pPr>
            <w:r>
              <w:rPr>
                <w:rFonts w:cs="Arial"/>
                <w:lang w:val="en-GB"/>
              </w:rPr>
              <w:t>Minimum Battery off-peak SOC for off-peak qualification</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045DC6F" w14:textId="77777777" w:rsidR="00E36F0E" w:rsidRDefault="00393DC0">
            <w:pPr>
              <w:jc w:val="center"/>
              <w:rPr>
                <w:rFonts w:cs="Arial"/>
                <w:lang w:val="en-GB"/>
              </w:rPr>
            </w:pPr>
            <w:r>
              <w:rPr>
                <w:rFonts w:cs="Arial"/>
                <w:lang w:val="en-GB"/>
              </w:rPr>
              <w:t>7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23267427" w14:textId="77777777" w:rsidR="00E36F0E" w:rsidRDefault="00393DC0">
            <w:pPr>
              <w:jc w:val="center"/>
              <w:rPr>
                <w:rFonts w:cs="Arial"/>
                <w:lang w:val="en-GB"/>
              </w:rPr>
            </w:pPr>
            <w:r>
              <w:rPr>
                <w:rFonts w:cs="Arial"/>
                <w:lang w:val="en-GB"/>
              </w:rPr>
              <w:t>Percentage</w:t>
            </w:r>
          </w:p>
        </w:tc>
        <w:tc>
          <w:tcPr>
            <w:tcW w:w="1385" w:type="dxa"/>
            <w:tcBorders>
              <w:top w:val="single" w:sz="4" w:space="0" w:color="auto"/>
              <w:left w:val="single" w:sz="4" w:space="0" w:color="auto"/>
              <w:bottom w:val="single" w:sz="4" w:space="0" w:color="auto"/>
              <w:right w:val="single" w:sz="4" w:space="0" w:color="auto"/>
            </w:tcBorders>
            <w:vAlign w:val="center"/>
            <w:hideMark/>
          </w:tcPr>
          <w:p w14:paraId="1542D03E"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3F3B865B" w14:textId="77777777" w:rsidR="00E36F0E" w:rsidRDefault="00393DC0">
            <w:pPr>
              <w:rPr>
                <w:rFonts w:cs="Arial"/>
                <w:lang w:val="en-GB"/>
              </w:rPr>
            </w:pPr>
            <w:r>
              <w:rPr>
                <w:rFonts w:cs="Arial"/>
                <w:lang w:val="en-GB"/>
              </w:rPr>
              <w:t>0 to 100</w:t>
            </w:r>
          </w:p>
        </w:tc>
        <w:tc>
          <w:tcPr>
            <w:tcW w:w="792" w:type="dxa"/>
            <w:tcBorders>
              <w:top w:val="single" w:sz="4" w:space="0" w:color="auto"/>
              <w:left w:val="single" w:sz="4" w:space="0" w:color="auto"/>
              <w:bottom w:val="single" w:sz="4" w:space="0" w:color="auto"/>
              <w:right w:val="single" w:sz="4" w:space="0" w:color="auto"/>
            </w:tcBorders>
            <w:hideMark/>
          </w:tcPr>
          <w:p w14:paraId="699E34DC" w14:textId="77777777" w:rsidR="00E36F0E" w:rsidRDefault="00393DC0">
            <w:pPr>
              <w:rPr>
                <w:rFonts w:cs="Arial"/>
                <w:lang w:val="en-GB"/>
              </w:rPr>
            </w:pPr>
            <w:r>
              <w:rPr>
                <w:rFonts w:cs="Arial"/>
                <w:lang w:val="en-GB"/>
              </w:rPr>
              <w:t>FD03</w:t>
            </w:r>
          </w:p>
        </w:tc>
      </w:tr>
      <w:tr w:rsidR="00E36F0E" w14:paraId="059A0364"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52DF0CEB" w14:textId="77777777" w:rsidR="00E36F0E" w:rsidRDefault="00393DC0">
            <w:r>
              <w:t>WIR_WIFI_</w:t>
            </w:r>
          </w:p>
          <w:p w14:paraId="51FF6D36" w14:textId="77777777" w:rsidR="00E36F0E" w:rsidRDefault="00393DC0" w:rsidP="00E36F0E">
            <w:r>
              <w:t>DIAGNOSTIC_</w:t>
            </w:r>
          </w:p>
          <w:p w14:paraId="4F0D824A" w14:textId="77777777" w:rsidR="00E36F0E" w:rsidRDefault="00393DC0" w:rsidP="00E36F0E">
            <w:r>
              <w:t>STORAGE_TIME</w:t>
            </w:r>
          </w:p>
        </w:tc>
        <w:tc>
          <w:tcPr>
            <w:tcW w:w="2403" w:type="dxa"/>
            <w:tcBorders>
              <w:top w:val="single" w:sz="4" w:space="0" w:color="auto"/>
              <w:left w:val="single" w:sz="4" w:space="0" w:color="auto"/>
              <w:bottom w:val="single" w:sz="4" w:space="0" w:color="auto"/>
              <w:right w:val="single" w:sz="4" w:space="0" w:color="auto"/>
            </w:tcBorders>
            <w:hideMark/>
          </w:tcPr>
          <w:p w14:paraId="544C2A45" w14:textId="77777777" w:rsidR="00E36F0E" w:rsidRDefault="00393DC0">
            <w:pPr>
              <w:rPr>
                <w:rFonts w:cs="Arial"/>
                <w:lang w:val="en-GB"/>
              </w:rPr>
            </w:pPr>
            <w:r>
              <w:rPr>
                <w:rFonts w:cs="Arial"/>
                <w:lang w:val="en-GB"/>
              </w:rPr>
              <w:t>Time interval for which to store the WIFI data in non volatile memory</w:t>
            </w:r>
          </w:p>
        </w:tc>
        <w:tc>
          <w:tcPr>
            <w:tcW w:w="1017" w:type="dxa"/>
            <w:tcBorders>
              <w:top w:val="single" w:sz="4" w:space="0" w:color="auto"/>
              <w:left w:val="single" w:sz="4" w:space="0" w:color="auto"/>
              <w:bottom w:val="single" w:sz="4" w:space="0" w:color="auto"/>
              <w:right w:val="single" w:sz="4" w:space="0" w:color="auto"/>
            </w:tcBorders>
            <w:vAlign w:val="center"/>
            <w:hideMark/>
          </w:tcPr>
          <w:p w14:paraId="08FE8DA9" w14:textId="77777777" w:rsidR="00E36F0E" w:rsidRDefault="00393DC0">
            <w:pPr>
              <w:jc w:val="center"/>
              <w:rPr>
                <w:rFonts w:cs="Arial"/>
                <w:lang w:val="en-GB"/>
              </w:rPr>
            </w:pPr>
            <w:r>
              <w:rPr>
                <w:rFonts w:cs="Arial"/>
                <w:lang w:val="en-GB"/>
              </w:rPr>
              <w:t>3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288D31C9" w14:textId="77777777" w:rsidR="00E36F0E" w:rsidRDefault="00393DC0">
            <w:pPr>
              <w:jc w:val="center"/>
              <w:rPr>
                <w:rFonts w:cs="Arial"/>
                <w:lang w:val="en-GB"/>
              </w:rPr>
            </w:pPr>
            <w:r>
              <w:rPr>
                <w:rFonts w:cs="Arial"/>
                <w:lang w:val="en-GB"/>
              </w:rPr>
              <w:t>Ignition cycles</w:t>
            </w:r>
          </w:p>
        </w:tc>
        <w:tc>
          <w:tcPr>
            <w:tcW w:w="1385" w:type="dxa"/>
            <w:tcBorders>
              <w:top w:val="single" w:sz="4" w:space="0" w:color="auto"/>
              <w:left w:val="single" w:sz="4" w:space="0" w:color="auto"/>
              <w:bottom w:val="single" w:sz="4" w:space="0" w:color="auto"/>
              <w:right w:val="single" w:sz="4" w:space="0" w:color="auto"/>
            </w:tcBorders>
            <w:vAlign w:val="center"/>
            <w:hideMark/>
          </w:tcPr>
          <w:p w14:paraId="4BBBB7FF"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7B8E9284" w14:textId="77777777" w:rsidR="00E36F0E" w:rsidRDefault="00393DC0">
            <w:pPr>
              <w:rPr>
                <w:rFonts w:cs="Arial"/>
                <w:lang w:val="en-GB"/>
              </w:rPr>
            </w:pPr>
            <w:r>
              <w:rPr>
                <w:rFonts w:cs="Arial"/>
                <w:lang w:val="en-GB"/>
              </w:rPr>
              <w:t>0 to 255</w:t>
            </w:r>
          </w:p>
        </w:tc>
        <w:tc>
          <w:tcPr>
            <w:tcW w:w="792" w:type="dxa"/>
            <w:tcBorders>
              <w:top w:val="single" w:sz="4" w:space="0" w:color="auto"/>
              <w:left w:val="single" w:sz="4" w:space="0" w:color="auto"/>
              <w:bottom w:val="single" w:sz="4" w:space="0" w:color="auto"/>
              <w:right w:val="single" w:sz="4" w:space="0" w:color="auto"/>
            </w:tcBorders>
            <w:hideMark/>
          </w:tcPr>
          <w:p w14:paraId="2797CCD6" w14:textId="77777777" w:rsidR="00E36F0E" w:rsidRDefault="00393DC0">
            <w:pPr>
              <w:rPr>
                <w:rFonts w:cs="Arial"/>
                <w:lang w:val="en-GB"/>
              </w:rPr>
            </w:pPr>
            <w:r>
              <w:rPr>
                <w:rFonts w:cs="Arial"/>
                <w:lang w:val="en-GB"/>
              </w:rPr>
              <w:t>FD03</w:t>
            </w:r>
          </w:p>
        </w:tc>
      </w:tr>
      <w:tr w:rsidR="00E36F0E" w14:paraId="64470C9B"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0080B80C" w14:textId="77777777" w:rsidR="00E36F0E" w:rsidRDefault="00393DC0">
            <w:r>
              <w:t>WIR_GENERAL_</w:t>
            </w:r>
          </w:p>
          <w:p w14:paraId="652157FC" w14:textId="77777777" w:rsidR="00E36F0E" w:rsidRDefault="00393DC0">
            <w:r>
              <w:t>DIAGNOSTIC_</w:t>
            </w:r>
          </w:p>
          <w:p w14:paraId="4B393E28" w14:textId="77777777" w:rsidR="00E36F0E" w:rsidRDefault="00393DC0">
            <w:r>
              <w:t>STORAGE_TIME</w:t>
            </w:r>
          </w:p>
        </w:tc>
        <w:tc>
          <w:tcPr>
            <w:tcW w:w="2403" w:type="dxa"/>
            <w:tcBorders>
              <w:top w:val="single" w:sz="4" w:space="0" w:color="auto"/>
              <w:left w:val="single" w:sz="4" w:space="0" w:color="auto"/>
              <w:bottom w:val="single" w:sz="4" w:space="0" w:color="auto"/>
              <w:right w:val="single" w:sz="4" w:space="0" w:color="auto"/>
            </w:tcBorders>
            <w:hideMark/>
          </w:tcPr>
          <w:p w14:paraId="6E126124" w14:textId="77777777" w:rsidR="00E36F0E" w:rsidRDefault="00393DC0">
            <w:pPr>
              <w:rPr>
                <w:rFonts w:cs="Arial"/>
                <w:lang w:val="en-GB"/>
              </w:rPr>
            </w:pPr>
            <w:r>
              <w:rPr>
                <w:rFonts w:cs="Arial"/>
                <w:lang w:val="en-GB"/>
              </w:rPr>
              <w:t>Time interval for which to store the WIFI data in non volatile memory</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2258F66" w14:textId="77777777" w:rsidR="00E36F0E" w:rsidRDefault="00393DC0">
            <w:pPr>
              <w:jc w:val="center"/>
              <w:rPr>
                <w:rFonts w:cs="Arial"/>
                <w:lang w:val="en-GB"/>
              </w:rPr>
            </w:pPr>
            <w:r>
              <w:rPr>
                <w:rFonts w:cs="Arial"/>
                <w:lang w:val="en-GB"/>
              </w:rPr>
              <w:t>3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05FB167F" w14:textId="77777777" w:rsidR="00E36F0E" w:rsidRDefault="00393DC0">
            <w:pPr>
              <w:jc w:val="center"/>
              <w:rPr>
                <w:rFonts w:cs="Arial"/>
                <w:lang w:val="en-GB"/>
              </w:rPr>
            </w:pPr>
            <w:r>
              <w:rPr>
                <w:rFonts w:cs="Arial"/>
                <w:lang w:val="en-GB"/>
              </w:rPr>
              <w:t>Ignition cycles</w:t>
            </w:r>
          </w:p>
        </w:tc>
        <w:tc>
          <w:tcPr>
            <w:tcW w:w="1385" w:type="dxa"/>
            <w:tcBorders>
              <w:top w:val="single" w:sz="4" w:space="0" w:color="auto"/>
              <w:left w:val="single" w:sz="4" w:space="0" w:color="auto"/>
              <w:bottom w:val="single" w:sz="4" w:space="0" w:color="auto"/>
              <w:right w:val="single" w:sz="4" w:space="0" w:color="auto"/>
            </w:tcBorders>
            <w:vAlign w:val="center"/>
            <w:hideMark/>
          </w:tcPr>
          <w:p w14:paraId="0C9AC2D5"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28311DCD" w14:textId="77777777" w:rsidR="00E36F0E" w:rsidRDefault="00393DC0">
            <w:pPr>
              <w:rPr>
                <w:rFonts w:cs="Arial"/>
                <w:lang w:val="en-GB"/>
              </w:rPr>
            </w:pPr>
            <w:r>
              <w:rPr>
                <w:rFonts w:cs="Arial"/>
                <w:lang w:val="en-GB"/>
              </w:rPr>
              <w:t>0 to 255</w:t>
            </w:r>
          </w:p>
        </w:tc>
        <w:tc>
          <w:tcPr>
            <w:tcW w:w="792" w:type="dxa"/>
            <w:tcBorders>
              <w:top w:val="single" w:sz="4" w:space="0" w:color="auto"/>
              <w:left w:val="single" w:sz="4" w:space="0" w:color="auto"/>
              <w:bottom w:val="single" w:sz="4" w:space="0" w:color="auto"/>
              <w:right w:val="single" w:sz="4" w:space="0" w:color="auto"/>
            </w:tcBorders>
            <w:hideMark/>
          </w:tcPr>
          <w:p w14:paraId="7F5112B1" w14:textId="77777777" w:rsidR="00E36F0E" w:rsidRDefault="00393DC0">
            <w:pPr>
              <w:rPr>
                <w:rFonts w:cs="Arial"/>
                <w:lang w:val="en-GB"/>
              </w:rPr>
            </w:pPr>
            <w:r>
              <w:rPr>
                <w:rFonts w:cs="Arial"/>
                <w:lang w:val="en-GB"/>
              </w:rPr>
              <w:t>FD03</w:t>
            </w:r>
          </w:p>
        </w:tc>
      </w:tr>
      <w:tr w:rsidR="00E36F0E" w14:paraId="1E8DFB0F"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14BB7D57" w14:textId="77777777" w:rsidR="00E36F0E" w:rsidRDefault="00393DC0">
            <w:r>
              <w:lastRenderedPageBreak/>
              <w:t>WIFI_CONNECT_</w:t>
            </w:r>
          </w:p>
          <w:p w14:paraId="77C41CB6" w14:textId="77777777" w:rsidR="00E36F0E" w:rsidRDefault="00393DC0">
            <w:r>
              <w:t>REMINDER_COUNTER</w:t>
            </w:r>
          </w:p>
        </w:tc>
        <w:tc>
          <w:tcPr>
            <w:tcW w:w="2403" w:type="dxa"/>
            <w:tcBorders>
              <w:top w:val="single" w:sz="4" w:space="0" w:color="auto"/>
              <w:left w:val="single" w:sz="4" w:space="0" w:color="auto"/>
              <w:bottom w:val="single" w:sz="4" w:space="0" w:color="auto"/>
              <w:right w:val="single" w:sz="4" w:space="0" w:color="auto"/>
            </w:tcBorders>
            <w:hideMark/>
          </w:tcPr>
          <w:p w14:paraId="398E7578" w14:textId="77777777" w:rsidR="00E36F0E" w:rsidRDefault="00393DC0">
            <w:pPr>
              <w:rPr>
                <w:rFonts w:cs="Arial"/>
                <w:lang w:val="en-GB"/>
              </w:rPr>
            </w:pPr>
            <w:r>
              <w:rPr>
                <w:rFonts w:cs="Arial"/>
                <w:lang w:val="en-GB"/>
              </w:rPr>
              <w:t>Number of ignition cycles which the user did not connect WIFI.</w:t>
            </w:r>
          </w:p>
          <w:p w14:paraId="293D401B" w14:textId="77777777" w:rsidR="00E36F0E" w:rsidRDefault="00393DC0">
            <w:pPr>
              <w:rPr>
                <w:rFonts w:cs="Arial"/>
                <w:lang w:val="en-GB"/>
              </w:rPr>
            </w:pPr>
            <w:r>
              <w:rPr>
                <w:rFonts w:cs="Arial"/>
                <w:lang w:val="en-GB"/>
              </w:rPr>
              <w:t>Resets when user connects to WIFI</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DD11889" w14:textId="77777777" w:rsidR="00E36F0E" w:rsidRDefault="00393DC0">
            <w:pPr>
              <w:jc w:val="center"/>
              <w:rPr>
                <w:rFonts w:cs="Arial"/>
                <w:lang w:val="en-GB"/>
              </w:rPr>
            </w:pPr>
            <w:r>
              <w:rPr>
                <w:rFonts w:cs="Arial"/>
                <w:lang w:val="en-GB"/>
              </w:rPr>
              <w:t>10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49A7199C" w14:textId="77777777" w:rsidR="00E36F0E" w:rsidRDefault="00393DC0">
            <w:pPr>
              <w:jc w:val="center"/>
              <w:rPr>
                <w:rFonts w:cs="Arial"/>
                <w:lang w:val="en-GB"/>
              </w:rPr>
            </w:pPr>
            <w:r>
              <w:rPr>
                <w:rFonts w:cs="Arial"/>
                <w:lang w:val="en-GB"/>
              </w:rPr>
              <w:t>Ignition cycles</w:t>
            </w:r>
          </w:p>
        </w:tc>
        <w:tc>
          <w:tcPr>
            <w:tcW w:w="1385" w:type="dxa"/>
            <w:tcBorders>
              <w:top w:val="single" w:sz="4" w:space="0" w:color="auto"/>
              <w:left w:val="single" w:sz="4" w:space="0" w:color="auto"/>
              <w:bottom w:val="single" w:sz="4" w:space="0" w:color="auto"/>
              <w:right w:val="single" w:sz="4" w:space="0" w:color="auto"/>
            </w:tcBorders>
            <w:vAlign w:val="center"/>
            <w:hideMark/>
          </w:tcPr>
          <w:p w14:paraId="2A8E4758"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2F53D45C" w14:textId="77777777" w:rsidR="00E36F0E" w:rsidRDefault="00393DC0">
            <w:pPr>
              <w:rPr>
                <w:rFonts w:cs="Arial"/>
                <w:lang w:val="en-GB"/>
              </w:rPr>
            </w:pPr>
            <w:r>
              <w:rPr>
                <w:rFonts w:cs="Arial"/>
                <w:lang w:val="en-GB"/>
              </w:rPr>
              <w:t>0 to 512</w:t>
            </w:r>
          </w:p>
        </w:tc>
        <w:tc>
          <w:tcPr>
            <w:tcW w:w="792" w:type="dxa"/>
            <w:tcBorders>
              <w:top w:val="single" w:sz="4" w:space="0" w:color="auto"/>
              <w:left w:val="single" w:sz="4" w:space="0" w:color="auto"/>
              <w:bottom w:val="single" w:sz="4" w:space="0" w:color="auto"/>
              <w:right w:val="single" w:sz="4" w:space="0" w:color="auto"/>
            </w:tcBorders>
            <w:hideMark/>
          </w:tcPr>
          <w:p w14:paraId="3E069BA6" w14:textId="77777777" w:rsidR="00E36F0E" w:rsidRDefault="00393DC0">
            <w:pPr>
              <w:rPr>
                <w:rFonts w:cs="Arial"/>
                <w:lang w:val="en-GB"/>
              </w:rPr>
            </w:pPr>
            <w:r>
              <w:rPr>
                <w:rFonts w:cs="Arial"/>
                <w:lang w:val="en-GB"/>
              </w:rPr>
              <w:t>FD03</w:t>
            </w:r>
          </w:p>
        </w:tc>
      </w:tr>
      <w:tr w:rsidR="00E36F0E" w14:paraId="4ED5CCDB"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47E53A6D" w14:textId="77777777" w:rsidR="00E36F0E" w:rsidRDefault="00393DC0">
            <w:r>
              <w:t>WIFI_CONNECT_</w:t>
            </w:r>
          </w:p>
          <w:p w14:paraId="3FFF487B" w14:textId="77777777" w:rsidR="00E36F0E" w:rsidRDefault="00393DC0">
            <w:r>
              <w:t>REMINDER_TEMP</w:t>
            </w:r>
          </w:p>
        </w:tc>
        <w:tc>
          <w:tcPr>
            <w:tcW w:w="2403" w:type="dxa"/>
            <w:tcBorders>
              <w:top w:val="single" w:sz="4" w:space="0" w:color="auto"/>
              <w:left w:val="single" w:sz="4" w:space="0" w:color="auto"/>
              <w:bottom w:val="single" w:sz="4" w:space="0" w:color="auto"/>
              <w:right w:val="single" w:sz="4" w:space="0" w:color="auto"/>
            </w:tcBorders>
            <w:hideMark/>
          </w:tcPr>
          <w:p w14:paraId="3F8C6B34" w14:textId="77777777" w:rsidR="00E36F0E" w:rsidRDefault="00393DC0">
            <w:pPr>
              <w:rPr>
                <w:rFonts w:cs="Arial"/>
                <w:lang w:val="en-GB"/>
              </w:rPr>
            </w:pPr>
            <w:r>
              <w:rPr>
                <w:rFonts w:cs="Arial"/>
                <w:lang w:val="en-GB"/>
              </w:rPr>
              <w:t>Number of ignition cycles which the user did not connect WIFI after user selected remind me later</w:t>
            </w:r>
          </w:p>
          <w:p w14:paraId="08F97F8A" w14:textId="77777777" w:rsidR="00E36F0E" w:rsidRDefault="00393DC0">
            <w:pPr>
              <w:rPr>
                <w:rFonts w:cs="Arial"/>
                <w:lang w:val="en-GB"/>
              </w:rPr>
            </w:pPr>
            <w:r>
              <w:rPr>
                <w:rFonts w:cs="Arial"/>
                <w:lang w:val="en-GB"/>
              </w:rPr>
              <w:t>Resets when user connects to WIFI</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69E75D8" w14:textId="77777777" w:rsidR="00E36F0E" w:rsidRDefault="00393DC0">
            <w:pPr>
              <w:jc w:val="center"/>
              <w:rPr>
                <w:rFonts w:cs="Arial"/>
                <w:lang w:val="en-GB"/>
              </w:rPr>
            </w:pPr>
            <w:r>
              <w:rPr>
                <w:rFonts w:cs="Arial"/>
                <w:lang w:val="en-GB"/>
              </w:rPr>
              <w:t>5</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81BDFD2" w14:textId="77777777" w:rsidR="00E36F0E" w:rsidRDefault="00393DC0">
            <w:pPr>
              <w:jc w:val="center"/>
              <w:rPr>
                <w:rFonts w:cs="Arial"/>
                <w:lang w:val="en-GB"/>
              </w:rPr>
            </w:pPr>
            <w:r>
              <w:rPr>
                <w:rFonts w:cs="Arial"/>
                <w:lang w:val="en-GB"/>
              </w:rPr>
              <w:t>Ignition cycles</w:t>
            </w:r>
          </w:p>
        </w:tc>
        <w:tc>
          <w:tcPr>
            <w:tcW w:w="1385" w:type="dxa"/>
            <w:tcBorders>
              <w:top w:val="single" w:sz="4" w:space="0" w:color="auto"/>
              <w:left w:val="single" w:sz="4" w:space="0" w:color="auto"/>
              <w:bottom w:val="single" w:sz="4" w:space="0" w:color="auto"/>
              <w:right w:val="single" w:sz="4" w:space="0" w:color="auto"/>
            </w:tcBorders>
            <w:vAlign w:val="center"/>
            <w:hideMark/>
          </w:tcPr>
          <w:p w14:paraId="10665AE7"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41B9FAB4" w14:textId="77777777" w:rsidR="00E36F0E" w:rsidRDefault="00393DC0">
            <w:pPr>
              <w:rPr>
                <w:rFonts w:cs="Arial"/>
                <w:lang w:val="en-GB"/>
              </w:rPr>
            </w:pPr>
            <w:r>
              <w:rPr>
                <w:rFonts w:cs="Arial"/>
                <w:lang w:val="en-GB"/>
              </w:rPr>
              <w:t>0 to 255</w:t>
            </w:r>
          </w:p>
        </w:tc>
        <w:tc>
          <w:tcPr>
            <w:tcW w:w="792" w:type="dxa"/>
            <w:tcBorders>
              <w:top w:val="single" w:sz="4" w:space="0" w:color="auto"/>
              <w:left w:val="single" w:sz="4" w:space="0" w:color="auto"/>
              <w:bottom w:val="single" w:sz="4" w:space="0" w:color="auto"/>
              <w:right w:val="single" w:sz="4" w:space="0" w:color="auto"/>
            </w:tcBorders>
            <w:hideMark/>
          </w:tcPr>
          <w:p w14:paraId="16D39A5E" w14:textId="77777777" w:rsidR="00E36F0E" w:rsidRDefault="00393DC0">
            <w:pPr>
              <w:rPr>
                <w:rFonts w:cs="Arial"/>
                <w:lang w:val="en-GB"/>
              </w:rPr>
            </w:pPr>
            <w:r>
              <w:rPr>
                <w:rFonts w:cs="Arial"/>
                <w:lang w:val="en-GB"/>
              </w:rPr>
              <w:t>FD03</w:t>
            </w:r>
          </w:p>
        </w:tc>
      </w:tr>
      <w:tr w:rsidR="00E36F0E" w14:paraId="25DFDC9B"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7B20DD0C" w14:textId="77777777" w:rsidR="00E36F0E" w:rsidRDefault="00393DC0">
            <w:r>
              <w:rPr>
                <w:rFonts w:cs="Arial"/>
                <w:lang w:val="en-GB"/>
              </w:rPr>
              <w:t>WIR_WIFI_PARTNER_CREDENTIALS_DHCP</w:t>
            </w:r>
          </w:p>
        </w:tc>
        <w:tc>
          <w:tcPr>
            <w:tcW w:w="2403" w:type="dxa"/>
            <w:tcBorders>
              <w:top w:val="single" w:sz="4" w:space="0" w:color="auto"/>
              <w:left w:val="single" w:sz="4" w:space="0" w:color="auto"/>
              <w:bottom w:val="single" w:sz="4" w:space="0" w:color="auto"/>
              <w:right w:val="single" w:sz="4" w:space="0" w:color="auto"/>
            </w:tcBorders>
            <w:hideMark/>
          </w:tcPr>
          <w:p w14:paraId="36CD205A" w14:textId="77777777" w:rsidR="00E36F0E" w:rsidRDefault="00393DC0">
            <w:pPr>
              <w:rPr>
                <w:rFonts w:cs="Arial"/>
                <w:lang w:val="en-GB"/>
              </w:rPr>
            </w:pPr>
            <w:r>
              <w:rPr>
                <w:rFonts w:cs="Arial"/>
                <w:lang w:val="en-GB"/>
              </w:rPr>
              <w:t>WIFI partner DHCP data</w:t>
            </w:r>
          </w:p>
        </w:tc>
        <w:tc>
          <w:tcPr>
            <w:tcW w:w="1017" w:type="dxa"/>
            <w:tcBorders>
              <w:top w:val="single" w:sz="4" w:space="0" w:color="auto"/>
              <w:left w:val="single" w:sz="4" w:space="0" w:color="auto"/>
              <w:bottom w:val="single" w:sz="4" w:space="0" w:color="auto"/>
              <w:right w:val="single" w:sz="4" w:space="0" w:color="auto"/>
            </w:tcBorders>
            <w:vAlign w:val="center"/>
            <w:hideMark/>
          </w:tcPr>
          <w:p w14:paraId="765EF46F" w14:textId="77777777" w:rsidR="00E36F0E" w:rsidRDefault="00393DC0">
            <w:pPr>
              <w:jc w:val="center"/>
              <w:rPr>
                <w:rFonts w:cs="Arial"/>
                <w:lang w:val="en-GB"/>
              </w:rPr>
            </w:pPr>
            <w:r>
              <w:rPr>
                <w:rFonts w:cs="Arial"/>
                <w:lang w:val="en-GB"/>
              </w:rPr>
              <w:t>NULL</w:t>
            </w:r>
          </w:p>
        </w:tc>
        <w:tc>
          <w:tcPr>
            <w:tcW w:w="1289" w:type="dxa"/>
            <w:tcBorders>
              <w:top w:val="single" w:sz="4" w:space="0" w:color="auto"/>
              <w:left w:val="single" w:sz="4" w:space="0" w:color="auto"/>
              <w:bottom w:val="single" w:sz="4" w:space="0" w:color="auto"/>
              <w:right w:val="single" w:sz="4" w:space="0" w:color="auto"/>
            </w:tcBorders>
            <w:vAlign w:val="center"/>
            <w:hideMark/>
          </w:tcPr>
          <w:p w14:paraId="33D43B10" w14:textId="77777777" w:rsidR="00E36F0E" w:rsidRDefault="00393DC0">
            <w:pPr>
              <w:jc w:val="center"/>
              <w:rPr>
                <w:rFonts w:cs="Arial"/>
                <w:lang w:val="en-GB"/>
              </w:rPr>
            </w:pPr>
            <w:r>
              <w:rPr>
                <w:rFonts w:cs="Arial"/>
                <w:lang w:val="en-GB"/>
              </w:rPr>
              <w:t>String</w:t>
            </w:r>
          </w:p>
        </w:tc>
        <w:tc>
          <w:tcPr>
            <w:tcW w:w="1385" w:type="dxa"/>
            <w:tcBorders>
              <w:top w:val="single" w:sz="4" w:space="0" w:color="auto"/>
              <w:left w:val="single" w:sz="4" w:space="0" w:color="auto"/>
              <w:bottom w:val="single" w:sz="4" w:space="0" w:color="auto"/>
              <w:right w:val="single" w:sz="4" w:space="0" w:color="auto"/>
            </w:tcBorders>
            <w:vAlign w:val="center"/>
            <w:hideMark/>
          </w:tcPr>
          <w:p w14:paraId="6FEAAEA6" w14:textId="77777777" w:rsidR="00E36F0E" w:rsidRDefault="00393DC0">
            <w:pPr>
              <w:jc w:val="center"/>
              <w:rPr>
                <w:rFonts w:cs="Arial"/>
                <w:lang w:val="en-GB"/>
              </w:rPr>
            </w:pPr>
            <w:r>
              <w:rPr>
                <w:rFonts w:cs="Arial"/>
                <w:lang w:val="en-GB"/>
              </w:rPr>
              <w:t>NA</w:t>
            </w:r>
          </w:p>
        </w:tc>
        <w:tc>
          <w:tcPr>
            <w:tcW w:w="1547" w:type="dxa"/>
            <w:tcBorders>
              <w:top w:val="single" w:sz="4" w:space="0" w:color="auto"/>
              <w:left w:val="single" w:sz="4" w:space="0" w:color="auto"/>
              <w:bottom w:val="single" w:sz="4" w:space="0" w:color="auto"/>
              <w:right w:val="single" w:sz="4" w:space="0" w:color="auto"/>
            </w:tcBorders>
            <w:vAlign w:val="center"/>
            <w:hideMark/>
          </w:tcPr>
          <w:p w14:paraId="193B0E58" w14:textId="77777777" w:rsidR="00E36F0E" w:rsidRDefault="00393DC0">
            <w:pPr>
              <w:rPr>
                <w:rFonts w:cs="Arial"/>
                <w:lang w:val="en-GB"/>
              </w:rPr>
            </w:pPr>
            <w:r>
              <w:rPr>
                <w:rFonts w:cs="Arial"/>
                <w:lang w:val="en-GB"/>
              </w:rPr>
              <w:t>0 to 255 characters</w:t>
            </w:r>
          </w:p>
        </w:tc>
        <w:tc>
          <w:tcPr>
            <w:tcW w:w="792" w:type="dxa"/>
            <w:tcBorders>
              <w:top w:val="single" w:sz="4" w:space="0" w:color="auto"/>
              <w:left w:val="single" w:sz="4" w:space="0" w:color="auto"/>
              <w:bottom w:val="single" w:sz="4" w:space="0" w:color="auto"/>
              <w:right w:val="single" w:sz="4" w:space="0" w:color="auto"/>
            </w:tcBorders>
            <w:hideMark/>
          </w:tcPr>
          <w:p w14:paraId="09A1F926" w14:textId="77777777" w:rsidR="00E36F0E" w:rsidRDefault="00393DC0">
            <w:pPr>
              <w:rPr>
                <w:rFonts w:cs="Arial"/>
                <w:lang w:val="en-GB"/>
              </w:rPr>
            </w:pPr>
            <w:r>
              <w:rPr>
                <w:rFonts w:cs="Arial"/>
                <w:lang w:val="en-GB"/>
              </w:rPr>
              <w:t>FD18</w:t>
            </w:r>
          </w:p>
        </w:tc>
      </w:tr>
      <w:tr w:rsidR="00E36F0E" w14:paraId="5522AF7A"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181EE9D2" w14:textId="77777777" w:rsidR="00E36F0E" w:rsidRDefault="00393DC0">
            <w:pPr>
              <w:rPr>
                <w:rFonts w:cs="Arial"/>
                <w:lang w:val="en-GB"/>
              </w:rPr>
            </w:pPr>
            <w:r>
              <w:rPr>
                <w:lang w:val="en-GB"/>
              </w:rPr>
              <w:t>WIR_WIFI_PARTNER_CREDENTIALS_SECURITY_WEP_WPA</w:t>
            </w:r>
          </w:p>
        </w:tc>
        <w:tc>
          <w:tcPr>
            <w:tcW w:w="2403" w:type="dxa"/>
            <w:tcBorders>
              <w:top w:val="single" w:sz="4" w:space="0" w:color="auto"/>
              <w:left w:val="single" w:sz="4" w:space="0" w:color="auto"/>
              <w:bottom w:val="single" w:sz="4" w:space="0" w:color="auto"/>
              <w:right w:val="single" w:sz="4" w:space="0" w:color="auto"/>
            </w:tcBorders>
            <w:hideMark/>
          </w:tcPr>
          <w:p w14:paraId="74FCEA03" w14:textId="77777777" w:rsidR="00E36F0E" w:rsidRDefault="00393DC0">
            <w:pPr>
              <w:rPr>
                <w:rFonts w:cs="Arial"/>
                <w:lang w:val="en-GB"/>
              </w:rPr>
            </w:pPr>
            <w:r>
              <w:rPr>
                <w:lang w:val="en-GB"/>
              </w:rPr>
              <w:t>The type of security used by the WIFI partner</w:t>
            </w:r>
          </w:p>
        </w:tc>
        <w:tc>
          <w:tcPr>
            <w:tcW w:w="1017" w:type="dxa"/>
            <w:tcBorders>
              <w:top w:val="single" w:sz="4" w:space="0" w:color="auto"/>
              <w:left w:val="single" w:sz="4" w:space="0" w:color="auto"/>
              <w:bottom w:val="single" w:sz="4" w:space="0" w:color="auto"/>
              <w:right w:val="single" w:sz="4" w:space="0" w:color="auto"/>
            </w:tcBorders>
            <w:vAlign w:val="center"/>
            <w:hideMark/>
          </w:tcPr>
          <w:p w14:paraId="25AA754B" w14:textId="77777777" w:rsidR="00E36F0E" w:rsidRDefault="00393DC0">
            <w:pPr>
              <w:jc w:val="center"/>
              <w:rPr>
                <w:rFonts w:cs="Arial"/>
                <w:lang w:val="en-GB"/>
              </w:rPr>
            </w:pPr>
            <w:r>
              <w:rPr>
                <w:lang w:val="en-GB"/>
              </w:rPr>
              <w:t>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17628FFF" w14:textId="77777777" w:rsidR="00E36F0E" w:rsidRDefault="00393DC0">
            <w:pPr>
              <w:jc w:val="center"/>
              <w:rPr>
                <w:rFonts w:cs="Arial"/>
                <w:lang w:val="en-GB"/>
              </w:rPr>
            </w:pPr>
            <w:r>
              <w:rPr>
                <w:rFonts w:cs="Arial"/>
                <w:lang w:val="en-GB"/>
              </w:rP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3B3AE3A2" w14:textId="77777777" w:rsidR="00E36F0E" w:rsidRDefault="00393DC0">
            <w:pPr>
              <w:jc w:val="center"/>
              <w:rPr>
                <w:rFonts w:cs="Arial"/>
                <w:lang w:val="en-GB"/>
              </w:rPr>
            </w:pPr>
            <w:r>
              <w:rPr>
                <w:rFonts w:cs="Arial"/>
                <w:lang w:val="en-GB"/>
              </w:rPr>
              <w:t>0 – WPA</w:t>
            </w:r>
          </w:p>
          <w:p w14:paraId="5D3B87F4" w14:textId="77777777" w:rsidR="00E36F0E" w:rsidRDefault="00393DC0">
            <w:pPr>
              <w:jc w:val="center"/>
              <w:rPr>
                <w:rFonts w:cs="Arial"/>
                <w:lang w:val="en-GB"/>
              </w:rPr>
            </w:pPr>
            <w:r>
              <w:rPr>
                <w:rFonts w:cs="Arial"/>
                <w:lang w:val="en-GB"/>
              </w:rPr>
              <w:t>1- WEP</w:t>
            </w:r>
          </w:p>
        </w:tc>
        <w:tc>
          <w:tcPr>
            <w:tcW w:w="1547" w:type="dxa"/>
            <w:tcBorders>
              <w:top w:val="single" w:sz="4" w:space="0" w:color="auto"/>
              <w:left w:val="single" w:sz="4" w:space="0" w:color="auto"/>
              <w:bottom w:val="single" w:sz="4" w:space="0" w:color="auto"/>
              <w:right w:val="single" w:sz="4" w:space="0" w:color="auto"/>
            </w:tcBorders>
            <w:vAlign w:val="center"/>
            <w:hideMark/>
          </w:tcPr>
          <w:p w14:paraId="4FDB8E21" w14:textId="77777777" w:rsidR="00E36F0E" w:rsidRDefault="00393DC0">
            <w:pPr>
              <w:rPr>
                <w:rFonts w:cs="Arial"/>
                <w:lang w:val="en-GB"/>
              </w:rPr>
            </w:pPr>
            <w:r>
              <w:rPr>
                <w:rFonts w:cs="Arial"/>
                <w:lang w:val="en-GB"/>
              </w:rPr>
              <w:t>0-7</w:t>
            </w:r>
          </w:p>
        </w:tc>
        <w:tc>
          <w:tcPr>
            <w:tcW w:w="792" w:type="dxa"/>
            <w:tcBorders>
              <w:top w:val="single" w:sz="4" w:space="0" w:color="auto"/>
              <w:left w:val="single" w:sz="4" w:space="0" w:color="auto"/>
              <w:bottom w:val="single" w:sz="4" w:space="0" w:color="auto"/>
              <w:right w:val="single" w:sz="4" w:space="0" w:color="auto"/>
            </w:tcBorders>
            <w:hideMark/>
          </w:tcPr>
          <w:p w14:paraId="34E876CF" w14:textId="77777777" w:rsidR="00E36F0E" w:rsidRDefault="00393DC0">
            <w:pPr>
              <w:rPr>
                <w:rFonts w:cs="Arial"/>
                <w:lang w:val="en-GB"/>
              </w:rPr>
            </w:pPr>
            <w:r>
              <w:rPr>
                <w:rFonts w:cs="Arial"/>
                <w:lang w:val="en-GB"/>
              </w:rPr>
              <w:t>DE0E</w:t>
            </w:r>
          </w:p>
        </w:tc>
      </w:tr>
      <w:tr w:rsidR="00E36F0E" w14:paraId="00A1BA98"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2EB2B1B7" w14:textId="77777777" w:rsidR="00E36F0E" w:rsidRDefault="00393DC0">
            <w:pPr>
              <w:rPr>
                <w:lang w:val="en-GB"/>
              </w:rPr>
            </w:pPr>
            <w:r>
              <w:rPr>
                <w:rFonts w:cs="Arial"/>
                <w:lang w:val="en-GB"/>
              </w:rPr>
              <w:t xml:space="preserve">CONNECTIVITY_CHECK_URL </w:t>
            </w:r>
          </w:p>
        </w:tc>
        <w:tc>
          <w:tcPr>
            <w:tcW w:w="2403" w:type="dxa"/>
            <w:tcBorders>
              <w:top w:val="single" w:sz="4" w:space="0" w:color="auto"/>
              <w:left w:val="single" w:sz="4" w:space="0" w:color="auto"/>
              <w:bottom w:val="single" w:sz="4" w:space="0" w:color="auto"/>
              <w:right w:val="single" w:sz="4" w:space="0" w:color="auto"/>
            </w:tcBorders>
            <w:hideMark/>
          </w:tcPr>
          <w:p w14:paraId="18587D85" w14:textId="77777777" w:rsidR="00E36F0E" w:rsidRDefault="00393DC0">
            <w:pPr>
              <w:rPr>
                <w:rFonts w:cs="Arial"/>
                <w:lang w:val="en-GB"/>
              </w:rPr>
            </w:pPr>
            <w:r>
              <w:rPr>
                <w:rFonts w:cs="Arial"/>
                <w:lang w:val="en-GB"/>
              </w:rPr>
              <w:t>URL to check connectivity</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5D40819" w14:textId="77777777" w:rsidR="00E36F0E" w:rsidRDefault="00393DC0">
            <w:pPr>
              <w:jc w:val="center"/>
              <w:rPr>
                <w:rFonts w:cs="Arial"/>
                <w:lang w:val="en-GB"/>
              </w:rPr>
            </w:pPr>
            <w:r>
              <w:rPr>
                <w:rFonts w:cs="Arial"/>
                <w:lang w:val="en-GB"/>
              </w:rPr>
              <w:t>NULL</w:t>
            </w:r>
          </w:p>
        </w:tc>
        <w:tc>
          <w:tcPr>
            <w:tcW w:w="1289" w:type="dxa"/>
            <w:tcBorders>
              <w:top w:val="single" w:sz="4" w:space="0" w:color="auto"/>
              <w:left w:val="single" w:sz="4" w:space="0" w:color="auto"/>
              <w:bottom w:val="single" w:sz="4" w:space="0" w:color="auto"/>
              <w:right w:val="single" w:sz="4" w:space="0" w:color="auto"/>
            </w:tcBorders>
            <w:vAlign w:val="center"/>
            <w:hideMark/>
          </w:tcPr>
          <w:p w14:paraId="02476414" w14:textId="77777777" w:rsidR="00E36F0E" w:rsidRDefault="00393DC0">
            <w:pPr>
              <w:jc w:val="center"/>
              <w:rPr>
                <w:rFonts w:cs="Arial"/>
                <w:lang w:val="en-GB"/>
              </w:rPr>
            </w:pPr>
            <w:r>
              <w:rPr>
                <w:rFonts w:cs="Arial"/>
                <w:lang w:val="en-GB"/>
              </w:rPr>
              <w:t>String</w:t>
            </w:r>
          </w:p>
        </w:tc>
        <w:tc>
          <w:tcPr>
            <w:tcW w:w="1385" w:type="dxa"/>
            <w:tcBorders>
              <w:top w:val="single" w:sz="4" w:space="0" w:color="auto"/>
              <w:left w:val="single" w:sz="4" w:space="0" w:color="auto"/>
              <w:bottom w:val="single" w:sz="4" w:space="0" w:color="auto"/>
              <w:right w:val="single" w:sz="4" w:space="0" w:color="auto"/>
            </w:tcBorders>
            <w:vAlign w:val="center"/>
            <w:hideMark/>
          </w:tcPr>
          <w:p w14:paraId="07D70133" w14:textId="77777777" w:rsidR="00E36F0E" w:rsidRDefault="00393DC0">
            <w:pPr>
              <w:jc w:val="center"/>
              <w:rPr>
                <w:rFonts w:cs="Arial"/>
                <w:lang w:val="en-GB"/>
              </w:rPr>
            </w:pPr>
            <w:r>
              <w:rPr>
                <w:rFonts w:cs="Arial"/>
                <w:lang w:val="en-GB"/>
              </w:rPr>
              <w:t>NA</w:t>
            </w:r>
          </w:p>
        </w:tc>
        <w:tc>
          <w:tcPr>
            <w:tcW w:w="1547" w:type="dxa"/>
            <w:tcBorders>
              <w:top w:val="single" w:sz="4" w:space="0" w:color="auto"/>
              <w:left w:val="single" w:sz="4" w:space="0" w:color="auto"/>
              <w:bottom w:val="single" w:sz="4" w:space="0" w:color="auto"/>
              <w:right w:val="single" w:sz="4" w:space="0" w:color="auto"/>
            </w:tcBorders>
            <w:vAlign w:val="center"/>
            <w:hideMark/>
          </w:tcPr>
          <w:p w14:paraId="5E55C244" w14:textId="77777777" w:rsidR="00E36F0E" w:rsidRDefault="00393DC0">
            <w:pPr>
              <w:rPr>
                <w:rFonts w:cs="Arial"/>
                <w:lang w:val="en-GB"/>
              </w:rPr>
            </w:pPr>
            <w:r>
              <w:rPr>
                <w:rFonts w:cs="Arial"/>
                <w:lang w:val="en-GB"/>
              </w:rPr>
              <w:t>0 to 50 characters</w:t>
            </w:r>
          </w:p>
        </w:tc>
        <w:tc>
          <w:tcPr>
            <w:tcW w:w="792" w:type="dxa"/>
            <w:tcBorders>
              <w:top w:val="single" w:sz="4" w:space="0" w:color="auto"/>
              <w:left w:val="single" w:sz="4" w:space="0" w:color="auto"/>
              <w:bottom w:val="single" w:sz="4" w:space="0" w:color="auto"/>
              <w:right w:val="single" w:sz="4" w:space="0" w:color="auto"/>
            </w:tcBorders>
            <w:hideMark/>
          </w:tcPr>
          <w:p w14:paraId="1B0A9924" w14:textId="77777777" w:rsidR="00E36F0E" w:rsidRDefault="00393DC0">
            <w:pPr>
              <w:rPr>
                <w:rFonts w:cs="Arial"/>
                <w:lang w:val="en-GB"/>
              </w:rPr>
            </w:pPr>
            <w:r>
              <w:rPr>
                <w:rFonts w:cs="Arial"/>
                <w:lang w:val="en-GB"/>
              </w:rPr>
              <w:t>DE13</w:t>
            </w:r>
          </w:p>
        </w:tc>
      </w:tr>
      <w:tr w:rsidR="00E36F0E" w14:paraId="2BCE8592"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57801BC1" w14:textId="77777777" w:rsidR="00E36F0E" w:rsidRDefault="00393DC0">
            <w:pPr>
              <w:rPr>
                <w:rFonts w:cs="Arial"/>
                <w:lang w:val="en-GB"/>
              </w:rPr>
            </w:pPr>
            <w:r>
              <w:rPr>
                <w:rFonts w:cs="Arial"/>
                <w:lang w:val="en-GB"/>
              </w:rPr>
              <w:t>CONNECTIVITY_CHECK_URL_AVAILABLITY</w:t>
            </w:r>
          </w:p>
        </w:tc>
        <w:tc>
          <w:tcPr>
            <w:tcW w:w="2403" w:type="dxa"/>
            <w:tcBorders>
              <w:top w:val="single" w:sz="4" w:space="0" w:color="auto"/>
              <w:left w:val="single" w:sz="4" w:space="0" w:color="auto"/>
              <w:bottom w:val="single" w:sz="4" w:space="0" w:color="auto"/>
              <w:right w:val="single" w:sz="4" w:space="0" w:color="auto"/>
            </w:tcBorders>
            <w:hideMark/>
          </w:tcPr>
          <w:p w14:paraId="68B5A057" w14:textId="77777777" w:rsidR="00E36F0E" w:rsidRDefault="00393DC0">
            <w:pPr>
              <w:rPr>
                <w:rFonts w:cs="Arial"/>
                <w:lang w:val="en-GB"/>
              </w:rPr>
            </w:pPr>
            <w:r>
              <w:rPr>
                <w:rFonts w:cs="Arial"/>
                <w:lang w:val="en-GB"/>
              </w:rPr>
              <w:t>Whether connectivity URL is available or no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AD51E1F" w14:textId="77777777" w:rsidR="00E36F0E" w:rsidRDefault="00393DC0">
            <w:pPr>
              <w:jc w:val="center"/>
              <w:rPr>
                <w:rFonts w:cs="Arial"/>
                <w:lang w:val="en-GB"/>
              </w:rPr>
            </w:pPr>
            <w:r>
              <w:rPr>
                <w:rFonts w:cs="Arial"/>
                <w:lang w:val="en-GB"/>
              </w:rPr>
              <w:t>1</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CF1500B" w14:textId="77777777" w:rsidR="00E36F0E" w:rsidRDefault="00393DC0">
            <w:pPr>
              <w:jc w:val="center"/>
              <w:rPr>
                <w:rFonts w:cs="Arial"/>
                <w:lang w:val="en-GB"/>
              </w:rPr>
            </w:pPr>
            <w:r>
              <w:rPr>
                <w:rFonts w:cs="Arial"/>
                <w:lang w:val="en-GB"/>
              </w:rPr>
              <w:t>ENABLE / DISABLE (Boolean)</w:t>
            </w:r>
          </w:p>
        </w:tc>
        <w:tc>
          <w:tcPr>
            <w:tcW w:w="1385" w:type="dxa"/>
            <w:tcBorders>
              <w:top w:val="single" w:sz="4" w:space="0" w:color="auto"/>
              <w:left w:val="single" w:sz="4" w:space="0" w:color="auto"/>
              <w:bottom w:val="single" w:sz="4" w:space="0" w:color="auto"/>
              <w:right w:val="single" w:sz="4" w:space="0" w:color="auto"/>
            </w:tcBorders>
            <w:vAlign w:val="center"/>
            <w:hideMark/>
          </w:tcPr>
          <w:p w14:paraId="5098AC75"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0C1CE517" w14:textId="77777777" w:rsidR="00E36F0E" w:rsidRDefault="00393DC0">
            <w:pPr>
              <w:rPr>
                <w:rFonts w:cs="Arial"/>
                <w:lang w:val="en-GB"/>
              </w:rPr>
            </w:pPr>
            <w:r>
              <w:rPr>
                <w:rFonts w:cs="Arial"/>
                <w:lang w:val="en-GB"/>
              </w:rPr>
              <w:t>0 – Disable</w:t>
            </w:r>
          </w:p>
          <w:p w14:paraId="4B8D5C00" w14:textId="77777777" w:rsidR="00E36F0E" w:rsidRDefault="00393DC0">
            <w:pPr>
              <w:rPr>
                <w:rFonts w:cs="Arial"/>
                <w:lang w:val="en-GB"/>
              </w:rPr>
            </w:pPr>
            <w:r>
              <w:rPr>
                <w:rFonts w:cs="Arial"/>
                <w:lang w:val="en-GB"/>
              </w:rPr>
              <w:t>1 – Enable</w:t>
            </w:r>
          </w:p>
        </w:tc>
        <w:tc>
          <w:tcPr>
            <w:tcW w:w="792" w:type="dxa"/>
            <w:tcBorders>
              <w:top w:val="single" w:sz="4" w:space="0" w:color="auto"/>
              <w:left w:val="single" w:sz="4" w:space="0" w:color="auto"/>
              <w:bottom w:val="single" w:sz="4" w:space="0" w:color="auto"/>
              <w:right w:val="single" w:sz="4" w:space="0" w:color="auto"/>
            </w:tcBorders>
            <w:hideMark/>
          </w:tcPr>
          <w:p w14:paraId="090F5222" w14:textId="77777777" w:rsidR="00E36F0E" w:rsidRDefault="00393DC0">
            <w:pPr>
              <w:rPr>
                <w:rFonts w:cs="Arial"/>
                <w:lang w:val="en-GB"/>
              </w:rPr>
            </w:pPr>
            <w:r>
              <w:rPr>
                <w:rFonts w:cs="Arial"/>
                <w:lang w:val="en-GB"/>
              </w:rPr>
              <w:t>DE0E</w:t>
            </w:r>
          </w:p>
        </w:tc>
      </w:tr>
      <w:tr w:rsidR="00E36F0E" w14:paraId="58BF0A2D"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2CE6F3C1" w14:textId="77777777" w:rsidR="00E36F0E" w:rsidRDefault="00393DC0">
            <w:pPr>
              <w:rPr>
                <w:rFonts w:cs="Arial"/>
                <w:lang w:val="en-GB"/>
              </w:rPr>
            </w:pPr>
            <w:r>
              <w:rPr>
                <w:rFonts w:cs="Arial"/>
                <w:lang w:val="en-GB"/>
              </w:rPr>
              <w:t>DISPLAY_WIFIHOTSPOT_CREDENTIALS</w:t>
            </w:r>
          </w:p>
        </w:tc>
        <w:tc>
          <w:tcPr>
            <w:tcW w:w="2403" w:type="dxa"/>
            <w:tcBorders>
              <w:top w:val="single" w:sz="4" w:space="0" w:color="auto"/>
              <w:left w:val="single" w:sz="4" w:space="0" w:color="auto"/>
              <w:bottom w:val="single" w:sz="4" w:space="0" w:color="auto"/>
              <w:right w:val="single" w:sz="4" w:space="0" w:color="auto"/>
            </w:tcBorders>
            <w:hideMark/>
          </w:tcPr>
          <w:p w14:paraId="3321F20E" w14:textId="77777777" w:rsidR="00E36F0E" w:rsidRDefault="00393DC0">
            <w:pPr>
              <w:rPr>
                <w:rFonts w:cs="Arial"/>
                <w:lang w:val="en-GB"/>
              </w:rPr>
            </w:pPr>
            <w:r>
              <w:rPr>
                <w:rFonts w:cs="Arial"/>
                <w:lang w:val="en-GB"/>
              </w:rPr>
              <w:t>Whether to display WIFI hotspot credentials in WIRClient1 HMI for user to connec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384FCCBE" w14:textId="77777777" w:rsidR="00E36F0E" w:rsidRDefault="00393DC0">
            <w:pPr>
              <w:jc w:val="center"/>
              <w:rPr>
                <w:rFonts w:cs="Arial"/>
                <w:lang w:val="en-GB"/>
              </w:rPr>
            </w:pPr>
            <w:r>
              <w:rPr>
                <w:rFonts w:cs="Arial"/>
                <w:lang w:val="en-GB"/>
              </w:rPr>
              <w:t>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686E5DB4" w14:textId="77777777" w:rsidR="00E36F0E" w:rsidRDefault="00393DC0">
            <w:pPr>
              <w:jc w:val="center"/>
              <w:rPr>
                <w:rFonts w:cs="Arial"/>
                <w:lang w:val="en-GB"/>
              </w:rPr>
            </w:pPr>
            <w:r>
              <w:rPr>
                <w:rFonts w:cs="Arial"/>
                <w:lang w:val="en-GB"/>
              </w:rPr>
              <w:t>ENABLE / DISABLE (Boolean)</w:t>
            </w:r>
          </w:p>
        </w:tc>
        <w:tc>
          <w:tcPr>
            <w:tcW w:w="1385" w:type="dxa"/>
            <w:tcBorders>
              <w:top w:val="single" w:sz="4" w:space="0" w:color="auto"/>
              <w:left w:val="single" w:sz="4" w:space="0" w:color="auto"/>
              <w:bottom w:val="single" w:sz="4" w:space="0" w:color="auto"/>
              <w:right w:val="single" w:sz="4" w:space="0" w:color="auto"/>
            </w:tcBorders>
            <w:vAlign w:val="center"/>
            <w:hideMark/>
          </w:tcPr>
          <w:p w14:paraId="6D0DA392" w14:textId="77777777" w:rsidR="00E36F0E" w:rsidRDefault="00393DC0">
            <w:pPr>
              <w:jc w:val="center"/>
              <w:rPr>
                <w:rFonts w:cs="Arial"/>
                <w:lang w:val="en-GB"/>
              </w:rPr>
            </w:pPr>
            <w:r>
              <w:rPr>
                <w:rFonts w:cs="Arial"/>
                <w:lang w:val="en-GB"/>
              </w:rPr>
              <w:t>1</w:t>
            </w:r>
          </w:p>
        </w:tc>
        <w:tc>
          <w:tcPr>
            <w:tcW w:w="1547" w:type="dxa"/>
            <w:tcBorders>
              <w:top w:val="single" w:sz="4" w:space="0" w:color="auto"/>
              <w:left w:val="single" w:sz="4" w:space="0" w:color="auto"/>
              <w:bottom w:val="single" w:sz="4" w:space="0" w:color="auto"/>
              <w:right w:val="single" w:sz="4" w:space="0" w:color="auto"/>
            </w:tcBorders>
            <w:vAlign w:val="center"/>
            <w:hideMark/>
          </w:tcPr>
          <w:p w14:paraId="3F49086F" w14:textId="77777777" w:rsidR="00E36F0E" w:rsidRDefault="00393DC0">
            <w:pPr>
              <w:rPr>
                <w:rFonts w:cs="Arial"/>
                <w:lang w:val="en-GB"/>
              </w:rPr>
            </w:pPr>
            <w:r>
              <w:rPr>
                <w:rFonts w:cs="Arial"/>
                <w:lang w:val="en-GB"/>
              </w:rPr>
              <w:t>0 – Disable</w:t>
            </w:r>
          </w:p>
          <w:p w14:paraId="6FD54F7B" w14:textId="77777777" w:rsidR="00E36F0E" w:rsidRDefault="00393DC0">
            <w:pPr>
              <w:rPr>
                <w:rFonts w:cs="Arial"/>
                <w:lang w:val="en-GB"/>
              </w:rPr>
            </w:pPr>
            <w:r>
              <w:rPr>
                <w:rFonts w:cs="Arial"/>
                <w:lang w:val="en-GB"/>
              </w:rPr>
              <w:t>1 – Enable</w:t>
            </w:r>
          </w:p>
        </w:tc>
        <w:tc>
          <w:tcPr>
            <w:tcW w:w="792" w:type="dxa"/>
            <w:tcBorders>
              <w:top w:val="single" w:sz="4" w:space="0" w:color="auto"/>
              <w:left w:val="single" w:sz="4" w:space="0" w:color="auto"/>
              <w:bottom w:val="single" w:sz="4" w:space="0" w:color="auto"/>
              <w:right w:val="single" w:sz="4" w:space="0" w:color="auto"/>
            </w:tcBorders>
            <w:hideMark/>
          </w:tcPr>
          <w:p w14:paraId="6557149F" w14:textId="77777777" w:rsidR="00E36F0E" w:rsidRDefault="00393DC0">
            <w:pPr>
              <w:rPr>
                <w:rFonts w:cs="Arial"/>
                <w:lang w:val="en-GB"/>
              </w:rPr>
            </w:pPr>
            <w:r>
              <w:rPr>
                <w:rFonts w:cs="Arial"/>
                <w:lang w:val="en-GB"/>
              </w:rPr>
              <w:t>DE0E</w:t>
            </w:r>
          </w:p>
        </w:tc>
      </w:tr>
      <w:tr w:rsidR="00E36F0E" w14:paraId="358B13F7"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33F64833" w14:textId="77777777" w:rsidR="00E36F0E" w:rsidRDefault="00393DC0">
            <w:r>
              <w:t>CPC_MAX_CHECK</w:t>
            </w:r>
          </w:p>
        </w:tc>
        <w:tc>
          <w:tcPr>
            <w:tcW w:w="2403" w:type="dxa"/>
            <w:tcBorders>
              <w:top w:val="single" w:sz="4" w:space="0" w:color="auto"/>
              <w:left w:val="single" w:sz="4" w:space="0" w:color="auto"/>
              <w:bottom w:val="single" w:sz="4" w:space="0" w:color="auto"/>
              <w:right w:val="single" w:sz="4" w:space="0" w:color="auto"/>
            </w:tcBorders>
            <w:hideMark/>
          </w:tcPr>
          <w:p w14:paraId="0A3C9CEE" w14:textId="77777777" w:rsidR="00E36F0E" w:rsidRDefault="00393DC0">
            <w:pPr>
              <w:rPr>
                <w:rFonts w:cs="Arial"/>
                <w:lang w:val="en-GB"/>
              </w:rPr>
            </w:pPr>
            <w:r>
              <w:rPr>
                <w:rFonts w:cs="Arial"/>
                <w:lang w:val="en-GB"/>
              </w:rPr>
              <w:t>Max CPC request times</w:t>
            </w:r>
          </w:p>
        </w:tc>
        <w:tc>
          <w:tcPr>
            <w:tcW w:w="1017" w:type="dxa"/>
            <w:tcBorders>
              <w:top w:val="single" w:sz="4" w:space="0" w:color="auto"/>
              <w:left w:val="single" w:sz="4" w:space="0" w:color="auto"/>
              <w:bottom w:val="single" w:sz="4" w:space="0" w:color="auto"/>
              <w:right w:val="single" w:sz="4" w:space="0" w:color="auto"/>
            </w:tcBorders>
            <w:vAlign w:val="center"/>
            <w:hideMark/>
          </w:tcPr>
          <w:p w14:paraId="525D061D" w14:textId="77777777" w:rsidR="00E36F0E" w:rsidRDefault="00393DC0">
            <w:pPr>
              <w:jc w:val="center"/>
              <w:rPr>
                <w:rFonts w:cs="Arial"/>
                <w:lang w:val="en-GB"/>
              </w:rPr>
            </w:pPr>
            <w:r>
              <w:rPr>
                <w:rFonts w:cs="Arial"/>
                <w:lang w:val="en-GB"/>
              </w:rPr>
              <w:t>5</w:t>
            </w:r>
          </w:p>
        </w:tc>
        <w:tc>
          <w:tcPr>
            <w:tcW w:w="1289" w:type="dxa"/>
            <w:tcBorders>
              <w:top w:val="single" w:sz="4" w:space="0" w:color="auto"/>
              <w:left w:val="single" w:sz="4" w:space="0" w:color="auto"/>
              <w:bottom w:val="single" w:sz="4" w:space="0" w:color="auto"/>
              <w:right w:val="single" w:sz="4" w:space="0" w:color="auto"/>
            </w:tcBorders>
            <w:vAlign w:val="center"/>
            <w:hideMark/>
          </w:tcPr>
          <w:p w14:paraId="55C07474" w14:textId="77777777" w:rsidR="00E36F0E" w:rsidRDefault="00393DC0">
            <w:pPr>
              <w:jc w:val="center"/>
              <w:rPr>
                <w:rFonts w:cs="Arial"/>
                <w:lang w:val="en-GB"/>
              </w:rPr>
            </w:pPr>
            <w: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534071E3" w14:textId="77777777" w:rsidR="00E36F0E" w:rsidRDefault="00393DC0">
            <w:pPr>
              <w:jc w:val="center"/>
              <w:rPr>
                <w:rFonts w:cs="Arial"/>
                <w:lang w:val="en-GB"/>
              </w:rPr>
            </w:pPr>
            <w:r>
              <w:rPr>
                <w:rFonts w:cs="Arial"/>
                <w:lang w:val="en-GB"/>
              </w:rPr>
              <w:t>Time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6A5DF2F2" w14:textId="77777777" w:rsidR="00E36F0E" w:rsidRDefault="00393DC0">
            <w:pPr>
              <w:rPr>
                <w:rFonts w:cs="Arial"/>
                <w:lang w:val="en-GB"/>
              </w:rPr>
            </w:pPr>
            <w:r>
              <w:rPr>
                <w:rFonts w:cs="Arial"/>
                <w:lang w:val="en-GB"/>
              </w:rPr>
              <w:t>0 to 255</w:t>
            </w:r>
          </w:p>
        </w:tc>
        <w:tc>
          <w:tcPr>
            <w:tcW w:w="792" w:type="dxa"/>
            <w:tcBorders>
              <w:top w:val="single" w:sz="4" w:space="0" w:color="auto"/>
              <w:left w:val="single" w:sz="4" w:space="0" w:color="auto"/>
              <w:bottom w:val="single" w:sz="4" w:space="0" w:color="auto"/>
              <w:right w:val="single" w:sz="4" w:space="0" w:color="auto"/>
            </w:tcBorders>
            <w:hideMark/>
          </w:tcPr>
          <w:p w14:paraId="313E13D1" w14:textId="77777777" w:rsidR="00E36F0E" w:rsidRDefault="00393DC0">
            <w:pPr>
              <w:rPr>
                <w:rFonts w:cs="Arial"/>
                <w:lang w:val="en-GB"/>
              </w:rPr>
            </w:pPr>
            <w:r>
              <w:rPr>
                <w:rFonts w:cs="Arial"/>
                <w:lang w:val="en-GB"/>
              </w:rPr>
              <w:t>FD03</w:t>
            </w:r>
          </w:p>
        </w:tc>
      </w:tr>
      <w:tr w:rsidR="00E36F0E" w14:paraId="3A494E75"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vAlign w:val="center"/>
            <w:hideMark/>
          </w:tcPr>
          <w:p w14:paraId="3389B8CF" w14:textId="77777777" w:rsidR="00E36F0E" w:rsidRDefault="00393DC0">
            <w:r>
              <w:t>CPC_CHECK_INTERVAL</w:t>
            </w:r>
          </w:p>
        </w:tc>
        <w:tc>
          <w:tcPr>
            <w:tcW w:w="2403" w:type="dxa"/>
            <w:tcBorders>
              <w:top w:val="single" w:sz="4" w:space="0" w:color="auto"/>
              <w:left w:val="single" w:sz="4" w:space="0" w:color="auto"/>
              <w:bottom w:val="single" w:sz="4" w:space="0" w:color="auto"/>
              <w:right w:val="single" w:sz="4" w:space="0" w:color="auto"/>
            </w:tcBorders>
            <w:hideMark/>
          </w:tcPr>
          <w:p w14:paraId="45839B04" w14:textId="77777777" w:rsidR="00E36F0E" w:rsidRDefault="00393DC0">
            <w:pPr>
              <w:rPr>
                <w:rFonts w:cs="Arial"/>
                <w:lang w:val="en-GB"/>
              </w:rPr>
            </w:pPr>
            <w:r>
              <w:rPr>
                <w:rFonts w:cs="Arial"/>
                <w:lang w:val="en-GB"/>
              </w:rPr>
              <w:t>Wait time between CPC reques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64DEBCAC" w14:textId="77777777" w:rsidR="00E36F0E" w:rsidRDefault="00393DC0">
            <w:pPr>
              <w:jc w:val="center"/>
              <w:rPr>
                <w:rFonts w:cs="Arial"/>
                <w:lang w:val="en-GB"/>
              </w:rPr>
            </w:pPr>
            <w:r>
              <w:rPr>
                <w:rFonts w:cs="Arial"/>
                <w:lang w:val="en-GB"/>
              </w:rPr>
              <w:t>3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4FF8F29E" w14:textId="77777777" w:rsidR="00E36F0E" w:rsidRDefault="00393DC0">
            <w:pPr>
              <w:jc w:val="center"/>
              <w:rPr>
                <w:rFonts w:cs="Arial"/>
                <w:lang w:val="en-GB"/>
              </w:rPr>
            </w:pPr>
            <w: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1C8072F7" w14:textId="77777777" w:rsidR="00E36F0E" w:rsidRDefault="00393DC0">
            <w:pPr>
              <w:jc w:val="center"/>
              <w:rPr>
                <w:rFonts w:cs="Arial"/>
                <w:lang w:val="en-GB"/>
              </w:rPr>
            </w:pPr>
            <w:r>
              <w:rPr>
                <w:rFonts w:cs="Arial"/>
                <w:lang w:val="en-GB"/>
              </w:rPr>
              <w:t>Second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06C71FDC" w14:textId="77777777" w:rsidR="00E36F0E" w:rsidRDefault="00393DC0">
            <w:pPr>
              <w:rPr>
                <w:rFonts w:cs="Arial"/>
                <w:lang w:val="en-GB"/>
              </w:rPr>
            </w:pPr>
            <w:r>
              <w:rPr>
                <w:rFonts w:cs="Arial"/>
                <w:lang w:val="en-GB"/>
              </w:rPr>
              <w:t>0 to 255</w:t>
            </w:r>
          </w:p>
        </w:tc>
        <w:tc>
          <w:tcPr>
            <w:tcW w:w="792" w:type="dxa"/>
            <w:tcBorders>
              <w:top w:val="single" w:sz="4" w:space="0" w:color="auto"/>
              <w:left w:val="single" w:sz="4" w:space="0" w:color="auto"/>
              <w:bottom w:val="single" w:sz="4" w:space="0" w:color="auto"/>
              <w:right w:val="single" w:sz="4" w:space="0" w:color="auto"/>
            </w:tcBorders>
            <w:hideMark/>
          </w:tcPr>
          <w:p w14:paraId="201E0242" w14:textId="77777777" w:rsidR="00E36F0E" w:rsidRDefault="00393DC0">
            <w:pPr>
              <w:rPr>
                <w:rFonts w:cs="Arial"/>
                <w:lang w:val="en-GB"/>
              </w:rPr>
            </w:pPr>
            <w:r>
              <w:rPr>
                <w:rFonts w:cs="Arial"/>
                <w:lang w:val="en-GB"/>
              </w:rPr>
              <w:t>FD03</w:t>
            </w:r>
          </w:p>
        </w:tc>
      </w:tr>
      <w:tr w:rsidR="00E36F0E" w14:paraId="5E3DCA65" w14:textId="77777777" w:rsidTr="00E36F0E">
        <w:trPr>
          <w:jc w:val="center"/>
        </w:trPr>
        <w:tc>
          <w:tcPr>
            <w:tcW w:w="2182" w:type="dxa"/>
            <w:tcBorders>
              <w:top w:val="single" w:sz="4" w:space="0" w:color="auto"/>
              <w:left w:val="single" w:sz="4" w:space="0" w:color="auto"/>
              <w:bottom w:val="single" w:sz="4" w:space="0" w:color="auto"/>
              <w:right w:val="single" w:sz="4" w:space="0" w:color="auto"/>
            </w:tcBorders>
            <w:hideMark/>
          </w:tcPr>
          <w:p w14:paraId="2953A5FD" w14:textId="77777777" w:rsidR="00E36F0E" w:rsidRDefault="00393DC0">
            <w:r>
              <w:t>FACTORY_WIFI_VALID_DURATION</w:t>
            </w:r>
          </w:p>
        </w:tc>
        <w:tc>
          <w:tcPr>
            <w:tcW w:w="2403" w:type="dxa"/>
            <w:tcBorders>
              <w:top w:val="single" w:sz="4" w:space="0" w:color="auto"/>
              <w:left w:val="single" w:sz="4" w:space="0" w:color="auto"/>
              <w:bottom w:val="single" w:sz="4" w:space="0" w:color="auto"/>
              <w:right w:val="single" w:sz="4" w:space="0" w:color="auto"/>
            </w:tcBorders>
            <w:hideMark/>
          </w:tcPr>
          <w:p w14:paraId="09139954" w14:textId="77777777" w:rsidR="00E36F0E" w:rsidRDefault="00393DC0">
            <w:r>
              <w:t>Valid duration of factory WiFi after production</w:t>
            </w:r>
          </w:p>
        </w:tc>
        <w:tc>
          <w:tcPr>
            <w:tcW w:w="1017" w:type="dxa"/>
            <w:tcBorders>
              <w:top w:val="single" w:sz="4" w:space="0" w:color="auto"/>
              <w:left w:val="single" w:sz="4" w:space="0" w:color="auto"/>
              <w:bottom w:val="single" w:sz="4" w:space="0" w:color="auto"/>
              <w:right w:val="single" w:sz="4" w:space="0" w:color="auto"/>
            </w:tcBorders>
            <w:vAlign w:val="center"/>
            <w:hideMark/>
          </w:tcPr>
          <w:p w14:paraId="4FEDEAC1" w14:textId="77777777" w:rsidR="00E36F0E" w:rsidRDefault="00393DC0">
            <w:pPr>
              <w:jc w:val="center"/>
            </w:pPr>
            <w:r>
              <w:t>30</w:t>
            </w:r>
          </w:p>
        </w:tc>
        <w:tc>
          <w:tcPr>
            <w:tcW w:w="1289" w:type="dxa"/>
            <w:tcBorders>
              <w:top w:val="single" w:sz="4" w:space="0" w:color="auto"/>
              <w:left w:val="single" w:sz="4" w:space="0" w:color="auto"/>
              <w:bottom w:val="single" w:sz="4" w:space="0" w:color="auto"/>
              <w:right w:val="single" w:sz="4" w:space="0" w:color="auto"/>
            </w:tcBorders>
            <w:vAlign w:val="center"/>
            <w:hideMark/>
          </w:tcPr>
          <w:p w14:paraId="7553D3A3" w14:textId="77777777" w:rsidR="00E36F0E" w:rsidRDefault="00393DC0">
            <w:pPr>
              <w:jc w:val="center"/>
            </w:pPr>
            <w:r>
              <w:t>Integer</w:t>
            </w:r>
          </w:p>
        </w:tc>
        <w:tc>
          <w:tcPr>
            <w:tcW w:w="1385" w:type="dxa"/>
            <w:tcBorders>
              <w:top w:val="single" w:sz="4" w:space="0" w:color="auto"/>
              <w:left w:val="single" w:sz="4" w:space="0" w:color="auto"/>
              <w:bottom w:val="single" w:sz="4" w:space="0" w:color="auto"/>
              <w:right w:val="single" w:sz="4" w:space="0" w:color="auto"/>
            </w:tcBorders>
            <w:vAlign w:val="center"/>
            <w:hideMark/>
          </w:tcPr>
          <w:p w14:paraId="2BEB1924" w14:textId="77777777" w:rsidR="00E36F0E" w:rsidRDefault="00393DC0">
            <w:pPr>
              <w:jc w:val="center"/>
            </w:pPr>
            <w:r>
              <w:t>Days</w:t>
            </w:r>
          </w:p>
        </w:tc>
        <w:tc>
          <w:tcPr>
            <w:tcW w:w="1547" w:type="dxa"/>
            <w:tcBorders>
              <w:top w:val="single" w:sz="4" w:space="0" w:color="auto"/>
              <w:left w:val="single" w:sz="4" w:space="0" w:color="auto"/>
              <w:bottom w:val="single" w:sz="4" w:space="0" w:color="auto"/>
              <w:right w:val="single" w:sz="4" w:space="0" w:color="auto"/>
            </w:tcBorders>
            <w:vAlign w:val="center"/>
            <w:hideMark/>
          </w:tcPr>
          <w:p w14:paraId="7530368B" w14:textId="77777777" w:rsidR="00E36F0E" w:rsidRDefault="00393DC0">
            <w:r>
              <w:t>0 to 255</w:t>
            </w:r>
          </w:p>
        </w:tc>
        <w:tc>
          <w:tcPr>
            <w:tcW w:w="792" w:type="dxa"/>
            <w:tcBorders>
              <w:top w:val="single" w:sz="4" w:space="0" w:color="auto"/>
              <w:left w:val="single" w:sz="4" w:space="0" w:color="auto"/>
              <w:bottom w:val="single" w:sz="4" w:space="0" w:color="auto"/>
              <w:right w:val="single" w:sz="4" w:space="0" w:color="auto"/>
            </w:tcBorders>
            <w:hideMark/>
          </w:tcPr>
          <w:p w14:paraId="55A962BD" w14:textId="77777777" w:rsidR="00E36F0E" w:rsidRDefault="00393DC0">
            <w:r>
              <w:rPr>
                <w:rFonts w:cs="Arial"/>
                <w:lang w:val="en-GB"/>
              </w:rPr>
              <w:t>FD03</w:t>
            </w:r>
          </w:p>
        </w:tc>
      </w:tr>
      <w:tr w:rsidR="00E36F0E" w14:paraId="47BF4869" w14:textId="77777777" w:rsidTr="00E36F0E">
        <w:trPr>
          <w:jc w:val="center"/>
        </w:trPr>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8A6773" w14:textId="77777777" w:rsidR="00E36F0E" w:rsidRDefault="00393DC0">
            <w:r>
              <w:rPr>
                <w:rFonts w:cs="Arial"/>
              </w:rPr>
              <w:t>OFFPEAK_VPSM_SEVERITY_LEVEL</w:t>
            </w:r>
          </w:p>
        </w:tc>
        <w:tc>
          <w:tcPr>
            <w:tcW w:w="24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FAF69B0" w14:textId="77777777" w:rsidR="00E36F0E" w:rsidRDefault="00393DC0">
            <w:r>
              <w:t>Severity level for offpeak subscription to VPSM</w:t>
            </w: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7666A5" w14:textId="77777777" w:rsidR="00E36F0E" w:rsidRDefault="00393DC0">
            <w:pPr>
              <w:jc w:val="center"/>
            </w:pPr>
            <w:r>
              <w:t>2</w:t>
            </w:r>
          </w:p>
        </w:tc>
        <w:tc>
          <w:tcPr>
            <w:tcW w:w="12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4C9C62" w14:textId="77777777" w:rsidR="00E36F0E" w:rsidRDefault="00393DC0">
            <w:pPr>
              <w:jc w:val="center"/>
            </w:pPr>
            <w:r>
              <w:t>Integer</w:t>
            </w:r>
          </w:p>
        </w:tc>
        <w:tc>
          <w:tcPr>
            <w:tcW w:w="13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A1850A4" w14:textId="77777777" w:rsidR="00E36F0E" w:rsidRDefault="00393DC0">
            <w:pPr>
              <w:jc w:val="center"/>
            </w:pPr>
            <w:r>
              <w:t>1</w:t>
            </w:r>
          </w:p>
        </w:tc>
        <w:tc>
          <w:tcPr>
            <w:tcW w:w="15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1DA72C7" w14:textId="77777777" w:rsidR="00E36F0E" w:rsidRDefault="00393DC0">
            <w:r>
              <w:t>1 to 4</w:t>
            </w:r>
          </w:p>
        </w:tc>
        <w:tc>
          <w:tcPr>
            <w:tcW w:w="7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47215E9" w14:textId="77777777" w:rsidR="00E36F0E" w:rsidRDefault="00393DC0">
            <w:r>
              <w:t>FD28</w:t>
            </w:r>
          </w:p>
        </w:tc>
      </w:tr>
      <w:tr w:rsidR="00E36F0E" w14:paraId="6A59EDD9" w14:textId="77777777" w:rsidTr="00E36F0E">
        <w:trPr>
          <w:jc w:val="center"/>
        </w:trPr>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049C9E6" w14:textId="77777777" w:rsidR="00E36F0E" w:rsidRDefault="00393DC0">
            <w:pPr>
              <w:rPr>
                <w:rFonts w:cs="Arial"/>
              </w:rPr>
            </w:pPr>
            <w:r>
              <w:rPr>
                <w:rFonts w:cs="Arial"/>
              </w:rPr>
              <w:t>WIFI_CONNECTION_ALERT_INTERVAL</w:t>
            </w:r>
          </w:p>
        </w:tc>
        <w:tc>
          <w:tcPr>
            <w:tcW w:w="24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9D349A7" w14:textId="77777777" w:rsidR="00E36F0E" w:rsidRDefault="00393DC0">
            <w:r>
              <w:t>Days to report WiFi connection alert</w:t>
            </w: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9BD8859" w14:textId="77777777" w:rsidR="00E36F0E" w:rsidRDefault="00393DC0">
            <w:pPr>
              <w:jc w:val="center"/>
            </w:pPr>
            <w:r>
              <w:t>30</w:t>
            </w:r>
          </w:p>
        </w:tc>
        <w:tc>
          <w:tcPr>
            <w:tcW w:w="12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724A1C3" w14:textId="77777777" w:rsidR="00E36F0E" w:rsidRDefault="00393DC0">
            <w:pPr>
              <w:jc w:val="center"/>
            </w:pPr>
            <w:r>
              <w:t>Integer</w:t>
            </w:r>
          </w:p>
        </w:tc>
        <w:tc>
          <w:tcPr>
            <w:tcW w:w="13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5E911B" w14:textId="77777777" w:rsidR="00E36F0E" w:rsidRDefault="00393DC0">
            <w:pPr>
              <w:jc w:val="center"/>
            </w:pPr>
            <w:r>
              <w:t>Days</w:t>
            </w:r>
          </w:p>
        </w:tc>
        <w:tc>
          <w:tcPr>
            <w:tcW w:w="15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F1756D" w14:textId="77777777" w:rsidR="00E36F0E" w:rsidRDefault="00393DC0">
            <w:r>
              <w:t>0 to 255</w:t>
            </w:r>
          </w:p>
        </w:tc>
        <w:tc>
          <w:tcPr>
            <w:tcW w:w="7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32AE6A" w14:textId="77777777" w:rsidR="00E36F0E" w:rsidRDefault="00393DC0">
            <w:r>
              <w:t>FD28</w:t>
            </w:r>
          </w:p>
        </w:tc>
      </w:tr>
      <w:tr w:rsidR="00E36F0E" w14:paraId="07426A88" w14:textId="77777777" w:rsidTr="00E36F0E">
        <w:trPr>
          <w:jc w:val="center"/>
        </w:trPr>
        <w:tc>
          <w:tcPr>
            <w:tcW w:w="218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70699C4" w14:textId="77777777" w:rsidR="00E36F0E" w:rsidRDefault="00393DC0">
            <w:pPr>
              <w:rPr>
                <w:rFonts w:cs="Arial"/>
              </w:rPr>
            </w:pPr>
            <w:r>
              <w:t>POLICY_PULL_IGN_CYCLE</w:t>
            </w:r>
          </w:p>
        </w:tc>
        <w:tc>
          <w:tcPr>
            <w:tcW w:w="240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45B84F" w14:textId="77777777" w:rsidR="00E36F0E" w:rsidRDefault="00393DC0">
            <w:r>
              <w:t>Number of ignition cycles before sending policy table pull request</w:t>
            </w:r>
          </w:p>
        </w:tc>
        <w:tc>
          <w:tcPr>
            <w:tcW w:w="10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4BCB32C" w14:textId="77777777" w:rsidR="00E36F0E" w:rsidRDefault="00393DC0">
            <w:pPr>
              <w:jc w:val="center"/>
            </w:pPr>
            <w:r>
              <w:t>100</w:t>
            </w:r>
          </w:p>
        </w:tc>
        <w:tc>
          <w:tcPr>
            <w:tcW w:w="128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6327E37" w14:textId="77777777" w:rsidR="00E36F0E" w:rsidRDefault="00393DC0">
            <w:pPr>
              <w:jc w:val="center"/>
            </w:pPr>
            <w:r>
              <w:t>Integer</w:t>
            </w:r>
          </w:p>
        </w:tc>
        <w:tc>
          <w:tcPr>
            <w:tcW w:w="138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20FF03" w14:textId="77777777" w:rsidR="00E36F0E" w:rsidRDefault="00393DC0">
            <w:pPr>
              <w:jc w:val="center"/>
            </w:pPr>
            <w:r>
              <w:t>Number of ignition cycle</w:t>
            </w:r>
          </w:p>
        </w:tc>
        <w:tc>
          <w:tcPr>
            <w:tcW w:w="15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E3F9AC" w14:textId="77777777" w:rsidR="00E36F0E" w:rsidRDefault="00393DC0">
            <w:r>
              <w:t>1 to 255</w:t>
            </w:r>
          </w:p>
        </w:tc>
        <w:tc>
          <w:tcPr>
            <w:tcW w:w="7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AEDFE52" w14:textId="77777777" w:rsidR="00E36F0E" w:rsidRDefault="00393DC0">
            <w:r>
              <w:t>FD28</w:t>
            </w:r>
          </w:p>
        </w:tc>
      </w:tr>
    </w:tbl>
    <w:p w14:paraId="19FD959C" w14:textId="77777777" w:rsidR="00E36F0E" w:rsidRPr="00BB6D33" w:rsidRDefault="00E36F0E" w:rsidP="00E36F0E"/>
    <w:p w14:paraId="3159FFE9" w14:textId="77777777" w:rsidR="00506E2F" w:rsidRPr="00506E2F" w:rsidRDefault="00506E2F" w:rsidP="00506E2F">
      <w:pPr>
        <w:pStyle w:val="Heading4"/>
        <w:rPr>
          <w:b w:val="0"/>
          <w:u w:val="single"/>
        </w:rPr>
      </w:pPr>
      <w:r w:rsidRPr="00506E2F">
        <w:rPr>
          <w:b w:val="0"/>
          <w:u w:val="single"/>
        </w:rPr>
        <w:t>WIR-REQ-370035/A-Master Reset and Configuration Parameters</w:t>
      </w:r>
    </w:p>
    <w:p w14:paraId="0970ED27" w14:textId="64BB4B29" w:rsidR="00E36F0E" w:rsidRDefault="00393DC0" w:rsidP="00E36F0E">
      <w:r>
        <w:t>When master reset triggered, all configuration parameters shall be restored to factory default values.</w:t>
      </w:r>
    </w:p>
    <w:p w14:paraId="4526865C" w14:textId="77777777" w:rsidR="00E36F0E" w:rsidRDefault="00393DC0" w:rsidP="00506E2F">
      <w:pPr>
        <w:pStyle w:val="Heading3"/>
      </w:pPr>
      <w:bookmarkStart w:id="90" w:name="_Toc93426770"/>
      <w:r>
        <w:t>Use Cases</w:t>
      </w:r>
      <w:bookmarkEnd w:id="90"/>
    </w:p>
    <w:p w14:paraId="5FAA3DED" w14:textId="77777777" w:rsidR="00E36F0E" w:rsidRDefault="00393DC0" w:rsidP="00506E2F">
      <w:pPr>
        <w:pStyle w:val="Heading3"/>
      </w:pPr>
      <w:bookmarkStart w:id="91" w:name="_Toc93426771"/>
      <w:r>
        <w:t>White Box View</w:t>
      </w:r>
      <w:bookmarkEnd w:id="91"/>
    </w:p>
    <w:p w14:paraId="1F37971A" w14:textId="77777777" w:rsidR="00E36F0E" w:rsidRDefault="00393DC0" w:rsidP="00506E2F">
      <w:pPr>
        <w:pStyle w:val="Heading1"/>
      </w:pPr>
      <w:bookmarkStart w:id="92" w:name="_Toc93426772"/>
      <w:r>
        <w:lastRenderedPageBreak/>
        <w:t>Appendix: Reference Documents</w:t>
      </w:r>
      <w:bookmarkEnd w:id="92"/>
    </w:p>
    <w:p w14:paraId="32AC8B86" w14:textId="0F95474A" w:rsidR="00E36F0E" w:rsidRPr="00AE06BC" w:rsidRDefault="00E36F0E" w:rsidP="00E36F0E"/>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7563"/>
      </w:tblGrid>
      <w:tr w:rsidR="00E36F0E" w14:paraId="38868F15" w14:textId="77777777" w:rsidTr="00E36F0E">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20716DAC" w14:textId="77777777" w:rsidR="00E36F0E" w:rsidRDefault="00393DC0">
            <w:pPr>
              <w:spacing w:line="276" w:lineRule="auto"/>
              <w:rPr>
                <w:rFonts w:cs="Arial"/>
              </w:rPr>
            </w:pPr>
            <w:r>
              <w:rPr>
                <w:rFonts w:cs="Arial"/>
              </w:rPr>
              <w:t>Reference #</w:t>
            </w:r>
          </w:p>
        </w:tc>
        <w:tc>
          <w:tcPr>
            <w:tcW w:w="7563" w:type="dxa"/>
            <w:tcBorders>
              <w:top w:val="single" w:sz="4" w:space="0" w:color="auto"/>
              <w:left w:val="single" w:sz="4" w:space="0" w:color="auto"/>
              <w:bottom w:val="single" w:sz="4" w:space="0" w:color="auto"/>
              <w:right w:val="single" w:sz="4" w:space="0" w:color="auto"/>
            </w:tcBorders>
            <w:vAlign w:val="center"/>
            <w:hideMark/>
          </w:tcPr>
          <w:p w14:paraId="3A8918BB" w14:textId="77777777" w:rsidR="00E36F0E" w:rsidRDefault="00393DC0">
            <w:pPr>
              <w:spacing w:line="276" w:lineRule="auto"/>
              <w:rPr>
                <w:rFonts w:cs="Arial"/>
              </w:rPr>
            </w:pPr>
            <w:r>
              <w:rPr>
                <w:rFonts w:cs="Arial"/>
              </w:rPr>
              <w:t>Document Title</w:t>
            </w:r>
          </w:p>
        </w:tc>
      </w:tr>
      <w:tr w:rsidR="00E36F0E" w14:paraId="78FE8AF1" w14:textId="77777777" w:rsidTr="00E36F0E">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1D2BE79B" w14:textId="77777777" w:rsidR="00E36F0E" w:rsidRDefault="00393DC0">
            <w:pPr>
              <w:spacing w:line="276" w:lineRule="auto"/>
              <w:rPr>
                <w:rFonts w:cs="Arial"/>
              </w:rPr>
            </w:pPr>
            <w:r>
              <w:rPr>
                <w:rFonts w:cs="Arial"/>
              </w:rPr>
              <w:t>1</w:t>
            </w:r>
          </w:p>
        </w:tc>
        <w:tc>
          <w:tcPr>
            <w:tcW w:w="7563" w:type="dxa"/>
            <w:tcBorders>
              <w:top w:val="single" w:sz="4" w:space="0" w:color="auto"/>
              <w:left w:val="single" w:sz="4" w:space="0" w:color="auto"/>
              <w:bottom w:val="single" w:sz="4" w:space="0" w:color="auto"/>
              <w:right w:val="single" w:sz="4" w:space="0" w:color="auto"/>
            </w:tcBorders>
            <w:vAlign w:val="center"/>
          </w:tcPr>
          <w:p w14:paraId="3860EA05" w14:textId="77777777" w:rsidR="00E36F0E" w:rsidRDefault="00E36F0E">
            <w:pPr>
              <w:spacing w:line="276" w:lineRule="auto"/>
              <w:rPr>
                <w:rFonts w:cs="Arial"/>
              </w:rPr>
            </w:pPr>
          </w:p>
        </w:tc>
      </w:tr>
      <w:tr w:rsidR="00E36F0E" w14:paraId="68C28888" w14:textId="77777777" w:rsidTr="00E36F0E">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58254A8B" w14:textId="77777777" w:rsidR="00E36F0E" w:rsidRDefault="00393DC0">
            <w:pPr>
              <w:spacing w:line="276" w:lineRule="auto"/>
              <w:rPr>
                <w:rFonts w:cs="Arial"/>
              </w:rPr>
            </w:pPr>
            <w:r>
              <w:rPr>
                <w:rFonts w:cs="Arial"/>
              </w:rPr>
              <w:t>2</w:t>
            </w:r>
          </w:p>
        </w:tc>
        <w:tc>
          <w:tcPr>
            <w:tcW w:w="7563" w:type="dxa"/>
            <w:tcBorders>
              <w:top w:val="single" w:sz="4" w:space="0" w:color="auto"/>
              <w:left w:val="single" w:sz="4" w:space="0" w:color="auto"/>
              <w:bottom w:val="single" w:sz="4" w:space="0" w:color="auto"/>
              <w:right w:val="single" w:sz="4" w:space="0" w:color="auto"/>
            </w:tcBorders>
            <w:vAlign w:val="center"/>
          </w:tcPr>
          <w:p w14:paraId="29A98E3D" w14:textId="77777777" w:rsidR="00E36F0E" w:rsidRDefault="00E36F0E">
            <w:pPr>
              <w:spacing w:line="276" w:lineRule="auto"/>
              <w:rPr>
                <w:rFonts w:cs="Arial"/>
              </w:rPr>
            </w:pPr>
          </w:p>
        </w:tc>
      </w:tr>
      <w:tr w:rsidR="00E36F0E" w14:paraId="68FE3093" w14:textId="77777777" w:rsidTr="00E36F0E">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09FCC976" w14:textId="77777777" w:rsidR="00E36F0E" w:rsidRDefault="00393DC0">
            <w:pPr>
              <w:spacing w:line="276" w:lineRule="auto"/>
              <w:rPr>
                <w:rFonts w:cs="Arial"/>
              </w:rPr>
            </w:pPr>
            <w:r>
              <w:rPr>
                <w:rFonts w:cs="Arial"/>
              </w:rPr>
              <w:t>3</w:t>
            </w:r>
          </w:p>
        </w:tc>
        <w:tc>
          <w:tcPr>
            <w:tcW w:w="7563" w:type="dxa"/>
            <w:tcBorders>
              <w:top w:val="single" w:sz="4" w:space="0" w:color="auto"/>
              <w:left w:val="single" w:sz="4" w:space="0" w:color="auto"/>
              <w:bottom w:val="single" w:sz="4" w:space="0" w:color="auto"/>
              <w:right w:val="single" w:sz="4" w:space="0" w:color="auto"/>
            </w:tcBorders>
            <w:vAlign w:val="center"/>
          </w:tcPr>
          <w:p w14:paraId="41C9779A" w14:textId="77777777" w:rsidR="00E36F0E" w:rsidRDefault="00E36F0E">
            <w:pPr>
              <w:spacing w:line="276" w:lineRule="auto"/>
              <w:rPr>
                <w:rFonts w:cs="Arial"/>
              </w:rPr>
            </w:pPr>
          </w:p>
        </w:tc>
      </w:tr>
      <w:tr w:rsidR="00E36F0E" w14:paraId="53ACA4B0" w14:textId="77777777" w:rsidTr="00E36F0E">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7A9A6B3D" w14:textId="77777777" w:rsidR="00E36F0E" w:rsidRDefault="00393DC0">
            <w:pPr>
              <w:spacing w:line="276" w:lineRule="auto"/>
              <w:rPr>
                <w:rFonts w:cs="Arial"/>
              </w:rPr>
            </w:pPr>
            <w:r>
              <w:rPr>
                <w:rFonts w:cs="Arial"/>
              </w:rPr>
              <w:t>4</w:t>
            </w:r>
          </w:p>
        </w:tc>
        <w:tc>
          <w:tcPr>
            <w:tcW w:w="7563" w:type="dxa"/>
            <w:tcBorders>
              <w:top w:val="single" w:sz="4" w:space="0" w:color="auto"/>
              <w:left w:val="single" w:sz="4" w:space="0" w:color="auto"/>
              <w:bottom w:val="single" w:sz="4" w:space="0" w:color="auto"/>
              <w:right w:val="single" w:sz="4" w:space="0" w:color="auto"/>
            </w:tcBorders>
            <w:vAlign w:val="center"/>
          </w:tcPr>
          <w:p w14:paraId="1110FC53" w14:textId="77777777" w:rsidR="00E36F0E" w:rsidRDefault="00E36F0E">
            <w:pPr>
              <w:spacing w:line="276" w:lineRule="auto"/>
              <w:rPr>
                <w:rFonts w:cs="Arial"/>
              </w:rPr>
            </w:pPr>
          </w:p>
        </w:tc>
      </w:tr>
      <w:tr w:rsidR="00E36F0E" w14:paraId="4DEFB424" w14:textId="77777777" w:rsidTr="00E36F0E">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2136D80B" w14:textId="77777777" w:rsidR="00E36F0E" w:rsidRDefault="00393DC0">
            <w:pPr>
              <w:spacing w:line="276" w:lineRule="auto"/>
              <w:rPr>
                <w:rFonts w:cs="Arial"/>
              </w:rPr>
            </w:pPr>
            <w:r>
              <w:rPr>
                <w:rFonts w:cs="Arial"/>
              </w:rPr>
              <w:t>5</w:t>
            </w:r>
          </w:p>
        </w:tc>
        <w:tc>
          <w:tcPr>
            <w:tcW w:w="7563" w:type="dxa"/>
            <w:tcBorders>
              <w:top w:val="single" w:sz="4" w:space="0" w:color="auto"/>
              <w:left w:val="single" w:sz="4" w:space="0" w:color="auto"/>
              <w:bottom w:val="single" w:sz="4" w:space="0" w:color="auto"/>
              <w:right w:val="single" w:sz="4" w:space="0" w:color="auto"/>
            </w:tcBorders>
            <w:vAlign w:val="center"/>
          </w:tcPr>
          <w:p w14:paraId="500AEB3F" w14:textId="77777777" w:rsidR="00E36F0E" w:rsidRDefault="00E36F0E">
            <w:pPr>
              <w:spacing w:line="276" w:lineRule="auto"/>
              <w:rPr>
                <w:rFonts w:cs="Arial"/>
              </w:rPr>
            </w:pPr>
          </w:p>
        </w:tc>
      </w:tr>
      <w:tr w:rsidR="00E36F0E" w14:paraId="7F32686A" w14:textId="77777777" w:rsidTr="00E36F0E">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7FDEA443" w14:textId="77777777" w:rsidR="00E36F0E" w:rsidRDefault="00393DC0">
            <w:pPr>
              <w:spacing w:line="276" w:lineRule="auto"/>
              <w:rPr>
                <w:rFonts w:cs="Arial"/>
              </w:rPr>
            </w:pPr>
            <w:r>
              <w:rPr>
                <w:rFonts w:cs="Arial"/>
              </w:rPr>
              <w:t>6</w:t>
            </w:r>
          </w:p>
        </w:tc>
        <w:tc>
          <w:tcPr>
            <w:tcW w:w="7563" w:type="dxa"/>
            <w:tcBorders>
              <w:top w:val="single" w:sz="4" w:space="0" w:color="auto"/>
              <w:left w:val="single" w:sz="4" w:space="0" w:color="auto"/>
              <w:bottom w:val="single" w:sz="4" w:space="0" w:color="auto"/>
              <w:right w:val="single" w:sz="4" w:space="0" w:color="auto"/>
            </w:tcBorders>
            <w:vAlign w:val="center"/>
          </w:tcPr>
          <w:p w14:paraId="1B50A0B8" w14:textId="77777777" w:rsidR="00E36F0E" w:rsidRDefault="00E36F0E">
            <w:pPr>
              <w:spacing w:line="276" w:lineRule="auto"/>
              <w:rPr>
                <w:rFonts w:cs="Arial"/>
              </w:rPr>
            </w:pPr>
          </w:p>
        </w:tc>
      </w:tr>
      <w:tr w:rsidR="00E36F0E" w14:paraId="3C0DD09F" w14:textId="77777777" w:rsidTr="00E36F0E">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4BDCA5D7" w14:textId="77777777" w:rsidR="00E36F0E" w:rsidRDefault="00393DC0">
            <w:pPr>
              <w:spacing w:line="276" w:lineRule="auto"/>
              <w:rPr>
                <w:rFonts w:cs="Arial"/>
              </w:rPr>
            </w:pPr>
            <w:r>
              <w:rPr>
                <w:rFonts w:cs="Arial"/>
              </w:rPr>
              <w:t>7</w:t>
            </w:r>
          </w:p>
        </w:tc>
        <w:tc>
          <w:tcPr>
            <w:tcW w:w="7563" w:type="dxa"/>
            <w:tcBorders>
              <w:top w:val="single" w:sz="4" w:space="0" w:color="auto"/>
              <w:left w:val="single" w:sz="4" w:space="0" w:color="auto"/>
              <w:bottom w:val="single" w:sz="4" w:space="0" w:color="auto"/>
              <w:right w:val="single" w:sz="4" w:space="0" w:color="auto"/>
            </w:tcBorders>
            <w:vAlign w:val="center"/>
          </w:tcPr>
          <w:p w14:paraId="6AD30258" w14:textId="77777777" w:rsidR="00E36F0E" w:rsidRDefault="00E36F0E">
            <w:pPr>
              <w:spacing w:line="276" w:lineRule="auto"/>
              <w:rPr>
                <w:rFonts w:cs="Arial"/>
              </w:rPr>
            </w:pPr>
          </w:p>
        </w:tc>
      </w:tr>
      <w:tr w:rsidR="00E36F0E" w14:paraId="6B8F2D3F" w14:textId="77777777" w:rsidTr="00E36F0E">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790937E7" w14:textId="77777777" w:rsidR="00E36F0E" w:rsidRDefault="00393DC0">
            <w:pPr>
              <w:spacing w:line="276" w:lineRule="auto"/>
              <w:rPr>
                <w:rFonts w:cs="Arial"/>
              </w:rPr>
            </w:pPr>
            <w:r>
              <w:rPr>
                <w:rFonts w:cs="Arial"/>
              </w:rPr>
              <w:t>8</w:t>
            </w:r>
          </w:p>
        </w:tc>
        <w:tc>
          <w:tcPr>
            <w:tcW w:w="7563" w:type="dxa"/>
            <w:tcBorders>
              <w:top w:val="single" w:sz="4" w:space="0" w:color="auto"/>
              <w:left w:val="single" w:sz="4" w:space="0" w:color="auto"/>
              <w:bottom w:val="single" w:sz="4" w:space="0" w:color="auto"/>
              <w:right w:val="single" w:sz="4" w:space="0" w:color="auto"/>
            </w:tcBorders>
            <w:vAlign w:val="center"/>
          </w:tcPr>
          <w:p w14:paraId="71B29871" w14:textId="77777777" w:rsidR="00E36F0E" w:rsidRDefault="00E36F0E">
            <w:pPr>
              <w:spacing w:line="276" w:lineRule="auto"/>
              <w:rPr>
                <w:rFonts w:cs="Arial"/>
              </w:rPr>
            </w:pPr>
          </w:p>
        </w:tc>
      </w:tr>
      <w:tr w:rsidR="00E36F0E" w14:paraId="235921EE" w14:textId="77777777" w:rsidTr="00E36F0E">
        <w:trPr>
          <w:jc w:val="center"/>
        </w:trPr>
        <w:tc>
          <w:tcPr>
            <w:tcW w:w="1417" w:type="dxa"/>
            <w:tcBorders>
              <w:top w:val="single" w:sz="4" w:space="0" w:color="auto"/>
              <w:left w:val="single" w:sz="4" w:space="0" w:color="auto"/>
              <w:bottom w:val="single" w:sz="4" w:space="0" w:color="auto"/>
              <w:right w:val="single" w:sz="4" w:space="0" w:color="auto"/>
            </w:tcBorders>
            <w:vAlign w:val="center"/>
            <w:hideMark/>
          </w:tcPr>
          <w:p w14:paraId="6EC7B003" w14:textId="77777777" w:rsidR="00E36F0E" w:rsidRDefault="00393DC0">
            <w:pPr>
              <w:spacing w:line="276" w:lineRule="auto"/>
              <w:rPr>
                <w:rFonts w:cs="Arial"/>
              </w:rPr>
            </w:pPr>
            <w:r>
              <w:rPr>
                <w:rFonts w:cs="Arial"/>
              </w:rPr>
              <w:t>9</w:t>
            </w:r>
          </w:p>
        </w:tc>
        <w:tc>
          <w:tcPr>
            <w:tcW w:w="7563" w:type="dxa"/>
            <w:tcBorders>
              <w:top w:val="single" w:sz="4" w:space="0" w:color="auto"/>
              <w:left w:val="single" w:sz="4" w:space="0" w:color="auto"/>
              <w:bottom w:val="single" w:sz="4" w:space="0" w:color="auto"/>
              <w:right w:val="single" w:sz="4" w:space="0" w:color="auto"/>
            </w:tcBorders>
            <w:vAlign w:val="center"/>
          </w:tcPr>
          <w:p w14:paraId="7DB8531B" w14:textId="77777777" w:rsidR="00E36F0E" w:rsidRDefault="00E36F0E">
            <w:pPr>
              <w:spacing w:line="276" w:lineRule="auto"/>
              <w:rPr>
                <w:rFonts w:cs="Arial"/>
              </w:rPr>
            </w:pPr>
          </w:p>
        </w:tc>
      </w:tr>
    </w:tbl>
    <w:p w14:paraId="2D776953" w14:textId="77777777" w:rsidR="00E36F0E" w:rsidRDefault="00E36F0E" w:rsidP="00E36F0E"/>
    <w:p w14:paraId="59106207" w14:textId="30B8EC9A" w:rsidR="00E36F0E" w:rsidRPr="00AE06BC" w:rsidRDefault="00E36F0E" w:rsidP="00E36F0E"/>
    <w:sectPr w:rsidR="00E36F0E" w:rsidRPr="00AE06BC" w:rsidSect="00506E2F">
      <w:headerReference w:type="default" r:id="rId35"/>
      <w:footerReference w:type="default" r:id="rId36"/>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6C9212" w14:textId="77777777" w:rsidR="004E11FE" w:rsidRDefault="004E11FE" w:rsidP="0085312A">
      <w:r>
        <w:separator/>
      </w:r>
    </w:p>
  </w:endnote>
  <w:endnote w:type="continuationSeparator" w:id="0">
    <w:p w14:paraId="317DB9D1" w14:textId="77777777" w:rsidR="004E11FE" w:rsidRDefault="004E11FE"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E36F0E" w:rsidRPr="00583AF9" w14:paraId="4EF89485"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078F85EE" w14:textId="79CE6CD2" w:rsidR="00E36F0E" w:rsidRPr="00583AF9" w:rsidRDefault="00E36F0E" w:rsidP="00583AF9">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rsidRPr="00506E2F">
            <w:rPr>
              <w:b/>
              <w:smallCaps/>
              <w:noProof/>
              <w:sz w:val="16"/>
            </w:rPr>
            <w:t>Wireless Interface Router Server SPSS v1.8 January 18, 2022</w:t>
          </w:r>
          <w:r>
            <w:rPr>
              <w:b/>
              <w:smallCaps/>
              <w:noProof/>
              <w:sz w:val="16"/>
            </w:rPr>
            <w:t>.doc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2811C006" w14:textId="77777777" w:rsidR="00E36F0E" w:rsidRPr="00583AF9" w:rsidRDefault="00E36F0E"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4C00615F" w14:textId="77777777" w:rsidR="00E36F0E" w:rsidRPr="00583AF9" w:rsidRDefault="00E36F0E"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45A46662" w14:textId="77777777" w:rsidR="00E36F0E" w:rsidRPr="000D1DC3" w:rsidRDefault="00E36F0E"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w:t>
          </w:r>
          <w:r w:rsidRPr="00583AF9">
            <w:rPr>
              <w:szCs w:val="20"/>
            </w:rPr>
            <w:fldChar w:fldCharType="end"/>
          </w:r>
        </w:p>
      </w:tc>
    </w:tr>
  </w:tbl>
  <w:p w14:paraId="316680C4" w14:textId="77777777" w:rsidR="00E36F0E" w:rsidRPr="00583AF9" w:rsidRDefault="00E36F0E"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6D1B68" w14:textId="77777777" w:rsidR="004E11FE" w:rsidRDefault="004E11FE" w:rsidP="0085312A">
      <w:r>
        <w:separator/>
      </w:r>
    </w:p>
  </w:footnote>
  <w:footnote w:type="continuationSeparator" w:id="0">
    <w:p w14:paraId="4D4654FD" w14:textId="77777777" w:rsidR="004E11FE" w:rsidRDefault="004E11FE"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E36F0E" w14:paraId="7F7B8F6D"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0F6D7CC3" w14:textId="77777777" w:rsidR="00E36F0E" w:rsidRDefault="00E36F0E" w:rsidP="00E36F0E">
          <w:pPr>
            <w:pStyle w:val="Date"/>
            <w:jc w:val="center"/>
            <w:rPr>
              <w:rFonts w:ascii="Arial" w:hAnsi="Arial" w:cs="Arial"/>
            </w:rPr>
          </w:pPr>
          <w:r>
            <w:rPr>
              <w:rFonts w:ascii="Arial" w:hAnsi="Arial" w:cs="Arial"/>
              <w:noProof/>
            </w:rPr>
            <w:drawing>
              <wp:inline distT="0" distB="0" distL="0" distR="0" wp14:anchorId="5A55998F" wp14:editId="20F0F345">
                <wp:extent cx="676275" cy="276225"/>
                <wp:effectExtent l="0" t="0" r="9525" b="9525"/>
                <wp:docPr id="22" name="Picture 22"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7657FF0E" w14:textId="77777777" w:rsidR="00E36F0E" w:rsidRDefault="00E36F0E" w:rsidP="00E36F0E">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28E0C176" w14:textId="77777777" w:rsidR="00E36F0E" w:rsidRDefault="00E36F0E" w:rsidP="00E36F0E">
          <w:pPr>
            <w:autoSpaceDN w:val="0"/>
            <w:jc w:val="right"/>
            <w:rPr>
              <w:rFonts w:cs="Arial"/>
              <w:b/>
              <w:sz w:val="16"/>
              <w:szCs w:val="16"/>
            </w:rPr>
          </w:pPr>
          <w:r>
            <w:rPr>
              <w:rFonts w:cs="Arial"/>
              <w:b/>
              <w:sz w:val="16"/>
              <w:szCs w:val="16"/>
            </w:rPr>
            <w:t>Subsystem Part Specific Specification</w:t>
          </w:r>
        </w:p>
        <w:p w14:paraId="516A8BA1" w14:textId="77777777" w:rsidR="00E36F0E" w:rsidRDefault="00E36F0E" w:rsidP="00E36F0E">
          <w:pPr>
            <w:autoSpaceDN w:val="0"/>
            <w:jc w:val="right"/>
            <w:rPr>
              <w:rFonts w:cs="Arial"/>
              <w:szCs w:val="20"/>
            </w:rPr>
          </w:pPr>
          <w:r>
            <w:rPr>
              <w:rFonts w:cs="Arial"/>
              <w:b/>
              <w:sz w:val="16"/>
              <w:szCs w:val="16"/>
            </w:rPr>
            <w:t>Engineering Specification</w:t>
          </w:r>
        </w:p>
      </w:tc>
    </w:tr>
  </w:tbl>
  <w:p w14:paraId="423A5709" w14:textId="5E354088" w:rsidR="00E36F0E" w:rsidRPr="000D1DC3" w:rsidRDefault="00E36F0E"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2666290"/>
    <w:multiLevelType w:val="hybridMultilevel"/>
    <w:tmpl w:val="15EA3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5D6193"/>
    <w:multiLevelType w:val="hybridMultilevel"/>
    <w:tmpl w:val="E19E1E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0F456671"/>
    <w:multiLevelType w:val="hybridMultilevel"/>
    <w:tmpl w:val="1B98E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876476"/>
    <w:multiLevelType w:val="hybridMultilevel"/>
    <w:tmpl w:val="D3E45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A66169"/>
    <w:multiLevelType w:val="hybridMultilevel"/>
    <w:tmpl w:val="58ECD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986634"/>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436461"/>
    <w:multiLevelType w:val="hybridMultilevel"/>
    <w:tmpl w:val="E558E2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0C06192"/>
    <w:multiLevelType w:val="hybridMultilevel"/>
    <w:tmpl w:val="E19E1E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0CC6456"/>
    <w:multiLevelType w:val="hybridMultilevel"/>
    <w:tmpl w:val="7E40FD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B586197"/>
    <w:multiLevelType w:val="hybridMultilevel"/>
    <w:tmpl w:val="E19E1E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3EA56463"/>
    <w:multiLevelType w:val="hybridMultilevel"/>
    <w:tmpl w:val="2F927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5A6579"/>
    <w:multiLevelType w:val="hybridMultilevel"/>
    <w:tmpl w:val="7748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8F6464"/>
    <w:multiLevelType w:val="hybridMultilevel"/>
    <w:tmpl w:val="D7BA97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ED6196"/>
    <w:multiLevelType w:val="hybridMultilevel"/>
    <w:tmpl w:val="E19E1E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50426186"/>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426480"/>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2B66526"/>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026292"/>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4226621"/>
    <w:multiLevelType w:val="hybridMultilevel"/>
    <w:tmpl w:val="DF2A1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85F6510"/>
    <w:multiLevelType w:val="hybridMultilevel"/>
    <w:tmpl w:val="FA2AC5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C96481"/>
    <w:multiLevelType w:val="hybridMultilevel"/>
    <w:tmpl w:val="3F4484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8E6217"/>
    <w:multiLevelType w:val="hybridMultilevel"/>
    <w:tmpl w:val="6D7805EA"/>
    <w:lvl w:ilvl="0" w:tplc="55C00790">
      <w:start w:val="1"/>
      <w:numFmt w:val="upperLetter"/>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5E646525"/>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986524"/>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076194"/>
    <w:multiLevelType w:val="hybridMultilevel"/>
    <w:tmpl w:val="E19E1E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156017"/>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0156020"/>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0156022"/>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0166019"/>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0176016"/>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0186027"/>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0186030"/>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15:restartNumberingAfterBreak="0">
    <w:nsid w:val="60246185"/>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0246291"/>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0246479"/>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0246523"/>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0246633"/>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1136581"/>
    <w:multiLevelType w:val="hybridMultilevel"/>
    <w:tmpl w:val="34DC5B0C"/>
    <w:lvl w:ilvl="0" w:tplc="13061D1C">
      <w:numFmt w:val="bullet"/>
      <w:lvlText w:val=""/>
      <w:lvlJc w:val="left"/>
      <w:pPr>
        <w:ind w:left="1440" w:hanging="720"/>
      </w:pPr>
      <w:rPr>
        <w:rFonts w:ascii="Symbol" w:eastAsia="Times New Roman"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61246349"/>
    <w:multiLevelType w:val="hybridMultilevel"/>
    <w:tmpl w:val="CC5C62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1746298"/>
    <w:multiLevelType w:val="hybridMultilevel"/>
    <w:tmpl w:val="D95C38D0"/>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45" w15:restartNumberingAfterBreak="0">
    <w:nsid w:val="61F06195"/>
    <w:multiLevelType w:val="hybridMultilevel"/>
    <w:tmpl w:val="E19E1E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62636372"/>
    <w:multiLevelType w:val="hybridMultilevel"/>
    <w:tmpl w:val="1F72C1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62896287"/>
    <w:multiLevelType w:val="hybridMultilevel"/>
    <w:tmpl w:val="776494B8"/>
    <w:lvl w:ilvl="0" w:tplc="2EEC8DD4">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63546609"/>
    <w:multiLevelType w:val="hybridMultilevel"/>
    <w:tmpl w:val="776494B8"/>
    <w:lvl w:ilvl="0" w:tplc="2EEC8DD4">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9" w15:restartNumberingAfterBreak="0">
    <w:nsid w:val="63576637"/>
    <w:multiLevelType w:val="hybridMultilevel"/>
    <w:tmpl w:val="1F72C1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0" w15:restartNumberingAfterBreak="0">
    <w:nsid w:val="63586639"/>
    <w:multiLevelType w:val="hybridMultilevel"/>
    <w:tmpl w:val="1F72C1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63586641"/>
    <w:multiLevelType w:val="hybridMultilevel"/>
    <w:tmpl w:val="1F72C1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15:restartNumberingAfterBreak="0">
    <w:nsid w:val="63586643"/>
    <w:multiLevelType w:val="hybridMultilevel"/>
    <w:tmpl w:val="1F72C1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3" w15:restartNumberingAfterBreak="0">
    <w:nsid w:val="63586645"/>
    <w:multiLevelType w:val="hybridMultilevel"/>
    <w:tmpl w:val="1F72C1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4" w15:restartNumberingAfterBreak="0">
    <w:nsid w:val="63676361"/>
    <w:multiLevelType w:val="hybridMultilevel"/>
    <w:tmpl w:val="776494B8"/>
    <w:lvl w:ilvl="0" w:tplc="2EEC8DD4">
      <w:numFmt w:val="bullet"/>
      <w:lvlText w:val="-"/>
      <w:lvlJc w:val="left"/>
      <w:pPr>
        <w:ind w:left="720" w:hanging="360"/>
      </w:pPr>
      <w:rPr>
        <w:rFonts w:ascii="Arial" w:eastAsia="宋体"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691B6646"/>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95F6179"/>
    <w:multiLevelType w:val="hybridMultilevel"/>
    <w:tmpl w:val="5EF43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D2A6462"/>
    <w:multiLevelType w:val="hybridMultilevel"/>
    <w:tmpl w:val="2F927A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E466673"/>
    <w:multiLevelType w:val="hybridMultilevel"/>
    <w:tmpl w:val="8BBC55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6EAA6037"/>
    <w:multiLevelType w:val="hybridMultilevel"/>
    <w:tmpl w:val="776494B8"/>
    <w:lvl w:ilvl="0" w:tplc="2EEC8DD4">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6EAA6038"/>
    <w:multiLevelType w:val="hybridMultilevel"/>
    <w:tmpl w:val="776494B8"/>
    <w:lvl w:ilvl="0" w:tplc="2EEC8DD4">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1896635"/>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63" w15:restartNumberingAfterBreak="0">
    <w:nsid w:val="78F66672"/>
    <w:multiLevelType w:val="hybridMultilevel"/>
    <w:tmpl w:val="AE0231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34"/>
  </w:num>
  <w:num w:numId="8">
    <w:abstractNumId w:val="30"/>
  </w:num>
  <w:num w:numId="9">
    <w:abstractNumId w:val="33"/>
  </w:num>
  <w:num w:numId="10">
    <w:abstractNumId w:val="31"/>
  </w:num>
  <w:num w:numId="11">
    <w:abstractNumId w:val="32"/>
  </w:num>
  <w:num w:numId="12">
    <w:abstractNumId w:val="35"/>
  </w:num>
  <w:num w:numId="13">
    <w:abstractNumId w:val="36"/>
  </w:num>
  <w:num w:numId="14">
    <w:abstractNumId w:val="59"/>
  </w:num>
  <w:num w:numId="15">
    <w:abstractNumId w:val="60"/>
  </w:num>
  <w:num w:numId="16">
    <w:abstractNumId w:val="9"/>
  </w:num>
  <w:num w:numId="17">
    <w:abstractNumId w:val="56"/>
  </w:num>
  <w:num w:numId="18">
    <w:abstractNumId w:val="37"/>
  </w:num>
  <w:num w:numId="19">
    <w:abstractNumId w:val="19"/>
  </w:num>
  <w:num w:numId="20">
    <w:abstractNumId w:val="29"/>
  </w:num>
  <w:num w:numId="2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7"/>
  </w:num>
  <w:num w:numId="28">
    <w:abstractNumId w:val="38"/>
  </w:num>
  <w:num w:numId="29">
    <w:abstractNumId w:val="5"/>
  </w:num>
  <w:num w:numId="30">
    <w:abstractNumId w:val="22"/>
  </w:num>
  <w:num w:numId="31">
    <w:abstractNumId w:val="44"/>
  </w:num>
  <w:num w:numId="32">
    <w:abstractNumId w:val="43"/>
  </w:num>
  <w:num w:numId="33">
    <w:abstractNumId w:val="54"/>
  </w:num>
  <w:num w:numId="34">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3"/>
  </w:num>
  <w:num w:numId="36">
    <w:abstractNumId w:val="57"/>
  </w:num>
  <w:num w:numId="37">
    <w:abstractNumId w:val="15"/>
  </w:num>
  <w:num w:numId="38">
    <w:abstractNumId w:val="11"/>
  </w:num>
  <w:num w:numId="39">
    <w:abstractNumId w:val="17"/>
  </w:num>
  <w:num w:numId="40">
    <w:abstractNumId w:val="8"/>
  </w:num>
  <w:num w:numId="41">
    <w:abstractNumId w:val="39"/>
  </w:num>
  <w:num w:numId="42">
    <w:abstractNumId w:val="20"/>
  </w:num>
  <w:num w:numId="43">
    <w:abstractNumId w:val="25"/>
  </w:num>
  <w:num w:numId="44">
    <w:abstractNumId w:val="24"/>
  </w:num>
  <w:num w:numId="45">
    <w:abstractNumId w:val="40"/>
  </w:num>
  <w:num w:numId="46">
    <w:abstractNumId w:val="28"/>
  </w:num>
  <w:num w:numId="47">
    <w:abstractNumId w:val="27"/>
  </w:num>
  <w:num w:numId="48">
    <w:abstractNumId w:val="21"/>
  </w:num>
  <w:num w:numId="49">
    <w:abstractNumId w:val="16"/>
  </w:num>
  <w:num w:numId="50">
    <w:abstractNumId w:val="42"/>
  </w:num>
  <w:num w:numId="51">
    <w:abstractNumId w:val="48"/>
  </w:num>
  <w:num w:numId="52">
    <w:abstractNumId w:val="23"/>
  </w:num>
  <w:num w:numId="53">
    <w:abstractNumId w:val="41"/>
  </w:num>
  <w:num w:numId="54">
    <w:abstractNumId w:val="10"/>
  </w:num>
  <w:num w:numId="55">
    <w:abstractNumId w:val="61"/>
  </w:num>
  <w:num w:numId="56">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5"/>
  </w:num>
  <w:num w:numId="62">
    <w:abstractNumId w:val="7"/>
  </w:num>
  <w:num w:numId="63">
    <w:abstractNumId w:val="63"/>
  </w:num>
  <w:num w:numId="64">
    <w:abstractNumId w:val="58"/>
  </w:num>
  <w:numIdMacAtCleanup w:val="6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angho">
    <w15:presenceInfo w15:providerId="AD" w15:userId="S::YKIM42@ford.com::bcbd9fc0-74fe-4760-be83-218accc9a5c2"/>
  </w15:person>
  <w15:person w15:author="Kim, Yangho (Y.)">
    <w15:presenceInfo w15:providerId="AD" w15:userId="S::YKIM42@ford.com::bcbd9fc0-74fe-4760-be83-218accc9a5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4"/>
  <w:embedSystemFonts/>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741C"/>
    <w:rsid w:val="00012850"/>
    <w:rsid w:val="000314B8"/>
    <w:rsid w:val="00051423"/>
    <w:rsid w:val="00052E2F"/>
    <w:rsid w:val="00073FCC"/>
    <w:rsid w:val="00075586"/>
    <w:rsid w:val="000777BC"/>
    <w:rsid w:val="000A2DD3"/>
    <w:rsid w:val="000A4DC6"/>
    <w:rsid w:val="000B5689"/>
    <w:rsid w:val="000B7DB2"/>
    <w:rsid w:val="000D1DC3"/>
    <w:rsid w:val="000F6E6C"/>
    <w:rsid w:val="00151537"/>
    <w:rsid w:val="00187ABF"/>
    <w:rsid w:val="00191908"/>
    <w:rsid w:val="00193F35"/>
    <w:rsid w:val="001A62B3"/>
    <w:rsid w:val="001B2A9D"/>
    <w:rsid w:val="001C09E8"/>
    <w:rsid w:val="001C5DE9"/>
    <w:rsid w:val="001D2426"/>
    <w:rsid w:val="001D5128"/>
    <w:rsid w:val="001F31C1"/>
    <w:rsid w:val="00200BF0"/>
    <w:rsid w:val="002034BF"/>
    <w:rsid w:val="00222D21"/>
    <w:rsid w:val="00224855"/>
    <w:rsid w:val="00231519"/>
    <w:rsid w:val="0023677C"/>
    <w:rsid w:val="002566C9"/>
    <w:rsid w:val="002724B4"/>
    <w:rsid w:val="002A1081"/>
    <w:rsid w:val="002A6CE2"/>
    <w:rsid w:val="002B075A"/>
    <w:rsid w:val="002F5B92"/>
    <w:rsid w:val="00310C1C"/>
    <w:rsid w:val="003158E1"/>
    <w:rsid w:val="003307FF"/>
    <w:rsid w:val="00333D30"/>
    <w:rsid w:val="00334805"/>
    <w:rsid w:val="003608D2"/>
    <w:rsid w:val="00365F72"/>
    <w:rsid w:val="003874CD"/>
    <w:rsid w:val="00393DC0"/>
    <w:rsid w:val="003C0C76"/>
    <w:rsid w:val="003C5407"/>
    <w:rsid w:val="003D443B"/>
    <w:rsid w:val="003E5389"/>
    <w:rsid w:val="0040647E"/>
    <w:rsid w:val="00424137"/>
    <w:rsid w:val="00446E56"/>
    <w:rsid w:val="00450606"/>
    <w:rsid w:val="0045093A"/>
    <w:rsid w:val="00463E8B"/>
    <w:rsid w:val="00470ED4"/>
    <w:rsid w:val="00471CC7"/>
    <w:rsid w:val="004744DF"/>
    <w:rsid w:val="0049073A"/>
    <w:rsid w:val="00491BBB"/>
    <w:rsid w:val="00492A53"/>
    <w:rsid w:val="004B0BB5"/>
    <w:rsid w:val="004B4BAD"/>
    <w:rsid w:val="004C4667"/>
    <w:rsid w:val="004E11FE"/>
    <w:rsid w:val="00502E45"/>
    <w:rsid w:val="00506E2F"/>
    <w:rsid w:val="005241ED"/>
    <w:rsid w:val="005274A4"/>
    <w:rsid w:val="00530C8E"/>
    <w:rsid w:val="0055272B"/>
    <w:rsid w:val="00554F13"/>
    <w:rsid w:val="00572782"/>
    <w:rsid w:val="0057297D"/>
    <w:rsid w:val="00574CEC"/>
    <w:rsid w:val="00580D99"/>
    <w:rsid w:val="00583095"/>
    <w:rsid w:val="00583AF9"/>
    <w:rsid w:val="005846C1"/>
    <w:rsid w:val="00586F13"/>
    <w:rsid w:val="005A57D7"/>
    <w:rsid w:val="005C0437"/>
    <w:rsid w:val="005C5317"/>
    <w:rsid w:val="005F0FF4"/>
    <w:rsid w:val="005F3200"/>
    <w:rsid w:val="00625C03"/>
    <w:rsid w:val="0065745C"/>
    <w:rsid w:val="00662509"/>
    <w:rsid w:val="00670310"/>
    <w:rsid w:val="00671D6F"/>
    <w:rsid w:val="00681EFD"/>
    <w:rsid w:val="006B0670"/>
    <w:rsid w:val="006B29DA"/>
    <w:rsid w:val="006B4B0D"/>
    <w:rsid w:val="0071307B"/>
    <w:rsid w:val="00725E79"/>
    <w:rsid w:val="0072656E"/>
    <w:rsid w:val="00731D4C"/>
    <w:rsid w:val="00770F06"/>
    <w:rsid w:val="007743BC"/>
    <w:rsid w:val="007825EB"/>
    <w:rsid w:val="00782DC5"/>
    <w:rsid w:val="00795A3E"/>
    <w:rsid w:val="007B33BD"/>
    <w:rsid w:val="007B6258"/>
    <w:rsid w:val="007B6EC7"/>
    <w:rsid w:val="007C2C46"/>
    <w:rsid w:val="007C300B"/>
    <w:rsid w:val="007E6833"/>
    <w:rsid w:val="00835385"/>
    <w:rsid w:val="008443AB"/>
    <w:rsid w:val="008460A7"/>
    <w:rsid w:val="0085312A"/>
    <w:rsid w:val="00881C55"/>
    <w:rsid w:val="0089619C"/>
    <w:rsid w:val="008A77F0"/>
    <w:rsid w:val="008B0F55"/>
    <w:rsid w:val="008C133C"/>
    <w:rsid w:val="008C3246"/>
    <w:rsid w:val="008C3FFE"/>
    <w:rsid w:val="008C5B86"/>
    <w:rsid w:val="008C66BC"/>
    <w:rsid w:val="008D0FD4"/>
    <w:rsid w:val="008D1E1E"/>
    <w:rsid w:val="008F0DAF"/>
    <w:rsid w:val="00902826"/>
    <w:rsid w:val="00935347"/>
    <w:rsid w:val="009503AA"/>
    <w:rsid w:val="009731C0"/>
    <w:rsid w:val="009765B1"/>
    <w:rsid w:val="00986933"/>
    <w:rsid w:val="00990BB4"/>
    <w:rsid w:val="009B31F6"/>
    <w:rsid w:val="009C63A8"/>
    <w:rsid w:val="009C71EB"/>
    <w:rsid w:val="009C78FC"/>
    <w:rsid w:val="009C7FD5"/>
    <w:rsid w:val="009D200D"/>
    <w:rsid w:val="009D4120"/>
    <w:rsid w:val="009E757D"/>
    <w:rsid w:val="009F1431"/>
    <w:rsid w:val="00A136AA"/>
    <w:rsid w:val="00A43BD7"/>
    <w:rsid w:val="00A43CEA"/>
    <w:rsid w:val="00A814BF"/>
    <w:rsid w:val="00A927DD"/>
    <w:rsid w:val="00AA7830"/>
    <w:rsid w:val="00AB4863"/>
    <w:rsid w:val="00AC4026"/>
    <w:rsid w:val="00AD4E38"/>
    <w:rsid w:val="00AD76E8"/>
    <w:rsid w:val="00AE366A"/>
    <w:rsid w:val="00B045F3"/>
    <w:rsid w:val="00B1437A"/>
    <w:rsid w:val="00B36C60"/>
    <w:rsid w:val="00B4775A"/>
    <w:rsid w:val="00B57ABD"/>
    <w:rsid w:val="00B62830"/>
    <w:rsid w:val="00B62B18"/>
    <w:rsid w:val="00B64AE1"/>
    <w:rsid w:val="00B73A9F"/>
    <w:rsid w:val="00B85813"/>
    <w:rsid w:val="00B96E41"/>
    <w:rsid w:val="00BD2F0B"/>
    <w:rsid w:val="00C00C83"/>
    <w:rsid w:val="00C012CB"/>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82BB9"/>
    <w:rsid w:val="00D8727D"/>
    <w:rsid w:val="00D920D7"/>
    <w:rsid w:val="00D93F85"/>
    <w:rsid w:val="00DB14CC"/>
    <w:rsid w:val="00DD1F70"/>
    <w:rsid w:val="00E1021E"/>
    <w:rsid w:val="00E25E3E"/>
    <w:rsid w:val="00E3010D"/>
    <w:rsid w:val="00E36F0E"/>
    <w:rsid w:val="00E4479E"/>
    <w:rsid w:val="00E77764"/>
    <w:rsid w:val="00E8091D"/>
    <w:rsid w:val="00E92C59"/>
    <w:rsid w:val="00E93D1E"/>
    <w:rsid w:val="00EB0FC2"/>
    <w:rsid w:val="00ED3878"/>
    <w:rsid w:val="00F06FAB"/>
    <w:rsid w:val="00F36267"/>
    <w:rsid w:val="00F4026E"/>
    <w:rsid w:val="00F43C6E"/>
    <w:rsid w:val="00F4679C"/>
    <w:rsid w:val="00F51A77"/>
    <w:rsid w:val="00F54E82"/>
    <w:rsid w:val="00F653E9"/>
    <w:rsid w:val="00F82E5D"/>
    <w:rsid w:val="00FB02DF"/>
    <w:rsid w:val="00FB2275"/>
    <w:rsid w:val="00FB75BC"/>
    <w:rsid w:val="00FD505B"/>
    <w:rsid w:val="00FD74E4"/>
    <w:rsid w:val="00FF43F6"/>
    <w:rsid w:val="00FF4D6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4B585F"/>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6C6C"/>
    <w:pPr>
      <w:spacing w:after="0" w:line="240" w:lineRule="auto"/>
    </w:pPr>
    <w:rPr>
      <w:rFonts w:ascii="Arial" w:eastAsia="宋体"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semiHidden/>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宋体" w:hAnsi="Arial" w:cs="Arial"/>
      <w:b/>
      <w:bCs/>
      <w:iCs/>
      <w:sz w:val="24"/>
      <w:szCs w:val="28"/>
    </w:rPr>
  </w:style>
  <w:style w:type="character" w:customStyle="1" w:styleId="Heading3Char">
    <w:name w:val="Heading 3 Char"/>
    <w:basedOn w:val="DefaultParagraphFont"/>
    <w:link w:val="Heading3"/>
    <w:uiPriority w:val="9"/>
    <w:rsid w:val="002A6CE2"/>
    <w:rPr>
      <w:rFonts w:ascii="Arial" w:eastAsia="宋体" w:hAnsi="Arial" w:cs="Arial"/>
      <w:b/>
      <w:bCs/>
      <w:sz w:val="20"/>
      <w:szCs w:val="26"/>
    </w:rPr>
  </w:style>
  <w:style w:type="character" w:customStyle="1" w:styleId="Heading4Char">
    <w:name w:val="Heading 4 Char"/>
    <w:basedOn w:val="DefaultParagraphFont"/>
    <w:link w:val="Heading4"/>
    <w:uiPriority w:val="9"/>
    <w:rsid w:val="002A6CE2"/>
    <w:rPr>
      <w:rFonts w:ascii="Arial" w:eastAsia="宋体"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宋体" w:hAnsi="Arial" w:cs="Times New Roman"/>
      <w:b/>
      <w:bCs/>
      <w:iCs/>
      <w:sz w:val="20"/>
      <w:szCs w:val="26"/>
    </w:rPr>
  </w:style>
  <w:style w:type="character" w:customStyle="1" w:styleId="Heading6Char">
    <w:name w:val="Heading 6 Char"/>
    <w:basedOn w:val="DefaultParagraphFont"/>
    <w:link w:val="Heading6"/>
    <w:uiPriority w:val="9"/>
    <w:semiHidden/>
    <w:rsid w:val="00C66C6C"/>
    <w:rPr>
      <w:rFonts w:ascii="Arial" w:eastAsia="宋体" w:hAnsi="Arial" w:cs="Times New Roman"/>
      <w:b/>
      <w:bCs/>
      <w:sz w:val="20"/>
    </w:rPr>
  </w:style>
  <w:style w:type="character" w:customStyle="1" w:styleId="Heading7Char">
    <w:name w:val="Heading 7 Char"/>
    <w:basedOn w:val="DefaultParagraphFont"/>
    <w:link w:val="Heading7"/>
    <w:rsid w:val="00C66C6C"/>
    <w:rPr>
      <w:rFonts w:ascii="Arial" w:eastAsia="宋体" w:hAnsi="Arial" w:cs="Times New Roman"/>
      <w:sz w:val="20"/>
      <w:szCs w:val="24"/>
    </w:rPr>
  </w:style>
  <w:style w:type="character" w:customStyle="1" w:styleId="Heading8Char">
    <w:name w:val="Heading 8 Char"/>
    <w:basedOn w:val="DefaultParagraphFont"/>
    <w:link w:val="Heading8"/>
    <w:rsid w:val="00C66C6C"/>
    <w:rPr>
      <w:rFonts w:ascii="Arial" w:eastAsia="宋体" w:hAnsi="Arial" w:cs="Times New Roman"/>
      <w:i/>
      <w:iCs/>
      <w:sz w:val="20"/>
      <w:szCs w:val="24"/>
    </w:rPr>
  </w:style>
  <w:style w:type="character" w:customStyle="1" w:styleId="Heading9Char">
    <w:name w:val="Heading 9 Char"/>
    <w:basedOn w:val="DefaultParagraphFont"/>
    <w:link w:val="Heading9"/>
    <w:rsid w:val="00C66C6C"/>
    <w:rPr>
      <w:rFonts w:ascii="Arial" w:eastAsia="宋体"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宋体"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宋体"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宋体"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宋体"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宋体"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10.jpeg"/><Relationship Id="rId34" Type="http://schemas.openxmlformats.org/officeDocument/2006/relationships/package" Target="embeddings/Microsoft_Visio_Drawing5.vsdx"/><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package" Target="embeddings/Microsoft_Visio_Drawing3.vsdx"/><Relationship Id="rId33" Type="http://schemas.openxmlformats.org/officeDocument/2006/relationships/image" Target="media/image17.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9.jpeg"/><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hyperlink" Target="http://www.baidu.com" TargetMode="External"/><Relationship Id="rId37"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package" Target="embeddings/Microsoft_Visio_Drawing2.vsdx"/><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8.jpeg"/><Relationship Id="rId31" Type="http://schemas.openxmlformats.org/officeDocument/2006/relationships/hyperlink" Target="http://www.google.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6.jpeg"/><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B252AAEEBB2AE428336A256E5B1BA71" ma:contentTypeVersion="16" ma:contentTypeDescription="Create a new document." ma:contentTypeScope="" ma:versionID="2ddc1ce573dc3788cfd2b879e4cb8ea3">
  <xsd:schema xmlns:xsd="http://www.w3.org/2001/XMLSchema" xmlns:xs="http://www.w3.org/2001/XMLSchema" xmlns:p="http://schemas.microsoft.com/office/2006/metadata/properties" xmlns:ns2="http://schemas.microsoft.com/sharepoint/v4" xmlns:ns3="0318d977-3122-4453-bd11-bcf99b531984" xmlns:ns4="c8fd791c-34c5-4966-b1a3-5bc8b83ffabe" targetNamespace="http://schemas.microsoft.com/office/2006/metadata/properties" ma:root="true" ma:fieldsID="241abeeffcb6702c00e535cd82cc560b" ns2:_="" ns3:_="" ns4:_="">
    <xsd:import namespace="http://schemas.microsoft.com/sharepoint/v4"/>
    <xsd:import namespace="0318d977-3122-4453-bd11-bcf99b531984"/>
    <xsd:import namespace="c8fd791c-34c5-4966-b1a3-5bc8b83ffabe"/>
    <xsd:element name="properties">
      <xsd:complexType>
        <xsd:sequence>
          <xsd:element name="documentManagement">
            <xsd:complexType>
              <xsd:all>
                <xsd:element ref="ns2:IconOverlay" minOccurs="0"/>
                <xsd:element ref="ns3:SharedWithUsers" minOccurs="0"/>
                <xsd:element ref="ns4:MediaServiceMetadata" minOccurs="0"/>
                <xsd:element ref="ns4:MediaServiceFastMetadata" minOccurs="0"/>
                <xsd:element ref="ns4:MediaServiceAutoKeyPoints" minOccurs="0"/>
                <xsd:element ref="ns4:MediaServiceKeyPoints" minOccurs="0"/>
                <xsd:element ref="ns4:MediaServiceDateTaken" minOccurs="0"/>
                <xsd:element ref="ns4:MediaServiceAutoTags" minOccurs="0"/>
                <xsd:element ref="ns4:MediaServiceOCR" minOccurs="0"/>
                <xsd:element ref="ns4:MediaServiceGenerationTime" minOccurs="0"/>
                <xsd:element ref="ns4:MediaServiceEventHashCode" minOccurs="0"/>
                <xsd:element ref="ns3:SharedWithDetails"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318d977-3122-4453-bd11-bcf99b531984" elementFormDefault="qualified">
    <xsd:import namespace="http://schemas.microsoft.com/office/2006/documentManagement/types"/>
    <xsd:import namespace="http://schemas.microsoft.com/office/infopath/2007/PartnerControls"/>
    <xsd:element name="SharedWithUsers" ma:index="9" nillable="true" ma:displayName=""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8fd791c-34c5-4966-b1a3-5bc8b83ffabe"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83DA1564-D6A4-4C3C-9732-0B4642B226C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0318d977-3122-4453-bd11-bcf99b531984"/>
    <ds:schemaRef ds:uri="c8fd791c-34c5-4966-b1a3-5bc8b83ffab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7D52A57-778A-4513-91C0-F436164B9A27}">
  <ds:schemaRefs>
    <ds:schemaRef ds:uri="http://schemas.microsoft.com/sharepoint/v3/contenttype/forms"/>
  </ds:schemaRefs>
</ds:datastoreItem>
</file>

<file path=customXml/itemProps3.xml><?xml version="1.0" encoding="utf-8"?>
<ds:datastoreItem xmlns:ds="http://schemas.openxmlformats.org/officeDocument/2006/customXml" ds:itemID="{C701A5EA-795D-402E-90D4-46C7F57CC20B}">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227</Pages>
  <Words>50855</Words>
  <Characters>289875</Characters>
  <Application>Microsoft Office Word</Application>
  <DocSecurity>0</DocSecurity>
  <Lines>2415</Lines>
  <Paragraphs>680</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340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Fu, Hao (H.)</cp:lastModifiedBy>
  <cp:revision>11</cp:revision>
  <dcterms:created xsi:type="dcterms:W3CDTF">2022-01-19T00:33:00Z</dcterms:created>
  <dcterms:modified xsi:type="dcterms:W3CDTF">2022-04-01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252AAEEBB2AE428336A256E5B1BA71</vt:lpwstr>
  </property>
</Properties>
</file>